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1D824A" w14:textId="77777777" w:rsidR="004F5112" w:rsidRPr="009B2BD3" w:rsidRDefault="00E33AEF" w:rsidP="004F5112">
      <w:pPr>
        <w:rPr>
          <w:rFonts w:ascii="標楷體" w:eastAsia="標楷體" w:hAnsi="標楷體"/>
        </w:rPr>
      </w:pPr>
      <w:r>
        <w:rPr>
          <w:rFonts w:ascii="標楷體" w:eastAsia="標楷體" w:hAnsi="標楷體"/>
        </w:rPr>
        <w:tab/>
      </w:r>
    </w:p>
    <w:p w14:paraId="1A1C2508" w14:textId="77777777" w:rsidR="004F5112" w:rsidRPr="009B2BD3" w:rsidRDefault="004F5112" w:rsidP="004F5112">
      <w:pPr>
        <w:rPr>
          <w:rFonts w:ascii="標楷體" w:eastAsia="標楷體" w:hAnsi="標楷體"/>
        </w:rPr>
      </w:pPr>
    </w:p>
    <w:p w14:paraId="44C556B5" w14:textId="77777777" w:rsidR="004F5112" w:rsidRPr="009B2BD3" w:rsidRDefault="004F5112" w:rsidP="004F5112">
      <w:pPr>
        <w:pStyle w:val="ad"/>
        <w:rPr>
          <w:rFonts w:ascii="標楷體" w:hAnsi="標楷體"/>
        </w:rPr>
      </w:pPr>
      <w:r w:rsidRPr="009B2BD3">
        <w:rPr>
          <w:rFonts w:ascii="標楷體" w:hAnsi="標楷體" w:hint="eastAsia"/>
        </w:rPr>
        <w:t>放款管理系統專案</w:t>
      </w:r>
    </w:p>
    <w:p w14:paraId="619C3D70" w14:textId="77777777" w:rsidR="004F5112" w:rsidRPr="009B2BD3" w:rsidRDefault="00C056BF" w:rsidP="004F5112">
      <w:pPr>
        <w:pStyle w:val="ad"/>
        <w:rPr>
          <w:rFonts w:ascii="標楷體" w:hAnsi="標楷體"/>
        </w:rPr>
      </w:pPr>
      <w:r w:rsidRPr="00C056BF">
        <w:rPr>
          <w:rFonts w:ascii="標楷體" w:hAnsi="標楷體" w:hint="eastAsia"/>
        </w:rPr>
        <w:t>業務功能需求規格書</w:t>
      </w:r>
    </w:p>
    <w:p w14:paraId="41EDC9CE" w14:textId="77777777" w:rsidR="004F5112" w:rsidRPr="009B2BD3" w:rsidRDefault="004F5112" w:rsidP="004F5112">
      <w:pPr>
        <w:pStyle w:val="ad"/>
        <w:rPr>
          <w:rFonts w:ascii="標楷體" w:hAnsi="標楷體"/>
        </w:rPr>
      </w:pPr>
      <w:r w:rsidRPr="004F5112">
        <w:rPr>
          <w:rFonts w:ascii="標楷體" w:hAnsi="標楷體" w:hint="eastAsia"/>
        </w:rPr>
        <w:t>業務作業</w:t>
      </w:r>
    </w:p>
    <w:p w14:paraId="5A63AEB0" w14:textId="77777777" w:rsidR="004F5112" w:rsidRPr="009B2BD3" w:rsidRDefault="004F5112" w:rsidP="004F5112">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4F5112" w:rsidRPr="009B2BD3" w14:paraId="64476F6D" w14:textId="77777777" w:rsidTr="000F47B7">
        <w:trPr>
          <w:trHeight w:val="520"/>
          <w:jc w:val="center"/>
        </w:trPr>
        <w:tc>
          <w:tcPr>
            <w:tcW w:w="2958" w:type="dxa"/>
            <w:vAlign w:val="center"/>
          </w:tcPr>
          <w:p w14:paraId="3D318163" w14:textId="77777777" w:rsidR="004F5112" w:rsidRPr="009B2BD3" w:rsidRDefault="004F5112" w:rsidP="000F47B7">
            <w:pPr>
              <w:pStyle w:val="af2"/>
              <w:rPr>
                <w:rFonts w:ascii="標楷體" w:hAnsi="標楷體"/>
              </w:rPr>
            </w:pPr>
            <w:r w:rsidRPr="009B2BD3">
              <w:rPr>
                <w:rFonts w:ascii="標楷體" w:hAnsi="標楷體" w:hint="eastAsia"/>
              </w:rPr>
              <w:t>文件類別代號：</w:t>
            </w:r>
          </w:p>
        </w:tc>
        <w:tc>
          <w:tcPr>
            <w:tcW w:w="2429" w:type="dxa"/>
            <w:vAlign w:val="center"/>
          </w:tcPr>
          <w:p w14:paraId="2F3D7893" w14:textId="77777777" w:rsidR="004F5112" w:rsidRPr="009B2BD3" w:rsidRDefault="004F5112" w:rsidP="000F47B7">
            <w:pPr>
              <w:pStyle w:val="af0"/>
              <w:rPr>
                <w:rFonts w:ascii="標楷體" w:hAnsi="標楷體"/>
              </w:rPr>
            </w:pPr>
            <w:r w:rsidRPr="009B2BD3">
              <w:rPr>
                <w:rFonts w:ascii="標楷體" w:hAnsi="標楷體" w:hint="eastAsia"/>
              </w:rPr>
              <w:t>URS</w:t>
            </w:r>
          </w:p>
        </w:tc>
      </w:tr>
      <w:tr w:rsidR="004F5112" w:rsidRPr="009B2BD3" w14:paraId="4857FF40" w14:textId="77777777" w:rsidTr="000F47B7">
        <w:trPr>
          <w:trHeight w:val="520"/>
          <w:jc w:val="center"/>
        </w:trPr>
        <w:tc>
          <w:tcPr>
            <w:tcW w:w="2958" w:type="dxa"/>
            <w:vAlign w:val="center"/>
          </w:tcPr>
          <w:p w14:paraId="238A8224" w14:textId="77777777" w:rsidR="004F5112" w:rsidRPr="009B2BD3" w:rsidRDefault="004F5112" w:rsidP="000F47B7">
            <w:pPr>
              <w:pStyle w:val="af2"/>
              <w:rPr>
                <w:rFonts w:ascii="標楷體" w:hAnsi="標楷體"/>
              </w:rPr>
            </w:pPr>
            <w:r w:rsidRPr="009B2BD3">
              <w:rPr>
                <w:rFonts w:ascii="標楷體" w:hAnsi="標楷體" w:hint="eastAsia"/>
              </w:rPr>
              <w:t>版　　　　次：</w:t>
            </w:r>
          </w:p>
        </w:tc>
        <w:tc>
          <w:tcPr>
            <w:tcW w:w="2429" w:type="dxa"/>
            <w:vAlign w:val="center"/>
          </w:tcPr>
          <w:p w14:paraId="13AF54E1" w14:textId="23919D2B" w:rsidR="004F5112" w:rsidRPr="009B2BD3" w:rsidRDefault="004F5112" w:rsidP="000F47B7">
            <w:pPr>
              <w:pStyle w:val="ae"/>
              <w:rPr>
                <w:rFonts w:ascii="標楷體" w:hAnsi="標楷體"/>
              </w:rPr>
            </w:pPr>
            <w:r w:rsidRPr="009B2BD3">
              <w:rPr>
                <w:rFonts w:ascii="標楷體" w:hAnsi="標楷體"/>
              </w:rPr>
              <w:t>V1</w:t>
            </w:r>
            <w:r w:rsidRPr="009B2BD3">
              <w:rPr>
                <w:rFonts w:ascii="標楷體" w:hAnsi="標楷體" w:hint="eastAsia"/>
              </w:rPr>
              <w:t>.</w:t>
            </w:r>
            <w:r w:rsidR="00214F83">
              <w:rPr>
                <w:rFonts w:ascii="標楷體" w:hAnsi="標楷體" w:hint="eastAsia"/>
              </w:rPr>
              <w:t>6</w:t>
            </w:r>
          </w:p>
        </w:tc>
      </w:tr>
      <w:tr w:rsidR="004F5112" w:rsidRPr="009B2BD3" w14:paraId="72E7EB23" w14:textId="77777777" w:rsidTr="000F47B7">
        <w:trPr>
          <w:trHeight w:val="520"/>
          <w:jc w:val="center"/>
        </w:trPr>
        <w:tc>
          <w:tcPr>
            <w:tcW w:w="2958" w:type="dxa"/>
            <w:vAlign w:val="center"/>
          </w:tcPr>
          <w:p w14:paraId="72E806F9" w14:textId="77777777" w:rsidR="004F5112" w:rsidRPr="009B2BD3" w:rsidRDefault="004F5112" w:rsidP="000F47B7">
            <w:pPr>
              <w:pStyle w:val="af2"/>
              <w:rPr>
                <w:rFonts w:ascii="標楷體" w:hAnsi="標楷體"/>
              </w:rPr>
            </w:pPr>
            <w:r w:rsidRPr="009B2BD3">
              <w:rPr>
                <w:rFonts w:ascii="標楷體" w:hAnsi="標楷體" w:hint="eastAsia"/>
              </w:rPr>
              <w:t>機　密 等 級：</w:t>
            </w:r>
          </w:p>
        </w:tc>
        <w:tc>
          <w:tcPr>
            <w:tcW w:w="2429" w:type="dxa"/>
            <w:vAlign w:val="center"/>
          </w:tcPr>
          <w:p w14:paraId="4A607EA9" w14:textId="77777777" w:rsidR="004F5112" w:rsidRPr="009B2BD3" w:rsidRDefault="004F5112" w:rsidP="000F47B7">
            <w:pPr>
              <w:pStyle w:val="af2"/>
              <w:rPr>
                <w:rFonts w:ascii="標楷體" w:hAnsi="標楷體"/>
              </w:rPr>
            </w:pPr>
            <w:r w:rsidRPr="009B2BD3">
              <w:rPr>
                <w:rFonts w:ascii="標楷體" w:hAnsi="標楷體" w:hint="eastAsia"/>
              </w:rPr>
              <w:t>密</w:t>
            </w:r>
          </w:p>
        </w:tc>
      </w:tr>
      <w:tr w:rsidR="004F5112" w:rsidRPr="009B2BD3" w14:paraId="3103C59E" w14:textId="77777777" w:rsidTr="000F47B7">
        <w:trPr>
          <w:trHeight w:val="520"/>
          <w:jc w:val="center"/>
        </w:trPr>
        <w:tc>
          <w:tcPr>
            <w:tcW w:w="2958" w:type="dxa"/>
            <w:vAlign w:val="center"/>
          </w:tcPr>
          <w:p w14:paraId="4634A470" w14:textId="77777777" w:rsidR="004F5112" w:rsidRPr="009B2BD3" w:rsidRDefault="004F5112" w:rsidP="000F47B7">
            <w:pPr>
              <w:pStyle w:val="af2"/>
              <w:rPr>
                <w:rFonts w:ascii="標楷體" w:hAnsi="標楷體"/>
              </w:rPr>
            </w:pPr>
            <w:r w:rsidRPr="009B2BD3">
              <w:rPr>
                <w:rFonts w:ascii="標楷體" w:hAnsi="標楷體" w:hint="eastAsia"/>
              </w:rPr>
              <w:t>文  件 日 期：</w:t>
            </w:r>
          </w:p>
        </w:tc>
        <w:tc>
          <w:tcPr>
            <w:tcW w:w="2429" w:type="dxa"/>
            <w:vAlign w:val="center"/>
          </w:tcPr>
          <w:p w14:paraId="6C9526F0" w14:textId="188F408C" w:rsidR="007B54E4" w:rsidRPr="009B2BD3" w:rsidRDefault="001A0228" w:rsidP="000F47B7">
            <w:pPr>
              <w:pStyle w:val="af1"/>
              <w:rPr>
                <w:rFonts w:ascii="標楷體" w:hAnsi="標楷體"/>
              </w:rPr>
            </w:pPr>
            <w:r>
              <w:rPr>
                <w:rFonts w:ascii="標楷體" w:hAnsi="標楷體"/>
              </w:rPr>
              <w:t>20</w:t>
            </w:r>
            <w:r>
              <w:rPr>
                <w:rFonts w:ascii="標楷體" w:hAnsi="標楷體" w:hint="eastAsia"/>
              </w:rPr>
              <w:t>2</w:t>
            </w:r>
            <w:r w:rsidR="007B54E4">
              <w:rPr>
                <w:rFonts w:ascii="標楷體" w:hAnsi="標楷體" w:hint="eastAsia"/>
              </w:rPr>
              <w:t>2/</w:t>
            </w:r>
            <w:r w:rsidR="00FA0478">
              <w:rPr>
                <w:rFonts w:ascii="標楷體" w:hAnsi="標楷體" w:hint="eastAsia"/>
              </w:rPr>
              <w:t>2</w:t>
            </w:r>
            <w:r w:rsidR="007B54E4">
              <w:rPr>
                <w:rFonts w:ascii="標楷體" w:hAnsi="標楷體" w:hint="eastAsia"/>
              </w:rPr>
              <w:t>/</w:t>
            </w:r>
            <w:r w:rsidR="006575A8">
              <w:rPr>
                <w:rFonts w:ascii="標楷體" w:hAnsi="標楷體" w:hint="eastAsia"/>
              </w:rPr>
              <w:t>11</w:t>
            </w:r>
          </w:p>
        </w:tc>
      </w:tr>
    </w:tbl>
    <w:p w14:paraId="78C0FEC2" w14:textId="77777777" w:rsidR="004F5112" w:rsidRPr="009B2BD3" w:rsidRDefault="004F5112" w:rsidP="004F5112">
      <w:pPr>
        <w:rPr>
          <w:rFonts w:ascii="標楷體" w:eastAsia="標楷體" w:hAnsi="標楷體"/>
        </w:rPr>
      </w:pPr>
    </w:p>
    <w:p w14:paraId="1EFA59CE" w14:textId="77777777" w:rsidR="004F5112" w:rsidRPr="009B2BD3" w:rsidRDefault="004F5112" w:rsidP="004F511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4F5112" w:rsidRPr="009B2BD3" w14:paraId="4B29F5B2" w14:textId="77777777" w:rsidTr="000F47B7">
        <w:trPr>
          <w:jc w:val="center"/>
        </w:trPr>
        <w:tc>
          <w:tcPr>
            <w:tcW w:w="2564" w:type="dxa"/>
          </w:tcPr>
          <w:p w14:paraId="0553FB19" w14:textId="77777777" w:rsidR="004F5112" w:rsidRPr="009B2BD3" w:rsidRDefault="004F5112" w:rsidP="000F47B7">
            <w:pPr>
              <w:pStyle w:val="af"/>
              <w:widowControl w:val="0"/>
              <w:rPr>
                <w:rFonts w:ascii="標楷體" w:hAnsi="標楷體"/>
              </w:rPr>
            </w:pPr>
            <w:r w:rsidRPr="009B2BD3">
              <w:rPr>
                <w:rFonts w:ascii="標楷體" w:hAnsi="標楷體" w:hint="eastAsia"/>
              </w:rPr>
              <w:t>製作</w:t>
            </w:r>
          </w:p>
        </w:tc>
        <w:tc>
          <w:tcPr>
            <w:tcW w:w="2564" w:type="dxa"/>
          </w:tcPr>
          <w:p w14:paraId="01D49799" w14:textId="77777777" w:rsidR="004F5112" w:rsidRPr="009B2BD3" w:rsidRDefault="004F5112" w:rsidP="000F47B7">
            <w:pPr>
              <w:pStyle w:val="af"/>
              <w:widowControl w:val="0"/>
              <w:rPr>
                <w:rFonts w:ascii="標楷體" w:hAnsi="標楷體"/>
              </w:rPr>
            </w:pPr>
            <w:r w:rsidRPr="009B2BD3">
              <w:rPr>
                <w:rFonts w:ascii="標楷體" w:hAnsi="標楷體" w:hint="eastAsia"/>
              </w:rPr>
              <w:t>審查</w:t>
            </w:r>
          </w:p>
        </w:tc>
        <w:tc>
          <w:tcPr>
            <w:tcW w:w="2564" w:type="dxa"/>
          </w:tcPr>
          <w:p w14:paraId="53C86DD2" w14:textId="77777777" w:rsidR="004F5112" w:rsidRPr="009B2BD3" w:rsidRDefault="004F5112" w:rsidP="000F47B7">
            <w:pPr>
              <w:pStyle w:val="af"/>
              <w:widowControl w:val="0"/>
              <w:rPr>
                <w:rFonts w:ascii="標楷體" w:hAnsi="標楷體"/>
              </w:rPr>
            </w:pPr>
            <w:r w:rsidRPr="009B2BD3">
              <w:rPr>
                <w:rFonts w:ascii="標楷體" w:hAnsi="標楷體" w:hint="eastAsia"/>
              </w:rPr>
              <w:t>核可</w:t>
            </w:r>
          </w:p>
        </w:tc>
      </w:tr>
      <w:tr w:rsidR="004F5112" w:rsidRPr="009B2BD3" w14:paraId="4079FEB8" w14:textId="77777777" w:rsidTr="000F47B7">
        <w:trPr>
          <w:trHeight w:val="2511"/>
          <w:jc w:val="center"/>
        </w:trPr>
        <w:tc>
          <w:tcPr>
            <w:tcW w:w="2564" w:type="dxa"/>
          </w:tcPr>
          <w:p w14:paraId="23C3876E" w14:textId="77777777" w:rsidR="004F5112" w:rsidRPr="009B2BD3" w:rsidRDefault="004F5112" w:rsidP="000F47B7">
            <w:pPr>
              <w:pStyle w:val="af3"/>
              <w:rPr>
                <w:rFonts w:ascii="標楷體" w:hAnsi="標楷體"/>
              </w:rPr>
            </w:pPr>
          </w:p>
          <w:p w14:paraId="1F2F51AB" w14:textId="77777777" w:rsidR="004F5112" w:rsidRPr="009B2BD3" w:rsidRDefault="004F5112" w:rsidP="000F47B7">
            <w:pPr>
              <w:pStyle w:val="af3"/>
              <w:rPr>
                <w:rFonts w:ascii="標楷體" w:hAnsi="標楷體"/>
              </w:rPr>
            </w:pPr>
          </w:p>
        </w:tc>
        <w:tc>
          <w:tcPr>
            <w:tcW w:w="2564" w:type="dxa"/>
          </w:tcPr>
          <w:p w14:paraId="755CC444" w14:textId="77777777" w:rsidR="004F5112" w:rsidRPr="009B2BD3" w:rsidRDefault="004F5112" w:rsidP="000F47B7">
            <w:pPr>
              <w:pStyle w:val="af3"/>
              <w:rPr>
                <w:rFonts w:ascii="標楷體" w:hAnsi="標楷體"/>
              </w:rPr>
            </w:pPr>
          </w:p>
        </w:tc>
        <w:tc>
          <w:tcPr>
            <w:tcW w:w="2564" w:type="dxa"/>
          </w:tcPr>
          <w:p w14:paraId="02E258EC" w14:textId="77777777" w:rsidR="004F5112" w:rsidRPr="009B2BD3" w:rsidRDefault="004F5112" w:rsidP="000F47B7">
            <w:pPr>
              <w:pStyle w:val="af3"/>
              <w:rPr>
                <w:rFonts w:ascii="標楷體" w:hAnsi="標楷體"/>
              </w:rPr>
            </w:pPr>
          </w:p>
        </w:tc>
      </w:tr>
    </w:tbl>
    <w:p w14:paraId="232DC066" w14:textId="77777777" w:rsidR="004F5112" w:rsidRPr="009B2BD3" w:rsidRDefault="004F5112" w:rsidP="004F5112">
      <w:pPr>
        <w:rPr>
          <w:rFonts w:ascii="標楷體" w:eastAsia="標楷體" w:hAnsi="標楷體"/>
        </w:rPr>
      </w:pPr>
    </w:p>
    <w:p w14:paraId="2D3AD495" w14:textId="77777777" w:rsidR="004F5112" w:rsidRPr="009B2BD3" w:rsidRDefault="004F5112" w:rsidP="004F5112">
      <w:pPr>
        <w:rPr>
          <w:rFonts w:ascii="標楷體" w:eastAsia="標楷體" w:hAnsi="標楷體"/>
        </w:rPr>
      </w:pPr>
    </w:p>
    <w:p w14:paraId="44FA3591" w14:textId="77777777" w:rsidR="004F5112" w:rsidRPr="009B2BD3" w:rsidRDefault="004F5112" w:rsidP="004F5112">
      <w:pPr>
        <w:rPr>
          <w:rFonts w:ascii="標楷體" w:eastAsia="標楷體" w:hAnsi="標楷體"/>
        </w:rPr>
      </w:pPr>
    </w:p>
    <w:p w14:paraId="4DE5C28F" w14:textId="77777777" w:rsidR="004F5112" w:rsidRPr="009B2BD3" w:rsidRDefault="004F5112" w:rsidP="004F5112">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0265BB59" w14:textId="6D1C8FA2" w:rsidR="004F5112" w:rsidRPr="009B2BD3" w:rsidRDefault="004F5112" w:rsidP="004F5112">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sidR="00560ECE">
        <w:rPr>
          <w:noProof/>
        </w:rPr>
        <mc:AlternateContent>
          <mc:Choice Requires="wps">
            <w:drawing>
              <wp:anchor distT="0" distB="0" distL="114300" distR="114300" simplePos="0" relativeHeight="251647488" behindDoc="0" locked="0" layoutInCell="1" allowOverlap="1" wp14:anchorId="1DE7EE89" wp14:editId="45D08F77">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0D9810"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1A8F8CEF"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101E6EB0" w14:textId="77777777" w:rsidR="00A01CC0" w:rsidRDefault="00A01CC0" w:rsidP="004F51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E7EE89"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FjtXf0fAgAA9wMAAA4AAAAAAAAAAAAAAAAALgIAAGRycy9lMm9Eb2MueG1s&#10;UEsBAi0AFAAGAAgAAAAhAFNEQWjgAAAADQEAAA8AAAAAAAAAAAAAAAAAeQQAAGRycy9kb3ducmV2&#10;LnhtbFBLBQYAAAAABAAEAPMAAACGBQAAAAA=&#10;" stroked="f">
                <v:textbox>
                  <w:txbxContent>
                    <w:p w14:paraId="6E0D9810"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1A8F8CEF"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101E6EB0" w14:textId="77777777" w:rsidR="00A01CC0" w:rsidRDefault="00A01CC0" w:rsidP="004F5112"/>
                  </w:txbxContent>
                </v:textbox>
              </v:shape>
            </w:pict>
          </mc:Fallback>
        </mc:AlternateContent>
      </w:r>
      <w:r w:rsidR="00560ECE">
        <w:rPr>
          <w:noProof/>
        </w:rPr>
        <mc:AlternateContent>
          <mc:Choice Requires="wps">
            <w:drawing>
              <wp:anchor distT="0" distB="0" distL="114300" distR="114300" simplePos="0" relativeHeight="251646464" behindDoc="0" locked="0" layoutInCell="1" allowOverlap="1" wp14:anchorId="65B6C0FA" wp14:editId="7D5628BE">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096D56"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56B46C1C"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62A44F5A" w14:textId="77777777" w:rsidR="00A01CC0" w:rsidRDefault="00A01CC0" w:rsidP="004F51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6C0FA" id="文字方塊 75" o:spid="_x0000_s1027" type="#_x0000_t202" style="position:absolute;left:0;text-align:left;margin-left:156.55pt;margin-top:738.05pt;width:270pt;height:63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Cq8Ph7IAIAAP4DAAAOAAAAAAAAAAAAAAAAAC4CAABkcnMvZTJvRG9jLnht&#10;bFBLAQItABQABgAIAAAAIQBTREFo4AAAAA0BAAAPAAAAAAAAAAAAAAAAAHoEAABkcnMvZG93bnJl&#10;di54bWxQSwUGAAAAAAQABADzAAAAhwUAAAAA&#10;" stroked="f">
                <v:textbox>
                  <w:txbxContent>
                    <w:p w14:paraId="7A096D56" w14:textId="77777777" w:rsidR="00A01CC0" w:rsidRDefault="00A01CC0" w:rsidP="004F5112">
                      <w:pPr>
                        <w:pStyle w:val="af"/>
                        <w:widowControl w:val="0"/>
                        <w:spacing w:line="0" w:lineRule="atLeast"/>
                        <w:rPr>
                          <w:rStyle w:val="af5"/>
                        </w:rPr>
                      </w:pPr>
                      <w:r>
                        <w:rPr>
                          <w:rStyle w:val="af5"/>
                          <w:rFonts w:hint="eastAsia"/>
                        </w:rPr>
                        <w:t>新光人壽保險股份有限公司</w:t>
                      </w:r>
                    </w:p>
                    <w:p w14:paraId="56B46C1C" w14:textId="77777777" w:rsidR="00A01CC0" w:rsidRDefault="00A01CC0" w:rsidP="004F5112">
                      <w:pPr>
                        <w:spacing w:line="0" w:lineRule="atLeast"/>
                        <w:jc w:val="center"/>
                        <w:rPr>
                          <w:sz w:val="32"/>
                        </w:rPr>
                      </w:pPr>
                      <w:r>
                        <w:rPr>
                          <w:rStyle w:val="af4"/>
                          <w:rFonts w:hint="eastAsia"/>
                        </w:rPr>
                        <w:t>Shin Kong Life Insurance</w:t>
                      </w:r>
                      <w:r>
                        <w:rPr>
                          <w:rStyle w:val="af4"/>
                        </w:rPr>
                        <w:t xml:space="preserve"> Co., Ltd.</w:t>
                      </w:r>
                    </w:p>
                    <w:p w14:paraId="62A44F5A" w14:textId="77777777" w:rsidR="00A01CC0" w:rsidRDefault="00A01CC0" w:rsidP="004F5112"/>
                  </w:txbxContent>
                </v:textbox>
              </v:shape>
            </w:pict>
          </mc:Fallback>
        </mc:AlternateContent>
      </w:r>
    </w:p>
    <w:p w14:paraId="13D0FF2E" w14:textId="77777777" w:rsidR="00200D13" w:rsidRDefault="00200D13" w:rsidP="00200D13">
      <w:pPr>
        <w:pStyle w:val="af6"/>
        <w:rPr>
          <w:rFonts w:ascii="標楷體" w:hAnsi="標楷體"/>
        </w:rPr>
      </w:pPr>
    </w:p>
    <w:p w14:paraId="53DA43E1" w14:textId="77777777" w:rsidR="004F5112" w:rsidRPr="009B2BD3" w:rsidRDefault="004F5112" w:rsidP="004F5112">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4F5112" w:rsidRPr="009B2BD3" w14:paraId="5ECF35CB" w14:textId="77777777" w:rsidTr="00BB77AB">
        <w:tc>
          <w:tcPr>
            <w:tcW w:w="1108" w:type="dxa"/>
          </w:tcPr>
          <w:p w14:paraId="776AFA1C"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5E09E92C" w14:textId="77777777" w:rsidR="004F5112" w:rsidRPr="009B2BD3" w:rsidRDefault="004F5112" w:rsidP="000F47B7">
            <w:pPr>
              <w:pStyle w:val="af7"/>
              <w:rPr>
                <w:rFonts w:ascii="標楷體" w:hAnsi="標楷體"/>
              </w:rPr>
            </w:pPr>
            <w:r w:rsidRPr="009B2BD3">
              <w:rPr>
                <w:rFonts w:ascii="標楷體" w:hAnsi="標楷體" w:hint="eastAsia"/>
              </w:rPr>
              <w:t>版次</w:t>
            </w:r>
          </w:p>
        </w:tc>
        <w:tc>
          <w:tcPr>
            <w:tcW w:w="1614" w:type="dxa"/>
          </w:tcPr>
          <w:p w14:paraId="3D43377E"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56B4B5F0" w14:textId="77777777" w:rsidR="004F5112" w:rsidRPr="009B2BD3" w:rsidRDefault="004F5112" w:rsidP="000F47B7">
            <w:pPr>
              <w:pStyle w:val="af7"/>
              <w:rPr>
                <w:rFonts w:ascii="標楷體" w:hAnsi="標楷體"/>
              </w:rPr>
            </w:pPr>
            <w:r w:rsidRPr="009B2BD3">
              <w:rPr>
                <w:rFonts w:ascii="標楷體" w:hAnsi="標楷體" w:hint="eastAsia"/>
              </w:rPr>
              <w:t>日期</w:t>
            </w:r>
          </w:p>
        </w:tc>
        <w:tc>
          <w:tcPr>
            <w:tcW w:w="3786" w:type="dxa"/>
          </w:tcPr>
          <w:p w14:paraId="6DB497DE" w14:textId="77777777" w:rsidR="004F5112" w:rsidRPr="009B2BD3" w:rsidRDefault="004F5112" w:rsidP="000F47B7">
            <w:pPr>
              <w:pStyle w:val="af7"/>
              <w:rPr>
                <w:rFonts w:ascii="標楷體" w:hAnsi="標楷體"/>
              </w:rPr>
            </w:pPr>
            <w:r w:rsidRPr="009B2BD3">
              <w:rPr>
                <w:rFonts w:ascii="標楷體" w:hAnsi="標楷體" w:hint="eastAsia"/>
              </w:rPr>
              <w:t>制／修訂</w:t>
            </w:r>
          </w:p>
          <w:p w14:paraId="44331E21" w14:textId="77777777" w:rsidR="004F5112" w:rsidRPr="009B2BD3" w:rsidRDefault="004F5112" w:rsidP="000F47B7">
            <w:pPr>
              <w:pStyle w:val="af7"/>
              <w:rPr>
                <w:rFonts w:ascii="標楷體" w:hAnsi="標楷體"/>
              </w:rPr>
            </w:pPr>
            <w:r w:rsidRPr="009B2BD3">
              <w:rPr>
                <w:rFonts w:ascii="標楷體" w:hAnsi="標楷體" w:hint="eastAsia"/>
              </w:rPr>
              <w:t>說明</w:t>
            </w:r>
          </w:p>
        </w:tc>
        <w:tc>
          <w:tcPr>
            <w:tcW w:w="1140" w:type="dxa"/>
          </w:tcPr>
          <w:p w14:paraId="7817A2D7" w14:textId="77777777" w:rsidR="004F5112" w:rsidRPr="009B2BD3" w:rsidRDefault="004F5112" w:rsidP="000F47B7">
            <w:pPr>
              <w:pStyle w:val="af7"/>
              <w:rPr>
                <w:rFonts w:ascii="標楷體" w:hAnsi="標楷體"/>
              </w:rPr>
            </w:pPr>
            <w:r w:rsidRPr="009B2BD3">
              <w:rPr>
                <w:rFonts w:ascii="標楷體" w:hAnsi="標楷體" w:hint="eastAsia"/>
              </w:rPr>
              <w:t>作</w:t>
            </w:r>
          </w:p>
          <w:p w14:paraId="3DCEFD8E" w14:textId="77777777" w:rsidR="004F5112" w:rsidRPr="009B2BD3" w:rsidRDefault="004F5112" w:rsidP="000F47B7">
            <w:pPr>
              <w:pStyle w:val="af7"/>
              <w:rPr>
                <w:rFonts w:ascii="標楷體" w:hAnsi="標楷體"/>
              </w:rPr>
            </w:pPr>
            <w:r w:rsidRPr="009B2BD3">
              <w:rPr>
                <w:rFonts w:ascii="標楷體" w:hAnsi="標楷體" w:hint="eastAsia"/>
              </w:rPr>
              <w:t>者</w:t>
            </w:r>
          </w:p>
        </w:tc>
        <w:tc>
          <w:tcPr>
            <w:tcW w:w="1140" w:type="dxa"/>
          </w:tcPr>
          <w:p w14:paraId="48E1F658" w14:textId="77777777" w:rsidR="004F5112" w:rsidRPr="009B2BD3" w:rsidRDefault="004F5112" w:rsidP="000F47B7">
            <w:pPr>
              <w:pStyle w:val="af7"/>
              <w:rPr>
                <w:rFonts w:ascii="標楷體" w:hAnsi="標楷體"/>
              </w:rPr>
            </w:pPr>
            <w:r w:rsidRPr="009B2BD3">
              <w:rPr>
                <w:rFonts w:ascii="標楷體" w:hAnsi="標楷體" w:hint="eastAsia"/>
              </w:rPr>
              <w:t>核</w:t>
            </w:r>
          </w:p>
          <w:p w14:paraId="1FB46BEE" w14:textId="77777777" w:rsidR="004F5112" w:rsidRPr="009B2BD3" w:rsidRDefault="004F5112" w:rsidP="000F47B7">
            <w:pPr>
              <w:pStyle w:val="af7"/>
              <w:rPr>
                <w:rFonts w:ascii="標楷體" w:hAnsi="標楷體"/>
              </w:rPr>
            </w:pPr>
            <w:r w:rsidRPr="009B2BD3">
              <w:rPr>
                <w:rFonts w:ascii="標楷體" w:hAnsi="標楷體" w:hint="eastAsia"/>
              </w:rPr>
              <w:t>准</w:t>
            </w:r>
          </w:p>
        </w:tc>
        <w:tc>
          <w:tcPr>
            <w:tcW w:w="1440" w:type="dxa"/>
          </w:tcPr>
          <w:p w14:paraId="679D5AC2" w14:textId="77777777" w:rsidR="004F5112" w:rsidRPr="009B2BD3" w:rsidRDefault="004F5112" w:rsidP="000F47B7">
            <w:pPr>
              <w:pStyle w:val="af7"/>
              <w:rPr>
                <w:rFonts w:ascii="標楷體" w:hAnsi="標楷體"/>
              </w:rPr>
            </w:pPr>
            <w:r w:rsidRPr="009B2BD3">
              <w:rPr>
                <w:rFonts w:ascii="標楷體" w:hAnsi="標楷體" w:hint="eastAsia"/>
              </w:rPr>
              <w:t>備</w:t>
            </w:r>
          </w:p>
          <w:p w14:paraId="1AAFA164" w14:textId="77777777" w:rsidR="004F5112" w:rsidRPr="009B2BD3" w:rsidRDefault="004F5112" w:rsidP="000F47B7">
            <w:pPr>
              <w:pStyle w:val="af7"/>
              <w:rPr>
                <w:rFonts w:ascii="標楷體" w:hAnsi="標楷體"/>
              </w:rPr>
            </w:pPr>
            <w:proofErr w:type="gramStart"/>
            <w:r w:rsidRPr="009B2BD3">
              <w:rPr>
                <w:rFonts w:ascii="標楷體" w:hAnsi="標楷體" w:hint="eastAsia"/>
              </w:rPr>
              <w:t>註</w:t>
            </w:r>
            <w:proofErr w:type="gramEnd"/>
          </w:p>
        </w:tc>
      </w:tr>
      <w:tr w:rsidR="004F5112" w:rsidRPr="009B2BD3" w14:paraId="241B7B27" w14:textId="77777777" w:rsidTr="00BB77AB">
        <w:trPr>
          <w:trHeight w:val="405"/>
        </w:trPr>
        <w:tc>
          <w:tcPr>
            <w:tcW w:w="1108" w:type="dxa"/>
            <w:vAlign w:val="center"/>
          </w:tcPr>
          <w:p w14:paraId="4E4F9CFD" w14:textId="77777777" w:rsidR="004F5112" w:rsidRPr="009B2BD3" w:rsidRDefault="004F5112" w:rsidP="000F47B7">
            <w:pPr>
              <w:pStyle w:val="11"/>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5F46737E" w14:textId="77777777" w:rsidR="004F5112" w:rsidRPr="009B2BD3" w:rsidRDefault="004F5112" w:rsidP="000F47B7">
            <w:pPr>
              <w:pStyle w:val="11"/>
              <w:rPr>
                <w:rFonts w:ascii="標楷體" w:hAnsi="標楷體"/>
              </w:rPr>
            </w:pPr>
            <w:r w:rsidRPr="009B2BD3">
              <w:rPr>
                <w:rFonts w:ascii="標楷體" w:hAnsi="標楷體" w:hint="eastAsia"/>
              </w:rPr>
              <w:t>2019/12/25</w:t>
            </w:r>
          </w:p>
        </w:tc>
        <w:tc>
          <w:tcPr>
            <w:tcW w:w="3786" w:type="dxa"/>
            <w:vAlign w:val="center"/>
          </w:tcPr>
          <w:p w14:paraId="2CC9A3F5" w14:textId="77777777" w:rsidR="004F5112" w:rsidRPr="009B2BD3" w:rsidRDefault="004F5112" w:rsidP="000F47B7">
            <w:pPr>
              <w:pStyle w:val="11"/>
              <w:rPr>
                <w:rFonts w:ascii="標楷體" w:hAnsi="標楷體"/>
              </w:rPr>
            </w:pPr>
            <w:r w:rsidRPr="009B2BD3">
              <w:rPr>
                <w:rFonts w:ascii="標楷體" w:hAnsi="標楷體" w:hint="eastAsia"/>
              </w:rPr>
              <w:t>初版</w:t>
            </w:r>
          </w:p>
        </w:tc>
        <w:tc>
          <w:tcPr>
            <w:tcW w:w="1140" w:type="dxa"/>
            <w:vAlign w:val="center"/>
          </w:tcPr>
          <w:p w14:paraId="4EA3B928" w14:textId="77777777" w:rsidR="004F5112" w:rsidRPr="009B2BD3" w:rsidRDefault="004F5112" w:rsidP="000F47B7">
            <w:pPr>
              <w:pStyle w:val="11"/>
              <w:rPr>
                <w:rFonts w:ascii="標楷體" w:hAnsi="標楷體"/>
              </w:rPr>
            </w:pPr>
            <w:r w:rsidRPr="004F5112">
              <w:rPr>
                <w:rFonts w:ascii="標楷體" w:hAnsi="標楷體" w:hint="eastAsia"/>
                <w:lang w:eastAsia="zh-HK"/>
              </w:rPr>
              <w:t>趙宗祺</w:t>
            </w:r>
          </w:p>
        </w:tc>
        <w:tc>
          <w:tcPr>
            <w:tcW w:w="1140" w:type="dxa"/>
            <w:vAlign w:val="center"/>
          </w:tcPr>
          <w:p w14:paraId="7A03147C" w14:textId="77777777" w:rsidR="004F5112" w:rsidRPr="009B2BD3" w:rsidRDefault="004F5112" w:rsidP="000F47B7">
            <w:pPr>
              <w:pStyle w:val="11"/>
              <w:rPr>
                <w:rFonts w:ascii="標楷體" w:hAnsi="標楷體"/>
              </w:rPr>
            </w:pPr>
          </w:p>
        </w:tc>
        <w:tc>
          <w:tcPr>
            <w:tcW w:w="1440" w:type="dxa"/>
            <w:vAlign w:val="center"/>
          </w:tcPr>
          <w:p w14:paraId="6335DAE5" w14:textId="77777777" w:rsidR="004F5112" w:rsidRPr="009B2BD3" w:rsidRDefault="004F5112" w:rsidP="000F47B7">
            <w:pPr>
              <w:pStyle w:val="11"/>
              <w:rPr>
                <w:rFonts w:ascii="標楷體" w:hAnsi="標楷體"/>
              </w:rPr>
            </w:pPr>
          </w:p>
        </w:tc>
      </w:tr>
      <w:tr w:rsidR="004F5112" w:rsidRPr="009B2BD3" w14:paraId="6C81D226" w14:textId="77777777" w:rsidTr="00BB77AB">
        <w:trPr>
          <w:trHeight w:val="405"/>
        </w:trPr>
        <w:tc>
          <w:tcPr>
            <w:tcW w:w="1108" w:type="dxa"/>
            <w:vAlign w:val="center"/>
          </w:tcPr>
          <w:p w14:paraId="4D505997" w14:textId="77777777" w:rsidR="004F5112" w:rsidRPr="009B2BD3" w:rsidRDefault="004F5112" w:rsidP="000F47B7">
            <w:pPr>
              <w:pStyle w:val="11"/>
              <w:rPr>
                <w:rFonts w:ascii="標楷體" w:hAnsi="標楷體"/>
              </w:rPr>
            </w:pPr>
            <w:r w:rsidRPr="009B2BD3">
              <w:rPr>
                <w:rFonts w:ascii="標楷體" w:hAnsi="標楷體" w:hint="eastAsia"/>
              </w:rPr>
              <w:t>V1.0</w:t>
            </w:r>
          </w:p>
        </w:tc>
        <w:tc>
          <w:tcPr>
            <w:tcW w:w="1614" w:type="dxa"/>
            <w:vAlign w:val="center"/>
          </w:tcPr>
          <w:p w14:paraId="1E89C834" w14:textId="77777777" w:rsidR="004F5112" w:rsidRPr="009B2BD3" w:rsidRDefault="004F5112" w:rsidP="000F47B7">
            <w:pPr>
              <w:pStyle w:val="11"/>
              <w:rPr>
                <w:rFonts w:ascii="標楷體" w:hAnsi="標楷體"/>
              </w:rPr>
            </w:pPr>
            <w:r>
              <w:rPr>
                <w:rFonts w:ascii="標楷體" w:hAnsi="標楷體" w:hint="eastAsia"/>
              </w:rPr>
              <w:t>2019/12/31</w:t>
            </w:r>
          </w:p>
        </w:tc>
        <w:tc>
          <w:tcPr>
            <w:tcW w:w="3786" w:type="dxa"/>
            <w:vAlign w:val="center"/>
          </w:tcPr>
          <w:p w14:paraId="26D23E45" w14:textId="77777777" w:rsidR="004F5112" w:rsidRPr="009B2BD3" w:rsidRDefault="004F5112" w:rsidP="000F47B7">
            <w:pPr>
              <w:pStyle w:val="11"/>
              <w:rPr>
                <w:rFonts w:ascii="標楷體" w:hAnsi="標楷體"/>
              </w:rPr>
            </w:pPr>
            <w:r w:rsidRPr="00B634D0">
              <w:rPr>
                <w:rFonts w:ascii="標楷體" w:hAnsi="標楷體" w:hint="eastAsia"/>
              </w:rPr>
              <w:t>出版</w:t>
            </w:r>
          </w:p>
        </w:tc>
        <w:tc>
          <w:tcPr>
            <w:tcW w:w="1140" w:type="dxa"/>
            <w:vAlign w:val="center"/>
          </w:tcPr>
          <w:p w14:paraId="6AABAC90" w14:textId="77777777" w:rsidR="004F5112" w:rsidRPr="009B2BD3" w:rsidRDefault="004F5112" w:rsidP="000F47B7">
            <w:pPr>
              <w:pStyle w:val="11"/>
              <w:rPr>
                <w:rFonts w:ascii="標楷體" w:hAnsi="標楷體"/>
              </w:rPr>
            </w:pPr>
            <w:r w:rsidRPr="004F5112">
              <w:rPr>
                <w:rFonts w:ascii="標楷體" w:hAnsi="標楷體" w:hint="eastAsia"/>
                <w:lang w:eastAsia="zh-HK"/>
              </w:rPr>
              <w:t>趙宗祺</w:t>
            </w:r>
          </w:p>
        </w:tc>
        <w:tc>
          <w:tcPr>
            <w:tcW w:w="1140" w:type="dxa"/>
          </w:tcPr>
          <w:p w14:paraId="570805CD" w14:textId="77777777" w:rsidR="004F5112" w:rsidRPr="009B2BD3" w:rsidRDefault="004F5112" w:rsidP="000F47B7">
            <w:pPr>
              <w:pStyle w:val="11"/>
              <w:rPr>
                <w:rFonts w:ascii="標楷體" w:hAnsi="標楷體"/>
              </w:rPr>
            </w:pPr>
          </w:p>
        </w:tc>
        <w:tc>
          <w:tcPr>
            <w:tcW w:w="1440" w:type="dxa"/>
          </w:tcPr>
          <w:p w14:paraId="69D35C1E" w14:textId="77777777" w:rsidR="004F5112" w:rsidRPr="009B2BD3" w:rsidRDefault="004F5112" w:rsidP="000F47B7">
            <w:pPr>
              <w:pStyle w:val="11"/>
              <w:rPr>
                <w:rFonts w:ascii="標楷體" w:hAnsi="標楷體"/>
              </w:rPr>
            </w:pPr>
          </w:p>
        </w:tc>
      </w:tr>
      <w:tr w:rsidR="004F5112" w:rsidRPr="009B2BD3" w14:paraId="3427D021" w14:textId="77777777" w:rsidTr="00BB77AB">
        <w:tc>
          <w:tcPr>
            <w:tcW w:w="1108" w:type="dxa"/>
            <w:vAlign w:val="center"/>
          </w:tcPr>
          <w:p w14:paraId="4B67E12F" w14:textId="77777777" w:rsidR="004F5112" w:rsidRPr="009B2BD3" w:rsidRDefault="00773CFB" w:rsidP="000F47B7">
            <w:pPr>
              <w:pStyle w:val="11"/>
              <w:rPr>
                <w:rFonts w:ascii="標楷體" w:hAnsi="標楷體"/>
              </w:rPr>
            </w:pPr>
            <w:r>
              <w:rPr>
                <w:rFonts w:ascii="標楷體" w:hAnsi="標楷體"/>
              </w:rPr>
              <w:t>V1.2</w:t>
            </w:r>
          </w:p>
        </w:tc>
        <w:tc>
          <w:tcPr>
            <w:tcW w:w="1614" w:type="dxa"/>
            <w:vAlign w:val="center"/>
          </w:tcPr>
          <w:p w14:paraId="6B3698C5" w14:textId="665D9BA6" w:rsidR="004F5112" w:rsidRPr="009B2BD3" w:rsidRDefault="005429D4" w:rsidP="000F47B7">
            <w:pPr>
              <w:pStyle w:val="11"/>
              <w:rPr>
                <w:rFonts w:ascii="標楷體" w:hAnsi="標楷體"/>
              </w:rPr>
            </w:pPr>
            <w:r>
              <w:rPr>
                <w:rFonts w:ascii="標楷體" w:hAnsi="標楷體"/>
              </w:rPr>
              <w:t>2020</w:t>
            </w:r>
            <w:r w:rsidR="00773CFB">
              <w:rPr>
                <w:rFonts w:ascii="標楷體" w:hAnsi="標楷體"/>
              </w:rPr>
              <w:t>/</w:t>
            </w:r>
            <w:r>
              <w:rPr>
                <w:rFonts w:ascii="標楷體" w:hAnsi="標楷體"/>
              </w:rPr>
              <w:t>0</w:t>
            </w:r>
            <w:r w:rsidR="00773CFB">
              <w:rPr>
                <w:rFonts w:ascii="標楷體" w:hAnsi="標楷體"/>
              </w:rPr>
              <w:t>4/</w:t>
            </w:r>
            <w:r>
              <w:rPr>
                <w:rFonts w:ascii="標楷體" w:hAnsi="標楷體"/>
              </w:rPr>
              <w:t>0</w:t>
            </w:r>
            <w:r w:rsidR="00773CFB">
              <w:rPr>
                <w:rFonts w:ascii="標楷體" w:hAnsi="標楷體"/>
              </w:rPr>
              <w:t>1</w:t>
            </w:r>
          </w:p>
        </w:tc>
        <w:tc>
          <w:tcPr>
            <w:tcW w:w="3786" w:type="dxa"/>
            <w:vAlign w:val="center"/>
          </w:tcPr>
          <w:p w14:paraId="288FAF76" w14:textId="77777777" w:rsidR="004F5112" w:rsidRPr="009B2BD3" w:rsidRDefault="004F5112" w:rsidP="000F47B7">
            <w:pPr>
              <w:pStyle w:val="11"/>
              <w:rPr>
                <w:rFonts w:ascii="標楷體" w:hAnsi="標楷體"/>
              </w:rPr>
            </w:pPr>
          </w:p>
        </w:tc>
        <w:tc>
          <w:tcPr>
            <w:tcW w:w="1140" w:type="dxa"/>
            <w:vAlign w:val="center"/>
          </w:tcPr>
          <w:p w14:paraId="2B4AF8F1" w14:textId="2DBA87B7" w:rsidR="004F5112" w:rsidRPr="009B2BD3" w:rsidRDefault="005429D4" w:rsidP="000F47B7">
            <w:pPr>
              <w:pStyle w:val="11"/>
              <w:rPr>
                <w:rFonts w:ascii="標楷體" w:hAnsi="標楷體"/>
              </w:rPr>
            </w:pPr>
            <w:r>
              <w:rPr>
                <w:rFonts w:ascii="標楷體" w:hAnsi="標楷體" w:hint="eastAsia"/>
              </w:rPr>
              <w:t>余家興</w:t>
            </w:r>
          </w:p>
        </w:tc>
        <w:tc>
          <w:tcPr>
            <w:tcW w:w="1140" w:type="dxa"/>
          </w:tcPr>
          <w:p w14:paraId="763CFC6E" w14:textId="77777777" w:rsidR="004F5112" w:rsidRPr="009B2BD3" w:rsidRDefault="004F5112" w:rsidP="000F47B7">
            <w:pPr>
              <w:rPr>
                <w:rFonts w:ascii="標楷體" w:eastAsia="標楷體" w:hAnsi="標楷體"/>
              </w:rPr>
            </w:pPr>
          </w:p>
        </w:tc>
        <w:tc>
          <w:tcPr>
            <w:tcW w:w="1440" w:type="dxa"/>
          </w:tcPr>
          <w:p w14:paraId="1CAD01B9" w14:textId="35BCE2E3" w:rsidR="004F5112" w:rsidRPr="009B2BD3" w:rsidRDefault="004F5112" w:rsidP="000F47B7">
            <w:pPr>
              <w:pStyle w:val="11"/>
              <w:rPr>
                <w:rFonts w:ascii="標楷體" w:hAnsi="標楷體"/>
              </w:rPr>
            </w:pPr>
          </w:p>
        </w:tc>
      </w:tr>
      <w:tr w:rsidR="004F5112" w:rsidRPr="009B2BD3" w14:paraId="3E3DD6E7" w14:textId="77777777" w:rsidTr="00BB77AB">
        <w:tc>
          <w:tcPr>
            <w:tcW w:w="1108" w:type="dxa"/>
            <w:vAlign w:val="center"/>
          </w:tcPr>
          <w:p w14:paraId="7668451F" w14:textId="77777777" w:rsidR="004F5112" w:rsidRPr="009B2BD3" w:rsidRDefault="00424F84" w:rsidP="000F47B7">
            <w:pPr>
              <w:pStyle w:val="11"/>
              <w:rPr>
                <w:rFonts w:ascii="標楷體" w:hAnsi="標楷體"/>
              </w:rPr>
            </w:pPr>
            <w:r>
              <w:rPr>
                <w:rFonts w:ascii="標楷體" w:hAnsi="標楷體" w:hint="eastAsia"/>
              </w:rPr>
              <w:t>V1.3</w:t>
            </w:r>
          </w:p>
        </w:tc>
        <w:tc>
          <w:tcPr>
            <w:tcW w:w="1614" w:type="dxa"/>
            <w:vAlign w:val="center"/>
          </w:tcPr>
          <w:p w14:paraId="1930ACE0" w14:textId="64455883" w:rsidR="00BA7B1C" w:rsidRPr="009B2BD3" w:rsidRDefault="00BA7B1C" w:rsidP="00E1776E">
            <w:pPr>
              <w:pStyle w:val="11"/>
              <w:rPr>
                <w:rFonts w:ascii="標楷體" w:hAnsi="標楷體"/>
              </w:rPr>
            </w:pPr>
            <w:r>
              <w:rPr>
                <w:rFonts w:ascii="標楷體" w:hAnsi="標楷體"/>
              </w:rPr>
              <w:t>2021/</w:t>
            </w:r>
            <w:r w:rsidR="005429D4">
              <w:rPr>
                <w:rFonts w:ascii="標楷體" w:hAnsi="標楷體"/>
              </w:rPr>
              <w:t>0</w:t>
            </w:r>
            <w:r>
              <w:rPr>
                <w:rFonts w:ascii="標楷體" w:hAnsi="標楷體" w:hint="eastAsia"/>
              </w:rPr>
              <w:t>4</w:t>
            </w:r>
            <w:r w:rsidR="00424F84">
              <w:rPr>
                <w:rFonts w:ascii="標楷體" w:hAnsi="標楷體"/>
              </w:rPr>
              <w:t>/2</w:t>
            </w:r>
            <w:r w:rsidR="00424F84">
              <w:rPr>
                <w:rFonts w:ascii="標楷體" w:hAnsi="標楷體" w:hint="eastAsia"/>
              </w:rPr>
              <w:t>9</w:t>
            </w:r>
          </w:p>
        </w:tc>
        <w:tc>
          <w:tcPr>
            <w:tcW w:w="3786" w:type="dxa"/>
            <w:vAlign w:val="center"/>
          </w:tcPr>
          <w:p w14:paraId="7B64D587" w14:textId="77777777" w:rsidR="004F5112" w:rsidRDefault="00424F84" w:rsidP="00424F84">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p>
          <w:p w14:paraId="6660992C" w14:textId="77777777" w:rsidR="00424F84" w:rsidRPr="009B2BD3" w:rsidRDefault="00424F84" w:rsidP="00424F84">
            <w:pPr>
              <w:pStyle w:val="11"/>
              <w:ind w:left="0"/>
              <w:rPr>
                <w:rFonts w:ascii="標楷體" w:hAnsi="標楷體"/>
              </w:rPr>
            </w:pPr>
            <w:r w:rsidRPr="00424F84">
              <w:rPr>
                <w:rFonts w:ascii="標楷體" w:hAnsi="標楷體"/>
              </w:rPr>
              <w:t>L</w:t>
            </w:r>
            <w:proofErr w:type="gramStart"/>
            <w:r w:rsidRPr="00424F84">
              <w:rPr>
                <w:rFonts w:ascii="標楷體" w:hAnsi="標楷體"/>
              </w:rPr>
              <w:t>2001,L</w:t>
            </w:r>
            <w:proofErr w:type="gramEnd"/>
            <w:r w:rsidRPr="00424F84">
              <w:rPr>
                <w:rFonts w:ascii="標楷體" w:hAnsi="標楷體"/>
              </w:rPr>
              <w:t>2101,L2010,L2020</w:t>
            </w:r>
            <w:r>
              <w:rPr>
                <w:rFonts w:ascii="標楷體" w:hAnsi="標楷體" w:hint="eastAsia"/>
              </w:rPr>
              <w:t>,</w:t>
            </w:r>
            <w:r w:rsidRPr="00424F84">
              <w:rPr>
                <w:rFonts w:ascii="標楷體" w:hAnsi="標楷體"/>
              </w:rPr>
              <w:t>L2039,L2480,L2921</w:t>
            </w:r>
          </w:p>
        </w:tc>
        <w:tc>
          <w:tcPr>
            <w:tcW w:w="1140" w:type="dxa"/>
            <w:vAlign w:val="center"/>
          </w:tcPr>
          <w:p w14:paraId="22E11403" w14:textId="77777777" w:rsidR="004F5112" w:rsidRDefault="00424F84" w:rsidP="000F47B7">
            <w:pPr>
              <w:pStyle w:val="11"/>
              <w:rPr>
                <w:rFonts w:ascii="標楷體" w:hAnsi="標楷體"/>
              </w:rPr>
            </w:pPr>
            <w:r>
              <w:rPr>
                <w:rFonts w:ascii="標楷體" w:hAnsi="標楷體" w:hint="eastAsia"/>
                <w:lang w:eastAsia="zh-HK"/>
              </w:rPr>
              <w:t>余家興</w:t>
            </w:r>
          </w:p>
          <w:p w14:paraId="2FC98790" w14:textId="77777777" w:rsidR="00424F84" w:rsidRPr="009B2BD3" w:rsidRDefault="00424F84" w:rsidP="000F47B7">
            <w:pPr>
              <w:pStyle w:val="11"/>
              <w:rPr>
                <w:rFonts w:ascii="標楷體" w:hAnsi="標楷體"/>
              </w:rPr>
            </w:pPr>
            <w:r>
              <w:rPr>
                <w:rFonts w:ascii="標楷體" w:hAnsi="標楷體" w:hint="eastAsia"/>
                <w:lang w:eastAsia="zh-HK"/>
              </w:rPr>
              <w:t>陳昱衡</w:t>
            </w:r>
          </w:p>
        </w:tc>
        <w:tc>
          <w:tcPr>
            <w:tcW w:w="1140" w:type="dxa"/>
          </w:tcPr>
          <w:p w14:paraId="61627C4C" w14:textId="77777777" w:rsidR="004F5112" w:rsidRPr="009B2BD3" w:rsidRDefault="004F5112" w:rsidP="000F47B7">
            <w:pPr>
              <w:pStyle w:val="11"/>
              <w:rPr>
                <w:rFonts w:ascii="標楷體" w:hAnsi="標楷體"/>
              </w:rPr>
            </w:pPr>
          </w:p>
        </w:tc>
        <w:tc>
          <w:tcPr>
            <w:tcW w:w="1440" w:type="dxa"/>
          </w:tcPr>
          <w:p w14:paraId="1A475969" w14:textId="77777777" w:rsidR="004F5112" w:rsidRPr="009B2BD3" w:rsidRDefault="004F5112" w:rsidP="000F47B7">
            <w:pPr>
              <w:pStyle w:val="11"/>
              <w:rPr>
                <w:rFonts w:ascii="標楷體" w:hAnsi="標楷體"/>
              </w:rPr>
            </w:pPr>
          </w:p>
        </w:tc>
      </w:tr>
      <w:tr w:rsidR="004F5112" w:rsidRPr="009B2BD3" w14:paraId="08E7EB4C" w14:textId="77777777" w:rsidTr="00BB77AB">
        <w:tc>
          <w:tcPr>
            <w:tcW w:w="1108" w:type="dxa"/>
            <w:vAlign w:val="center"/>
          </w:tcPr>
          <w:p w14:paraId="656A39E0" w14:textId="77777777" w:rsidR="004F5112" w:rsidRPr="009B2BD3" w:rsidRDefault="00402A06" w:rsidP="000F47B7">
            <w:pPr>
              <w:pStyle w:val="11"/>
              <w:rPr>
                <w:rFonts w:ascii="標楷體" w:hAnsi="標楷體"/>
              </w:rPr>
            </w:pPr>
            <w:r>
              <w:rPr>
                <w:rFonts w:ascii="標楷體" w:hAnsi="標楷體" w:hint="eastAsia"/>
              </w:rPr>
              <w:t>V1.4</w:t>
            </w:r>
          </w:p>
        </w:tc>
        <w:tc>
          <w:tcPr>
            <w:tcW w:w="1614" w:type="dxa"/>
            <w:vAlign w:val="center"/>
          </w:tcPr>
          <w:p w14:paraId="373B3E09" w14:textId="26E8016F" w:rsidR="004F5112" w:rsidRPr="009B2BD3" w:rsidRDefault="00402A06" w:rsidP="000F47B7">
            <w:pPr>
              <w:pStyle w:val="11"/>
              <w:rPr>
                <w:rFonts w:ascii="標楷體" w:hAnsi="標楷體"/>
              </w:rPr>
            </w:pPr>
            <w:r>
              <w:rPr>
                <w:rFonts w:ascii="標楷體" w:hAnsi="標楷體" w:hint="eastAsia"/>
              </w:rPr>
              <w:t>2021/</w:t>
            </w:r>
            <w:r w:rsidR="005429D4">
              <w:rPr>
                <w:rFonts w:ascii="標楷體" w:hAnsi="標楷體"/>
              </w:rPr>
              <w:t>0</w:t>
            </w:r>
            <w:r>
              <w:rPr>
                <w:rFonts w:ascii="標楷體" w:hAnsi="標楷體" w:hint="eastAsia"/>
              </w:rPr>
              <w:t>5/</w:t>
            </w:r>
            <w:r w:rsidR="005429D4">
              <w:rPr>
                <w:rFonts w:ascii="標楷體" w:hAnsi="標楷體"/>
              </w:rPr>
              <w:t>0</w:t>
            </w:r>
            <w:r w:rsidR="003C7C8D">
              <w:rPr>
                <w:rFonts w:ascii="標楷體" w:hAnsi="標楷體" w:hint="eastAsia"/>
              </w:rPr>
              <w:t>7</w:t>
            </w:r>
          </w:p>
        </w:tc>
        <w:tc>
          <w:tcPr>
            <w:tcW w:w="3786" w:type="dxa"/>
            <w:vAlign w:val="center"/>
          </w:tcPr>
          <w:p w14:paraId="76C7BC2D" w14:textId="77777777" w:rsidR="00402A06" w:rsidRDefault="00402A06" w:rsidP="00402A06">
            <w:pPr>
              <w:pStyle w:val="11"/>
              <w:ind w:left="0"/>
              <w:rPr>
                <w:rFonts w:ascii="標楷體" w:hAnsi="標楷體"/>
                <w:lang w:eastAsia="zh-HK"/>
              </w:rPr>
            </w:pPr>
            <w:r>
              <w:rPr>
                <w:rFonts w:ascii="標楷體" w:hAnsi="標楷體" w:hint="eastAsia"/>
                <w:lang w:eastAsia="zh-HK"/>
              </w:rPr>
              <w:t>交付</w:t>
            </w:r>
            <w:r>
              <w:rPr>
                <w:rFonts w:ascii="標楷體" w:hAnsi="標楷體" w:hint="eastAsia"/>
              </w:rPr>
              <w:t>URS</w:t>
            </w:r>
          </w:p>
          <w:p w14:paraId="678B138A" w14:textId="77777777" w:rsidR="004F5112" w:rsidRPr="009B2BD3" w:rsidRDefault="00402A06" w:rsidP="000F47B7">
            <w:pPr>
              <w:pStyle w:val="11"/>
              <w:rPr>
                <w:rFonts w:ascii="標楷體" w:hAnsi="標楷體"/>
              </w:rPr>
            </w:pPr>
            <w:r w:rsidRPr="00402A06">
              <w:rPr>
                <w:rFonts w:ascii="標楷體" w:hAnsi="標楷體"/>
              </w:rPr>
              <w:t>L2801</w:t>
            </w:r>
          </w:p>
        </w:tc>
        <w:tc>
          <w:tcPr>
            <w:tcW w:w="1140" w:type="dxa"/>
            <w:vAlign w:val="center"/>
          </w:tcPr>
          <w:p w14:paraId="5D798573" w14:textId="77777777" w:rsidR="004F5112" w:rsidRPr="009B2BD3" w:rsidRDefault="00402A06" w:rsidP="000F47B7">
            <w:pPr>
              <w:pStyle w:val="11"/>
              <w:rPr>
                <w:rFonts w:ascii="標楷體" w:hAnsi="標楷體"/>
              </w:rPr>
            </w:pPr>
            <w:r>
              <w:rPr>
                <w:rFonts w:ascii="標楷體" w:hAnsi="標楷體" w:hint="eastAsia"/>
                <w:lang w:eastAsia="zh-HK"/>
              </w:rPr>
              <w:t>陳昱衡</w:t>
            </w:r>
          </w:p>
        </w:tc>
        <w:tc>
          <w:tcPr>
            <w:tcW w:w="1140" w:type="dxa"/>
          </w:tcPr>
          <w:p w14:paraId="1A017155" w14:textId="77777777" w:rsidR="004F5112" w:rsidRPr="009B2BD3" w:rsidRDefault="004F5112" w:rsidP="000F47B7">
            <w:pPr>
              <w:pStyle w:val="11"/>
              <w:rPr>
                <w:rFonts w:ascii="標楷體" w:hAnsi="標楷體"/>
              </w:rPr>
            </w:pPr>
          </w:p>
        </w:tc>
        <w:tc>
          <w:tcPr>
            <w:tcW w:w="1440" w:type="dxa"/>
          </w:tcPr>
          <w:p w14:paraId="44659A94" w14:textId="77777777" w:rsidR="004F5112" w:rsidRPr="009B2BD3" w:rsidRDefault="004F5112" w:rsidP="000F47B7">
            <w:pPr>
              <w:pStyle w:val="11"/>
              <w:rPr>
                <w:rFonts w:ascii="標楷體" w:hAnsi="標楷體"/>
              </w:rPr>
            </w:pPr>
          </w:p>
        </w:tc>
      </w:tr>
      <w:tr w:rsidR="004F5112" w:rsidRPr="009B2BD3" w14:paraId="500F8256" w14:textId="77777777" w:rsidTr="00BB77AB">
        <w:tc>
          <w:tcPr>
            <w:tcW w:w="1108" w:type="dxa"/>
            <w:vAlign w:val="center"/>
          </w:tcPr>
          <w:p w14:paraId="443A79AF" w14:textId="77777777" w:rsidR="004F5112" w:rsidRPr="009B2BD3" w:rsidRDefault="00192FEC" w:rsidP="000F47B7">
            <w:pPr>
              <w:pStyle w:val="11"/>
              <w:rPr>
                <w:rFonts w:ascii="標楷體" w:hAnsi="標楷體"/>
              </w:rPr>
            </w:pPr>
            <w:r>
              <w:rPr>
                <w:rFonts w:ascii="標楷體" w:hAnsi="標楷體" w:hint="eastAsia"/>
              </w:rPr>
              <w:t>V1.5</w:t>
            </w:r>
          </w:p>
        </w:tc>
        <w:tc>
          <w:tcPr>
            <w:tcW w:w="1614" w:type="dxa"/>
            <w:vAlign w:val="center"/>
          </w:tcPr>
          <w:p w14:paraId="125AF576" w14:textId="57F55F8C" w:rsidR="004F5112" w:rsidRPr="009B2BD3" w:rsidRDefault="00192FEC" w:rsidP="000F47B7">
            <w:pPr>
              <w:pStyle w:val="11"/>
              <w:rPr>
                <w:rFonts w:ascii="標楷體" w:hAnsi="標楷體"/>
              </w:rPr>
            </w:pPr>
            <w:r>
              <w:rPr>
                <w:rFonts w:ascii="標楷體" w:hAnsi="標楷體" w:hint="eastAsia"/>
              </w:rPr>
              <w:t>2021/</w:t>
            </w:r>
            <w:r w:rsidR="005429D4">
              <w:rPr>
                <w:rFonts w:ascii="標楷體" w:hAnsi="標楷體"/>
              </w:rPr>
              <w:t>0</w:t>
            </w:r>
            <w:r>
              <w:rPr>
                <w:rFonts w:ascii="標楷體" w:hAnsi="標楷體" w:hint="eastAsia"/>
              </w:rPr>
              <w:t>5/14</w:t>
            </w:r>
          </w:p>
        </w:tc>
        <w:tc>
          <w:tcPr>
            <w:tcW w:w="3786" w:type="dxa"/>
            <w:vAlign w:val="center"/>
          </w:tcPr>
          <w:p w14:paraId="46875CE6" w14:textId="77777777" w:rsidR="004F5112" w:rsidRDefault="00192FEC" w:rsidP="00192FEC">
            <w:pPr>
              <w:pStyle w:val="11"/>
              <w:ind w:left="0"/>
              <w:rPr>
                <w:rFonts w:ascii="標楷體" w:hAnsi="標楷體"/>
              </w:rPr>
            </w:pPr>
            <w:r>
              <w:rPr>
                <w:rFonts w:ascii="標楷體" w:hAnsi="標楷體" w:hint="eastAsia"/>
                <w:lang w:eastAsia="zh-HK"/>
              </w:rPr>
              <w:t>交付</w:t>
            </w:r>
            <w:r>
              <w:rPr>
                <w:rFonts w:ascii="標楷體" w:hAnsi="標楷體" w:hint="eastAsia"/>
              </w:rPr>
              <w:t>URS</w:t>
            </w:r>
          </w:p>
          <w:p w14:paraId="5203C3C3" w14:textId="77777777" w:rsidR="00192FEC" w:rsidRPr="00192FEC" w:rsidRDefault="00192FEC" w:rsidP="00192FEC">
            <w:pPr>
              <w:pStyle w:val="11"/>
              <w:ind w:left="0"/>
              <w:rPr>
                <w:rFonts w:ascii="標楷體" w:hAnsi="標楷體"/>
              </w:rPr>
            </w:pPr>
            <w:r w:rsidRPr="00192FEC">
              <w:rPr>
                <w:rFonts w:ascii="標楷體" w:hAnsi="標楷體"/>
              </w:rPr>
              <w:t>L</w:t>
            </w:r>
            <w:proofErr w:type="gramStart"/>
            <w:r w:rsidRPr="00192FEC">
              <w:rPr>
                <w:rFonts w:ascii="標楷體" w:hAnsi="標楷體"/>
              </w:rPr>
              <w:t>2038,L</w:t>
            </w:r>
            <w:proofErr w:type="gramEnd"/>
            <w:r w:rsidRPr="00192FEC">
              <w:rPr>
                <w:rFonts w:ascii="標楷體" w:hAnsi="標楷體"/>
              </w:rPr>
              <w:t>2111,L2153,L2151,L2112</w:t>
            </w:r>
          </w:p>
          <w:p w14:paraId="7579F25E" w14:textId="77777777" w:rsidR="00192FEC" w:rsidRPr="009B2BD3" w:rsidRDefault="00192FEC" w:rsidP="00192FEC">
            <w:pPr>
              <w:pStyle w:val="11"/>
              <w:ind w:left="0"/>
              <w:rPr>
                <w:rFonts w:ascii="標楷體" w:hAnsi="標楷體"/>
              </w:rPr>
            </w:pPr>
            <w:r w:rsidRPr="00192FEC">
              <w:rPr>
                <w:rFonts w:ascii="標楷體" w:hAnsi="標楷體"/>
              </w:rPr>
              <w:t>L</w:t>
            </w:r>
            <w:proofErr w:type="gramStart"/>
            <w:r w:rsidRPr="00192FEC">
              <w:rPr>
                <w:rFonts w:ascii="標楷體" w:hAnsi="標楷體"/>
              </w:rPr>
              <w:t>2015,L</w:t>
            </w:r>
            <w:proofErr w:type="gramEnd"/>
            <w:r w:rsidRPr="00192FEC">
              <w:rPr>
                <w:rFonts w:ascii="標楷體" w:hAnsi="標楷體"/>
              </w:rPr>
              <w:t>2154,L2016</w:t>
            </w:r>
          </w:p>
        </w:tc>
        <w:tc>
          <w:tcPr>
            <w:tcW w:w="1140" w:type="dxa"/>
            <w:vAlign w:val="center"/>
          </w:tcPr>
          <w:p w14:paraId="6253FAE1" w14:textId="77777777" w:rsidR="004F5112" w:rsidRPr="009B2BD3" w:rsidRDefault="00192FEC" w:rsidP="000F47B7">
            <w:pPr>
              <w:pStyle w:val="11"/>
              <w:rPr>
                <w:rFonts w:ascii="標楷體" w:hAnsi="標楷體"/>
              </w:rPr>
            </w:pPr>
            <w:r>
              <w:rPr>
                <w:rFonts w:ascii="標楷體" w:hAnsi="標楷體" w:hint="eastAsia"/>
                <w:lang w:eastAsia="zh-HK"/>
              </w:rPr>
              <w:t>陳昱衡</w:t>
            </w:r>
          </w:p>
        </w:tc>
        <w:tc>
          <w:tcPr>
            <w:tcW w:w="1140" w:type="dxa"/>
          </w:tcPr>
          <w:p w14:paraId="4ACC77F5" w14:textId="77777777" w:rsidR="004F5112" w:rsidRPr="009B2BD3" w:rsidRDefault="004F5112" w:rsidP="000F47B7">
            <w:pPr>
              <w:pStyle w:val="11"/>
              <w:rPr>
                <w:rFonts w:ascii="標楷體" w:hAnsi="標楷體"/>
              </w:rPr>
            </w:pPr>
          </w:p>
        </w:tc>
        <w:tc>
          <w:tcPr>
            <w:tcW w:w="1440" w:type="dxa"/>
          </w:tcPr>
          <w:p w14:paraId="2122D343" w14:textId="77777777" w:rsidR="004F5112" w:rsidRPr="009B2BD3" w:rsidRDefault="004F5112" w:rsidP="000F47B7">
            <w:pPr>
              <w:pStyle w:val="11"/>
              <w:rPr>
                <w:rFonts w:ascii="標楷體" w:hAnsi="標楷體"/>
              </w:rPr>
            </w:pPr>
          </w:p>
        </w:tc>
      </w:tr>
      <w:tr w:rsidR="004F5112" w:rsidRPr="009B2BD3" w14:paraId="39758846" w14:textId="77777777" w:rsidTr="00BB77AB">
        <w:tc>
          <w:tcPr>
            <w:tcW w:w="1108" w:type="dxa"/>
            <w:vAlign w:val="center"/>
          </w:tcPr>
          <w:p w14:paraId="7E0804A4" w14:textId="77777777" w:rsidR="004F5112" w:rsidRPr="009B2BD3" w:rsidRDefault="008C2FAA" w:rsidP="000F47B7">
            <w:pPr>
              <w:pStyle w:val="11"/>
              <w:rPr>
                <w:rFonts w:ascii="標楷體" w:hAnsi="標楷體"/>
              </w:rPr>
            </w:pPr>
            <w:r>
              <w:rPr>
                <w:rFonts w:ascii="標楷體" w:hAnsi="標楷體" w:hint="eastAsia"/>
              </w:rPr>
              <w:t>V1.6</w:t>
            </w:r>
          </w:p>
        </w:tc>
        <w:tc>
          <w:tcPr>
            <w:tcW w:w="1614" w:type="dxa"/>
            <w:vAlign w:val="center"/>
          </w:tcPr>
          <w:p w14:paraId="14A6FAE5" w14:textId="420D595B" w:rsidR="004F5112" w:rsidRPr="009B2BD3" w:rsidRDefault="001B7353" w:rsidP="000F47B7">
            <w:pPr>
              <w:pStyle w:val="11"/>
              <w:rPr>
                <w:rFonts w:ascii="標楷體" w:hAnsi="標楷體"/>
              </w:rPr>
            </w:pPr>
            <w:r>
              <w:rPr>
                <w:rFonts w:ascii="標楷體" w:hAnsi="標楷體" w:hint="eastAsia"/>
              </w:rPr>
              <w:t>2021/</w:t>
            </w:r>
            <w:r w:rsidR="005429D4">
              <w:rPr>
                <w:rFonts w:ascii="標楷體" w:hAnsi="標楷體"/>
              </w:rPr>
              <w:t>0</w:t>
            </w:r>
            <w:r>
              <w:rPr>
                <w:rFonts w:ascii="標楷體" w:hAnsi="標楷體" w:hint="eastAsia"/>
              </w:rPr>
              <w:t>6/04</w:t>
            </w:r>
          </w:p>
        </w:tc>
        <w:tc>
          <w:tcPr>
            <w:tcW w:w="3786" w:type="dxa"/>
            <w:vAlign w:val="center"/>
          </w:tcPr>
          <w:p w14:paraId="64F3EBA5" w14:textId="77777777" w:rsidR="004F5112" w:rsidRDefault="008C2FAA" w:rsidP="000F47B7">
            <w:pPr>
              <w:pStyle w:val="11"/>
              <w:rPr>
                <w:rFonts w:ascii="標楷體" w:hAnsi="標楷體"/>
              </w:rPr>
            </w:pPr>
            <w:r>
              <w:rPr>
                <w:rFonts w:ascii="標楷體" w:hAnsi="標楷體" w:hint="eastAsia"/>
                <w:lang w:eastAsia="zh-HK"/>
              </w:rPr>
              <w:t>交付</w:t>
            </w:r>
            <w:r>
              <w:rPr>
                <w:rFonts w:ascii="標楷體" w:hAnsi="標楷體" w:hint="eastAsia"/>
              </w:rPr>
              <w:t>URS</w:t>
            </w:r>
          </w:p>
          <w:p w14:paraId="7CA40B94" w14:textId="77777777" w:rsidR="00EF5E78" w:rsidRDefault="00EF5E78" w:rsidP="00EF5E78">
            <w:pPr>
              <w:widowControl/>
              <w:rPr>
                <w:rFonts w:ascii="標楷體" w:hAnsi="標楷體"/>
              </w:rPr>
            </w:pPr>
            <w:r>
              <w:rPr>
                <w:rFonts w:ascii="標楷體" w:eastAsia="標楷體" w:hAnsi="標楷體" w:hint="eastAsia"/>
              </w:rPr>
              <w:t>L</w:t>
            </w:r>
            <w:proofErr w:type="gramStart"/>
            <w:r>
              <w:rPr>
                <w:rFonts w:ascii="標楷體" w:eastAsia="標楷體" w:hAnsi="標楷體" w:hint="eastAsia"/>
              </w:rPr>
              <w:t>2020</w:t>
            </w:r>
            <w:r w:rsidRPr="00192FEC">
              <w:rPr>
                <w:rFonts w:ascii="標楷體" w:hAnsi="標楷體"/>
              </w:rPr>
              <w:t>,</w:t>
            </w:r>
            <w:r>
              <w:rPr>
                <w:rFonts w:ascii="標楷體" w:eastAsia="標楷體" w:hAnsi="標楷體" w:hint="eastAsia"/>
              </w:rPr>
              <w:t>L</w:t>
            </w:r>
            <w:proofErr w:type="gramEnd"/>
            <w:r>
              <w:rPr>
                <w:rFonts w:ascii="標楷體" w:eastAsia="標楷體" w:hAnsi="標楷體" w:hint="eastAsia"/>
              </w:rPr>
              <w:t>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3C5D2986" w14:textId="77777777" w:rsidR="00EF5E78" w:rsidRDefault="00EF5E78" w:rsidP="00EF5E78">
            <w:pPr>
              <w:widowControl/>
              <w:rPr>
                <w:rFonts w:ascii="標楷體" w:eastAsia="標楷體" w:hAnsi="標楷體"/>
                <w:kern w:val="0"/>
              </w:rPr>
            </w:pPr>
            <w:r>
              <w:rPr>
                <w:rFonts w:ascii="標楷體" w:hAnsi="標楷體"/>
              </w:rPr>
              <w:t>L</w:t>
            </w:r>
            <w:proofErr w:type="gramStart"/>
            <w:r>
              <w:rPr>
                <w:rFonts w:ascii="標楷體" w:hAnsi="標楷體"/>
              </w:rPr>
              <w:t>2038</w:t>
            </w:r>
            <w:r w:rsidRPr="00192FEC">
              <w:rPr>
                <w:rFonts w:ascii="標楷體" w:hAnsi="標楷體"/>
              </w:rPr>
              <w:t>,</w:t>
            </w:r>
            <w:r>
              <w:rPr>
                <w:rFonts w:ascii="標楷體" w:hAnsi="標楷體"/>
              </w:rPr>
              <w:t>L</w:t>
            </w:r>
            <w:proofErr w:type="gramEnd"/>
            <w:r>
              <w:rPr>
                <w:rFonts w:ascii="標楷體" w:hAnsi="標楷體"/>
              </w:rPr>
              <w:t>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p w14:paraId="5D0EBDCA" w14:textId="77777777" w:rsidR="008C2FAA" w:rsidRPr="00EF5E78" w:rsidRDefault="008C2FAA" w:rsidP="00EF5E78">
            <w:pPr>
              <w:widowControl/>
              <w:rPr>
                <w:rFonts w:ascii="標楷體" w:eastAsia="標楷體" w:hAnsi="標楷體"/>
                <w:kern w:val="0"/>
              </w:rPr>
            </w:pPr>
          </w:p>
        </w:tc>
        <w:tc>
          <w:tcPr>
            <w:tcW w:w="1140" w:type="dxa"/>
            <w:vAlign w:val="center"/>
          </w:tcPr>
          <w:p w14:paraId="1993CC7F" w14:textId="77777777" w:rsidR="004F5112" w:rsidRPr="009B2BD3" w:rsidRDefault="00EF5E78" w:rsidP="000F47B7">
            <w:pPr>
              <w:pStyle w:val="11"/>
              <w:rPr>
                <w:rFonts w:ascii="標楷體" w:hAnsi="標楷體"/>
              </w:rPr>
            </w:pPr>
            <w:r>
              <w:rPr>
                <w:rFonts w:ascii="標楷體" w:hAnsi="標楷體" w:hint="eastAsia"/>
                <w:lang w:eastAsia="zh-HK"/>
              </w:rPr>
              <w:t>陳昱衡</w:t>
            </w:r>
          </w:p>
        </w:tc>
        <w:tc>
          <w:tcPr>
            <w:tcW w:w="1140" w:type="dxa"/>
          </w:tcPr>
          <w:p w14:paraId="5618DD02" w14:textId="77777777" w:rsidR="004F5112" w:rsidRPr="009B2BD3" w:rsidRDefault="004F5112" w:rsidP="000F47B7">
            <w:pPr>
              <w:pStyle w:val="11"/>
              <w:rPr>
                <w:rFonts w:ascii="標楷體" w:hAnsi="標楷體"/>
              </w:rPr>
            </w:pPr>
          </w:p>
        </w:tc>
        <w:tc>
          <w:tcPr>
            <w:tcW w:w="1440" w:type="dxa"/>
          </w:tcPr>
          <w:p w14:paraId="12E36A66" w14:textId="77777777" w:rsidR="004F5112" w:rsidRPr="009B2BD3" w:rsidRDefault="004F5112" w:rsidP="000F47B7">
            <w:pPr>
              <w:pStyle w:val="11"/>
              <w:rPr>
                <w:rFonts w:ascii="標楷體" w:hAnsi="標楷體"/>
              </w:rPr>
            </w:pPr>
          </w:p>
        </w:tc>
      </w:tr>
      <w:tr w:rsidR="00FC4772" w:rsidRPr="009B2BD3" w14:paraId="75566D97" w14:textId="77777777" w:rsidTr="00BB77AB">
        <w:tc>
          <w:tcPr>
            <w:tcW w:w="1108" w:type="dxa"/>
            <w:vAlign w:val="center"/>
          </w:tcPr>
          <w:p w14:paraId="6CF9A843" w14:textId="77777777" w:rsidR="00FC4772" w:rsidRPr="009B2BD3" w:rsidRDefault="00FC4772" w:rsidP="00FC4772">
            <w:pPr>
              <w:pStyle w:val="11"/>
              <w:ind w:left="0"/>
              <w:rPr>
                <w:rFonts w:ascii="標楷體" w:hAnsi="標楷體"/>
              </w:rPr>
            </w:pPr>
            <w:r>
              <w:rPr>
                <w:rFonts w:ascii="標楷體" w:hAnsi="標楷體" w:hint="eastAsia"/>
              </w:rPr>
              <w:t>V1.</w:t>
            </w:r>
            <w:r>
              <w:rPr>
                <w:rFonts w:ascii="標楷體" w:hAnsi="標楷體"/>
              </w:rPr>
              <w:t>7</w:t>
            </w:r>
          </w:p>
        </w:tc>
        <w:tc>
          <w:tcPr>
            <w:tcW w:w="1614" w:type="dxa"/>
            <w:vAlign w:val="center"/>
          </w:tcPr>
          <w:p w14:paraId="40B91371" w14:textId="6B38E8C5" w:rsidR="00FC4772" w:rsidRPr="009B2BD3" w:rsidRDefault="00FC4772" w:rsidP="00FC4772">
            <w:pPr>
              <w:pStyle w:val="11"/>
              <w:rPr>
                <w:rFonts w:ascii="標楷體" w:hAnsi="標楷體"/>
              </w:rPr>
            </w:pPr>
            <w:r>
              <w:rPr>
                <w:rFonts w:ascii="標楷體" w:hAnsi="標楷體" w:hint="eastAsia"/>
              </w:rPr>
              <w:t>2</w:t>
            </w:r>
            <w:r>
              <w:rPr>
                <w:rFonts w:ascii="標楷體" w:hAnsi="標楷體"/>
              </w:rPr>
              <w:t>021/</w:t>
            </w:r>
            <w:r w:rsidR="005429D4">
              <w:rPr>
                <w:rFonts w:ascii="標楷體" w:hAnsi="標楷體"/>
              </w:rPr>
              <w:t>0</w:t>
            </w:r>
            <w:r>
              <w:rPr>
                <w:rFonts w:ascii="標楷體" w:hAnsi="標楷體"/>
              </w:rPr>
              <w:t>6/10</w:t>
            </w:r>
          </w:p>
        </w:tc>
        <w:tc>
          <w:tcPr>
            <w:tcW w:w="3786" w:type="dxa"/>
            <w:vAlign w:val="center"/>
          </w:tcPr>
          <w:p w14:paraId="172BAEB2" w14:textId="77777777" w:rsidR="00FC4772" w:rsidRDefault="00FC4772" w:rsidP="00FC4772">
            <w:pPr>
              <w:pStyle w:val="11"/>
              <w:rPr>
                <w:rFonts w:ascii="標楷體" w:hAnsi="標楷體"/>
              </w:rPr>
            </w:pPr>
            <w:r>
              <w:rPr>
                <w:rFonts w:ascii="標楷體" w:hAnsi="標楷體" w:hint="eastAsia"/>
                <w:lang w:eastAsia="zh-HK"/>
              </w:rPr>
              <w:t>交付</w:t>
            </w:r>
            <w:r>
              <w:rPr>
                <w:rFonts w:ascii="標楷體" w:hAnsi="標楷體" w:hint="eastAsia"/>
              </w:rPr>
              <w:t>URS</w:t>
            </w:r>
          </w:p>
          <w:p w14:paraId="01D99193" w14:textId="77777777" w:rsidR="00FC4772" w:rsidRDefault="00FC4772" w:rsidP="00FC4772">
            <w:pPr>
              <w:widowControl/>
              <w:rPr>
                <w:rFonts w:ascii="標楷體" w:hAnsi="標楷體"/>
              </w:rPr>
            </w:pPr>
            <w:r>
              <w:rPr>
                <w:rFonts w:ascii="標楷體" w:eastAsia="標楷體" w:hAnsi="標楷體" w:hint="eastAsia"/>
              </w:rPr>
              <w:t>L</w:t>
            </w:r>
            <w:proofErr w:type="gramStart"/>
            <w:r>
              <w:rPr>
                <w:rFonts w:ascii="標楷體" w:eastAsia="標楷體" w:hAnsi="標楷體" w:hint="eastAsia"/>
              </w:rPr>
              <w:t>2</w:t>
            </w:r>
            <w:r>
              <w:rPr>
                <w:rFonts w:ascii="標楷體" w:eastAsia="標楷體" w:hAnsi="標楷體"/>
              </w:rPr>
              <w:t>112</w:t>
            </w:r>
            <w:r w:rsidRPr="00192FEC">
              <w:rPr>
                <w:rFonts w:ascii="標楷體" w:hAnsi="標楷體"/>
              </w:rPr>
              <w:t>,</w:t>
            </w:r>
            <w:r>
              <w:rPr>
                <w:rFonts w:ascii="標楷體" w:eastAsia="標楷體" w:hAnsi="標楷體" w:hint="eastAsia"/>
              </w:rPr>
              <w:t>L</w:t>
            </w:r>
            <w:proofErr w:type="gramEnd"/>
            <w:r>
              <w:rPr>
                <w:rFonts w:ascii="標楷體" w:eastAsia="標楷體" w:hAnsi="標楷體" w:hint="eastAsia"/>
              </w:rPr>
              <w:t>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12B25CA4" w14:textId="77777777" w:rsidR="00FC4772" w:rsidRDefault="00FC4772" w:rsidP="00FC4772">
            <w:pPr>
              <w:widowControl/>
              <w:rPr>
                <w:rFonts w:ascii="標楷體" w:eastAsia="標楷體" w:hAnsi="標楷體"/>
                <w:kern w:val="0"/>
              </w:rPr>
            </w:pPr>
            <w:r>
              <w:rPr>
                <w:rFonts w:ascii="標楷體" w:hAnsi="標楷體"/>
              </w:rPr>
              <w:t>L</w:t>
            </w:r>
            <w:proofErr w:type="gramStart"/>
            <w:r>
              <w:rPr>
                <w:rFonts w:ascii="標楷體" w:hAnsi="標楷體"/>
              </w:rPr>
              <w:t>2670</w:t>
            </w:r>
            <w:r w:rsidRPr="00192FEC">
              <w:rPr>
                <w:rFonts w:ascii="標楷體" w:hAnsi="標楷體"/>
              </w:rPr>
              <w:t>,</w:t>
            </w:r>
            <w:r>
              <w:rPr>
                <w:rFonts w:ascii="標楷體" w:hAnsi="標楷體"/>
              </w:rPr>
              <w:t>L</w:t>
            </w:r>
            <w:proofErr w:type="gramEnd"/>
            <w:r>
              <w:rPr>
                <w:rFonts w:ascii="標楷體" w:hAnsi="標楷體"/>
              </w:rPr>
              <w:t>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p w14:paraId="5F98C7CF" w14:textId="77777777" w:rsidR="00FC4772" w:rsidRPr="00EF5E78" w:rsidRDefault="00FC4772" w:rsidP="00FC4772">
            <w:pPr>
              <w:widowControl/>
              <w:rPr>
                <w:rFonts w:ascii="標楷體" w:eastAsia="標楷體" w:hAnsi="標楷體"/>
                <w:kern w:val="0"/>
              </w:rPr>
            </w:pPr>
          </w:p>
        </w:tc>
        <w:tc>
          <w:tcPr>
            <w:tcW w:w="1140" w:type="dxa"/>
            <w:vAlign w:val="center"/>
          </w:tcPr>
          <w:p w14:paraId="033644F1" w14:textId="77777777" w:rsidR="00FC4772" w:rsidRPr="009B2BD3" w:rsidRDefault="00FC4772" w:rsidP="00FC4772">
            <w:pPr>
              <w:pStyle w:val="11"/>
              <w:rPr>
                <w:rFonts w:ascii="標楷體" w:hAnsi="標楷體"/>
              </w:rPr>
            </w:pPr>
            <w:r>
              <w:rPr>
                <w:rFonts w:ascii="標楷體" w:hAnsi="標楷體" w:hint="eastAsia"/>
                <w:lang w:eastAsia="zh-HK"/>
              </w:rPr>
              <w:t>陳昱衡</w:t>
            </w:r>
          </w:p>
        </w:tc>
        <w:tc>
          <w:tcPr>
            <w:tcW w:w="1140" w:type="dxa"/>
          </w:tcPr>
          <w:p w14:paraId="53FF84E0" w14:textId="77777777" w:rsidR="00FC4772" w:rsidRPr="009B2BD3" w:rsidRDefault="00FC4772" w:rsidP="00FC4772">
            <w:pPr>
              <w:pStyle w:val="11"/>
              <w:rPr>
                <w:rFonts w:ascii="標楷體" w:hAnsi="標楷體"/>
              </w:rPr>
            </w:pPr>
          </w:p>
        </w:tc>
        <w:tc>
          <w:tcPr>
            <w:tcW w:w="1440" w:type="dxa"/>
          </w:tcPr>
          <w:p w14:paraId="0C996F7B" w14:textId="77777777" w:rsidR="00FC4772" w:rsidRPr="009B2BD3" w:rsidRDefault="00FC4772" w:rsidP="00FC4772">
            <w:pPr>
              <w:pStyle w:val="11"/>
              <w:rPr>
                <w:rFonts w:ascii="標楷體" w:hAnsi="標楷體"/>
              </w:rPr>
            </w:pPr>
          </w:p>
        </w:tc>
      </w:tr>
      <w:tr w:rsidR="008D0166" w:rsidRPr="009B2BD3" w14:paraId="1F1FD70A" w14:textId="77777777" w:rsidTr="00BB77AB">
        <w:tc>
          <w:tcPr>
            <w:tcW w:w="1108" w:type="dxa"/>
            <w:vAlign w:val="center"/>
          </w:tcPr>
          <w:p w14:paraId="0FB724A2" w14:textId="77777777" w:rsidR="008D0166" w:rsidRPr="009B2BD3" w:rsidRDefault="008D0166" w:rsidP="008D0166">
            <w:pPr>
              <w:pStyle w:val="11"/>
              <w:ind w:left="0"/>
              <w:rPr>
                <w:rFonts w:ascii="標楷體" w:hAnsi="標楷體"/>
              </w:rPr>
            </w:pPr>
            <w:r>
              <w:rPr>
                <w:rFonts w:ascii="標楷體" w:hAnsi="標楷體" w:hint="eastAsia"/>
              </w:rPr>
              <w:t>V1.</w:t>
            </w:r>
            <w:r>
              <w:rPr>
                <w:rFonts w:ascii="標楷體" w:hAnsi="標楷體"/>
              </w:rPr>
              <w:t>8</w:t>
            </w:r>
          </w:p>
        </w:tc>
        <w:tc>
          <w:tcPr>
            <w:tcW w:w="1614" w:type="dxa"/>
            <w:vAlign w:val="center"/>
          </w:tcPr>
          <w:p w14:paraId="00050830" w14:textId="2D7C9755" w:rsidR="008D0166" w:rsidRPr="009B2BD3" w:rsidRDefault="008D0166" w:rsidP="008D0166">
            <w:pPr>
              <w:pStyle w:val="11"/>
              <w:rPr>
                <w:rFonts w:ascii="標楷體" w:hAnsi="標楷體"/>
              </w:rPr>
            </w:pPr>
            <w:r>
              <w:rPr>
                <w:rFonts w:ascii="標楷體" w:hAnsi="標楷體" w:hint="eastAsia"/>
              </w:rPr>
              <w:t>2</w:t>
            </w:r>
            <w:r>
              <w:rPr>
                <w:rFonts w:ascii="標楷體" w:hAnsi="標楷體"/>
              </w:rPr>
              <w:t>021/</w:t>
            </w:r>
            <w:r w:rsidR="005429D4">
              <w:rPr>
                <w:rFonts w:ascii="標楷體" w:hAnsi="標楷體"/>
              </w:rPr>
              <w:t>0</w:t>
            </w:r>
            <w:r>
              <w:rPr>
                <w:rFonts w:ascii="標楷體" w:hAnsi="標楷體"/>
              </w:rPr>
              <w:t>6/17</w:t>
            </w:r>
          </w:p>
        </w:tc>
        <w:tc>
          <w:tcPr>
            <w:tcW w:w="3786" w:type="dxa"/>
            <w:vAlign w:val="center"/>
          </w:tcPr>
          <w:p w14:paraId="5C17C8CA" w14:textId="77777777" w:rsidR="008D0166" w:rsidRDefault="008D0166" w:rsidP="008D0166">
            <w:pPr>
              <w:pStyle w:val="11"/>
              <w:rPr>
                <w:rFonts w:ascii="標楷體" w:hAnsi="標楷體"/>
              </w:rPr>
            </w:pPr>
            <w:r>
              <w:rPr>
                <w:rFonts w:ascii="標楷體" w:hAnsi="標楷體" w:hint="eastAsia"/>
                <w:lang w:eastAsia="zh-HK"/>
              </w:rPr>
              <w:t>交付</w:t>
            </w:r>
            <w:r>
              <w:rPr>
                <w:rFonts w:ascii="標楷體" w:hAnsi="標楷體" w:hint="eastAsia"/>
              </w:rPr>
              <w:t>URS</w:t>
            </w:r>
          </w:p>
          <w:p w14:paraId="177EE5CC" w14:textId="77777777" w:rsidR="008D0166" w:rsidRPr="00EF5E78" w:rsidRDefault="008D0166" w:rsidP="008D0166">
            <w:pPr>
              <w:pStyle w:val="11"/>
              <w:ind w:left="0"/>
              <w:rPr>
                <w:rFonts w:ascii="標楷體" w:hAnsi="標楷體"/>
              </w:rPr>
            </w:pPr>
            <w:r>
              <w:rPr>
                <w:rFonts w:ascii="標楷體" w:hAnsi="標楷體"/>
              </w:rPr>
              <w:t>L</w:t>
            </w:r>
            <w:proofErr w:type="gramStart"/>
            <w:r>
              <w:rPr>
                <w:rFonts w:ascii="標楷體" w:hAnsi="標楷體"/>
              </w:rPr>
              <w:t>2414</w:t>
            </w:r>
            <w:r w:rsidRPr="00192FEC">
              <w:rPr>
                <w:rFonts w:ascii="標楷體" w:hAnsi="標楷體"/>
              </w:rPr>
              <w:t>,</w:t>
            </w:r>
            <w:r>
              <w:rPr>
                <w:rFonts w:ascii="標楷體" w:hAnsi="標楷體"/>
              </w:rPr>
              <w:t>L</w:t>
            </w:r>
            <w:proofErr w:type="gramEnd"/>
            <w:r>
              <w:rPr>
                <w:rFonts w:ascii="標楷體" w:hAnsi="標楷體"/>
              </w:rPr>
              <w:t>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40" w:type="dxa"/>
            <w:vAlign w:val="center"/>
          </w:tcPr>
          <w:p w14:paraId="7A428079" w14:textId="77777777" w:rsidR="008D0166" w:rsidRPr="009B2BD3" w:rsidRDefault="008D0166" w:rsidP="008D0166">
            <w:pPr>
              <w:pStyle w:val="11"/>
              <w:rPr>
                <w:rFonts w:ascii="標楷體" w:hAnsi="標楷體"/>
              </w:rPr>
            </w:pPr>
            <w:r>
              <w:rPr>
                <w:rFonts w:ascii="標楷體" w:hAnsi="標楷體" w:hint="eastAsia"/>
                <w:lang w:eastAsia="zh-HK"/>
              </w:rPr>
              <w:t>陳昱衡</w:t>
            </w:r>
          </w:p>
        </w:tc>
        <w:tc>
          <w:tcPr>
            <w:tcW w:w="1140" w:type="dxa"/>
          </w:tcPr>
          <w:p w14:paraId="64479917" w14:textId="77777777" w:rsidR="008D0166" w:rsidRPr="009B2BD3" w:rsidRDefault="008D0166" w:rsidP="008D0166">
            <w:pPr>
              <w:pStyle w:val="11"/>
              <w:rPr>
                <w:rFonts w:ascii="標楷體" w:hAnsi="標楷體"/>
              </w:rPr>
            </w:pPr>
          </w:p>
        </w:tc>
        <w:tc>
          <w:tcPr>
            <w:tcW w:w="1440" w:type="dxa"/>
          </w:tcPr>
          <w:p w14:paraId="29C9005E" w14:textId="77777777" w:rsidR="008D0166" w:rsidRPr="009B2BD3" w:rsidRDefault="008D0166" w:rsidP="008D0166">
            <w:pPr>
              <w:pStyle w:val="11"/>
              <w:rPr>
                <w:rFonts w:ascii="標楷體" w:hAnsi="標楷體"/>
              </w:rPr>
            </w:pPr>
          </w:p>
        </w:tc>
      </w:tr>
      <w:tr w:rsidR="00FB34A5" w:rsidRPr="009B2BD3" w14:paraId="5837111A" w14:textId="77777777" w:rsidTr="00BB77AB">
        <w:tc>
          <w:tcPr>
            <w:tcW w:w="1108" w:type="dxa"/>
            <w:vAlign w:val="center"/>
          </w:tcPr>
          <w:p w14:paraId="238959A6" w14:textId="77777777" w:rsidR="00FB34A5" w:rsidRPr="009B2BD3" w:rsidRDefault="00FB34A5" w:rsidP="00FB34A5">
            <w:pPr>
              <w:pStyle w:val="11"/>
              <w:ind w:left="0"/>
              <w:rPr>
                <w:rFonts w:ascii="標楷體" w:hAnsi="標楷體"/>
              </w:rPr>
            </w:pPr>
            <w:r>
              <w:rPr>
                <w:rFonts w:ascii="標楷體" w:hAnsi="標楷體" w:hint="eastAsia"/>
              </w:rPr>
              <w:t>V1.9</w:t>
            </w:r>
          </w:p>
        </w:tc>
        <w:tc>
          <w:tcPr>
            <w:tcW w:w="1614" w:type="dxa"/>
            <w:vAlign w:val="center"/>
          </w:tcPr>
          <w:p w14:paraId="674105ED" w14:textId="2DC15989" w:rsidR="00FB34A5" w:rsidRPr="009B2BD3" w:rsidRDefault="00FB34A5" w:rsidP="00FB34A5">
            <w:pPr>
              <w:pStyle w:val="11"/>
              <w:rPr>
                <w:rFonts w:ascii="標楷體" w:hAnsi="標楷體"/>
              </w:rPr>
            </w:pPr>
            <w:r>
              <w:rPr>
                <w:rFonts w:ascii="標楷體" w:hAnsi="標楷體" w:hint="eastAsia"/>
              </w:rPr>
              <w:t>2</w:t>
            </w:r>
            <w:r>
              <w:rPr>
                <w:rFonts w:ascii="標楷體" w:hAnsi="標楷體"/>
              </w:rPr>
              <w:t>021/</w:t>
            </w:r>
            <w:r w:rsidR="005429D4">
              <w:rPr>
                <w:rFonts w:ascii="標楷體" w:hAnsi="標楷體"/>
              </w:rPr>
              <w:t>0</w:t>
            </w:r>
            <w:r>
              <w:rPr>
                <w:rFonts w:ascii="標楷體" w:hAnsi="標楷體"/>
              </w:rPr>
              <w:t>6/</w:t>
            </w:r>
            <w:r>
              <w:rPr>
                <w:rFonts w:ascii="標楷體" w:hAnsi="標楷體" w:hint="eastAsia"/>
              </w:rPr>
              <w:t>25</w:t>
            </w:r>
          </w:p>
        </w:tc>
        <w:tc>
          <w:tcPr>
            <w:tcW w:w="3786" w:type="dxa"/>
            <w:vAlign w:val="center"/>
          </w:tcPr>
          <w:p w14:paraId="448D4005" w14:textId="77777777" w:rsidR="00FB34A5" w:rsidRDefault="00FB34A5" w:rsidP="00FB34A5">
            <w:pPr>
              <w:pStyle w:val="11"/>
              <w:rPr>
                <w:rFonts w:ascii="標楷體" w:hAnsi="標楷體"/>
              </w:rPr>
            </w:pPr>
            <w:r>
              <w:rPr>
                <w:rFonts w:ascii="標楷體" w:hAnsi="標楷體" w:hint="eastAsia"/>
                <w:lang w:eastAsia="zh-HK"/>
              </w:rPr>
              <w:t>交付</w:t>
            </w:r>
            <w:r>
              <w:rPr>
                <w:rFonts w:ascii="標楷體" w:hAnsi="標楷體" w:hint="eastAsia"/>
              </w:rPr>
              <w:t>URS</w:t>
            </w:r>
          </w:p>
          <w:p w14:paraId="79DDE15F" w14:textId="77777777" w:rsidR="00FB34A5" w:rsidRDefault="00FB34A5" w:rsidP="00FB34A5">
            <w:pPr>
              <w:pStyle w:val="11"/>
              <w:ind w:left="0"/>
              <w:rPr>
                <w:rFonts w:ascii="標楷體" w:hAnsi="標楷體"/>
              </w:rPr>
            </w:pPr>
            <w:r>
              <w:rPr>
                <w:rFonts w:ascii="標楷體" w:hAnsi="標楷體"/>
              </w:rPr>
              <w:t>L</w:t>
            </w:r>
            <w:proofErr w:type="gramStart"/>
            <w:r>
              <w:rPr>
                <w:rFonts w:ascii="標楷體" w:hAnsi="標楷體"/>
              </w:rPr>
              <w:t>2</w:t>
            </w:r>
            <w:r>
              <w:rPr>
                <w:rFonts w:ascii="標楷體" w:hAnsi="標楷體" w:hint="eastAsia"/>
              </w:rPr>
              <w:t>035</w:t>
            </w:r>
            <w:r w:rsidRPr="00192FEC">
              <w:rPr>
                <w:rFonts w:ascii="標楷體" w:hAnsi="標楷體"/>
              </w:rPr>
              <w:t>,</w:t>
            </w:r>
            <w:r>
              <w:rPr>
                <w:rFonts w:ascii="標楷體" w:hAnsi="標楷體"/>
              </w:rPr>
              <w:t>L</w:t>
            </w:r>
            <w:proofErr w:type="gramEnd"/>
            <w:r>
              <w:rPr>
                <w:rFonts w:ascii="標楷體" w:hAnsi="標楷體"/>
              </w:rPr>
              <w:t>2306</w:t>
            </w:r>
            <w:r w:rsidRPr="00192FEC">
              <w:rPr>
                <w:rFonts w:ascii="標楷體" w:hAnsi="標楷體"/>
              </w:rPr>
              <w:t>,</w:t>
            </w:r>
            <w:r>
              <w:rPr>
                <w:rFonts w:ascii="標楷體" w:hAnsi="標楷體"/>
              </w:rPr>
              <w:t>L2079</w:t>
            </w:r>
            <w:r w:rsidRPr="00192FEC">
              <w:rPr>
                <w:rFonts w:ascii="標楷體" w:hAnsi="標楷體"/>
              </w:rPr>
              <w:t>,</w:t>
            </w:r>
            <w:r>
              <w:rPr>
                <w:rFonts w:ascii="標楷體" w:hAnsi="標楷體"/>
              </w:rPr>
              <w:t>L2702</w:t>
            </w:r>
            <w:r w:rsidRPr="00192FEC">
              <w:rPr>
                <w:rFonts w:ascii="標楷體" w:hAnsi="標楷體"/>
              </w:rPr>
              <w:t>,</w:t>
            </w:r>
            <w:r>
              <w:rPr>
                <w:rFonts w:ascii="標楷體" w:hAnsi="標楷體"/>
              </w:rPr>
              <w:t>L2072</w:t>
            </w:r>
          </w:p>
          <w:p w14:paraId="501BE662" w14:textId="77777777" w:rsidR="00FB34A5" w:rsidRPr="00EF5E78" w:rsidRDefault="00FB34A5" w:rsidP="00FB34A5">
            <w:pPr>
              <w:pStyle w:val="11"/>
              <w:ind w:left="0"/>
              <w:rPr>
                <w:rFonts w:ascii="標楷體" w:hAnsi="標楷體"/>
              </w:rPr>
            </w:pPr>
            <w:r>
              <w:rPr>
                <w:rFonts w:ascii="標楷體" w:hAnsi="標楷體"/>
              </w:rPr>
              <w:t>L</w:t>
            </w:r>
            <w:proofErr w:type="gramStart"/>
            <w:r>
              <w:rPr>
                <w:rFonts w:ascii="標楷體" w:hAnsi="標楷體"/>
              </w:rPr>
              <w:t>2073</w:t>
            </w:r>
            <w:r w:rsidRPr="00192FEC">
              <w:rPr>
                <w:rFonts w:ascii="標楷體" w:hAnsi="標楷體"/>
              </w:rPr>
              <w:t>,</w:t>
            </w:r>
            <w:r>
              <w:rPr>
                <w:rFonts w:ascii="標楷體" w:hAnsi="標楷體"/>
              </w:rPr>
              <w:t>L</w:t>
            </w:r>
            <w:proofErr w:type="gramEnd"/>
            <w:r>
              <w:rPr>
                <w:rFonts w:ascii="標楷體" w:hAnsi="標楷體"/>
              </w:rPr>
              <w:t>27</w:t>
            </w:r>
            <w:r>
              <w:rPr>
                <w:rFonts w:ascii="標楷體" w:hAnsi="標楷體" w:hint="eastAsia"/>
              </w:rPr>
              <w:t>0</w:t>
            </w:r>
            <w:r>
              <w:rPr>
                <w:rFonts w:ascii="標楷體" w:hAnsi="標楷體"/>
              </w:rPr>
              <w:t>3</w:t>
            </w:r>
          </w:p>
        </w:tc>
        <w:tc>
          <w:tcPr>
            <w:tcW w:w="1140" w:type="dxa"/>
            <w:vAlign w:val="center"/>
          </w:tcPr>
          <w:p w14:paraId="59621498" w14:textId="77777777" w:rsidR="00FB34A5" w:rsidRPr="009B2BD3" w:rsidRDefault="00FB34A5" w:rsidP="00FB34A5">
            <w:pPr>
              <w:pStyle w:val="11"/>
              <w:rPr>
                <w:rFonts w:ascii="標楷體" w:hAnsi="標楷體"/>
              </w:rPr>
            </w:pPr>
            <w:r>
              <w:rPr>
                <w:rFonts w:ascii="標楷體" w:hAnsi="標楷體" w:hint="eastAsia"/>
                <w:lang w:eastAsia="zh-HK"/>
              </w:rPr>
              <w:t>陳昱衡</w:t>
            </w:r>
          </w:p>
        </w:tc>
        <w:tc>
          <w:tcPr>
            <w:tcW w:w="1140" w:type="dxa"/>
          </w:tcPr>
          <w:p w14:paraId="22BCE0A4" w14:textId="77777777" w:rsidR="00FB34A5" w:rsidRPr="009B2BD3" w:rsidRDefault="00FB34A5" w:rsidP="00FB34A5">
            <w:pPr>
              <w:pStyle w:val="11"/>
              <w:rPr>
                <w:rFonts w:ascii="標楷體" w:hAnsi="標楷體"/>
              </w:rPr>
            </w:pPr>
          </w:p>
        </w:tc>
        <w:tc>
          <w:tcPr>
            <w:tcW w:w="1440" w:type="dxa"/>
          </w:tcPr>
          <w:p w14:paraId="4302A9C0" w14:textId="77777777" w:rsidR="00FB34A5" w:rsidRPr="009B2BD3" w:rsidRDefault="00FB34A5" w:rsidP="00FB34A5">
            <w:pPr>
              <w:pStyle w:val="11"/>
              <w:rPr>
                <w:rFonts w:ascii="標楷體" w:hAnsi="標楷體"/>
              </w:rPr>
            </w:pPr>
          </w:p>
        </w:tc>
      </w:tr>
      <w:tr w:rsidR="00FF46BE" w:rsidRPr="009B2BD3" w14:paraId="12D77DAD" w14:textId="77777777" w:rsidTr="00BB77AB">
        <w:tc>
          <w:tcPr>
            <w:tcW w:w="1108" w:type="dxa"/>
            <w:vAlign w:val="center"/>
          </w:tcPr>
          <w:p w14:paraId="5397F0EE" w14:textId="77777777" w:rsidR="00FF46BE" w:rsidRPr="009B2BD3" w:rsidRDefault="00FF46BE" w:rsidP="00FF46BE">
            <w:pPr>
              <w:pStyle w:val="11"/>
              <w:ind w:left="0"/>
              <w:rPr>
                <w:rFonts w:ascii="標楷體" w:hAnsi="標楷體"/>
              </w:rPr>
            </w:pPr>
            <w:r>
              <w:rPr>
                <w:rFonts w:ascii="標楷體" w:hAnsi="標楷體" w:hint="eastAsia"/>
              </w:rPr>
              <w:t>V1.10</w:t>
            </w:r>
          </w:p>
        </w:tc>
        <w:tc>
          <w:tcPr>
            <w:tcW w:w="1614" w:type="dxa"/>
            <w:vAlign w:val="center"/>
          </w:tcPr>
          <w:p w14:paraId="0702B62D" w14:textId="10C3B955" w:rsidR="00FF46BE" w:rsidRPr="009B2BD3" w:rsidRDefault="00FF46BE" w:rsidP="00FF46BE">
            <w:pPr>
              <w:pStyle w:val="11"/>
              <w:rPr>
                <w:rFonts w:ascii="標楷體" w:hAnsi="標楷體"/>
              </w:rPr>
            </w:pPr>
            <w:r>
              <w:rPr>
                <w:rFonts w:ascii="標楷體" w:hAnsi="標楷體" w:hint="eastAsia"/>
              </w:rPr>
              <w:t>2</w:t>
            </w:r>
            <w:r>
              <w:rPr>
                <w:rFonts w:ascii="標楷體" w:hAnsi="標楷體"/>
              </w:rPr>
              <w:t>021/</w:t>
            </w:r>
            <w:r w:rsidR="005429D4">
              <w:rPr>
                <w:rFonts w:ascii="標楷體" w:hAnsi="標楷體"/>
              </w:rPr>
              <w:t>0</w:t>
            </w:r>
            <w:r>
              <w:rPr>
                <w:rFonts w:ascii="標楷體" w:hAnsi="標楷體" w:hint="eastAsia"/>
              </w:rPr>
              <w:t>7</w:t>
            </w:r>
            <w:r>
              <w:rPr>
                <w:rFonts w:ascii="標楷體" w:hAnsi="標楷體"/>
              </w:rPr>
              <w:t>/</w:t>
            </w:r>
            <w:r w:rsidR="005429D4">
              <w:rPr>
                <w:rFonts w:ascii="標楷體" w:hAnsi="標楷體"/>
              </w:rPr>
              <w:t>0</w:t>
            </w:r>
            <w:r>
              <w:rPr>
                <w:rFonts w:ascii="標楷體" w:hAnsi="標楷體" w:hint="eastAsia"/>
              </w:rPr>
              <w:t>2</w:t>
            </w:r>
          </w:p>
        </w:tc>
        <w:tc>
          <w:tcPr>
            <w:tcW w:w="3786" w:type="dxa"/>
            <w:vAlign w:val="center"/>
          </w:tcPr>
          <w:p w14:paraId="0E139C6A" w14:textId="77777777" w:rsidR="00FF46BE" w:rsidRDefault="00FF46BE" w:rsidP="00FF46BE">
            <w:pPr>
              <w:pStyle w:val="11"/>
              <w:rPr>
                <w:rFonts w:ascii="標楷體" w:hAnsi="標楷體"/>
              </w:rPr>
            </w:pPr>
            <w:r>
              <w:rPr>
                <w:rFonts w:ascii="標楷體" w:hAnsi="標楷體" w:hint="eastAsia"/>
                <w:lang w:eastAsia="zh-HK"/>
              </w:rPr>
              <w:t>交付</w:t>
            </w:r>
            <w:r>
              <w:rPr>
                <w:rFonts w:ascii="標楷體" w:hAnsi="標楷體" w:hint="eastAsia"/>
              </w:rPr>
              <w:t>URS</w:t>
            </w:r>
          </w:p>
          <w:p w14:paraId="21644D9A" w14:textId="77777777" w:rsidR="00FF46BE" w:rsidRDefault="00FF46BE" w:rsidP="00FF46BE">
            <w:pPr>
              <w:pStyle w:val="11"/>
              <w:ind w:left="0"/>
              <w:rPr>
                <w:rFonts w:ascii="標楷體" w:hAnsi="標楷體"/>
              </w:rPr>
            </w:pPr>
            <w:r>
              <w:rPr>
                <w:rFonts w:ascii="標楷體" w:hAnsi="標楷體"/>
              </w:rPr>
              <w:t>L</w:t>
            </w:r>
            <w:proofErr w:type="gramStart"/>
            <w:r>
              <w:rPr>
                <w:rFonts w:ascii="標楷體" w:hAnsi="標楷體"/>
              </w:rPr>
              <w:t>2078</w:t>
            </w:r>
            <w:r w:rsidRPr="00192FEC">
              <w:rPr>
                <w:rFonts w:ascii="標楷體" w:hAnsi="標楷體"/>
              </w:rPr>
              <w:t>,</w:t>
            </w:r>
            <w:r>
              <w:rPr>
                <w:rFonts w:ascii="標楷體" w:hAnsi="標楷體"/>
              </w:rPr>
              <w:t>L</w:t>
            </w:r>
            <w:proofErr w:type="gramEnd"/>
            <w:r>
              <w:rPr>
                <w:rFonts w:ascii="標楷體" w:hAnsi="標楷體"/>
              </w:rPr>
              <w:t>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2001BE2D" w14:textId="77777777" w:rsidR="00FF46BE" w:rsidRPr="00FF46BE" w:rsidRDefault="00FF46BE" w:rsidP="00FF46BE">
            <w:pPr>
              <w:pStyle w:val="11"/>
              <w:ind w:left="0"/>
              <w:rPr>
                <w:rFonts w:ascii="標楷體" w:hAnsi="標楷體"/>
                <w:b/>
              </w:rPr>
            </w:pPr>
            <w:r>
              <w:rPr>
                <w:rFonts w:ascii="標楷體" w:hAnsi="標楷體"/>
              </w:rPr>
              <w:t>L</w:t>
            </w:r>
            <w:proofErr w:type="gramStart"/>
            <w:r>
              <w:rPr>
                <w:rFonts w:ascii="標楷體" w:hAnsi="標楷體"/>
              </w:rPr>
              <w:t>2603</w:t>
            </w:r>
            <w:r w:rsidRPr="00192FEC">
              <w:rPr>
                <w:rFonts w:ascii="標楷體" w:hAnsi="標楷體"/>
              </w:rPr>
              <w:t>,</w:t>
            </w:r>
            <w:r>
              <w:rPr>
                <w:rFonts w:ascii="標楷體" w:hAnsi="標楷體"/>
              </w:rPr>
              <w:t>L</w:t>
            </w:r>
            <w:proofErr w:type="gramEnd"/>
            <w:r>
              <w:rPr>
                <w:rFonts w:ascii="標楷體" w:hAnsi="標楷體"/>
              </w:rPr>
              <w:t>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40" w:type="dxa"/>
            <w:vAlign w:val="center"/>
          </w:tcPr>
          <w:p w14:paraId="7DE984C8" w14:textId="77777777" w:rsidR="00FF46BE" w:rsidRPr="009B2BD3" w:rsidRDefault="00FF46BE" w:rsidP="00FF46BE">
            <w:pPr>
              <w:pStyle w:val="11"/>
              <w:rPr>
                <w:rFonts w:ascii="標楷體" w:hAnsi="標楷體"/>
              </w:rPr>
            </w:pPr>
            <w:r>
              <w:rPr>
                <w:rFonts w:ascii="標楷體" w:hAnsi="標楷體" w:hint="eastAsia"/>
                <w:lang w:eastAsia="zh-HK"/>
              </w:rPr>
              <w:t>陳昱衡</w:t>
            </w:r>
          </w:p>
        </w:tc>
        <w:tc>
          <w:tcPr>
            <w:tcW w:w="1140" w:type="dxa"/>
          </w:tcPr>
          <w:p w14:paraId="0297F4F4" w14:textId="77777777" w:rsidR="00FF46BE" w:rsidRPr="009B2BD3" w:rsidRDefault="00FF46BE" w:rsidP="00FF46BE">
            <w:pPr>
              <w:pStyle w:val="11"/>
              <w:rPr>
                <w:rFonts w:ascii="標楷體" w:hAnsi="標楷體"/>
              </w:rPr>
            </w:pPr>
          </w:p>
        </w:tc>
        <w:tc>
          <w:tcPr>
            <w:tcW w:w="1440" w:type="dxa"/>
          </w:tcPr>
          <w:p w14:paraId="1A9CF7B4" w14:textId="77777777" w:rsidR="00FF46BE" w:rsidRPr="009B2BD3" w:rsidRDefault="00FF46BE" w:rsidP="00FF46BE">
            <w:pPr>
              <w:pStyle w:val="11"/>
              <w:rPr>
                <w:rFonts w:ascii="標楷體" w:hAnsi="標楷體"/>
              </w:rPr>
            </w:pPr>
          </w:p>
        </w:tc>
      </w:tr>
      <w:tr w:rsidR="00EC79D3" w:rsidRPr="009B2BD3" w14:paraId="5835345D" w14:textId="77777777" w:rsidTr="00BB77AB">
        <w:tc>
          <w:tcPr>
            <w:tcW w:w="1108" w:type="dxa"/>
            <w:vAlign w:val="center"/>
          </w:tcPr>
          <w:p w14:paraId="6FFD12B0" w14:textId="77777777" w:rsidR="00EC79D3" w:rsidRDefault="0019517D" w:rsidP="00FF46BE">
            <w:pPr>
              <w:pStyle w:val="11"/>
              <w:ind w:left="0"/>
              <w:rPr>
                <w:rFonts w:ascii="標楷體" w:hAnsi="標楷體"/>
              </w:rPr>
            </w:pPr>
            <w:r>
              <w:rPr>
                <w:rFonts w:ascii="標楷體" w:hAnsi="標楷體"/>
              </w:rPr>
              <w:t>V1.11</w:t>
            </w:r>
          </w:p>
        </w:tc>
        <w:tc>
          <w:tcPr>
            <w:tcW w:w="1614" w:type="dxa"/>
            <w:vAlign w:val="center"/>
          </w:tcPr>
          <w:p w14:paraId="5AC2D6A8" w14:textId="14341317" w:rsidR="00EC79D3" w:rsidRDefault="0019517D" w:rsidP="00FF46BE">
            <w:pPr>
              <w:pStyle w:val="11"/>
              <w:rPr>
                <w:rFonts w:ascii="標楷體" w:hAnsi="標楷體"/>
              </w:rPr>
            </w:pPr>
            <w:r>
              <w:rPr>
                <w:rFonts w:ascii="標楷體" w:hAnsi="標楷體" w:hint="eastAsia"/>
              </w:rPr>
              <w:t>2</w:t>
            </w:r>
            <w:r>
              <w:rPr>
                <w:rFonts w:ascii="標楷體" w:hAnsi="標楷體"/>
              </w:rPr>
              <w:t>021/</w:t>
            </w:r>
            <w:r w:rsidR="005429D4">
              <w:rPr>
                <w:rFonts w:ascii="標楷體" w:hAnsi="標楷體"/>
              </w:rPr>
              <w:t>0</w:t>
            </w:r>
            <w:r>
              <w:rPr>
                <w:rFonts w:ascii="標楷體" w:hAnsi="標楷體"/>
              </w:rPr>
              <w:t>7/</w:t>
            </w:r>
            <w:r w:rsidR="005429D4">
              <w:rPr>
                <w:rFonts w:ascii="標楷體" w:hAnsi="標楷體"/>
              </w:rPr>
              <w:t>0</w:t>
            </w:r>
            <w:r>
              <w:rPr>
                <w:rFonts w:ascii="標楷體" w:hAnsi="標楷體"/>
              </w:rPr>
              <w:t>9</w:t>
            </w:r>
          </w:p>
        </w:tc>
        <w:tc>
          <w:tcPr>
            <w:tcW w:w="3786" w:type="dxa"/>
            <w:vAlign w:val="center"/>
          </w:tcPr>
          <w:p w14:paraId="65164B70" w14:textId="783BE283" w:rsidR="0019517D" w:rsidRDefault="0019517D" w:rsidP="00FF46BE">
            <w:pPr>
              <w:pStyle w:val="11"/>
              <w:rPr>
                <w:rFonts w:ascii="標楷體" w:hAnsi="標楷體"/>
              </w:rPr>
            </w:pPr>
            <w:r>
              <w:rPr>
                <w:rFonts w:ascii="標楷體" w:hAnsi="標楷體" w:hint="eastAsia"/>
                <w:lang w:eastAsia="zh-HK"/>
              </w:rPr>
              <w:t>交付</w:t>
            </w:r>
            <w:r>
              <w:rPr>
                <w:rFonts w:ascii="標楷體" w:hAnsi="標楷體" w:hint="eastAsia"/>
              </w:rPr>
              <w:t>URS</w:t>
            </w:r>
            <w:r w:rsidR="00EC754A">
              <w:rPr>
                <w:rFonts w:ascii="標楷體" w:hAnsi="標楷體" w:hint="eastAsia"/>
              </w:rPr>
              <w:t>：</w:t>
            </w:r>
            <w:r>
              <w:rPr>
                <w:rFonts w:ascii="標楷體" w:hAnsi="標楷體" w:hint="eastAsia"/>
                <w:lang w:eastAsia="zh-HK"/>
              </w:rPr>
              <w:t>L</w:t>
            </w:r>
            <w:r>
              <w:rPr>
                <w:rFonts w:ascii="標楷體" w:hAnsi="標楷體"/>
                <w:lang w:eastAsia="zh-HK"/>
              </w:rPr>
              <w:t>2980</w:t>
            </w:r>
          </w:p>
          <w:p w14:paraId="24214619" w14:textId="554746F0" w:rsidR="00EC79D3" w:rsidRDefault="00EC754A" w:rsidP="00FF46BE">
            <w:pPr>
              <w:pStyle w:val="11"/>
              <w:rPr>
                <w:rFonts w:ascii="標楷體" w:hAnsi="標楷體"/>
              </w:rPr>
            </w:pPr>
            <w:r>
              <w:rPr>
                <w:rFonts w:ascii="標楷體" w:hAnsi="標楷體" w:hint="eastAsia"/>
              </w:rPr>
              <w:t>更新</w:t>
            </w:r>
            <w:r w:rsidR="0019517D">
              <w:rPr>
                <w:rFonts w:ascii="標楷體" w:hAnsi="標楷體" w:hint="eastAsia"/>
              </w:rPr>
              <w:t>URS</w:t>
            </w:r>
            <w:r>
              <w:rPr>
                <w:rFonts w:ascii="標楷體" w:hAnsi="標楷體" w:hint="eastAsia"/>
              </w:rPr>
              <w:t>：</w:t>
            </w:r>
            <w:r w:rsidR="0019517D">
              <w:rPr>
                <w:rFonts w:ascii="標楷體" w:hAnsi="標楷體" w:hint="eastAsia"/>
                <w:lang w:eastAsia="zh-HK"/>
              </w:rPr>
              <w:t>L</w:t>
            </w:r>
            <w:proofErr w:type="gramStart"/>
            <w:r w:rsidR="0019517D">
              <w:rPr>
                <w:rFonts w:ascii="標楷體" w:hAnsi="標楷體"/>
                <w:lang w:eastAsia="zh-HK"/>
              </w:rPr>
              <w:t>2921,L</w:t>
            </w:r>
            <w:proofErr w:type="gramEnd"/>
            <w:r w:rsidR="0019517D">
              <w:rPr>
                <w:rFonts w:ascii="標楷體" w:hAnsi="標楷體"/>
                <w:lang w:eastAsia="zh-HK"/>
              </w:rPr>
              <w:t>2801</w:t>
            </w:r>
          </w:p>
        </w:tc>
        <w:tc>
          <w:tcPr>
            <w:tcW w:w="1140" w:type="dxa"/>
            <w:vAlign w:val="center"/>
          </w:tcPr>
          <w:p w14:paraId="2B8ADFCF" w14:textId="77777777" w:rsidR="00EC79D3" w:rsidRDefault="0019517D" w:rsidP="00FF46BE">
            <w:pPr>
              <w:pStyle w:val="11"/>
              <w:rPr>
                <w:rFonts w:ascii="標楷體" w:hAnsi="標楷體"/>
                <w:lang w:eastAsia="zh-HK"/>
              </w:rPr>
            </w:pPr>
            <w:r>
              <w:rPr>
                <w:rFonts w:ascii="標楷體" w:hAnsi="標楷體" w:hint="eastAsia"/>
                <w:lang w:eastAsia="zh-HK"/>
              </w:rPr>
              <w:t>陳昱衡</w:t>
            </w:r>
          </w:p>
        </w:tc>
        <w:tc>
          <w:tcPr>
            <w:tcW w:w="1140" w:type="dxa"/>
          </w:tcPr>
          <w:p w14:paraId="09B8E0EB" w14:textId="77777777" w:rsidR="00EC79D3" w:rsidRPr="009B2BD3" w:rsidRDefault="00EC79D3" w:rsidP="00FF46BE">
            <w:pPr>
              <w:pStyle w:val="11"/>
              <w:rPr>
                <w:rFonts w:ascii="標楷體" w:hAnsi="標楷體"/>
              </w:rPr>
            </w:pPr>
          </w:p>
        </w:tc>
        <w:tc>
          <w:tcPr>
            <w:tcW w:w="1440" w:type="dxa"/>
          </w:tcPr>
          <w:p w14:paraId="14994D3F" w14:textId="77777777" w:rsidR="00EC79D3" w:rsidRPr="009B2BD3" w:rsidRDefault="00EC79D3" w:rsidP="00FF46BE">
            <w:pPr>
              <w:pStyle w:val="11"/>
              <w:rPr>
                <w:rFonts w:ascii="標楷體" w:hAnsi="標楷體"/>
              </w:rPr>
            </w:pPr>
          </w:p>
        </w:tc>
      </w:tr>
      <w:tr w:rsidR="00514034" w:rsidRPr="009B2BD3" w14:paraId="67F547D8" w14:textId="77777777" w:rsidTr="00BB77AB">
        <w:tc>
          <w:tcPr>
            <w:tcW w:w="1108" w:type="dxa"/>
            <w:vAlign w:val="center"/>
          </w:tcPr>
          <w:p w14:paraId="0C26C2C2" w14:textId="77777777" w:rsidR="00514034" w:rsidRDefault="00514034" w:rsidP="00FF46BE">
            <w:pPr>
              <w:pStyle w:val="11"/>
              <w:ind w:left="0"/>
              <w:rPr>
                <w:rFonts w:ascii="標楷體" w:hAnsi="標楷體"/>
              </w:rPr>
            </w:pPr>
            <w:r>
              <w:rPr>
                <w:rFonts w:ascii="標楷體" w:hAnsi="標楷體"/>
              </w:rPr>
              <w:t>V1.12</w:t>
            </w:r>
          </w:p>
        </w:tc>
        <w:tc>
          <w:tcPr>
            <w:tcW w:w="1614" w:type="dxa"/>
            <w:vAlign w:val="center"/>
          </w:tcPr>
          <w:p w14:paraId="460A4054" w14:textId="7EA1DC7C" w:rsidR="00514034" w:rsidRDefault="00514034" w:rsidP="00FF46BE">
            <w:pPr>
              <w:pStyle w:val="11"/>
              <w:rPr>
                <w:rFonts w:ascii="標楷體" w:hAnsi="標楷體"/>
              </w:rPr>
            </w:pPr>
            <w:r>
              <w:rPr>
                <w:rFonts w:ascii="標楷體" w:hAnsi="標楷體" w:hint="eastAsia"/>
              </w:rPr>
              <w:t>2</w:t>
            </w:r>
            <w:r>
              <w:rPr>
                <w:rFonts w:ascii="標楷體" w:hAnsi="標楷體"/>
              </w:rPr>
              <w:t>021/</w:t>
            </w:r>
            <w:r w:rsidR="005429D4">
              <w:rPr>
                <w:rFonts w:ascii="標楷體" w:hAnsi="標楷體"/>
              </w:rPr>
              <w:t>0</w:t>
            </w:r>
            <w:r>
              <w:rPr>
                <w:rFonts w:ascii="標楷體" w:hAnsi="標楷體"/>
              </w:rPr>
              <w:t>9/22</w:t>
            </w:r>
          </w:p>
        </w:tc>
        <w:tc>
          <w:tcPr>
            <w:tcW w:w="3786" w:type="dxa"/>
            <w:vAlign w:val="center"/>
          </w:tcPr>
          <w:p w14:paraId="0783F8E9" w14:textId="3CF4AB66" w:rsidR="00514034" w:rsidRDefault="00EC754A" w:rsidP="0019517D">
            <w:pPr>
              <w:pStyle w:val="11"/>
              <w:rPr>
                <w:rFonts w:ascii="標楷體" w:hAnsi="標楷體"/>
                <w:lang w:eastAsia="zh-HK"/>
              </w:rPr>
            </w:pPr>
            <w:r>
              <w:rPr>
                <w:rFonts w:ascii="標楷體" w:hAnsi="標楷體" w:hint="eastAsia"/>
              </w:rPr>
              <w:t>更新</w:t>
            </w:r>
            <w:r w:rsidR="00514034">
              <w:rPr>
                <w:rFonts w:ascii="標楷體" w:hAnsi="標楷體" w:hint="eastAsia"/>
                <w:lang w:eastAsia="zh-HK"/>
              </w:rPr>
              <w:t>U</w:t>
            </w:r>
            <w:r w:rsidR="00514034">
              <w:rPr>
                <w:rFonts w:ascii="標楷體" w:hAnsi="標楷體"/>
                <w:lang w:eastAsia="zh-HK"/>
              </w:rPr>
              <w:t>RS</w:t>
            </w:r>
            <w:r>
              <w:rPr>
                <w:rFonts w:ascii="標楷體" w:hAnsi="標楷體" w:hint="eastAsia"/>
                <w:lang w:eastAsia="zh-HK"/>
              </w:rPr>
              <w:t>：</w:t>
            </w:r>
            <w:r w:rsidR="00514034">
              <w:rPr>
                <w:rFonts w:ascii="標楷體" w:hAnsi="標楷體"/>
                <w:lang w:eastAsia="zh-HK"/>
              </w:rPr>
              <w:t>L</w:t>
            </w:r>
            <w:proofErr w:type="gramStart"/>
            <w:r w:rsidR="00514034">
              <w:rPr>
                <w:rFonts w:ascii="標楷體" w:hAnsi="標楷體"/>
                <w:lang w:eastAsia="zh-HK"/>
              </w:rPr>
              <w:t>2061,L</w:t>
            </w:r>
            <w:proofErr w:type="gramEnd"/>
            <w:r w:rsidR="00514034">
              <w:rPr>
                <w:rFonts w:ascii="標楷體" w:hAnsi="標楷體"/>
                <w:lang w:eastAsia="zh-HK"/>
              </w:rPr>
              <w:t>2062,L2670</w:t>
            </w:r>
          </w:p>
        </w:tc>
        <w:tc>
          <w:tcPr>
            <w:tcW w:w="1140" w:type="dxa"/>
            <w:vAlign w:val="center"/>
          </w:tcPr>
          <w:p w14:paraId="6CF0AC61" w14:textId="77777777" w:rsidR="00514034" w:rsidRDefault="00514034" w:rsidP="00FF46BE">
            <w:pPr>
              <w:pStyle w:val="11"/>
              <w:rPr>
                <w:rFonts w:ascii="標楷體" w:hAnsi="標楷體"/>
                <w:lang w:eastAsia="zh-HK"/>
              </w:rPr>
            </w:pPr>
            <w:r>
              <w:rPr>
                <w:rFonts w:ascii="標楷體" w:hAnsi="標楷體" w:hint="eastAsia"/>
              </w:rPr>
              <w:t>陳昱衡</w:t>
            </w:r>
          </w:p>
        </w:tc>
        <w:tc>
          <w:tcPr>
            <w:tcW w:w="1140" w:type="dxa"/>
          </w:tcPr>
          <w:p w14:paraId="6811E5BE" w14:textId="77777777" w:rsidR="00514034" w:rsidRPr="009B2BD3" w:rsidRDefault="00514034" w:rsidP="00FF46BE">
            <w:pPr>
              <w:pStyle w:val="11"/>
              <w:rPr>
                <w:rFonts w:ascii="標楷體" w:hAnsi="標楷體"/>
              </w:rPr>
            </w:pPr>
          </w:p>
        </w:tc>
        <w:tc>
          <w:tcPr>
            <w:tcW w:w="1440" w:type="dxa"/>
          </w:tcPr>
          <w:p w14:paraId="11A7A86E" w14:textId="77777777" w:rsidR="00514034" w:rsidRPr="009B2BD3" w:rsidRDefault="00514034" w:rsidP="00FF46BE">
            <w:pPr>
              <w:pStyle w:val="11"/>
              <w:rPr>
                <w:rFonts w:ascii="標楷體" w:hAnsi="標楷體"/>
              </w:rPr>
            </w:pPr>
          </w:p>
        </w:tc>
      </w:tr>
      <w:tr w:rsidR="00DE2124" w:rsidRPr="009B2BD3" w14:paraId="4DE7335C" w14:textId="77777777" w:rsidTr="00BB77AB">
        <w:tc>
          <w:tcPr>
            <w:tcW w:w="1108" w:type="dxa"/>
            <w:vAlign w:val="center"/>
          </w:tcPr>
          <w:p w14:paraId="47D21909" w14:textId="77777777" w:rsidR="00DE2124" w:rsidRDefault="00DE2124" w:rsidP="00DE2124">
            <w:pPr>
              <w:pStyle w:val="11"/>
              <w:ind w:left="0"/>
              <w:rPr>
                <w:rFonts w:ascii="標楷體" w:hAnsi="標楷體"/>
              </w:rPr>
            </w:pPr>
            <w:r>
              <w:rPr>
                <w:rFonts w:ascii="標楷體" w:hAnsi="標楷體"/>
              </w:rPr>
              <w:t>V1.1</w:t>
            </w:r>
            <w:r>
              <w:rPr>
                <w:rFonts w:ascii="標楷體" w:hAnsi="標楷體" w:hint="eastAsia"/>
              </w:rPr>
              <w:t>3</w:t>
            </w:r>
          </w:p>
        </w:tc>
        <w:tc>
          <w:tcPr>
            <w:tcW w:w="1614" w:type="dxa"/>
            <w:vAlign w:val="center"/>
          </w:tcPr>
          <w:p w14:paraId="621759DD" w14:textId="64EDDA2E" w:rsidR="00DE2124" w:rsidRDefault="00DE2124" w:rsidP="00DE2124">
            <w:pPr>
              <w:pStyle w:val="11"/>
              <w:rPr>
                <w:rFonts w:ascii="標楷體" w:hAnsi="標楷體"/>
              </w:rPr>
            </w:pPr>
            <w:r>
              <w:rPr>
                <w:rFonts w:ascii="標楷體" w:hAnsi="標楷體" w:hint="eastAsia"/>
              </w:rPr>
              <w:t>2</w:t>
            </w:r>
            <w:r>
              <w:rPr>
                <w:rFonts w:ascii="標楷體" w:hAnsi="標楷體"/>
              </w:rPr>
              <w:t>021/</w:t>
            </w:r>
            <w:r w:rsidR="005429D4">
              <w:rPr>
                <w:rFonts w:ascii="標楷體" w:hAnsi="標楷體"/>
              </w:rPr>
              <w:t>0</w:t>
            </w:r>
            <w:r>
              <w:rPr>
                <w:rFonts w:ascii="標楷體" w:hAnsi="標楷體"/>
              </w:rPr>
              <w:t>9/2</w:t>
            </w:r>
            <w:r>
              <w:rPr>
                <w:rFonts w:ascii="標楷體" w:hAnsi="標楷體" w:hint="eastAsia"/>
              </w:rPr>
              <w:t>8</w:t>
            </w:r>
          </w:p>
        </w:tc>
        <w:tc>
          <w:tcPr>
            <w:tcW w:w="3786" w:type="dxa"/>
            <w:vAlign w:val="center"/>
          </w:tcPr>
          <w:p w14:paraId="34DF6D32" w14:textId="77777777" w:rsidR="00DE2124" w:rsidRDefault="00524670" w:rsidP="00DE2124">
            <w:pPr>
              <w:pStyle w:val="11"/>
              <w:rPr>
                <w:rFonts w:ascii="標楷體" w:hAnsi="標楷體"/>
                <w:lang w:eastAsia="zh-HK"/>
              </w:rPr>
            </w:pPr>
            <w:r>
              <w:rPr>
                <w:rFonts w:ascii="標楷體" w:hAnsi="標楷體" w:hint="eastAsia"/>
              </w:rPr>
              <w:t>重新</w:t>
            </w:r>
            <w:r w:rsidR="00DE2124">
              <w:rPr>
                <w:rFonts w:ascii="標楷體" w:hAnsi="標楷體" w:hint="eastAsia"/>
              </w:rPr>
              <w:t>交付</w:t>
            </w:r>
            <w:r w:rsidR="00DE2124">
              <w:rPr>
                <w:rFonts w:ascii="標楷體" w:hAnsi="標楷體" w:hint="eastAsia"/>
                <w:lang w:eastAsia="zh-HK"/>
              </w:rPr>
              <w:t>U</w:t>
            </w:r>
            <w:r w:rsidR="00DE2124">
              <w:rPr>
                <w:rFonts w:ascii="標楷體" w:hAnsi="標楷體"/>
                <w:lang w:eastAsia="zh-HK"/>
              </w:rPr>
              <w:t>RS</w:t>
            </w:r>
          </w:p>
          <w:p w14:paraId="7A6CDEF1" w14:textId="77777777" w:rsidR="00DE2124" w:rsidRDefault="00524670" w:rsidP="00DE2124">
            <w:pPr>
              <w:pStyle w:val="11"/>
              <w:rPr>
                <w:rFonts w:ascii="標楷體" w:hAnsi="標楷體"/>
                <w:lang w:eastAsia="zh-HK"/>
              </w:rPr>
            </w:pPr>
            <w:r>
              <w:rPr>
                <w:rFonts w:ascii="標楷體" w:hAnsi="標楷體"/>
                <w:lang w:eastAsia="zh-HK"/>
              </w:rPr>
              <w:t>L</w:t>
            </w:r>
            <w:proofErr w:type="gramStart"/>
            <w:r>
              <w:rPr>
                <w:rFonts w:ascii="標楷體" w:hAnsi="標楷體"/>
                <w:lang w:eastAsia="zh-HK"/>
              </w:rPr>
              <w:t>2020,L</w:t>
            </w:r>
            <w:proofErr w:type="gramEnd"/>
            <w:r>
              <w:rPr>
                <w:rFonts w:ascii="標楷體" w:hAnsi="標楷體"/>
                <w:lang w:eastAsia="zh-HK"/>
              </w:rPr>
              <w:t>2250,L2902,L2921,L2801</w:t>
            </w:r>
          </w:p>
          <w:p w14:paraId="3DB1C434" w14:textId="77777777" w:rsidR="00524670" w:rsidRDefault="00524670" w:rsidP="00DE2124">
            <w:pPr>
              <w:pStyle w:val="11"/>
              <w:rPr>
                <w:rFonts w:ascii="標楷體" w:hAnsi="標楷體"/>
              </w:rPr>
            </w:pPr>
            <w:r>
              <w:rPr>
                <w:rFonts w:ascii="標楷體" w:hAnsi="標楷體"/>
                <w:lang w:eastAsia="zh-HK"/>
              </w:rPr>
              <w:lastRenderedPageBreak/>
              <w:t>L</w:t>
            </w:r>
            <w:proofErr w:type="gramStart"/>
            <w:r>
              <w:rPr>
                <w:rFonts w:ascii="標楷體" w:hAnsi="標楷體"/>
                <w:lang w:eastAsia="zh-HK"/>
              </w:rPr>
              <w:t>2035,L</w:t>
            </w:r>
            <w:proofErr w:type="gramEnd"/>
            <w:r>
              <w:rPr>
                <w:rFonts w:ascii="標楷體" w:hAnsi="標楷體"/>
                <w:lang w:eastAsia="zh-HK"/>
              </w:rPr>
              <w:t>2306,</w:t>
            </w:r>
            <w:r>
              <w:rPr>
                <w:rFonts w:ascii="標楷體" w:hAnsi="標楷體" w:hint="eastAsia"/>
                <w:lang w:eastAsia="zh-HK"/>
              </w:rPr>
              <w:t>L</w:t>
            </w:r>
            <w:r>
              <w:rPr>
                <w:rFonts w:ascii="標楷體" w:hAnsi="標楷體" w:hint="eastAsia"/>
              </w:rPr>
              <w:t>2021</w:t>
            </w:r>
            <w:r>
              <w:rPr>
                <w:rFonts w:ascii="標楷體" w:hAnsi="標楷體"/>
              </w:rPr>
              <w:t>,L2221,L2918</w:t>
            </w:r>
          </w:p>
          <w:p w14:paraId="67C0D415" w14:textId="77777777" w:rsidR="00524670" w:rsidRDefault="00524670" w:rsidP="00DE2124">
            <w:pPr>
              <w:pStyle w:val="11"/>
              <w:rPr>
                <w:rFonts w:ascii="標楷體" w:hAnsi="標楷體"/>
                <w:lang w:eastAsia="zh-HK"/>
              </w:rPr>
            </w:pPr>
            <w:r>
              <w:rPr>
                <w:rFonts w:ascii="標楷體" w:hAnsi="標楷體"/>
              </w:rPr>
              <w:t>L</w:t>
            </w:r>
            <w:proofErr w:type="gramStart"/>
            <w:r>
              <w:rPr>
                <w:rFonts w:ascii="標楷體" w:hAnsi="標楷體"/>
              </w:rPr>
              <w:t>2702,L</w:t>
            </w:r>
            <w:proofErr w:type="gramEnd"/>
            <w:r>
              <w:rPr>
                <w:rFonts w:ascii="標楷體" w:hAnsi="標楷體"/>
              </w:rPr>
              <w:t>2072,L2061,L2670,L2062</w:t>
            </w:r>
          </w:p>
        </w:tc>
        <w:tc>
          <w:tcPr>
            <w:tcW w:w="1140" w:type="dxa"/>
            <w:vAlign w:val="center"/>
          </w:tcPr>
          <w:p w14:paraId="6B95179F" w14:textId="77777777" w:rsidR="00DE2124" w:rsidRDefault="00DE2124" w:rsidP="00DE2124">
            <w:pPr>
              <w:pStyle w:val="11"/>
              <w:rPr>
                <w:rFonts w:ascii="標楷體" w:hAnsi="標楷體"/>
                <w:lang w:eastAsia="zh-HK"/>
              </w:rPr>
            </w:pPr>
            <w:r>
              <w:rPr>
                <w:rFonts w:ascii="標楷體" w:hAnsi="標楷體" w:hint="eastAsia"/>
              </w:rPr>
              <w:lastRenderedPageBreak/>
              <w:t>陳昱衡</w:t>
            </w:r>
          </w:p>
        </w:tc>
        <w:tc>
          <w:tcPr>
            <w:tcW w:w="1140" w:type="dxa"/>
          </w:tcPr>
          <w:p w14:paraId="51B8217A" w14:textId="77777777" w:rsidR="00DE2124" w:rsidRPr="009B2BD3" w:rsidRDefault="00DE2124" w:rsidP="00DE2124">
            <w:pPr>
              <w:pStyle w:val="11"/>
              <w:rPr>
                <w:rFonts w:ascii="標楷體" w:hAnsi="標楷體"/>
              </w:rPr>
            </w:pPr>
          </w:p>
        </w:tc>
        <w:tc>
          <w:tcPr>
            <w:tcW w:w="1440" w:type="dxa"/>
          </w:tcPr>
          <w:p w14:paraId="1FE922C2" w14:textId="77777777" w:rsidR="00DE2124" w:rsidRPr="009B2BD3" w:rsidRDefault="00DE2124" w:rsidP="00DE2124">
            <w:pPr>
              <w:pStyle w:val="11"/>
              <w:rPr>
                <w:rFonts w:ascii="標楷體" w:hAnsi="標楷體"/>
              </w:rPr>
            </w:pPr>
          </w:p>
        </w:tc>
      </w:tr>
      <w:tr w:rsidR="00F60FDC" w:rsidRPr="009B2BD3" w14:paraId="3D2C3A84" w14:textId="77777777" w:rsidTr="00BB77AB">
        <w:tc>
          <w:tcPr>
            <w:tcW w:w="1108" w:type="dxa"/>
            <w:vAlign w:val="center"/>
          </w:tcPr>
          <w:p w14:paraId="39AA23D1" w14:textId="77777777" w:rsidR="00F60FDC" w:rsidRDefault="00525A68" w:rsidP="00DE2124">
            <w:pPr>
              <w:pStyle w:val="11"/>
              <w:ind w:left="0"/>
              <w:rPr>
                <w:rFonts w:ascii="標楷體" w:hAnsi="標楷體"/>
              </w:rPr>
            </w:pPr>
            <w:r>
              <w:rPr>
                <w:rFonts w:ascii="標楷體" w:hAnsi="標楷體" w:hint="eastAsia"/>
              </w:rPr>
              <w:t>V1.2</w:t>
            </w:r>
          </w:p>
        </w:tc>
        <w:tc>
          <w:tcPr>
            <w:tcW w:w="1614" w:type="dxa"/>
            <w:vAlign w:val="center"/>
          </w:tcPr>
          <w:p w14:paraId="4F2CE922" w14:textId="4C375B0D" w:rsidR="00F60FDC" w:rsidRDefault="00F60FDC" w:rsidP="00DE2124">
            <w:pPr>
              <w:pStyle w:val="11"/>
              <w:rPr>
                <w:rFonts w:ascii="標楷體" w:hAnsi="標楷體"/>
              </w:rPr>
            </w:pPr>
            <w:r>
              <w:rPr>
                <w:rFonts w:ascii="標楷體" w:hAnsi="標楷體" w:hint="eastAsia"/>
              </w:rPr>
              <w:t>2021/</w:t>
            </w:r>
            <w:r w:rsidR="005429D4">
              <w:rPr>
                <w:rFonts w:ascii="標楷體" w:hAnsi="標楷體"/>
              </w:rPr>
              <w:t>0</w:t>
            </w:r>
            <w:r>
              <w:rPr>
                <w:rFonts w:ascii="標楷體" w:hAnsi="標楷體" w:hint="eastAsia"/>
              </w:rPr>
              <w:t>9/</w:t>
            </w:r>
            <w:r w:rsidR="00D37353">
              <w:rPr>
                <w:rFonts w:ascii="標楷體" w:hAnsi="標楷體" w:hint="eastAsia"/>
              </w:rPr>
              <w:t>30</w:t>
            </w:r>
          </w:p>
        </w:tc>
        <w:tc>
          <w:tcPr>
            <w:tcW w:w="3786" w:type="dxa"/>
            <w:vAlign w:val="center"/>
          </w:tcPr>
          <w:p w14:paraId="08F89FE3" w14:textId="08182149" w:rsidR="00841443" w:rsidRDefault="00EC754A" w:rsidP="00841443">
            <w:pPr>
              <w:pStyle w:val="11"/>
              <w:rPr>
                <w:rFonts w:ascii="標楷體" w:hAnsi="標楷體"/>
              </w:rPr>
            </w:pPr>
            <w:r>
              <w:rPr>
                <w:rFonts w:ascii="標楷體" w:hAnsi="標楷體" w:hint="eastAsia"/>
              </w:rPr>
              <w:t>交付URS：</w:t>
            </w:r>
            <w:r w:rsidR="00F60FDC">
              <w:rPr>
                <w:rFonts w:ascii="標楷體" w:hAnsi="標楷體" w:hint="eastAsia"/>
              </w:rPr>
              <w:t>L</w:t>
            </w:r>
            <w:proofErr w:type="gramStart"/>
            <w:r w:rsidR="00F60FDC">
              <w:rPr>
                <w:rFonts w:ascii="標楷體" w:hAnsi="標楷體"/>
              </w:rPr>
              <w:t>2</w:t>
            </w:r>
            <w:r w:rsidR="00841443">
              <w:rPr>
                <w:rFonts w:ascii="標楷體" w:hAnsi="標楷體" w:hint="eastAsia"/>
              </w:rPr>
              <w:t>1</w:t>
            </w:r>
            <w:r w:rsidR="00F60FDC">
              <w:rPr>
                <w:rFonts w:ascii="標楷體" w:hAnsi="標楷體"/>
              </w:rPr>
              <w:t>01,L</w:t>
            </w:r>
            <w:proofErr w:type="gramEnd"/>
            <w:r w:rsidR="00F60FDC">
              <w:rPr>
                <w:rFonts w:ascii="標楷體" w:hAnsi="標楷體"/>
              </w:rPr>
              <w:t>2111,L2153</w:t>
            </w:r>
            <w:r w:rsidR="00841443">
              <w:rPr>
                <w:rFonts w:ascii="標楷體" w:hAnsi="標楷體"/>
              </w:rPr>
              <w:t>,</w:t>
            </w:r>
            <w:r w:rsidR="00F60FDC">
              <w:rPr>
                <w:rFonts w:ascii="標楷體" w:hAnsi="標楷體"/>
              </w:rPr>
              <w:t>L2154,</w:t>
            </w:r>
            <w:r w:rsidR="00841443">
              <w:rPr>
                <w:rFonts w:ascii="標楷體" w:hAnsi="標楷體" w:hint="eastAsia"/>
              </w:rPr>
              <w:t>L2060</w:t>
            </w:r>
          </w:p>
          <w:p w14:paraId="451A7579" w14:textId="77777777" w:rsidR="00F60FDC" w:rsidRDefault="00841443" w:rsidP="00841443">
            <w:pPr>
              <w:pStyle w:val="11"/>
              <w:rPr>
                <w:rFonts w:ascii="標楷體" w:hAnsi="標楷體"/>
              </w:rPr>
            </w:pPr>
            <w:r>
              <w:rPr>
                <w:rFonts w:ascii="標楷體" w:hAnsi="標楷體"/>
              </w:rPr>
              <w:t>L2600</w:t>
            </w:r>
          </w:p>
        </w:tc>
        <w:tc>
          <w:tcPr>
            <w:tcW w:w="1140" w:type="dxa"/>
            <w:vAlign w:val="center"/>
          </w:tcPr>
          <w:p w14:paraId="23196AAA" w14:textId="77777777" w:rsidR="00F60FDC" w:rsidRDefault="00F60FDC" w:rsidP="00DE2124">
            <w:pPr>
              <w:pStyle w:val="11"/>
              <w:rPr>
                <w:rFonts w:ascii="標楷體" w:hAnsi="標楷體"/>
              </w:rPr>
            </w:pPr>
            <w:r>
              <w:rPr>
                <w:rFonts w:ascii="標楷體" w:hAnsi="標楷體" w:hint="eastAsia"/>
              </w:rPr>
              <w:t>余家興</w:t>
            </w:r>
          </w:p>
        </w:tc>
        <w:tc>
          <w:tcPr>
            <w:tcW w:w="1140" w:type="dxa"/>
          </w:tcPr>
          <w:p w14:paraId="211DCF15" w14:textId="77777777" w:rsidR="00F60FDC" w:rsidRPr="009B2BD3" w:rsidRDefault="00F60FDC" w:rsidP="00DE2124">
            <w:pPr>
              <w:pStyle w:val="11"/>
              <w:rPr>
                <w:rFonts w:ascii="標楷體" w:hAnsi="標楷體"/>
              </w:rPr>
            </w:pPr>
          </w:p>
        </w:tc>
        <w:tc>
          <w:tcPr>
            <w:tcW w:w="1440" w:type="dxa"/>
          </w:tcPr>
          <w:p w14:paraId="0F9E0B82" w14:textId="77777777" w:rsidR="00F60FDC" w:rsidRPr="009B2BD3" w:rsidRDefault="00F60FDC" w:rsidP="00DE2124">
            <w:pPr>
              <w:pStyle w:val="11"/>
              <w:rPr>
                <w:rFonts w:ascii="標楷體" w:hAnsi="標楷體"/>
              </w:rPr>
            </w:pPr>
          </w:p>
        </w:tc>
      </w:tr>
      <w:tr w:rsidR="0046427A" w:rsidRPr="009B2BD3" w14:paraId="2304E222" w14:textId="77777777" w:rsidTr="00BB77AB">
        <w:tc>
          <w:tcPr>
            <w:tcW w:w="1108" w:type="dxa"/>
            <w:vAlign w:val="center"/>
          </w:tcPr>
          <w:p w14:paraId="64CDADF2" w14:textId="77777777" w:rsidR="0046427A" w:rsidRDefault="0046427A" w:rsidP="00DE2124">
            <w:pPr>
              <w:pStyle w:val="11"/>
              <w:ind w:left="0"/>
              <w:rPr>
                <w:rFonts w:ascii="標楷體" w:hAnsi="標楷體"/>
              </w:rPr>
            </w:pPr>
            <w:r>
              <w:rPr>
                <w:rFonts w:ascii="標楷體" w:hAnsi="標楷體" w:hint="eastAsia"/>
              </w:rPr>
              <w:t>V1.21</w:t>
            </w:r>
          </w:p>
        </w:tc>
        <w:tc>
          <w:tcPr>
            <w:tcW w:w="1614" w:type="dxa"/>
            <w:vAlign w:val="center"/>
          </w:tcPr>
          <w:p w14:paraId="41970E81" w14:textId="77777777" w:rsidR="0046427A" w:rsidRDefault="0046427A" w:rsidP="00DE2124">
            <w:pPr>
              <w:pStyle w:val="11"/>
              <w:rPr>
                <w:rFonts w:ascii="標楷體" w:hAnsi="標楷體"/>
              </w:rPr>
            </w:pPr>
            <w:r>
              <w:rPr>
                <w:rFonts w:ascii="標楷體" w:hAnsi="標楷體" w:hint="eastAsia"/>
              </w:rPr>
              <w:t>2021/10/15</w:t>
            </w:r>
          </w:p>
        </w:tc>
        <w:tc>
          <w:tcPr>
            <w:tcW w:w="3786" w:type="dxa"/>
            <w:vAlign w:val="center"/>
          </w:tcPr>
          <w:p w14:paraId="5B1452CA" w14:textId="77777777" w:rsidR="0046427A" w:rsidRDefault="0046427A" w:rsidP="00841443">
            <w:pPr>
              <w:pStyle w:val="11"/>
              <w:rPr>
                <w:rFonts w:ascii="標楷體" w:hAnsi="標楷體"/>
              </w:rPr>
            </w:pPr>
            <w:r>
              <w:rPr>
                <w:rFonts w:ascii="標楷體" w:hAnsi="標楷體" w:hint="eastAsia"/>
              </w:rPr>
              <w:t>交付URS</w:t>
            </w:r>
          </w:p>
          <w:p w14:paraId="35B8E6C0" w14:textId="77777777" w:rsidR="0046427A" w:rsidRDefault="0046427A" w:rsidP="00841443">
            <w:pPr>
              <w:pStyle w:val="11"/>
              <w:rPr>
                <w:rFonts w:ascii="標楷體" w:hAnsi="標楷體"/>
              </w:rPr>
            </w:pPr>
            <w:r>
              <w:rPr>
                <w:rFonts w:ascii="標楷體" w:hAnsi="標楷體"/>
              </w:rPr>
              <w:t>L</w:t>
            </w:r>
            <w:proofErr w:type="gramStart"/>
            <w:r>
              <w:rPr>
                <w:rFonts w:ascii="標楷體" w:hAnsi="標楷體"/>
              </w:rPr>
              <w:t>2022</w:t>
            </w:r>
            <w:r>
              <w:rPr>
                <w:rFonts w:ascii="標楷體" w:hAnsi="標楷體" w:hint="eastAsia"/>
              </w:rPr>
              <w:t>,L</w:t>
            </w:r>
            <w:proofErr w:type="gramEnd"/>
            <w:r>
              <w:rPr>
                <w:rFonts w:ascii="標楷體" w:hAnsi="標楷體" w:hint="eastAsia"/>
              </w:rPr>
              <w:t>2222</w:t>
            </w:r>
          </w:p>
        </w:tc>
        <w:tc>
          <w:tcPr>
            <w:tcW w:w="1140" w:type="dxa"/>
            <w:vAlign w:val="center"/>
          </w:tcPr>
          <w:p w14:paraId="117925A6" w14:textId="77777777" w:rsidR="0046427A" w:rsidRDefault="0046427A" w:rsidP="00DE2124">
            <w:pPr>
              <w:pStyle w:val="11"/>
              <w:rPr>
                <w:rFonts w:ascii="標楷體" w:hAnsi="標楷體"/>
              </w:rPr>
            </w:pPr>
            <w:r>
              <w:rPr>
                <w:rFonts w:ascii="標楷體" w:hAnsi="標楷體" w:hint="eastAsia"/>
              </w:rPr>
              <w:t>陳昱衡</w:t>
            </w:r>
          </w:p>
        </w:tc>
        <w:tc>
          <w:tcPr>
            <w:tcW w:w="1140" w:type="dxa"/>
          </w:tcPr>
          <w:p w14:paraId="6FA6193C" w14:textId="77777777" w:rsidR="0046427A" w:rsidRPr="009B2BD3" w:rsidRDefault="0046427A" w:rsidP="00DE2124">
            <w:pPr>
              <w:pStyle w:val="11"/>
              <w:rPr>
                <w:rFonts w:ascii="標楷體" w:hAnsi="標楷體"/>
              </w:rPr>
            </w:pPr>
          </w:p>
        </w:tc>
        <w:tc>
          <w:tcPr>
            <w:tcW w:w="1440" w:type="dxa"/>
          </w:tcPr>
          <w:p w14:paraId="5222FB05" w14:textId="77777777" w:rsidR="0046427A" w:rsidRPr="009B2BD3" w:rsidRDefault="0046427A" w:rsidP="00DE2124">
            <w:pPr>
              <w:pStyle w:val="11"/>
              <w:rPr>
                <w:rFonts w:ascii="標楷體" w:hAnsi="標楷體"/>
              </w:rPr>
            </w:pPr>
          </w:p>
        </w:tc>
      </w:tr>
      <w:tr w:rsidR="00361909" w:rsidRPr="009B2BD3" w14:paraId="2012251F" w14:textId="77777777" w:rsidTr="00BB77AB">
        <w:tc>
          <w:tcPr>
            <w:tcW w:w="1108" w:type="dxa"/>
            <w:vAlign w:val="center"/>
          </w:tcPr>
          <w:p w14:paraId="0D63FABC" w14:textId="77777777" w:rsidR="00361909" w:rsidRDefault="00361909" w:rsidP="00DE2124">
            <w:pPr>
              <w:pStyle w:val="11"/>
              <w:ind w:left="0"/>
              <w:rPr>
                <w:rFonts w:ascii="標楷體" w:hAnsi="標楷體"/>
              </w:rPr>
            </w:pPr>
            <w:r>
              <w:rPr>
                <w:rFonts w:ascii="標楷體" w:hAnsi="標楷體"/>
              </w:rPr>
              <w:t>V1.22</w:t>
            </w:r>
          </w:p>
        </w:tc>
        <w:tc>
          <w:tcPr>
            <w:tcW w:w="1614" w:type="dxa"/>
            <w:vAlign w:val="center"/>
          </w:tcPr>
          <w:p w14:paraId="4F96C39B" w14:textId="3777B055" w:rsidR="00361909" w:rsidRDefault="00361909" w:rsidP="00DE2124">
            <w:pPr>
              <w:pStyle w:val="11"/>
              <w:rPr>
                <w:rFonts w:ascii="標楷體" w:hAnsi="標楷體"/>
              </w:rPr>
            </w:pPr>
            <w:r>
              <w:rPr>
                <w:rFonts w:ascii="標楷體" w:hAnsi="標楷體" w:hint="eastAsia"/>
              </w:rPr>
              <w:t>2</w:t>
            </w:r>
            <w:r>
              <w:rPr>
                <w:rFonts w:ascii="標楷體" w:hAnsi="標楷體"/>
              </w:rPr>
              <w:t>021/11/</w:t>
            </w:r>
            <w:r w:rsidR="005429D4">
              <w:rPr>
                <w:rFonts w:ascii="標楷體" w:hAnsi="標楷體"/>
              </w:rPr>
              <w:t>0</w:t>
            </w:r>
            <w:r>
              <w:rPr>
                <w:rFonts w:ascii="標楷體" w:hAnsi="標楷體"/>
              </w:rPr>
              <w:t>1</w:t>
            </w:r>
          </w:p>
        </w:tc>
        <w:tc>
          <w:tcPr>
            <w:tcW w:w="3786" w:type="dxa"/>
            <w:vAlign w:val="center"/>
          </w:tcPr>
          <w:p w14:paraId="65DAEBD2" w14:textId="77777777" w:rsidR="00361909" w:rsidRDefault="00361909" w:rsidP="00841443">
            <w:pPr>
              <w:pStyle w:val="11"/>
              <w:rPr>
                <w:rFonts w:ascii="標楷體" w:hAnsi="標楷體"/>
              </w:rPr>
            </w:pPr>
            <w:r>
              <w:rPr>
                <w:rFonts w:ascii="標楷體" w:hAnsi="標楷體" w:hint="eastAsia"/>
              </w:rPr>
              <w:t>修改</w:t>
            </w:r>
            <w:proofErr w:type="gramStart"/>
            <w:r>
              <w:rPr>
                <w:rFonts w:ascii="標楷體" w:hAnsi="標楷體" w:hint="eastAsia"/>
              </w:rPr>
              <w:t>借款人戶號</w:t>
            </w:r>
            <w:proofErr w:type="gramEnd"/>
            <w:r>
              <w:rPr>
                <w:rFonts w:ascii="標楷體" w:hAnsi="標楷體" w:hint="eastAsia"/>
              </w:rPr>
              <w:t>-&gt;借戶戶號</w:t>
            </w:r>
          </w:p>
        </w:tc>
        <w:tc>
          <w:tcPr>
            <w:tcW w:w="1140" w:type="dxa"/>
            <w:vAlign w:val="center"/>
          </w:tcPr>
          <w:p w14:paraId="1A95C151" w14:textId="77777777" w:rsidR="00361909" w:rsidRDefault="00361909" w:rsidP="00DE2124">
            <w:pPr>
              <w:pStyle w:val="11"/>
              <w:rPr>
                <w:rFonts w:ascii="標楷體" w:hAnsi="標楷體"/>
              </w:rPr>
            </w:pPr>
            <w:r>
              <w:rPr>
                <w:rFonts w:ascii="標楷體" w:hAnsi="標楷體" w:hint="eastAsia"/>
              </w:rPr>
              <w:t>陳昱衡</w:t>
            </w:r>
          </w:p>
        </w:tc>
        <w:tc>
          <w:tcPr>
            <w:tcW w:w="1140" w:type="dxa"/>
          </w:tcPr>
          <w:p w14:paraId="7E25F4B9" w14:textId="77777777" w:rsidR="00361909" w:rsidRPr="009B2BD3" w:rsidRDefault="00361909" w:rsidP="00DE2124">
            <w:pPr>
              <w:pStyle w:val="11"/>
              <w:rPr>
                <w:rFonts w:ascii="標楷體" w:hAnsi="標楷體"/>
              </w:rPr>
            </w:pPr>
          </w:p>
        </w:tc>
        <w:tc>
          <w:tcPr>
            <w:tcW w:w="1440" w:type="dxa"/>
          </w:tcPr>
          <w:p w14:paraId="112A552C" w14:textId="77777777" w:rsidR="00361909" w:rsidRPr="009B2BD3" w:rsidRDefault="00361909" w:rsidP="00DE2124">
            <w:pPr>
              <w:pStyle w:val="11"/>
              <w:rPr>
                <w:rFonts w:ascii="標楷體" w:hAnsi="標楷體"/>
              </w:rPr>
            </w:pPr>
          </w:p>
        </w:tc>
      </w:tr>
      <w:tr w:rsidR="00467925" w:rsidRPr="009B2BD3" w14:paraId="111EFF40" w14:textId="77777777" w:rsidTr="00BB77AB">
        <w:tc>
          <w:tcPr>
            <w:tcW w:w="1108" w:type="dxa"/>
            <w:vAlign w:val="center"/>
          </w:tcPr>
          <w:p w14:paraId="7326C936" w14:textId="77777777" w:rsidR="00467925" w:rsidRDefault="00467925" w:rsidP="00DE2124">
            <w:pPr>
              <w:pStyle w:val="11"/>
              <w:ind w:left="0"/>
              <w:rPr>
                <w:rFonts w:ascii="標楷體" w:hAnsi="標楷體"/>
              </w:rPr>
            </w:pPr>
            <w:r>
              <w:rPr>
                <w:rFonts w:ascii="標楷體" w:hAnsi="標楷體" w:hint="eastAsia"/>
              </w:rPr>
              <w:t>V1.23</w:t>
            </w:r>
          </w:p>
        </w:tc>
        <w:tc>
          <w:tcPr>
            <w:tcW w:w="1614" w:type="dxa"/>
            <w:vAlign w:val="center"/>
          </w:tcPr>
          <w:p w14:paraId="32020A3D" w14:textId="77777777" w:rsidR="00467925" w:rsidRDefault="00467925" w:rsidP="00DE2124">
            <w:pPr>
              <w:pStyle w:val="11"/>
              <w:rPr>
                <w:rFonts w:ascii="標楷體" w:hAnsi="標楷體"/>
              </w:rPr>
            </w:pPr>
            <w:r>
              <w:rPr>
                <w:rFonts w:ascii="標楷體" w:hAnsi="標楷體" w:hint="eastAsia"/>
              </w:rPr>
              <w:t>2021/11/12</w:t>
            </w:r>
          </w:p>
        </w:tc>
        <w:tc>
          <w:tcPr>
            <w:tcW w:w="3786" w:type="dxa"/>
            <w:vAlign w:val="center"/>
          </w:tcPr>
          <w:p w14:paraId="134F961D" w14:textId="77777777" w:rsidR="00467925" w:rsidRDefault="00467925" w:rsidP="00841443">
            <w:pPr>
              <w:pStyle w:val="11"/>
              <w:rPr>
                <w:rFonts w:ascii="標楷體" w:hAnsi="標楷體"/>
              </w:rPr>
            </w:pPr>
            <w:r>
              <w:rPr>
                <w:rFonts w:ascii="標楷體" w:hAnsi="標楷體" w:hint="eastAsia"/>
              </w:rPr>
              <w:t>交付URS</w:t>
            </w:r>
          </w:p>
          <w:p w14:paraId="6F3E82BE" w14:textId="77777777" w:rsidR="00467925" w:rsidRDefault="00467925" w:rsidP="00841443">
            <w:pPr>
              <w:pStyle w:val="11"/>
              <w:rPr>
                <w:rFonts w:ascii="標楷體" w:hAnsi="標楷體"/>
              </w:rPr>
            </w:pPr>
            <w:r>
              <w:rPr>
                <w:rFonts w:ascii="標楷體" w:hAnsi="標楷體"/>
              </w:rPr>
              <w:t>L2040</w:t>
            </w:r>
          </w:p>
        </w:tc>
        <w:tc>
          <w:tcPr>
            <w:tcW w:w="1140" w:type="dxa"/>
            <w:vAlign w:val="center"/>
          </w:tcPr>
          <w:p w14:paraId="4C2A934E" w14:textId="77777777" w:rsidR="00467925" w:rsidRDefault="00467925" w:rsidP="00DE2124">
            <w:pPr>
              <w:pStyle w:val="11"/>
              <w:rPr>
                <w:rFonts w:ascii="標楷體" w:hAnsi="標楷體"/>
              </w:rPr>
            </w:pPr>
            <w:r>
              <w:rPr>
                <w:rFonts w:ascii="標楷體" w:hAnsi="標楷體" w:hint="eastAsia"/>
              </w:rPr>
              <w:t>陳昱衡</w:t>
            </w:r>
          </w:p>
        </w:tc>
        <w:tc>
          <w:tcPr>
            <w:tcW w:w="1140" w:type="dxa"/>
          </w:tcPr>
          <w:p w14:paraId="186200EA" w14:textId="77777777" w:rsidR="00467925" w:rsidRPr="009B2BD3" w:rsidRDefault="00467925" w:rsidP="00DE2124">
            <w:pPr>
              <w:pStyle w:val="11"/>
              <w:rPr>
                <w:rFonts w:ascii="標楷體" w:hAnsi="標楷體"/>
              </w:rPr>
            </w:pPr>
          </w:p>
        </w:tc>
        <w:tc>
          <w:tcPr>
            <w:tcW w:w="1440" w:type="dxa"/>
          </w:tcPr>
          <w:p w14:paraId="02C9C1DD" w14:textId="77777777" w:rsidR="00467925" w:rsidRPr="009B2BD3" w:rsidRDefault="00467925" w:rsidP="00DE2124">
            <w:pPr>
              <w:pStyle w:val="11"/>
              <w:rPr>
                <w:rFonts w:ascii="標楷體" w:hAnsi="標楷體"/>
              </w:rPr>
            </w:pPr>
          </w:p>
        </w:tc>
      </w:tr>
      <w:tr w:rsidR="00F956ED" w:rsidRPr="009B2BD3" w14:paraId="55E73A78" w14:textId="77777777" w:rsidTr="00BB77AB">
        <w:tc>
          <w:tcPr>
            <w:tcW w:w="1108" w:type="dxa"/>
            <w:vAlign w:val="center"/>
          </w:tcPr>
          <w:p w14:paraId="6D32E40F" w14:textId="77777777" w:rsidR="00F956ED" w:rsidRDefault="009C3811" w:rsidP="00F956ED">
            <w:pPr>
              <w:pStyle w:val="11"/>
              <w:ind w:left="0"/>
              <w:rPr>
                <w:rFonts w:ascii="標楷體" w:hAnsi="標楷體"/>
              </w:rPr>
            </w:pPr>
            <w:r>
              <w:rPr>
                <w:rFonts w:ascii="標楷體" w:hAnsi="標楷體" w:hint="eastAsia"/>
              </w:rPr>
              <w:t>V1.2</w:t>
            </w:r>
            <w:r>
              <w:rPr>
                <w:rFonts w:ascii="標楷體" w:hAnsi="標楷體"/>
              </w:rPr>
              <w:t>4</w:t>
            </w:r>
          </w:p>
        </w:tc>
        <w:tc>
          <w:tcPr>
            <w:tcW w:w="1614" w:type="dxa"/>
            <w:vAlign w:val="center"/>
          </w:tcPr>
          <w:p w14:paraId="546411ED" w14:textId="77777777" w:rsidR="00F956ED" w:rsidRDefault="00F956ED" w:rsidP="00F956ED">
            <w:pPr>
              <w:pStyle w:val="11"/>
              <w:rPr>
                <w:rFonts w:ascii="標楷體" w:hAnsi="標楷體"/>
              </w:rPr>
            </w:pPr>
            <w:r>
              <w:rPr>
                <w:rFonts w:ascii="標楷體" w:hAnsi="標楷體" w:hint="eastAsia"/>
              </w:rPr>
              <w:t>2021/11/1</w:t>
            </w:r>
            <w:r>
              <w:rPr>
                <w:rFonts w:ascii="標楷體" w:hAnsi="標楷體"/>
              </w:rPr>
              <w:t>6</w:t>
            </w:r>
          </w:p>
        </w:tc>
        <w:tc>
          <w:tcPr>
            <w:tcW w:w="3786" w:type="dxa"/>
            <w:vAlign w:val="center"/>
          </w:tcPr>
          <w:p w14:paraId="1E10A251" w14:textId="77777777" w:rsidR="00F956ED" w:rsidRDefault="00F956ED" w:rsidP="00F956ED">
            <w:pPr>
              <w:pStyle w:val="11"/>
              <w:rPr>
                <w:rFonts w:ascii="標楷體" w:hAnsi="標楷體"/>
              </w:rPr>
            </w:pPr>
            <w:r>
              <w:rPr>
                <w:rFonts w:ascii="標楷體" w:hAnsi="標楷體" w:hint="eastAsia"/>
              </w:rPr>
              <w:t>修改URS</w:t>
            </w:r>
          </w:p>
          <w:p w14:paraId="7F2FC282" w14:textId="77777777" w:rsidR="00F956ED" w:rsidRDefault="00F956ED" w:rsidP="00F956ED">
            <w:pPr>
              <w:pStyle w:val="11"/>
              <w:rPr>
                <w:rFonts w:ascii="標楷體" w:hAnsi="標楷體"/>
              </w:rPr>
            </w:pPr>
            <w:r>
              <w:rPr>
                <w:rFonts w:ascii="標楷體" w:hAnsi="標楷體"/>
              </w:rPr>
              <w:t xml:space="preserve">L2038 </w:t>
            </w:r>
          </w:p>
          <w:p w14:paraId="6645E132" w14:textId="77777777" w:rsidR="00F956ED" w:rsidRDefault="00F956ED" w:rsidP="00F956ED">
            <w:pPr>
              <w:pStyle w:val="11"/>
              <w:rPr>
                <w:rFonts w:ascii="標楷體" w:hAnsi="標楷體"/>
              </w:rPr>
            </w:pPr>
            <w:r>
              <w:rPr>
                <w:rFonts w:ascii="標楷體" w:hAnsi="標楷體" w:hint="eastAsia"/>
              </w:rPr>
              <w:t>新增(擔保品類別)欄位，</w:t>
            </w:r>
          </w:p>
          <w:p w14:paraId="21DD31A1" w14:textId="77777777" w:rsidR="00F956ED" w:rsidRDefault="00F956ED" w:rsidP="00F956ED">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40" w:type="dxa"/>
            <w:vAlign w:val="center"/>
          </w:tcPr>
          <w:p w14:paraId="3DC5A7A2" w14:textId="77777777" w:rsidR="00F956ED" w:rsidRDefault="00F956ED" w:rsidP="00F956ED">
            <w:pPr>
              <w:pStyle w:val="11"/>
              <w:rPr>
                <w:rFonts w:ascii="標楷體" w:hAnsi="標楷體"/>
              </w:rPr>
            </w:pPr>
            <w:r>
              <w:rPr>
                <w:rFonts w:ascii="標楷體" w:hAnsi="標楷體" w:hint="eastAsia"/>
              </w:rPr>
              <w:t>陳昱衡</w:t>
            </w:r>
          </w:p>
        </w:tc>
        <w:tc>
          <w:tcPr>
            <w:tcW w:w="1140" w:type="dxa"/>
          </w:tcPr>
          <w:p w14:paraId="62BCC9E4" w14:textId="77777777" w:rsidR="00F956ED" w:rsidRPr="009B2BD3" w:rsidRDefault="00F956ED" w:rsidP="00F956ED">
            <w:pPr>
              <w:pStyle w:val="11"/>
              <w:rPr>
                <w:rFonts w:ascii="標楷體" w:hAnsi="標楷體"/>
              </w:rPr>
            </w:pPr>
          </w:p>
        </w:tc>
        <w:tc>
          <w:tcPr>
            <w:tcW w:w="1440" w:type="dxa"/>
          </w:tcPr>
          <w:p w14:paraId="7F9A1A13" w14:textId="77777777" w:rsidR="00F956ED" w:rsidRPr="009B2BD3" w:rsidRDefault="00F956ED" w:rsidP="00F956ED">
            <w:pPr>
              <w:pStyle w:val="11"/>
              <w:rPr>
                <w:rFonts w:ascii="標楷體" w:hAnsi="標楷體"/>
              </w:rPr>
            </w:pPr>
          </w:p>
        </w:tc>
      </w:tr>
      <w:tr w:rsidR="001F7163" w:rsidRPr="009B2BD3" w14:paraId="34932BE9" w14:textId="77777777" w:rsidTr="00BB77AB">
        <w:tc>
          <w:tcPr>
            <w:tcW w:w="1108" w:type="dxa"/>
            <w:vAlign w:val="center"/>
          </w:tcPr>
          <w:p w14:paraId="22BAF945" w14:textId="77777777" w:rsidR="001F7163" w:rsidRDefault="001F7163" w:rsidP="001F7163">
            <w:pPr>
              <w:pStyle w:val="11"/>
              <w:ind w:left="0"/>
              <w:rPr>
                <w:rFonts w:ascii="標楷體" w:hAnsi="標楷體"/>
              </w:rPr>
            </w:pPr>
            <w:r>
              <w:rPr>
                <w:rFonts w:ascii="標楷體" w:hAnsi="標楷體" w:hint="eastAsia"/>
              </w:rPr>
              <w:t>V1.25</w:t>
            </w:r>
          </w:p>
        </w:tc>
        <w:tc>
          <w:tcPr>
            <w:tcW w:w="1614" w:type="dxa"/>
            <w:vAlign w:val="center"/>
          </w:tcPr>
          <w:p w14:paraId="79F98037" w14:textId="77777777" w:rsidR="001F7163" w:rsidRDefault="001F7163" w:rsidP="001F7163">
            <w:pPr>
              <w:pStyle w:val="11"/>
              <w:rPr>
                <w:rFonts w:ascii="標楷體" w:hAnsi="標楷體"/>
              </w:rPr>
            </w:pPr>
            <w:r>
              <w:rPr>
                <w:rFonts w:ascii="標楷體" w:hAnsi="標楷體" w:hint="eastAsia"/>
              </w:rPr>
              <w:t>2021/11/18</w:t>
            </w:r>
          </w:p>
        </w:tc>
        <w:tc>
          <w:tcPr>
            <w:tcW w:w="3786" w:type="dxa"/>
            <w:vAlign w:val="center"/>
          </w:tcPr>
          <w:p w14:paraId="0E12091B" w14:textId="02FF15CF" w:rsidR="001F7163" w:rsidRDefault="00EC754A" w:rsidP="001F7163">
            <w:pPr>
              <w:pStyle w:val="11"/>
              <w:rPr>
                <w:rFonts w:ascii="標楷體" w:hAnsi="標楷體"/>
              </w:rPr>
            </w:pPr>
            <w:r>
              <w:rPr>
                <w:rFonts w:ascii="標楷體" w:hAnsi="標楷體" w:hint="eastAsia"/>
              </w:rPr>
              <w:t>更新</w:t>
            </w:r>
            <w:r w:rsidR="001F7163">
              <w:rPr>
                <w:rFonts w:ascii="標楷體" w:hAnsi="標楷體" w:hint="eastAsia"/>
              </w:rPr>
              <w:t>URS</w:t>
            </w:r>
            <w:r>
              <w:rPr>
                <w:rFonts w:ascii="標楷體" w:hAnsi="標楷體" w:hint="eastAsia"/>
              </w:rPr>
              <w:t>：</w:t>
            </w:r>
            <w:r w:rsidR="001F7163">
              <w:rPr>
                <w:rFonts w:ascii="標楷體" w:hAnsi="標楷體"/>
              </w:rPr>
              <w:t>L2</w:t>
            </w:r>
            <w:r w:rsidR="001F7163">
              <w:rPr>
                <w:rFonts w:ascii="標楷體" w:hAnsi="標楷體" w:hint="eastAsia"/>
              </w:rPr>
              <w:t>154</w:t>
            </w:r>
            <w:r w:rsidR="001F7163">
              <w:rPr>
                <w:rFonts w:ascii="標楷體" w:hAnsi="標楷體"/>
              </w:rPr>
              <w:t xml:space="preserve"> </w:t>
            </w:r>
          </w:p>
          <w:p w14:paraId="64F40315" w14:textId="04E511B1" w:rsidR="001F7163" w:rsidRDefault="00EC754A" w:rsidP="001F7163">
            <w:pPr>
              <w:pStyle w:val="11"/>
              <w:rPr>
                <w:rFonts w:ascii="標楷體" w:hAnsi="標楷體"/>
              </w:rPr>
            </w:pPr>
            <w:r>
              <w:rPr>
                <w:rFonts w:ascii="標楷體" w:hAnsi="標楷體" w:hint="eastAsia"/>
              </w:rPr>
              <w:t>1</w:t>
            </w:r>
            <w:r>
              <w:rPr>
                <w:rFonts w:ascii="標楷體" w:hAnsi="標楷體"/>
              </w:rPr>
              <w:t>.</w:t>
            </w:r>
            <w:r w:rsidR="001F7163">
              <w:rPr>
                <w:rFonts w:ascii="標楷體" w:hAnsi="標楷體" w:hint="eastAsia"/>
              </w:rPr>
              <w:t>修改擔保品頁籤資訊，</w:t>
            </w:r>
          </w:p>
          <w:p w14:paraId="00273844" w14:textId="1C9E1A2F" w:rsidR="001F7163" w:rsidRDefault="00EC754A" w:rsidP="001F7163">
            <w:pPr>
              <w:pStyle w:val="11"/>
              <w:rPr>
                <w:rFonts w:ascii="標楷體" w:hAnsi="標楷體"/>
              </w:rPr>
            </w:pPr>
            <w:r>
              <w:rPr>
                <w:rFonts w:ascii="標楷體" w:hAnsi="標楷體" w:hint="eastAsia"/>
              </w:rPr>
              <w:t>2</w:t>
            </w:r>
            <w:r>
              <w:rPr>
                <w:rFonts w:ascii="標楷體" w:hAnsi="標楷體"/>
              </w:rPr>
              <w:t>.</w:t>
            </w:r>
            <w:r w:rsidR="001F7163">
              <w:rPr>
                <w:rFonts w:ascii="標楷體" w:hAnsi="標楷體" w:hint="eastAsia"/>
              </w:rPr>
              <w:t>新增(擔保品類別，門牌坐落)欄位</w:t>
            </w:r>
          </w:p>
          <w:p w14:paraId="7BA630F0" w14:textId="3609A685" w:rsidR="001F7163" w:rsidRPr="001F7163" w:rsidRDefault="00EC754A" w:rsidP="001F7163">
            <w:pPr>
              <w:pStyle w:val="11"/>
              <w:rPr>
                <w:rFonts w:ascii="標楷體" w:hAnsi="標楷體"/>
              </w:rPr>
            </w:pPr>
            <w:r>
              <w:rPr>
                <w:rFonts w:ascii="標楷體" w:hAnsi="標楷體" w:hint="eastAsia"/>
              </w:rPr>
              <w:t>3</w:t>
            </w:r>
            <w:r>
              <w:rPr>
                <w:rFonts w:ascii="標楷體" w:hAnsi="標楷體"/>
              </w:rPr>
              <w:t>.</w:t>
            </w:r>
            <w:r w:rsidR="001F7163">
              <w:rPr>
                <w:rFonts w:ascii="標楷體" w:hAnsi="標楷體" w:hint="eastAsia"/>
              </w:rPr>
              <w:t>移除(戶號，額度)欄位</w:t>
            </w:r>
          </w:p>
        </w:tc>
        <w:tc>
          <w:tcPr>
            <w:tcW w:w="1140" w:type="dxa"/>
            <w:vAlign w:val="center"/>
          </w:tcPr>
          <w:p w14:paraId="31B055C9" w14:textId="77777777" w:rsidR="001F7163" w:rsidRDefault="001F7163" w:rsidP="001F7163">
            <w:pPr>
              <w:pStyle w:val="11"/>
              <w:rPr>
                <w:rFonts w:ascii="標楷體" w:hAnsi="標楷體"/>
              </w:rPr>
            </w:pPr>
            <w:r>
              <w:rPr>
                <w:rFonts w:ascii="標楷體" w:hAnsi="標楷體" w:hint="eastAsia"/>
              </w:rPr>
              <w:t>陳昱衡</w:t>
            </w:r>
          </w:p>
        </w:tc>
        <w:tc>
          <w:tcPr>
            <w:tcW w:w="1140" w:type="dxa"/>
          </w:tcPr>
          <w:p w14:paraId="54D7C5C7" w14:textId="77777777" w:rsidR="001F7163" w:rsidRPr="009B2BD3" w:rsidRDefault="001F7163" w:rsidP="001F7163">
            <w:pPr>
              <w:pStyle w:val="11"/>
              <w:rPr>
                <w:rFonts w:ascii="標楷體" w:hAnsi="標楷體"/>
              </w:rPr>
            </w:pPr>
          </w:p>
        </w:tc>
        <w:tc>
          <w:tcPr>
            <w:tcW w:w="1440" w:type="dxa"/>
          </w:tcPr>
          <w:p w14:paraId="74CB4140" w14:textId="77777777" w:rsidR="001F7163" w:rsidRPr="009B2BD3" w:rsidRDefault="001F7163" w:rsidP="001F7163">
            <w:pPr>
              <w:pStyle w:val="11"/>
              <w:rPr>
                <w:rFonts w:ascii="標楷體" w:hAnsi="標楷體"/>
              </w:rPr>
            </w:pPr>
          </w:p>
        </w:tc>
      </w:tr>
      <w:tr w:rsidR="00B4142A" w:rsidRPr="009B2BD3" w14:paraId="61C503A4" w14:textId="77777777" w:rsidTr="00BB77AB">
        <w:tc>
          <w:tcPr>
            <w:tcW w:w="1108" w:type="dxa"/>
            <w:vAlign w:val="center"/>
          </w:tcPr>
          <w:p w14:paraId="0D0866A2" w14:textId="77777777" w:rsidR="00B4142A" w:rsidRDefault="00B4142A" w:rsidP="001F7163">
            <w:pPr>
              <w:pStyle w:val="11"/>
              <w:ind w:left="0"/>
              <w:rPr>
                <w:rFonts w:ascii="標楷體" w:hAnsi="標楷體"/>
              </w:rPr>
            </w:pPr>
            <w:r>
              <w:rPr>
                <w:rFonts w:ascii="標楷體" w:hAnsi="標楷體"/>
              </w:rPr>
              <w:t>V1.26</w:t>
            </w:r>
          </w:p>
        </w:tc>
        <w:tc>
          <w:tcPr>
            <w:tcW w:w="1614" w:type="dxa"/>
            <w:vAlign w:val="center"/>
          </w:tcPr>
          <w:p w14:paraId="1656184A" w14:textId="14197EFE" w:rsidR="00B4142A" w:rsidRDefault="00B4142A" w:rsidP="001F7163">
            <w:pPr>
              <w:pStyle w:val="11"/>
              <w:rPr>
                <w:rFonts w:ascii="標楷體" w:hAnsi="標楷體"/>
              </w:rPr>
            </w:pPr>
            <w:r>
              <w:rPr>
                <w:rFonts w:ascii="標楷體" w:hAnsi="標楷體" w:hint="eastAsia"/>
              </w:rPr>
              <w:t>2021/12/</w:t>
            </w:r>
            <w:r w:rsidR="005429D4">
              <w:rPr>
                <w:rFonts w:ascii="標楷體" w:hAnsi="標楷體"/>
              </w:rPr>
              <w:t>0</w:t>
            </w:r>
            <w:r>
              <w:rPr>
                <w:rFonts w:ascii="標楷體" w:hAnsi="標楷體" w:hint="eastAsia"/>
              </w:rPr>
              <w:t>6</w:t>
            </w:r>
          </w:p>
        </w:tc>
        <w:tc>
          <w:tcPr>
            <w:tcW w:w="3786" w:type="dxa"/>
            <w:vAlign w:val="center"/>
          </w:tcPr>
          <w:p w14:paraId="7EC93589" w14:textId="146856A9" w:rsidR="00B4142A" w:rsidRDefault="00B4142A" w:rsidP="00B4142A">
            <w:pPr>
              <w:pStyle w:val="11"/>
              <w:rPr>
                <w:rFonts w:ascii="標楷體" w:hAnsi="標楷體"/>
              </w:rPr>
            </w:pPr>
            <w:r>
              <w:rPr>
                <w:rFonts w:ascii="標楷體" w:hAnsi="標楷體" w:hint="eastAsia"/>
              </w:rPr>
              <w:t>新增U</w:t>
            </w:r>
            <w:r>
              <w:rPr>
                <w:rFonts w:ascii="標楷體" w:hAnsi="標楷體"/>
              </w:rPr>
              <w:t>RS</w:t>
            </w:r>
            <w:r w:rsidR="00EC754A">
              <w:rPr>
                <w:rFonts w:ascii="標楷體" w:hAnsi="標楷體" w:hint="eastAsia"/>
              </w:rPr>
              <w:t>：</w:t>
            </w:r>
            <w:r>
              <w:rPr>
                <w:rFonts w:ascii="標楷體" w:hAnsi="標楷體"/>
              </w:rPr>
              <w:t>L2023</w:t>
            </w:r>
          </w:p>
        </w:tc>
        <w:tc>
          <w:tcPr>
            <w:tcW w:w="1140" w:type="dxa"/>
            <w:vAlign w:val="center"/>
          </w:tcPr>
          <w:p w14:paraId="0817C095" w14:textId="2EE39955" w:rsidR="00B4142A" w:rsidRDefault="00CC70B2" w:rsidP="001F7163">
            <w:pPr>
              <w:pStyle w:val="11"/>
              <w:rPr>
                <w:rFonts w:ascii="標楷體" w:hAnsi="標楷體"/>
              </w:rPr>
            </w:pPr>
            <w:r>
              <w:rPr>
                <w:rFonts w:ascii="標楷體" w:hAnsi="標楷體" w:hint="eastAsia"/>
              </w:rPr>
              <w:t>陳昱衡</w:t>
            </w:r>
          </w:p>
        </w:tc>
        <w:tc>
          <w:tcPr>
            <w:tcW w:w="1140" w:type="dxa"/>
          </w:tcPr>
          <w:p w14:paraId="1243D8B1" w14:textId="77777777" w:rsidR="00B4142A" w:rsidRPr="009B2BD3" w:rsidRDefault="00B4142A" w:rsidP="001F7163">
            <w:pPr>
              <w:pStyle w:val="11"/>
              <w:rPr>
                <w:rFonts w:ascii="標楷體" w:hAnsi="標楷體"/>
              </w:rPr>
            </w:pPr>
          </w:p>
        </w:tc>
        <w:tc>
          <w:tcPr>
            <w:tcW w:w="1440" w:type="dxa"/>
          </w:tcPr>
          <w:p w14:paraId="4FDCB97E" w14:textId="77777777" w:rsidR="00B4142A" w:rsidRPr="009B2BD3" w:rsidRDefault="00B4142A" w:rsidP="001F7163">
            <w:pPr>
              <w:pStyle w:val="11"/>
              <w:rPr>
                <w:rFonts w:ascii="標楷體" w:hAnsi="標楷體"/>
              </w:rPr>
            </w:pPr>
          </w:p>
        </w:tc>
      </w:tr>
      <w:tr w:rsidR="0001383B" w:rsidRPr="009B2BD3" w14:paraId="78ED3E8C" w14:textId="77777777" w:rsidTr="00BB77AB">
        <w:tc>
          <w:tcPr>
            <w:tcW w:w="1108" w:type="dxa"/>
            <w:vAlign w:val="center"/>
          </w:tcPr>
          <w:p w14:paraId="5E29A7DB" w14:textId="77777777" w:rsidR="0001383B" w:rsidRDefault="0001383B" w:rsidP="001F7163">
            <w:pPr>
              <w:pStyle w:val="11"/>
              <w:ind w:left="0"/>
              <w:rPr>
                <w:rFonts w:ascii="標楷體" w:hAnsi="標楷體"/>
              </w:rPr>
            </w:pPr>
            <w:r>
              <w:rPr>
                <w:rFonts w:ascii="標楷體" w:hAnsi="標楷體" w:hint="eastAsia"/>
              </w:rPr>
              <w:t>V1.27</w:t>
            </w:r>
          </w:p>
        </w:tc>
        <w:tc>
          <w:tcPr>
            <w:tcW w:w="1614" w:type="dxa"/>
            <w:vAlign w:val="center"/>
          </w:tcPr>
          <w:p w14:paraId="7F19715E" w14:textId="0AFA44AB" w:rsidR="0001383B" w:rsidRDefault="0001383B" w:rsidP="001F7163">
            <w:pPr>
              <w:pStyle w:val="11"/>
              <w:rPr>
                <w:rFonts w:ascii="標楷體" w:hAnsi="標楷體"/>
              </w:rPr>
            </w:pPr>
            <w:r>
              <w:rPr>
                <w:rFonts w:ascii="標楷體" w:hAnsi="標楷體" w:hint="eastAsia"/>
              </w:rPr>
              <w:t>2021/12/</w:t>
            </w:r>
            <w:r w:rsidR="005429D4">
              <w:rPr>
                <w:rFonts w:ascii="標楷體" w:hAnsi="標楷體"/>
              </w:rPr>
              <w:t>0</w:t>
            </w:r>
            <w:r>
              <w:rPr>
                <w:rFonts w:ascii="標楷體" w:hAnsi="標楷體" w:hint="eastAsia"/>
              </w:rPr>
              <w:t>7</w:t>
            </w:r>
          </w:p>
        </w:tc>
        <w:tc>
          <w:tcPr>
            <w:tcW w:w="3786" w:type="dxa"/>
            <w:vAlign w:val="center"/>
          </w:tcPr>
          <w:p w14:paraId="5CA199BF" w14:textId="24A0A05D" w:rsidR="0001383B" w:rsidRDefault="0001383B" w:rsidP="001F7163">
            <w:pPr>
              <w:pStyle w:val="11"/>
              <w:rPr>
                <w:rFonts w:ascii="標楷體" w:hAnsi="標楷體"/>
              </w:rPr>
            </w:pPr>
            <w:r>
              <w:rPr>
                <w:rFonts w:ascii="標楷體" w:hAnsi="標楷體" w:hint="eastAsia"/>
              </w:rPr>
              <w:t>更新URS</w:t>
            </w:r>
            <w:r w:rsidR="00CC70B2">
              <w:rPr>
                <w:rFonts w:ascii="標楷體" w:hAnsi="標楷體" w:hint="eastAsia"/>
              </w:rPr>
              <w:t>：</w:t>
            </w:r>
            <w:r>
              <w:rPr>
                <w:rFonts w:ascii="標楷體" w:hAnsi="標楷體" w:hint="eastAsia"/>
              </w:rPr>
              <w:t>L2077、L2076、L2418、L2631、L2632</w:t>
            </w:r>
          </w:p>
        </w:tc>
        <w:tc>
          <w:tcPr>
            <w:tcW w:w="1140" w:type="dxa"/>
            <w:vAlign w:val="center"/>
          </w:tcPr>
          <w:p w14:paraId="3E942454" w14:textId="77777777" w:rsidR="0001383B" w:rsidRDefault="0001383B" w:rsidP="001F7163">
            <w:pPr>
              <w:pStyle w:val="11"/>
              <w:rPr>
                <w:rFonts w:ascii="標楷體" w:hAnsi="標楷體"/>
              </w:rPr>
            </w:pPr>
            <w:r>
              <w:rPr>
                <w:rFonts w:ascii="標楷體" w:hAnsi="標楷體" w:hint="eastAsia"/>
              </w:rPr>
              <w:t>余家興</w:t>
            </w:r>
          </w:p>
        </w:tc>
        <w:tc>
          <w:tcPr>
            <w:tcW w:w="1140" w:type="dxa"/>
          </w:tcPr>
          <w:p w14:paraId="54429297" w14:textId="77777777" w:rsidR="0001383B" w:rsidRPr="009B2BD3" w:rsidRDefault="0001383B" w:rsidP="001F7163">
            <w:pPr>
              <w:pStyle w:val="11"/>
              <w:rPr>
                <w:rFonts w:ascii="標楷體" w:hAnsi="標楷體"/>
              </w:rPr>
            </w:pPr>
          </w:p>
        </w:tc>
        <w:tc>
          <w:tcPr>
            <w:tcW w:w="1440" w:type="dxa"/>
          </w:tcPr>
          <w:p w14:paraId="18FE9029" w14:textId="77777777" w:rsidR="0001383B" w:rsidRPr="009B2BD3" w:rsidRDefault="0001383B" w:rsidP="001F7163">
            <w:pPr>
              <w:pStyle w:val="11"/>
              <w:rPr>
                <w:rFonts w:ascii="標楷體" w:hAnsi="標楷體"/>
              </w:rPr>
            </w:pPr>
          </w:p>
        </w:tc>
      </w:tr>
      <w:tr w:rsidR="00765401" w:rsidRPr="009B2BD3" w14:paraId="3C9D5F2C" w14:textId="77777777" w:rsidTr="00BB77AB">
        <w:tc>
          <w:tcPr>
            <w:tcW w:w="1108" w:type="dxa"/>
            <w:vAlign w:val="center"/>
          </w:tcPr>
          <w:p w14:paraId="40856FE7" w14:textId="77777777" w:rsidR="00765401" w:rsidRDefault="00765401" w:rsidP="00765401">
            <w:pPr>
              <w:pStyle w:val="11"/>
              <w:ind w:left="0"/>
              <w:rPr>
                <w:rFonts w:ascii="標楷體" w:hAnsi="標楷體"/>
              </w:rPr>
            </w:pPr>
            <w:r>
              <w:rPr>
                <w:rFonts w:ascii="標楷體" w:hAnsi="標楷體" w:hint="eastAsia"/>
              </w:rPr>
              <w:t>V</w:t>
            </w:r>
            <w:r>
              <w:rPr>
                <w:rFonts w:ascii="標楷體" w:hAnsi="標楷體"/>
              </w:rPr>
              <w:t>1.28</w:t>
            </w:r>
          </w:p>
        </w:tc>
        <w:tc>
          <w:tcPr>
            <w:tcW w:w="1614" w:type="dxa"/>
            <w:vAlign w:val="center"/>
          </w:tcPr>
          <w:p w14:paraId="5A22D240" w14:textId="01DA8D16" w:rsidR="00765401" w:rsidRDefault="00765401" w:rsidP="00765401">
            <w:pPr>
              <w:pStyle w:val="11"/>
              <w:rPr>
                <w:rFonts w:ascii="標楷體" w:hAnsi="標楷體"/>
              </w:rPr>
            </w:pPr>
            <w:r>
              <w:rPr>
                <w:rFonts w:ascii="標楷體" w:hAnsi="標楷體" w:hint="eastAsia"/>
              </w:rPr>
              <w:t>2</w:t>
            </w:r>
            <w:r>
              <w:rPr>
                <w:rFonts w:ascii="標楷體" w:hAnsi="標楷體"/>
              </w:rPr>
              <w:t>021/12/</w:t>
            </w:r>
            <w:r w:rsidR="005429D4">
              <w:rPr>
                <w:rFonts w:ascii="標楷體" w:hAnsi="標楷體"/>
              </w:rPr>
              <w:t>0</w:t>
            </w:r>
            <w:r>
              <w:rPr>
                <w:rFonts w:ascii="標楷體" w:hAnsi="標楷體"/>
              </w:rPr>
              <w:t>8</w:t>
            </w:r>
          </w:p>
        </w:tc>
        <w:tc>
          <w:tcPr>
            <w:tcW w:w="3786" w:type="dxa"/>
            <w:vAlign w:val="center"/>
          </w:tcPr>
          <w:p w14:paraId="04E8B938" w14:textId="3C488B04" w:rsidR="00765401" w:rsidRDefault="00765401" w:rsidP="00765401">
            <w:pPr>
              <w:pStyle w:val="11"/>
              <w:rPr>
                <w:rFonts w:ascii="標楷體" w:hAnsi="標楷體"/>
              </w:rPr>
            </w:pPr>
            <w:r>
              <w:rPr>
                <w:rFonts w:ascii="標楷體" w:hAnsi="標楷體" w:hint="eastAsia"/>
              </w:rPr>
              <w:t>正式交付U</w:t>
            </w:r>
            <w:r>
              <w:rPr>
                <w:rFonts w:ascii="標楷體" w:hAnsi="標楷體"/>
              </w:rPr>
              <w:t>RS</w:t>
            </w:r>
            <w:r w:rsidR="00CC70B2">
              <w:rPr>
                <w:rFonts w:ascii="標楷體" w:hAnsi="標楷體" w:hint="eastAsia"/>
              </w:rPr>
              <w:t>：</w:t>
            </w:r>
          </w:p>
          <w:p w14:paraId="6F165642" w14:textId="77777777" w:rsidR="00765401" w:rsidRDefault="00765401" w:rsidP="00765401">
            <w:pPr>
              <w:pStyle w:val="11"/>
              <w:rPr>
                <w:rFonts w:ascii="標楷體" w:hAnsi="標楷體"/>
              </w:rPr>
            </w:pPr>
            <w:r>
              <w:rPr>
                <w:rFonts w:ascii="標楷體" w:hAnsi="標楷體" w:hint="eastAsia"/>
              </w:rPr>
              <w:t>L</w:t>
            </w:r>
            <w:proofErr w:type="gramStart"/>
            <w:r>
              <w:rPr>
                <w:rFonts w:ascii="標楷體" w:hAnsi="標楷體"/>
              </w:rPr>
              <w:t>2001</w:t>
            </w:r>
            <w:r>
              <w:rPr>
                <w:rFonts w:ascii="標楷體" w:hAnsi="標楷體" w:hint="eastAsia"/>
              </w:rPr>
              <w:t>,</w:t>
            </w:r>
            <w:r>
              <w:rPr>
                <w:rFonts w:ascii="標楷體" w:hAnsi="標楷體"/>
              </w:rPr>
              <w:t>L</w:t>
            </w:r>
            <w:proofErr w:type="gramEnd"/>
            <w:r>
              <w:rPr>
                <w:rFonts w:ascii="標楷體" w:hAnsi="標楷體"/>
              </w:rPr>
              <w:t>2101,L2020,L2250,L2902</w:t>
            </w:r>
          </w:p>
          <w:p w14:paraId="46F815AA" w14:textId="77777777" w:rsidR="00765401" w:rsidRDefault="00765401" w:rsidP="00765401">
            <w:pPr>
              <w:pStyle w:val="11"/>
              <w:rPr>
                <w:rFonts w:ascii="標楷體" w:hAnsi="標楷體"/>
              </w:rPr>
            </w:pPr>
            <w:r>
              <w:rPr>
                <w:rFonts w:ascii="標楷體" w:hAnsi="標楷體"/>
              </w:rPr>
              <w:t>L</w:t>
            </w:r>
            <w:proofErr w:type="gramStart"/>
            <w:r>
              <w:rPr>
                <w:rFonts w:ascii="標楷體" w:hAnsi="標楷體"/>
              </w:rPr>
              <w:t>2021,L</w:t>
            </w:r>
            <w:proofErr w:type="gramEnd"/>
            <w:r>
              <w:rPr>
                <w:rFonts w:ascii="標楷體" w:hAnsi="標楷體"/>
              </w:rPr>
              <w:t>2221,L2036,L2035,L2305</w:t>
            </w:r>
          </w:p>
          <w:p w14:paraId="366405FB" w14:textId="77777777" w:rsidR="00765401" w:rsidRDefault="00765401" w:rsidP="00765401">
            <w:pPr>
              <w:pStyle w:val="11"/>
              <w:rPr>
                <w:rFonts w:ascii="標楷體" w:hAnsi="標楷體"/>
              </w:rPr>
            </w:pPr>
            <w:r>
              <w:rPr>
                <w:rFonts w:ascii="標楷體" w:hAnsi="標楷體"/>
              </w:rPr>
              <w:t>L</w:t>
            </w:r>
            <w:proofErr w:type="gramStart"/>
            <w:r>
              <w:rPr>
                <w:rFonts w:ascii="標楷體" w:hAnsi="標楷體"/>
              </w:rPr>
              <w:t>2306,L</w:t>
            </w:r>
            <w:proofErr w:type="gramEnd"/>
            <w:r>
              <w:rPr>
                <w:rFonts w:ascii="標楷體" w:hAnsi="標楷體"/>
              </w:rPr>
              <w:t>2903,L2603,L2078,L2601</w:t>
            </w:r>
          </w:p>
          <w:p w14:paraId="36464540" w14:textId="77777777" w:rsidR="00765401" w:rsidRDefault="00765401" w:rsidP="00765401">
            <w:pPr>
              <w:pStyle w:val="11"/>
              <w:rPr>
                <w:rFonts w:ascii="標楷體" w:hAnsi="標楷體"/>
              </w:rPr>
            </w:pPr>
            <w:r>
              <w:rPr>
                <w:rFonts w:ascii="標楷體" w:hAnsi="標楷體"/>
              </w:rPr>
              <w:t>L</w:t>
            </w:r>
            <w:proofErr w:type="gramStart"/>
            <w:r>
              <w:rPr>
                <w:rFonts w:ascii="標楷體" w:hAnsi="標楷體"/>
              </w:rPr>
              <w:t>2602,L</w:t>
            </w:r>
            <w:proofErr w:type="gramEnd"/>
            <w:r>
              <w:rPr>
                <w:rFonts w:ascii="標楷體" w:hAnsi="標楷體"/>
              </w:rPr>
              <w:t>2941,L2942,L2605,L2613</w:t>
            </w:r>
          </w:p>
          <w:p w14:paraId="40DB84A3" w14:textId="77777777" w:rsidR="00765401" w:rsidRDefault="00765401" w:rsidP="00765401">
            <w:pPr>
              <w:pStyle w:val="11"/>
              <w:rPr>
                <w:rFonts w:ascii="標楷體" w:hAnsi="標楷體"/>
              </w:rPr>
            </w:pPr>
            <w:r>
              <w:rPr>
                <w:rFonts w:ascii="標楷體" w:hAnsi="標楷體"/>
              </w:rPr>
              <w:t>L2614</w:t>
            </w:r>
          </w:p>
        </w:tc>
        <w:tc>
          <w:tcPr>
            <w:tcW w:w="1140" w:type="dxa"/>
            <w:vAlign w:val="center"/>
          </w:tcPr>
          <w:p w14:paraId="407C39A1" w14:textId="77777777" w:rsidR="00765401" w:rsidRDefault="00765401" w:rsidP="00765401">
            <w:pPr>
              <w:pStyle w:val="11"/>
              <w:rPr>
                <w:rFonts w:ascii="標楷體" w:hAnsi="標楷體"/>
              </w:rPr>
            </w:pPr>
            <w:r>
              <w:rPr>
                <w:rFonts w:ascii="標楷體" w:hAnsi="標楷體" w:hint="eastAsia"/>
              </w:rPr>
              <w:t>陳昱衡</w:t>
            </w:r>
          </w:p>
        </w:tc>
        <w:tc>
          <w:tcPr>
            <w:tcW w:w="1140" w:type="dxa"/>
          </w:tcPr>
          <w:p w14:paraId="78BBBC36" w14:textId="77777777" w:rsidR="00765401" w:rsidRPr="009B2BD3" w:rsidRDefault="00765401" w:rsidP="00765401">
            <w:pPr>
              <w:pStyle w:val="11"/>
              <w:rPr>
                <w:rFonts w:ascii="標楷體" w:hAnsi="標楷體"/>
              </w:rPr>
            </w:pPr>
          </w:p>
        </w:tc>
        <w:tc>
          <w:tcPr>
            <w:tcW w:w="1440" w:type="dxa"/>
          </w:tcPr>
          <w:p w14:paraId="553064F1" w14:textId="77777777" w:rsidR="00765401" w:rsidRPr="009B2BD3" w:rsidRDefault="00765401" w:rsidP="00765401">
            <w:pPr>
              <w:pStyle w:val="11"/>
              <w:rPr>
                <w:rFonts w:ascii="標楷體" w:hAnsi="標楷體"/>
              </w:rPr>
            </w:pPr>
          </w:p>
        </w:tc>
      </w:tr>
      <w:tr w:rsidR="00731050" w:rsidRPr="009B2BD3" w14:paraId="41352B12" w14:textId="77777777" w:rsidTr="00BB77AB">
        <w:tc>
          <w:tcPr>
            <w:tcW w:w="1108" w:type="dxa"/>
            <w:vAlign w:val="center"/>
          </w:tcPr>
          <w:p w14:paraId="7C58EADB" w14:textId="77777777" w:rsidR="00731050" w:rsidRDefault="00731050" w:rsidP="00765401">
            <w:pPr>
              <w:pStyle w:val="11"/>
              <w:ind w:left="0"/>
              <w:rPr>
                <w:rFonts w:ascii="標楷體" w:hAnsi="標楷體"/>
              </w:rPr>
            </w:pPr>
            <w:r>
              <w:rPr>
                <w:rFonts w:ascii="標楷體" w:hAnsi="標楷體" w:hint="eastAsia"/>
              </w:rPr>
              <w:t>V</w:t>
            </w:r>
            <w:r>
              <w:rPr>
                <w:rFonts w:ascii="標楷體" w:hAnsi="標楷體"/>
              </w:rPr>
              <w:t>1.29</w:t>
            </w:r>
          </w:p>
        </w:tc>
        <w:tc>
          <w:tcPr>
            <w:tcW w:w="1614" w:type="dxa"/>
            <w:vAlign w:val="center"/>
          </w:tcPr>
          <w:p w14:paraId="7A36C585" w14:textId="77777777" w:rsidR="00731050" w:rsidRDefault="00731050" w:rsidP="00765401">
            <w:pPr>
              <w:pStyle w:val="11"/>
              <w:rPr>
                <w:rFonts w:ascii="標楷體" w:hAnsi="標楷體"/>
              </w:rPr>
            </w:pPr>
            <w:r>
              <w:rPr>
                <w:rFonts w:ascii="標楷體" w:hAnsi="標楷體" w:hint="eastAsia"/>
              </w:rPr>
              <w:t>2</w:t>
            </w:r>
            <w:r>
              <w:rPr>
                <w:rFonts w:ascii="標楷體" w:hAnsi="標楷體"/>
              </w:rPr>
              <w:t>021/12/14</w:t>
            </w:r>
          </w:p>
        </w:tc>
        <w:tc>
          <w:tcPr>
            <w:tcW w:w="3786" w:type="dxa"/>
            <w:vAlign w:val="center"/>
          </w:tcPr>
          <w:p w14:paraId="22448A29" w14:textId="32EC9672" w:rsidR="00731050" w:rsidRDefault="00731050" w:rsidP="00731050">
            <w:pPr>
              <w:pStyle w:val="11"/>
              <w:rPr>
                <w:rFonts w:ascii="標楷體" w:hAnsi="標楷體"/>
              </w:rPr>
            </w:pPr>
            <w:r>
              <w:rPr>
                <w:rFonts w:ascii="標楷體" w:hAnsi="標楷體" w:hint="eastAsia"/>
              </w:rPr>
              <w:t>正式交付U</w:t>
            </w:r>
            <w:r>
              <w:rPr>
                <w:rFonts w:ascii="標楷體" w:hAnsi="標楷體"/>
              </w:rPr>
              <w:t>RS</w:t>
            </w:r>
            <w:r w:rsidR="00CC70B2">
              <w:rPr>
                <w:rFonts w:ascii="標楷體" w:hAnsi="標楷體" w:hint="eastAsia"/>
              </w:rPr>
              <w:t>：</w:t>
            </w:r>
          </w:p>
          <w:p w14:paraId="3A7510B3" w14:textId="77777777" w:rsidR="00731050" w:rsidRDefault="00090F63" w:rsidP="00765401">
            <w:pPr>
              <w:pStyle w:val="11"/>
              <w:rPr>
                <w:rFonts w:ascii="標楷體" w:hAnsi="標楷體"/>
              </w:rPr>
            </w:pPr>
            <w:r>
              <w:rPr>
                <w:rFonts w:ascii="標楷體" w:hAnsi="標楷體" w:hint="eastAsia"/>
              </w:rPr>
              <w:t>L</w:t>
            </w:r>
            <w:proofErr w:type="gramStart"/>
            <w:r>
              <w:rPr>
                <w:rFonts w:ascii="標楷體" w:hAnsi="標楷體" w:hint="eastAsia"/>
              </w:rPr>
              <w:t>2010,</w:t>
            </w:r>
            <w:r>
              <w:rPr>
                <w:rFonts w:ascii="標楷體" w:hAnsi="標楷體"/>
              </w:rPr>
              <w:t>L</w:t>
            </w:r>
            <w:proofErr w:type="gramEnd"/>
            <w:r>
              <w:rPr>
                <w:rFonts w:ascii="標楷體" w:hAnsi="標楷體"/>
              </w:rPr>
              <w:t>2111,L2153,L2151,L2112</w:t>
            </w:r>
          </w:p>
          <w:p w14:paraId="380E79A5" w14:textId="77777777" w:rsidR="00090F63" w:rsidRDefault="00090F63" w:rsidP="00765401">
            <w:pPr>
              <w:pStyle w:val="11"/>
              <w:rPr>
                <w:rFonts w:ascii="標楷體" w:hAnsi="標楷體"/>
              </w:rPr>
            </w:pPr>
            <w:r>
              <w:rPr>
                <w:rFonts w:ascii="標楷體" w:hAnsi="標楷體" w:hint="eastAsia"/>
              </w:rPr>
              <w:t>L</w:t>
            </w:r>
            <w:proofErr w:type="gramStart"/>
            <w:r>
              <w:rPr>
                <w:rFonts w:ascii="標楷體" w:hAnsi="標楷體"/>
              </w:rPr>
              <w:t>2015,L</w:t>
            </w:r>
            <w:proofErr w:type="gramEnd"/>
            <w:r>
              <w:rPr>
                <w:rFonts w:ascii="標楷體" w:hAnsi="標楷體"/>
              </w:rPr>
              <w:t>2154,L2016,L2921,L2801</w:t>
            </w:r>
          </w:p>
          <w:p w14:paraId="1E5D87E2" w14:textId="77777777" w:rsidR="00090F63" w:rsidRDefault="00090F63" w:rsidP="00765401">
            <w:pPr>
              <w:pStyle w:val="11"/>
              <w:rPr>
                <w:rFonts w:ascii="標楷體" w:hAnsi="標楷體"/>
              </w:rPr>
            </w:pPr>
            <w:r>
              <w:rPr>
                <w:rFonts w:ascii="標楷體" w:hAnsi="標楷體" w:hint="eastAsia"/>
              </w:rPr>
              <w:t>L</w:t>
            </w:r>
            <w:proofErr w:type="gramStart"/>
            <w:r>
              <w:rPr>
                <w:rFonts w:ascii="標楷體" w:hAnsi="標楷體"/>
              </w:rPr>
              <w:t>2018,L</w:t>
            </w:r>
            <w:proofErr w:type="gramEnd"/>
            <w:r>
              <w:rPr>
                <w:rFonts w:ascii="標楷體" w:hAnsi="標楷體"/>
              </w:rPr>
              <w:t>2118,L291A,L2019,L2119</w:t>
            </w:r>
          </w:p>
          <w:p w14:paraId="0532B3E2" w14:textId="77777777" w:rsidR="00090F63" w:rsidRDefault="00090F63" w:rsidP="00765401">
            <w:pPr>
              <w:pStyle w:val="11"/>
              <w:rPr>
                <w:rFonts w:ascii="標楷體" w:hAnsi="標楷體"/>
              </w:rPr>
            </w:pPr>
            <w:r>
              <w:rPr>
                <w:rFonts w:ascii="標楷體" w:hAnsi="標楷體" w:hint="eastAsia"/>
              </w:rPr>
              <w:t>L</w:t>
            </w:r>
            <w:r>
              <w:rPr>
                <w:rFonts w:ascii="標楷體" w:hAnsi="標楷體"/>
              </w:rPr>
              <w:t>291</w:t>
            </w:r>
            <w:proofErr w:type="gramStart"/>
            <w:r>
              <w:rPr>
                <w:rFonts w:ascii="標楷體" w:hAnsi="標楷體"/>
              </w:rPr>
              <w:t>B,L</w:t>
            </w:r>
            <w:proofErr w:type="gramEnd"/>
            <w:r>
              <w:rPr>
                <w:rFonts w:ascii="標楷體" w:hAnsi="標楷體"/>
              </w:rPr>
              <w:t>2038,L2411,L2911,L2415</w:t>
            </w:r>
          </w:p>
          <w:p w14:paraId="052BA339" w14:textId="77777777" w:rsidR="00090F63" w:rsidRDefault="00090F63" w:rsidP="00765401">
            <w:pPr>
              <w:pStyle w:val="11"/>
              <w:rPr>
                <w:rFonts w:ascii="標楷體" w:hAnsi="標楷體"/>
              </w:rPr>
            </w:pPr>
            <w:r>
              <w:rPr>
                <w:rFonts w:ascii="標楷體" w:hAnsi="標楷體" w:hint="eastAsia"/>
              </w:rPr>
              <w:t>L</w:t>
            </w:r>
            <w:proofErr w:type="gramStart"/>
            <w:r>
              <w:rPr>
                <w:rFonts w:ascii="標楷體" w:hAnsi="標楷體"/>
              </w:rPr>
              <w:t>2416,L</w:t>
            </w:r>
            <w:proofErr w:type="gramEnd"/>
            <w:r>
              <w:rPr>
                <w:rFonts w:ascii="標楷體" w:hAnsi="標楷體"/>
              </w:rPr>
              <w:t>2915,L2916,L2918,L2418</w:t>
            </w:r>
          </w:p>
          <w:p w14:paraId="76216512" w14:textId="77777777" w:rsidR="00090F63" w:rsidRDefault="00090F63" w:rsidP="00765401">
            <w:pPr>
              <w:pStyle w:val="11"/>
              <w:rPr>
                <w:rFonts w:ascii="標楷體" w:hAnsi="標楷體"/>
              </w:rPr>
            </w:pPr>
            <w:r>
              <w:rPr>
                <w:rFonts w:ascii="標楷體" w:hAnsi="標楷體" w:hint="eastAsia"/>
              </w:rPr>
              <w:t>L</w:t>
            </w:r>
            <w:proofErr w:type="gramStart"/>
            <w:r>
              <w:rPr>
                <w:rFonts w:ascii="標楷體" w:hAnsi="標楷體"/>
              </w:rPr>
              <w:t>2017,L</w:t>
            </w:r>
            <w:proofErr w:type="gramEnd"/>
            <w:r>
              <w:rPr>
                <w:rFonts w:ascii="標楷體" w:hAnsi="標楷體"/>
              </w:rPr>
              <w:t>2417,L2412,L2912,L2413</w:t>
            </w:r>
          </w:p>
          <w:p w14:paraId="7A2F598C" w14:textId="77777777" w:rsidR="00090F63" w:rsidRDefault="00090F63" w:rsidP="00090F63">
            <w:pPr>
              <w:pStyle w:val="11"/>
              <w:rPr>
                <w:rFonts w:ascii="標楷體" w:hAnsi="標楷體"/>
              </w:rPr>
            </w:pPr>
            <w:r>
              <w:rPr>
                <w:rFonts w:ascii="標楷體" w:hAnsi="標楷體" w:hint="eastAsia"/>
              </w:rPr>
              <w:t>L</w:t>
            </w:r>
            <w:proofErr w:type="gramStart"/>
            <w:r>
              <w:rPr>
                <w:rFonts w:ascii="標楷體" w:hAnsi="標楷體"/>
              </w:rPr>
              <w:t>2913</w:t>
            </w:r>
            <w:r>
              <w:rPr>
                <w:rFonts w:ascii="標楷體" w:hAnsi="標楷體" w:hint="eastAsia"/>
              </w:rPr>
              <w:t>,</w:t>
            </w:r>
            <w:r>
              <w:rPr>
                <w:rFonts w:ascii="標楷體" w:hAnsi="標楷體"/>
              </w:rPr>
              <w:t>L</w:t>
            </w:r>
            <w:proofErr w:type="gramEnd"/>
            <w:r>
              <w:rPr>
                <w:rFonts w:ascii="標楷體" w:hAnsi="標楷體"/>
              </w:rPr>
              <w:t>2414,L2914,L2079,L2022</w:t>
            </w:r>
          </w:p>
          <w:p w14:paraId="058B535D" w14:textId="77777777" w:rsidR="00260C8E" w:rsidRDefault="00090F63" w:rsidP="00090F63">
            <w:pPr>
              <w:pStyle w:val="11"/>
              <w:rPr>
                <w:rFonts w:ascii="標楷體" w:hAnsi="標楷體"/>
              </w:rPr>
            </w:pPr>
            <w:r>
              <w:rPr>
                <w:rFonts w:ascii="標楷體" w:hAnsi="標楷體" w:hint="eastAsia"/>
              </w:rPr>
              <w:t>L</w:t>
            </w:r>
            <w:proofErr w:type="gramStart"/>
            <w:r>
              <w:rPr>
                <w:rFonts w:ascii="標楷體" w:hAnsi="標楷體"/>
              </w:rPr>
              <w:t>2023,L</w:t>
            </w:r>
            <w:proofErr w:type="gramEnd"/>
            <w:r>
              <w:rPr>
                <w:rFonts w:ascii="標楷體" w:hAnsi="標楷體"/>
              </w:rPr>
              <w:t>2222,L2039,L2480</w:t>
            </w:r>
            <w:r w:rsidR="00260C8E">
              <w:rPr>
                <w:rFonts w:ascii="標楷體" w:hAnsi="標楷體" w:hint="eastAsia"/>
              </w:rPr>
              <w:t>,</w:t>
            </w:r>
            <w:r w:rsidR="00260C8E" w:rsidRPr="00260C8E">
              <w:rPr>
                <w:rFonts w:ascii="標楷體" w:hAnsi="標楷體"/>
              </w:rPr>
              <w:t>L2076</w:t>
            </w:r>
          </w:p>
          <w:p w14:paraId="4D09C1DE" w14:textId="77777777" w:rsidR="00090F63" w:rsidRDefault="00260C8E" w:rsidP="00090F63">
            <w:pPr>
              <w:pStyle w:val="11"/>
              <w:rPr>
                <w:rFonts w:ascii="標楷體" w:hAnsi="標楷體"/>
              </w:rPr>
            </w:pPr>
            <w:r w:rsidRPr="00260C8E">
              <w:rPr>
                <w:rFonts w:ascii="標楷體" w:hAnsi="標楷體"/>
              </w:rPr>
              <w:t>L</w:t>
            </w:r>
            <w:proofErr w:type="gramStart"/>
            <w:r w:rsidRPr="00260C8E">
              <w:rPr>
                <w:rFonts w:ascii="標楷體" w:hAnsi="標楷體"/>
              </w:rPr>
              <w:t>2631,L</w:t>
            </w:r>
            <w:proofErr w:type="gramEnd"/>
            <w:r w:rsidRPr="00260C8E">
              <w:rPr>
                <w:rFonts w:ascii="標楷體" w:hAnsi="標楷體"/>
              </w:rPr>
              <w:t>2931,L2077,L2932,L2632</w:t>
            </w:r>
          </w:p>
        </w:tc>
        <w:tc>
          <w:tcPr>
            <w:tcW w:w="1140" w:type="dxa"/>
            <w:vAlign w:val="center"/>
          </w:tcPr>
          <w:p w14:paraId="0A5F4C80" w14:textId="77777777" w:rsidR="00731050" w:rsidRDefault="00731050" w:rsidP="00765401">
            <w:pPr>
              <w:pStyle w:val="11"/>
              <w:rPr>
                <w:rFonts w:ascii="標楷體" w:hAnsi="標楷體"/>
              </w:rPr>
            </w:pPr>
            <w:r>
              <w:rPr>
                <w:rFonts w:ascii="標楷體" w:hAnsi="標楷體" w:hint="eastAsia"/>
              </w:rPr>
              <w:t>陳昱衡</w:t>
            </w:r>
          </w:p>
        </w:tc>
        <w:tc>
          <w:tcPr>
            <w:tcW w:w="1140" w:type="dxa"/>
          </w:tcPr>
          <w:p w14:paraId="05067EBB" w14:textId="77777777" w:rsidR="00731050" w:rsidRPr="009B2BD3" w:rsidRDefault="00731050" w:rsidP="00765401">
            <w:pPr>
              <w:pStyle w:val="11"/>
              <w:rPr>
                <w:rFonts w:ascii="標楷體" w:hAnsi="標楷體"/>
              </w:rPr>
            </w:pPr>
          </w:p>
        </w:tc>
        <w:tc>
          <w:tcPr>
            <w:tcW w:w="1440" w:type="dxa"/>
          </w:tcPr>
          <w:p w14:paraId="65387032" w14:textId="77777777" w:rsidR="00731050" w:rsidRPr="009B2BD3" w:rsidRDefault="00731050" w:rsidP="00765401">
            <w:pPr>
              <w:pStyle w:val="11"/>
              <w:rPr>
                <w:rFonts w:ascii="標楷體" w:hAnsi="標楷體"/>
              </w:rPr>
            </w:pPr>
          </w:p>
        </w:tc>
      </w:tr>
      <w:tr w:rsidR="0043206E" w:rsidRPr="009B2BD3" w14:paraId="72EA447F" w14:textId="77777777" w:rsidTr="00BB77AB">
        <w:tc>
          <w:tcPr>
            <w:tcW w:w="1108" w:type="dxa"/>
            <w:vAlign w:val="center"/>
          </w:tcPr>
          <w:p w14:paraId="2FC22383" w14:textId="77777777" w:rsidR="0043206E" w:rsidRDefault="0043206E" w:rsidP="00765401">
            <w:pPr>
              <w:pStyle w:val="11"/>
              <w:ind w:left="0"/>
              <w:rPr>
                <w:rFonts w:ascii="標楷體" w:hAnsi="標楷體"/>
              </w:rPr>
            </w:pPr>
            <w:r>
              <w:rPr>
                <w:rFonts w:ascii="標楷體" w:hAnsi="標楷體" w:hint="eastAsia"/>
              </w:rPr>
              <w:lastRenderedPageBreak/>
              <w:t>V</w:t>
            </w:r>
            <w:r>
              <w:rPr>
                <w:rFonts w:ascii="標楷體" w:hAnsi="標楷體"/>
              </w:rPr>
              <w:t>1.3</w:t>
            </w:r>
          </w:p>
        </w:tc>
        <w:tc>
          <w:tcPr>
            <w:tcW w:w="1614" w:type="dxa"/>
            <w:vAlign w:val="center"/>
          </w:tcPr>
          <w:p w14:paraId="45D9277D" w14:textId="21639639" w:rsidR="0043206E" w:rsidRDefault="0043206E" w:rsidP="00765401">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36CCCA84" w14:textId="68BCC707" w:rsidR="0043206E" w:rsidRDefault="0043206E" w:rsidP="00731050">
            <w:pPr>
              <w:pStyle w:val="11"/>
              <w:rPr>
                <w:rFonts w:ascii="標楷體" w:hAnsi="標楷體"/>
              </w:rPr>
            </w:pPr>
            <w:r>
              <w:rPr>
                <w:rFonts w:ascii="標楷體" w:hAnsi="標楷體" w:hint="eastAsia"/>
              </w:rPr>
              <w:t>目錄調整</w:t>
            </w:r>
          </w:p>
        </w:tc>
        <w:tc>
          <w:tcPr>
            <w:tcW w:w="1140" w:type="dxa"/>
            <w:vAlign w:val="center"/>
          </w:tcPr>
          <w:p w14:paraId="6981F734" w14:textId="103345FE" w:rsidR="0043206E" w:rsidRDefault="0043206E" w:rsidP="00765401">
            <w:pPr>
              <w:pStyle w:val="11"/>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1140" w:type="dxa"/>
          </w:tcPr>
          <w:p w14:paraId="39F56A25" w14:textId="77777777" w:rsidR="0043206E" w:rsidRPr="009B2BD3" w:rsidRDefault="0043206E" w:rsidP="00765401">
            <w:pPr>
              <w:pStyle w:val="11"/>
              <w:rPr>
                <w:rFonts w:ascii="標楷體" w:hAnsi="標楷體"/>
              </w:rPr>
            </w:pPr>
          </w:p>
        </w:tc>
        <w:tc>
          <w:tcPr>
            <w:tcW w:w="1440" w:type="dxa"/>
          </w:tcPr>
          <w:p w14:paraId="16F5E8A2" w14:textId="77777777" w:rsidR="0043206E" w:rsidRPr="009B2BD3" w:rsidRDefault="0043206E" w:rsidP="00765401">
            <w:pPr>
              <w:pStyle w:val="11"/>
              <w:rPr>
                <w:rFonts w:ascii="標楷體" w:hAnsi="標楷體"/>
              </w:rPr>
            </w:pPr>
          </w:p>
        </w:tc>
      </w:tr>
      <w:tr w:rsidR="000841A8" w:rsidRPr="009B2BD3" w14:paraId="0931D2BE" w14:textId="77777777" w:rsidTr="00BB77AB">
        <w:tc>
          <w:tcPr>
            <w:tcW w:w="1108" w:type="dxa"/>
            <w:vAlign w:val="center"/>
          </w:tcPr>
          <w:p w14:paraId="21FAFE09" w14:textId="39ABB4FB" w:rsidR="000841A8" w:rsidRDefault="000841A8" w:rsidP="00765401">
            <w:pPr>
              <w:pStyle w:val="11"/>
              <w:ind w:left="0"/>
              <w:rPr>
                <w:rFonts w:ascii="標楷體" w:hAnsi="標楷體"/>
              </w:rPr>
            </w:pPr>
            <w:r>
              <w:rPr>
                <w:rFonts w:ascii="標楷體" w:hAnsi="標楷體" w:hint="eastAsia"/>
              </w:rPr>
              <w:t>V</w:t>
            </w:r>
            <w:r>
              <w:rPr>
                <w:rFonts w:ascii="標楷體" w:hAnsi="標楷體"/>
              </w:rPr>
              <w:t>1.31</w:t>
            </w:r>
          </w:p>
        </w:tc>
        <w:tc>
          <w:tcPr>
            <w:tcW w:w="1614" w:type="dxa"/>
            <w:vAlign w:val="center"/>
          </w:tcPr>
          <w:p w14:paraId="34F073B7" w14:textId="5F2E60C1" w:rsidR="000841A8" w:rsidRDefault="000841A8" w:rsidP="00765401">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3D04A7F9" w14:textId="77777777" w:rsidR="000841A8" w:rsidRDefault="000841A8" w:rsidP="00731050">
            <w:pPr>
              <w:pStyle w:val="11"/>
              <w:rPr>
                <w:rFonts w:ascii="標楷體" w:hAnsi="標楷體"/>
              </w:rPr>
            </w:pPr>
            <w:r>
              <w:rPr>
                <w:rFonts w:ascii="標楷體" w:hAnsi="標楷體" w:hint="eastAsia"/>
              </w:rPr>
              <w:t>URS交付：</w:t>
            </w:r>
          </w:p>
          <w:p w14:paraId="07940229" w14:textId="39B4FA0B" w:rsidR="000841A8" w:rsidRDefault="000841A8" w:rsidP="000841A8">
            <w:pPr>
              <w:pStyle w:val="11"/>
              <w:rPr>
                <w:rFonts w:ascii="標楷體" w:hAnsi="標楷體"/>
              </w:rPr>
            </w:pPr>
            <w:r w:rsidRPr="000841A8">
              <w:rPr>
                <w:rFonts w:ascii="標楷體" w:hAnsi="標楷體"/>
              </w:rPr>
              <w:t>L</w:t>
            </w:r>
            <w:proofErr w:type="gramStart"/>
            <w:r w:rsidRPr="000841A8">
              <w:rPr>
                <w:rFonts w:ascii="標楷體" w:hAnsi="標楷體"/>
              </w:rPr>
              <w:t>2702</w:t>
            </w:r>
            <w:r>
              <w:rPr>
                <w:rFonts w:ascii="標楷體" w:hAnsi="標楷體" w:hint="eastAsia"/>
              </w:rPr>
              <w:t>,</w:t>
            </w:r>
            <w:r w:rsidRPr="000841A8">
              <w:rPr>
                <w:rFonts w:ascii="標楷體" w:hAnsi="標楷體"/>
              </w:rPr>
              <w:t>L</w:t>
            </w:r>
            <w:proofErr w:type="gramEnd"/>
            <w:r w:rsidRPr="000841A8">
              <w:rPr>
                <w:rFonts w:ascii="標楷體" w:hAnsi="標楷體"/>
              </w:rPr>
              <w:t>2072</w:t>
            </w:r>
            <w:r>
              <w:rPr>
                <w:rFonts w:ascii="標楷體" w:hAnsi="標楷體" w:hint="eastAsia"/>
              </w:rPr>
              <w:t>,</w:t>
            </w:r>
            <w:r w:rsidRPr="000841A8">
              <w:rPr>
                <w:rFonts w:ascii="標楷體" w:hAnsi="標楷體"/>
              </w:rPr>
              <w:t>L2060</w:t>
            </w:r>
            <w:r>
              <w:rPr>
                <w:rFonts w:ascii="標楷體" w:hAnsi="標楷體" w:hint="eastAsia"/>
              </w:rPr>
              <w:t>,</w:t>
            </w: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40" w:type="dxa"/>
            <w:vAlign w:val="center"/>
          </w:tcPr>
          <w:p w14:paraId="542387BB" w14:textId="0B3AEA7F" w:rsidR="000841A8" w:rsidRDefault="000841A8" w:rsidP="00765401">
            <w:pPr>
              <w:pStyle w:val="11"/>
              <w:rPr>
                <w:rFonts w:ascii="標楷體" w:hAnsi="標楷體"/>
              </w:rPr>
            </w:pPr>
            <w:r>
              <w:rPr>
                <w:rFonts w:ascii="標楷體" w:hAnsi="標楷體" w:hint="eastAsia"/>
              </w:rPr>
              <w:t>陳昱衡余家興</w:t>
            </w:r>
          </w:p>
        </w:tc>
        <w:tc>
          <w:tcPr>
            <w:tcW w:w="1140" w:type="dxa"/>
          </w:tcPr>
          <w:p w14:paraId="721AEA8C" w14:textId="77777777" w:rsidR="000841A8" w:rsidRPr="009B2BD3" w:rsidRDefault="000841A8" w:rsidP="00765401">
            <w:pPr>
              <w:pStyle w:val="11"/>
              <w:rPr>
                <w:rFonts w:ascii="標楷體" w:hAnsi="標楷體"/>
              </w:rPr>
            </w:pPr>
          </w:p>
        </w:tc>
        <w:tc>
          <w:tcPr>
            <w:tcW w:w="1440" w:type="dxa"/>
          </w:tcPr>
          <w:p w14:paraId="0DA4DFFE" w14:textId="77777777" w:rsidR="000841A8" w:rsidRPr="009B2BD3" w:rsidRDefault="000841A8" w:rsidP="00765401">
            <w:pPr>
              <w:pStyle w:val="11"/>
              <w:rPr>
                <w:rFonts w:ascii="標楷體" w:hAnsi="標楷體"/>
              </w:rPr>
            </w:pPr>
          </w:p>
        </w:tc>
      </w:tr>
      <w:tr w:rsidR="00393992" w:rsidRPr="009B2BD3" w14:paraId="7F760A20" w14:textId="77777777" w:rsidTr="00BB77AB">
        <w:tc>
          <w:tcPr>
            <w:tcW w:w="1108" w:type="dxa"/>
            <w:vAlign w:val="center"/>
          </w:tcPr>
          <w:p w14:paraId="63BA65B2" w14:textId="2FC6EA7C" w:rsidR="00393992" w:rsidRDefault="00393992" w:rsidP="00765401">
            <w:pPr>
              <w:pStyle w:val="11"/>
              <w:ind w:left="0"/>
              <w:rPr>
                <w:rFonts w:ascii="標楷體" w:hAnsi="標楷體"/>
              </w:rPr>
            </w:pPr>
            <w:r>
              <w:rPr>
                <w:rFonts w:ascii="標楷體" w:hAnsi="標楷體" w:hint="eastAsia"/>
              </w:rPr>
              <w:t>V1.</w:t>
            </w:r>
            <w:r w:rsidR="006373F0">
              <w:rPr>
                <w:rFonts w:ascii="標楷體" w:hAnsi="標楷體"/>
              </w:rPr>
              <w:t>4</w:t>
            </w:r>
          </w:p>
        </w:tc>
        <w:tc>
          <w:tcPr>
            <w:tcW w:w="1614" w:type="dxa"/>
            <w:vAlign w:val="center"/>
          </w:tcPr>
          <w:p w14:paraId="00DC3CAD" w14:textId="175EC73C" w:rsidR="00393992" w:rsidRDefault="00393992" w:rsidP="00765401">
            <w:pPr>
              <w:pStyle w:val="11"/>
              <w:rPr>
                <w:rFonts w:ascii="標楷體" w:hAnsi="標楷體"/>
              </w:rPr>
            </w:pPr>
            <w:r>
              <w:rPr>
                <w:rFonts w:ascii="標楷體" w:hAnsi="標楷體" w:hint="eastAsia"/>
              </w:rPr>
              <w:t>2021/12/20</w:t>
            </w:r>
          </w:p>
        </w:tc>
        <w:tc>
          <w:tcPr>
            <w:tcW w:w="3786" w:type="dxa"/>
            <w:vAlign w:val="center"/>
          </w:tcPr>
          <w:p w14:paraId="614D9645" w14:textId="77777777" w:rsidR="00393992" w:rsidRDefault="00393992" w:rsidP="00731050">
            <w:pPr>
              <w:pStyle w:val="11"/>
              <w:rPr>
                <w:rFonts w:ascii="標楷體" w:hAnsi="標楷體"/>
              </w:rPr>
            </w:pPr>
            <w:r>
              <w:rPr>
                <w:rFonts w:ascii="標楷體" w:hAnsi="標楷體"/>
              </w:rPr>
              <w:t>URS</w:t>
            </w:r>
            <w:r>
              <w:rPr>
                <w:rFonts w:ascii="標楷體" w:hAnsi="標楷體" w:hint="eastAsia"/>
              </w:rPr>
              <w:t>交付:</w:t>
            </w:r>
          </w:p>
          <w:p w14:paraId="1C10789D" w14:textId="0DFA95B2" w:rsidR="00393992" w:rsidRDefault="00393992" w:rsidP="00731050">
            <w:pPr>
              <w:pStyle w:val="11"/>
              <w:rPr>
                <w:rFonts w:ascii="標楷體" w:hAnsi="標楷體"/>
              </w:rPr>
            </w:pPr>
            <w:r>
              <w:rPr>
                <w:rFonts w:ascii="標楷體" w:hAnsi="標楷體" w:hint="eastAsia"/>
              </w:rPr>
              <w:t>L</w:t>
            </w:r>
            <w:proofErr w:type="gramStart"/>
            <w:r>
              <w:rPr>
                <w:rFonts w:ascii="標楷體" w:hAnsi="標楷體" w:hint="eastAsia"/>
              </w:rPr>
              <w:t>2064,</w:t>
            </w:r>
            <w:r>
              <w:rPr>
                <w:rFonts w:ascii="標楷體" w:hAnsi="標楷體"/>
              </w:rPr>
              <w:t>L</w:t>
            </w:r>
            <w:proofErr w:type="gramEnd"/>
            <w:r>
              <w:rPr>
                <w:rFonts w:ascii="標楷體" w:hAnsi="標楷體"/>
              </w:rPr>
              <w:t>2604</w:t>
            </w:r>
          </w:p>
        </w:tc>
        <w:tc>
          <w:tcPr>
            <w:tcW w:w="1140" w:type="dxa"/>
            <w:vAlign w:val="center"/>
          </w:tcPr>
          <w:p w14:paraId="3EEFE89E" w14:textId="47A5A15C" w:rsidR="00393992" w:rsidRDefault="00393992" w:rsidP="00765401">
            <w:pPr>
              <w:pStyle w:val="11"/>
              <w:rPr>
                <w:rFonts w:ascii="標楷體" w:hAnsi="標楷體"/>
              </w:rPr>
            </w:pPr>
            <w:r>
              <w:rPr>
                <w:rFonts w:ascii="標楷體" w:hAnsi="標楷體" w:hint="eastAsia"/>
              </w:rPr>
              <w:t>余家興</w:t>
            </w:r>
          </w:p>
        </w:tc>
        <w:tc>
          <w:tcPr>
            <w:tcW w:w="1140" w:type="dxa"/>
          </w:tcPr>
          <w:p w14:paraId="14BBC29D" w14:textId="77777777" w:rsidR="00393992" w:rsidRPr="009B2BD3" w:rsidRDefault="00393992" w:rsidP="00765401">
            <w:pPr>
              <w:pStyle w:val="11"/>
              <w:rPr>
                <w:rFonts w:ascii="標楷體" w:hAnsi="標楷體"/>
              </w:rPr>
            </w:pPr>
          </w:p>
        </w:tc>
        <w:tc>
          <w:tcPr>
            <w:tcW w:w="1440" w:type="dxa"/>
          </w:tcPr>
          <w:p w14:paraId="0225CEAA" w14:textId="77777777" w:rsidR="00393992" w:rsidRPr="009B2BD3" w:rsidRDefault="00393992" w:rsidP="00765401">
            <w:pPr>
              <w:pStyle w:val="11"/>
              <w:rPr>
                <w:rFonts w:ascii="標楷體" w:hAnsi="標楷體"/>
              </w:rPr>
            </w:pPr>
          </w:p>
        </w:tc>
      </w:tr>
      <w:tr w:rsidR="000F6DC4" w:rsidRPr="009B2BD3" w14:paraId="4DB673DD" w14:textId="77777777" w:rsidTr="00BB77AB">
        <w:tc>
          <w:tcPr>
            <w:tcW w:w="1108" w:type="dxa"/>
            <w:vAlign w:val="center"/>
          </w:tcPr>
          <w:p w14:paraId="78CF75FD" w14:textId="2F4090B7" w:rsidR="000F6DC4" w:rsidRDefault="000F6DC4" w:rsidP="00765401">
            <w:pPr>
              <w:pStyle w:val="11"/>
              <w:ind w:left="0"/>
              <w:rPr>
                <w:rFonts w:ascii="標楷體" w:hAnsi="標楷體"/>
              </w:rPr>
            </w:pPr>
            <w:r>
              <w:rPr>
                <w:rFonts w:ascii="標楷體" w:hAnsi="標楷體" w:hint="eastAsia"/>
              </w:rPr>
              <w:t>V</w:t>
            </w:r>
            <w:r>
              <w:rPr>
                <w:rFonts w:ascii="標楷體" w:hAnsi="標楷體"/>
              </w:rPr>
              <w:t>1.5</w:t>
            </w:r>
          </w:p>
        </w:tc>
        <w:tc>
          <w:tcPr>
            <w:tcW w:w="1614" w:type="dxa"/>
            <w:vAlign w:val="center"/>
          </w:tcPr>
          <w:p w14:paraId="49EE6318" w14:textId="1D758DA1" w:rsidR="000F6DC4" w:rsidRDefault="000F6DC4" w:rsidP="00765401">
            <w:pPr>
              <w:pStyle w:val="11"/>
              <w:rPr>
                <w:rFonts w:ascii="標楷體" w:hAnsi="標楷體"/>
              </w:rPr>
            </w:pPr>
            <w:r>
              <w:rPr>
                <w:rFonts w:ascii="標楷體" w:hAnsi="標楷體" w:hint="eastAsia"/>
              </w:rPr>
              <w:t>2</w:t>
            </w:r>
            <w:r>
              <w:rPr>
                <w:rFonts w:ascii="標楷體" w:hAnsi="標楷體"/>
              </w:rPr>
              <w:t>022/</w:t>
            </w:r>
            <w:r w:rsidR="005429D4">
              <w:rPr>
                <w:rFonts w:ascii="標楷體" w:hAnsi="標楷體"/>
              </w:rPr>
              <w:t>0</w:t>
            </w:r>
            <w:r>
              <w:rPr>
                <w:rFonts w:ascii="標楷體" w:hAnsi="標楷體"/>
              </w:rPr>
              <w:t>1/</w:t>
            </w:r>
            <w:r w:rsidR="005429D4">
              <w:rPr>
                <w:rFonts w:ascii="標楷體" w:hAnsi="標楷體"/>
              </w:rPr>
              <w:t>0</w:t>
            </w:r>
            <w:r w:rsidR="00A85A3B">
              <w:rPr>
                <w:rFonts w:ascii="標楷體" w:hAnsi="標楷體" w:hint="eastAsia"/>
              </w:rPr>
              <w:t>7</w:t>
            </w:r>
          </w:p>
        </w:tc>
        <w:tc>
          <w:tcPr>
            <w:tcW w:w="3786" w:type="dxa"/>
            <w:vAlign w:val="center"/>
          </w:tcPr>
          <w:p w14:paraId="23EFFBD2" w14:textId="6E0FADD6" w:rsidR="005429D4" w:rsidRDefault="005429D4" w:rsidP="00731050">
            <w:pPr>
              <w:pStyle w:val="11"/>
              <w:rPr>
                <w:rFonts w:ascii="標楷體" w:hAnsi="標楷體"/>
              </w:rPr>
            </w:pPr>
            <w:r>
              <w:rPr>
                <w:rFonts w:ascii="標楷體" w:hAnsi="標楷體" w:hint="eastAsia"/>
              </w:rPr>
              <w:t>更新URS：修改功能</w:t>
            </w:r>
          </w:p>
          <w:p w14:paraId="12ADFB08" w14:textId="7BD13520" w:rsidR="000F6DC4" w:rsidRDefault="000F6DC4" w:rsidP="00731050">
            <w:pPr>
              <w:pStyle w:val="11"/>
              <w:rPr>
                <w:rFonts w:ascii="標楷體" w:hAnsi="標楷體"/>
              </w:rPr>
            </w:pPr>
            <w:r>
              <w:rPr>
                <w:rFonts w:ascii="標楷體" w:hAnsi="標楷體"/>
              </w:rPr>
              <w:t xml:space="preserve">L2079 </w:t>
            </w:r>
            <w:r>
              <w:rPr>
                <w:rFonts w:ascii="標楷體" w:hAnsi="標楷體" w:hint="eastAsia"/>
              </w:rPr>
              <w:t>輸出畫面調整</w:t>
            </w:r>
          </w:p>
          <w:p w14:paraId="62BDFE18" w14:textId="1ADFA5CD" w:rsidR="00BA0306" w:rsidRDefault="00BA0306" w:rsidP="00731050">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595C770B" w14:textId="2329F63B" w:rsidR="00C86509" w:rsidRDefault="00C86509" w:rsidP="00731050">
            <w:pPr>
              <w:pStyle w:val="11"/>
              <w:rPr>
                <w:rFonts w:ascii="標楷體" w:hAnsi="標楷體"/>
              </w:rPr>
            </w:pPr>
            <w:r>
              <w:rPr>
                <w:rFonts w:ascii="標楷體" w:hAnsi="標楷體"/>
              </w:rPr>
              <w:t xml:space="preserve">L2118 </w:t>
            </w:r>
            <w:r>
              <w:rPr>
                <w:rFonts w:ascii="標楷體" w:hAnsi="標楷體" w:hint="eastAsia"/>
              </w:rPr>
              <w:t xml:space="preserve">共同借款人資料登錄    </w:t>
            </w:r>
          </w:p>
        </w:tc>
        <w:tc>
          <w:tcPr>
            <w:tcW w:w="1140" w:type="dxa"/>
            <w:vAlign w:val="center"/>
          </w:tcPr>
          <w:p w14:paraId="4B4FCD58" w14:textId="0B363792" w:rsidR="000F6DC4" w:rsidRDefault="000F6DC4" w:rsidP="00765401">
            <w:pPr>
              <w:pStyle w:val="11"/>
              <w:rPr>
                <w:rFonts w:ascii="標楷體" w:hAnsi="標楷體"/>
              </w:rPr>
            </w:pPr>
            <w:r>
              <w:rPr>
                <w:rFonts w:ascii="標楷體" w:hAnsi="標楷體" w:hint="eastAsia"/>
              </w:rPr>
              <w:t>陳昱衡</w:t>
            </w:r>
          </w:p>
        </w:tc>
        <w:tc>
          <w:tcPr>
            <w:tcW w:w="1140" w:type="dxa"/>
          </w:tcPr>
          <w:p w14:paraId="4F857578" w14:textId="77777777" w:rsidR="000F6DC4" w:rsidRPr="009B2BD3" w:rsidRDefault="000F6DC4" w:rsidP="00765401">
            <w:pPr>
              <w:pStyle w:val="11"/>
              <w:rPr>
                <w:rFonts w:ascii="標楷體" w:hAnsi="標楷體"/>
              </w:rPr>
            </w:pPr>
          </w:p>
        </w:tc>
        <w:tc>
          <w:tcPr>
            <w:tcW w:w="1440" w:type="dxa"/>
          </w:tcPr>
          <w:p w14:paraId="4DF867E4" w14:textId="4D52842A" w:rsidR="000F6DC4" w:rsidRPr="009B2BD3" w:rsidRDefault="000F6DC4" w:rsidP="00765401">
            <w:pPr>
              <w:pStyle w:val="11"/>
              <w:rPr>
                <w:rFonts w:ascii="標楷體" w:hAnsi="標楷體"/>
              </w:rPr>
            </w:pPr>
          </w:p>
        </w:tc>
      </w:tr>
      <w:tr w:rsidR="00374DB6" w:rsidRPr="009B2BD3" w14:paraId="74DF1F2E" w14:textId="77777777" w:rsidTr="00BB77AB">
        <w:tc>
          <w:tcPr>
            <w:tcW w:w="1108" w:type="dxa"/>
            <w:vAlign w:val="center"/>
          </w:tcPr>
          <w:p w14:paraId="19A4977A" w14:textId="0BFAE012" w:rsidR="00374DB6" w:rsidRDefault="00374DB6" w:rsidP="00765401">
            <w:pPr>
              <w:pStyle w:val="11"/>
              <w:ind w:left="0"/>
              <w:rPr>
                <w:rFonts w:ascii="標楷體" w:hAnsi="標楷體"/>
              </w:rPr>
            </w:pPr>
            <w:r>
              <w:rPr>
                <w:rFonts w:ascii="標楷體" w:hAnsi="標楷體"/>
              </w:rPr>
              <w:t>V1.6</w:t>
            </w:r>
            <w:r w:rsidR="00214F83">
              <w:rPr>
                <w:rFonts w:ascii="標楷體" w:hAnsi="標楷體"/>
              </w:rPr>
              <w:t>0</w:t>
            </w:r>
          </w:p>
        </w:tc>
        <w:tc>
          <w:tcPr>
            <w:tcW w:w="1614" w:type="dxa"/>
            <w:vAlign w:val="center"/>
          </w:tcPr>
          <w:p w14:paraId="5A53E674" w14:textId="5B43BFF4" w:rsidR="00374DB6" w:rsidRDefault="00374DB6" w:rsidP="00765401">
            <w:pPr>
              <w:pStyle w:val="11"/>
              <w:rPr>
                <w:rFonts w:ascii="標楷體" w:hAnsi="標楷體"/>
              </w:rPr>
            </w:pPr>
            <w:r>
              <w:rPr>
                <w:rFonts w:ascii="標楷體" w:hAnsi="標楷體" w:hint="eastAsia"/>
              </w:rPr>
              <w:t>2</w:t>
            </w:r>
            <w:r w:rsidR="0059006F">
              <w:rPr>
                <w:rFonts w:ascii="標楷體" w:hAnsi="標楷體"/>
              </w:rPr>
              <w:t>022/</w:t>
            </w:r>
            <w:r w:rsidR="00BB77AB">
              <w:rPr>
                <w:rFonts w:ascii="標楷體" w:hAnsi="標楷體"/>
              </w:rPr>
              <w:t>02</w:t>
            </w:r>
            <w:r w:rsidR="0059006F">
              <w:rPr>
                <w:rFonts w:ascii="標楷體" w:hAnsi="標楷體"/>
              </w:rPr>
              <w:t>/</w:t>
            </w:r>
            <w:r w:rsidR="00BB77AB">
              <w:rPr>
                <w:rFonts w:ascii="標楷體" w:hAnsi="標楷體"/>
              </w:rPr>
              <w:t>11</w:t>
            </w:r>
          </w:p>
        </w:tc>
        <w:tc>
          <w:tcPr>
            <w:tcW w:w="3786" w:type="dxa"/>
            <w:vAlign w:val="center"/>
          </w:tcPr>
          <w:p w14:paraId="769E3D18" w14:textId="52379FEC" w:rsidR="00D55C82" w:rsidRDefault="00D55C82" w:rsidP="00731050">
            <w:pPr>
              <w:pStyle w:val="11"/>
              <w:rPr>
                <w:rFonts w:ascii="標楷體" w:hAnsi="標楷體"/>
              </w:rPr>
            </w:pPr>
            <w:r>
              <w:rPr>
                <w:rFonts w:ascii="標楷體" w:hAnsi="標楷體" w:hint="eastAsia"/>
              </w:rPr>
              <w:t>更新URS</w:t>
            </w:r>
            <w:r w:rsidR="005429D4">
              <w:rPr>
                <w:rFonts w:ascii="標楷體" w:hAnsi="標楷體" w:hint="eastAsia"/>
              </w:rPr>
              <w:t>：</w:t>
            </w:r>
          </w:p>
          <w:p w14:paraId="76BBABC0" w14:textId="5F5BDDD6" w:rsidR="00D55C82" w:rsidRPr="00D55C82" w:rsidRDefault="00D55C82" w:rsidP="00D55C82">
            <w:pPr>
              <w:pStyle w:val="11"/>
              <w:rPr>
                <w:rFonts w:ascii="標楷體" w:hAnsi="標楷體"/>
              </w:rPr>
            </w:pPr>
            <w:r>
              <w:rPr>
                <w:rFonts w:ascii="標楷體" w:hAnsi="標楷體" w:hint="eastAsia"/>
              </w:rPr>
              <w:t>1.L</w:t>
            </w:r>
            <w:r>
              <w:rPr>
                <w:rFonts w:ascii="標楷體" w:hAnsi="標楷體"/>
              </w:rPr>
              <w:t>2306</w:t>
            </w:r>
            <w:r>
              <w:rPr>
                <w:rFonts w:ascii="標楷體" w:hAnsi="標楷體" w:hint="eastAsia"/>
              </w:rPr>
              <w:t>(</w:t>
            </w:r>
            <w:r w:rsidR="00392429">
              <w:rPr>
                <w:rFonts w:ascii="標楷體" w:hAnsi="標楷體" w:hint="eastAsia"/>
              </w:rPr>
              <w:t>負責IT:</w:t>
            </w:r>
            <w:proofErr w:type="gramStart"/>
            <w:r>
              <w:rPr>
                <w:rFonts w:ascii="標楷體" w:hAnsi="標楷體" w:hint="eastAsia"/>
              </w:rPr>
              <w:t>涂宇欣</w:t>
            </w:r>
            <w:proofErr w:type="gramEnd"/>
            <w:r>
              <w:rPr>
                <w:rFonts w:ascii="標楷體" w:hAnsi="標楷體" w:hint="eastAsia"/>
              </w:rPr>
              <w:t>)</w:t>
            </w:r>
          </w:p>
          <w:p w14:paraId="72A4C4EA" w14:textId="77777777" w:rsidR="00D55C82" w:rsidRDefault="00374DB6" w:rsidP="00731050">
            <w:pPr>
              <w:pStyle w:val="11"/>
              <w:rPr>
                <w:rFonts w:ascii="標楷體" w:hAnsi="標楷體"/>
              </w:rPr>
            </w:pPr>
            <w:r>
              <w:rPr>
                <w:rFonts w:ascii="標楷體" w:hAnsi="標楷體" w:hint="eastAsia"/>
              </w:rPr>
              <w:t>新增檢核L</w:t>
            </w:r>
            <w:r>
              <w:rPr>
                <w:rFonts w:ascii="標楷體" w:hAnsi="標楷體"/>
              </w:rPr>
              <w:t>2306</w:t>
            </w:r>
            <w:proofErr w:type="gramStart"/>
            <w:r>
              <w:rPr>
                <w:rFonts w:ascii="標楷體" w:hAnsi="標楷體" w:hint="eastAsia"/>
              </w:rPr>
              <w:t>同一戶</w:t>
            </w:r>
            <w:proofErr w:type="gramEnd"/>
            <w:r>
              <w:rPr>
                <w:rFonts w:ascii="標楷體" w:hAnsi="標楷體" w:hint="eastAsia"/>
              </w:rPr>
              <w:t>號案件只能有一個配偶</w:t>
            </w:r>
          </w:p>
          <w:p w14:paraId="3C04E9A9" w14:textId="77777777" w:rsidR="00374DB6" w:rsidRDefault="0059006F" w:rsidP="00731050">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45751BD" w14:textId="77777777" w:rsidR="0059006F" w:rsidRDefault="0059006F" w:rsidP="00731050">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37CDC49C" w14:textId="525A0409" w:rsidR="002101E6" w:rsidRDefault="002101E6" w:rsidP="00731050">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527E792F" w14:textId="77777777" w:rsidR="002101E6" w:rsidRDefault="002101E6" w:rsidP="002101E6">
            <w:pPr>
              <w:pStyle w:val="11"/>
              <w:rPr>
                <w:rFonts w:ascii="標楷體" w:hAnsi="標楷體"/>
              </w:rPr>
            </w:pPr>
            <w:r>
              <w:rPr>
                <w:rFonts w:ascii="標楷體" w:hAnsi="標楷體" w:hint="eastAsia"/>
              </w:rPr>
              <w:t>修改控制唯一輸入的查詢條件檢查</w:t>
            </w:r>
          </w:p>
          <w:p w14:paraId="7F74FD9F" w14:textId="77777777" w:rsidR="002101E6" w:rsidRDefault="002101E6" w:rsidP="002101E6">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47CE75BE" w14:textId="77777777" w:rsidR="002101E6" w:rsidRDefault="002101E6" w:rsidP="00E065F3">
            <w:pPr>
              <w:pStyle w:val="11"/>
              <w:rPr>
                <w:rFonts w:ascii="標楷體" w:hAnsi="標楷體"/>
              </w:rPr>
            </w:pPr>
            <w:r>
              <w:rPr>
                <w:rFonts w:ascii="標楷體" w:hAnsi="標楷體" w:hint="eastAsia"/>
              </w:rPr>
              <w:t>修改控制唯一輸入的查詢條件檢查</w:t>
            </w:r>
          </w:p>
          <w:p w14:paraId="15B398ED" w14:textId="77777777" w:rsidR="00D611BA" w:rsidRDefault="00D611BA" w:rsidP="00E065F3">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09ADC025" w14:textId="77777777" w:rsidR="00D611BA" w:rsidRDefault="00D611BA" w:rsidP="00E065F3">
            <w:pPr>
              <w:pStyle w:val="11"/>
              <w:rPr>
                <w:rFonts w:ascii="標楷體" w:hAnsi="標楷體"/>
              </w:rPr>
            </w:pPr>
            <w:r>
              <w:rPr>
                <w:rFonts w:ascii="標楷體" w:hAnsi="標楷體" w:hint="eastAsia"/>
              </w:rPr>
              <w:t>新增共用區</w:t>
            </w:r>
            <w:r w:rsidR="00E60F0B">
              <w:rPr>
                <w:rFonts w:ascii="標楷體" w:hAnsi="標楷體" w:hint="eastAsia"/>
              </w:rPr>
              <w:t>欄位與說明(借戶戶號，額度編號)</w:t>
            </w:r>
          </w:p>
          <w:p w14:paraId="0B7919CB" w14:textId="6C0D61EB" w:rsidR="003505BB" w:rsidRDefault="003505BB" w:rsidP="00E065F3">
            <w:pPr>
              <w:pStyle w:val="11"/>
              <w:rPr>
                <w:rFonts w:ascii="標楷體" w:hAnsi="標楷體"/>
              </w:rPr>
            </w:pPr>
            <w:r>
              <w:rPr>
                <w:rFonts w:ascii="標楷體" w:hAnsi="標楷體" w:hint="eastAsia"/>
              </w:rPr>
              <w:t>6</w:t>
            </w:r>
            <w:r>
              <w:rPr>
                <w:rFonts w:ascii="標楷體" w:hAnsi="標楷體"/>
              </w:rPr>
              <w:t>.L2111(</w:t>
            </w:r>
            <w:r w:rsidR="00E525BE">
              <w:rPr>
                <w:rFonts w:ascii="標楷體" w:hAnsi="標楷體" w:hint="eastAsia"/>
              </w:rPr>
              <w:t>負責IT:</w:t>
            </w:r>
            <w:r w:rsidRPr="0059006F">
              <w:rPr>
                <w:rFonts w:ascii="標楷體" w:hAnsi="標楷體" w:hint="eastAsia"/>
              </w:rPr>
              <w:t>吳承憲</w:t>
            </w:r>
            <w:r>
              <w:rPr>
                <w:rFonts w:ascii="標楷體" w:hAnsi="標楷體"/>
              </w:rPr>
              <w:t>)</w:t>
            </w:r>
          </w:p>
          <w:p w14:paraId="5637C53E" w14:textId="47DEB0B3" w:rsidR="003505BB" w:rsidRDefault="003505BB" w:rsidP="00E065F3">
            <w:pPr>
              <w:pStyle w:val="11"/>
              <w:rPr>
                <w:rFonts w:ascii="標楷體" w:hAnsi="標楷體"/>
              </w:rPr>
            </w:pPr>
            <w:r>
              <w:rPr>
                <w:rFonts w:ascii="標楷體" w:hAnsi="標楷體" w:hint="eastAsia"/>
              </w:rPr>
              <w:t>更新新增，修改，複製，刪除，查詢(原先缺少[案件隸屬單位])與更新[案件隸屬單位]的欄位說明</w:t>
            </w:r>
          </w:p>
          <w:p w14:paraId="452D9F44" w14:textId="7C594641" w:rsidR="00E525BE" w:rsidRDefault="00E525BE" w:rsidP="00E065F3">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w:t>
            </w:r>
            <w:proofErr w:type="gramStart"/>
            <w:r>
              <w:rPr>
                <w:rFonts w:ascii="標楷體" w:hAnsi="標楷體" w:hint="eastAsia"/>
              </w:rPr>
              <w:t>涂宇欣</w:t>
            </w:r>
            <w:proofErr w:type="gramEnd"/>
            <w:r>
              <w:rPr>
                <w:rFonts w:ascii="標楷體" w:hAnsi="標楷體"/>
              </w:rPr>
              <w:t>)</w:t>
            </w:r>
          </w:p>
          <w:p w14:paraId="07E9223B" w14:textId="207507F7" w:rsidR="00E525BE" w:rsidRDefault="00E525BE" w:rsidP="00E065F3">
            <w:pPr>
              <w:pStyle w:val="11"/>
              <w:rPr>
                <w:rFonts w:ascii="標楷體" w:hAnsi="標楷體"/>
              </w:rPr>
            </w:pPr>
            <w:r>
              <w:rPr>
                <w:rFonts w:ascii="標楷體" w:hAnsi="標楷體" w:hint="eastAsia"/>
              </w:rPr>
              <w:t>修改新增畫面[銷號日期]不可輸入與新增時的[消耗日期]說明</w:t>
            </w:r>
          </w:p>
          <w:p w14:paraId="44BF4E92" w14:textId="77777777" w:rsidR="00E525BE" w:rsidRDefault="00E525BE" w:rsidP="00E065F3">
            <w:pPr>
              <w:pStyle w:val="11"/>
              <w:rPr>
                <w:rFonts w:ascii="標楷體" w:hAnsi="標楷體"/>
              </w:rPr>
            </w:pPr>
          </w:p>
          <w:p w14:paraId="3F4ECFF5" w14:textId="77777777" w:rsidR="006E7B8C" w:rsidRDefault="006E7B8C" w:rsidP="006E7B8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4D8CCB8F" w14:textId="77777777" w:rsidR="006E7B8C" w:rsidRDefault="006E7B8C" w:rsidP="006E7B8C">
            <w:pPr>
              <w:pStyle w:val="11"/>
              <w:spacing w:before="0"/>
              <w:ind w:left="240" w:hangingChars="100" w:hanging="240"/>
              <w:rPr>
                <w:rFonts w:ascii="標楷體" w:hAnsi="標楷體"/>
                <w:lang w:eastAsia="zh-HK"/>
              </w:rPr>
            </w:pPr>
            <w:r>
              <w:rPr>
                <w:rFonts w:ascii="標楷體" w:hAnsi="標楷體" w:hint="eastAsia"/>
              </w:rPr>
              <w:t xml:space="preserve"> 1.</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fects</w:t>
            </w:r>
            <w:r>
              <w:rPr>
                <w:rFonts w:ascii="標楷體" w:hAnsi="標楷體" w:hint="eastAsia"/>
                <w:lang w:eastAsia="zh-HK"/>
              </w:rPr>
              <w:t>單</w:t>
            </w:r>
          </w:p>
          <w:p w14:paraId="5A68C235" w14:textId="27B03E98" w:rsidR="006E7B8C" w:rsidRDefault="006E7B8C" w:rsidP="006E7B8C">
            <w:pPr>
              <w:pStyle w:val="11"/>
              <w:spacing w:before="0"/>
              <w:ind w:leftChars="100" w:left="240" w:right="226"/>
              <w:rPr>
                <w:rFonts w:ascii="標楷體" w:hAnsi="標楷體"/>
              </w:rPr>
            </w:pPr>
            <w:r>
              <w:rPr>
                <w:rFonts w:ascii="標楷體" w:hAnsi="標楷體" w:hint="eastAsia"/>
              </w:rPr>
              <w:t>#</w:t>
            </w:r>
            <w:proofErr w:type="gramStart"/>
            <w:r>
              <w:rPr>
                <w:rFonts w:ascii="標楷體" w:hAnsi="標楷體" w:hint="eastAsia"/>
              </w:rPr>
              <w:t>13</w:t>
            </w:r>
            <w:r>
              <w:rPr>
                <w:rFonts w:ascii="標楷體" w:hAnsi="標楷體"/>
              </w:rPr>
              <w:t>12</w:t>
            </w:r>
            <w:r>
              <w:rPr>
                <w:rFonts w:ascii="標楷體" w:hAnsi="標楷體" w:hint="eastAsia"/>
              </w:rPr>
              <w:t>:L</w:t>
            </w:r>
            <w:proofErr w:type="gramEnd"/>
            <w:r>
              <w:rPr>
                <w:rFonts w:ascii="標楷體" w:hAnsi="標楷體" w:hint="eastAsia"/>
              </w:rPr>
              <w:t>2</w:t>
            </w:r>
            <w:r>
              <w:rPr>
                <w:rFonts w:ascii="標楷體" w:hAnsi="標楷體"/>
              </w:rPr>
              <w:t>1</w:t>
            </w:r>
            <w:r>
              <w:rPr>
                <w:rFonts w:ascii="標楷體" w:hAnsi="標楷體" w:hint="eastAsia"/>
              </w:rPr>
              <w:t>01</w:t>
            </w:r>
          </w:p>
          <w:p w14:paraId="1CCA0A79" w14:textId="77777777" w:rsidR="006E7B8C" w:rsidRDefault="006E7B8C" w:rsidP="006E7B8C">
            <w:pPr>
              <w:pStyle w:val="11"/>
              <w:spacing w:before="0"/>
              <w:ind w:leftChars="100" w:left="240" w:right="226"/>
              <w:rPr>
                <w:rFonts w:ascii="標楷體" w:hAnsi="標楷體"/>
              </w:rPr>
            </w:pPr>
            <w:r>
              <w:rPr>
                <w:rFonts w:ascii="標楷體" w:hAnsi="標楷體" w:hint="eastAsia"/>
              </w:rPr>
              <w:t>#</w:t>
            </w:r>
            <w:proofErr w:type="gramStart"/>
            <w:r>
              <w:rPr>
                <w:rFonts w:ascii="標楷體" w:hAnsi="標楷體" w:hint="eastAsia"/>
              </w:rPr>
              <w:t>132</w:t>
            </w:r>
            <w:r>
              <w:rPr>
                <w:rFonts w:ascii="標楷體" w:hAnsi="標楷體"/>
              </w:rPr>
              <w:t>0</w:t>
            </w:r>
            <w:r>
              <w:rPr>
                <w:rFonts w:ascii="標楷體" w:hAnsi="標楷體" w:hint="eastAsia"/>
              </w:rPr>
              <w:t>:L</w:t>
            </w:r>
            <w:proofErr w:type="gramEnd"/>
            <w:r>
              <w:rPr>
                <w:rFonts w:ascii="標楷體" w:hAnsi="標楷體" w:hint="eastAsia"/>
              </w:rPr>
              <w:t>2</w:t>
            </w:r>
            <w:r>
              <w:rPr>
                <w:rFonts w:ascii="標楷體" w:hAnsi="標楷體"/>
              </w:rPr>
              <w:t>1</w:t>
            </w:r>
            <w:r>
              <w:rPr>
                <w:rFonts w:ascii="標楷體" w:hAnsi="標楷體" w:hint="eastAsia"/>
              </w:rPr>
              <w:t>01</w:t>
            </w:r>
          </w:p>
          <w:p w14:paraId="74503C93" w14:textId="498BFE1F" w:rsidR="006E7B8C" w:rsidRDefault="006E7B8C" w:rsidP="006E7B8C">
            <w:pPr>
              <w:pStyle w:val="11"/>
              <w:spacing w:before="0"/>
              <w:ind w:leftChars="100" w:left="240" w:right="226"/>
              <w:rPr>
                <w:rFonts w:ascii="標楷體" w:hAnsi="標楷體"/>
              </w:rPr>
            </w:pPr>
            <w:r>
              <w:rPr>
                <w:rFonts w:ascii="標楷體" w:hAnsi="標楷體" w:hint="eastAsia"/>
              </w:rPr>
              <w:lastRenderedPageBreak/>
              <w:t>#</w:t>
            </w:r>
            <w:proofErr w:type="gramStart"/>
            <w:r>
              <w:rPr>
                <w:rFonts w:ascii="標楷體" w:hAnsi="標楷體" w:hint="eastAsia"/>
              </w:rPr>
              <w:t>132</w:t>
            </w:r>
            <w:r>
              <w:rPr>
                <w:rFonts w:ascii="標楷體" w:hAnsi="標楷體"/>
              </w:rPr>
              <w:t>1</w:t>
            </w:r>
            <w:r>
              <w:rPr>
                <w:rFonts w:ascii="標楷體" w:hAnsi="標楷體" w:hint="eastAsia"/>
              </w:rPr>
              <w:t>:L</w:t>
            </w:r>
            <w:proofErr w:type="gramEnd"/>
            <w:r>
              <w:rPr>
                <w:rFonts w:ascii="標楷體" w:hAnsi="標楷體" w:hint="eastAsia"/>
              </w:rPr>
              <w:t>2</w:t>
            </w:r>
            <w:r>
              <w:rPr>
                <w:rFonts w:ascii="標楷體" w:hAnsi="標楷體"/>
              </w:rPr>
              <w:t>1</w:t>
            </w:r>
            <w:r>
              <w:rPr>
                <w:rFonts w:ascii="標楷體" w:hAnsi="標楷體" w:hint="eastAsia"/>
              </w:rPr>
              <w:t>01</w:t>
            </w:r>
          </w:p>
          <w:p w14:paraId="1AA0BF09" w14:textId="36B59737" w:rsidR="00DA6F7D" w:rsidRDefault="00DA6F7D" w:rsidP="006E7B8C">
            <w:pPr>
              <w:pStyle w:val="11"/>
              <w:spacing w:before="0"/>
              <w:ind w:leftChars="100" w:left="240" w:right="226"/>
              <w:rPr>
                <w:rFonts w:ascii="標楷體" w:hAnsi="標楷體"/>
              </w:rPr>
            </w:pPr>
            <w:r>
              <w:rPr>
                <w:rFonts w:ascii="標楷體" w:hAnsi="標楷體" w:hint="eastAsia"/>
              </w:rPr>
              <w:t>#</w:t>
            </w:r>
            <w:proofErr w:type="gramStart"/>
            <w:r>
              <w:rPr>
                <w:rFonts w:ascii="標楷體" w:hAnsi="標楷體"/>
              </w:rPr>
              <w:t>1322:L</w:t>
            </w:r>
            <w:proofErr w:type="gramEnd"/>
            <w:r>
              <w:rPr>
                <w:rFonts w:ascii="標楷體" w:hAnsi="標楷體"/>
              </w:rPr>
              <w:t>2101</w:t>
            </w:r>
          </w:p>
          <w:p w14:paraId="3C3B1B16" w14:textId="77777777" w:rsidR="006E7B8C" w:rsidRDefault="006E7B8C" w:rsidP="006E7B8C">
            <w:pPr>
              <w:pStyle w:val="11"/>
              <w:spacing w:before="0"/>
              <w:ind w:leftChars="100" w:left="240" w:right="226"/>
              <w:rPr>
                <w:rFonts w:ascii="標楷體" w:hAnsi="標楷體"/>
              </w:rPr>
            </w:pPr>
            <w:r>
              <w:rPr>
                <w:rFonts w:ascii="標楷體" w:hAnsi="標楷體" w:hint="eastAsia"/>
              </w:rPr>
              <w:t>#</w:t>
            </w:r>
            <w:proofErr w:type="gramStart"/>
            <w:r>
              <w:rPr>
                <w:rFonts w:ascii="標楷體" w:hAnsi="標楷體" w:hint="eastAsia"/>
              </w:rPr>
              <w:t>1324:L</w:t>
            </w:r>
            <w:proofErr w:type="gramEnd"/>
            <w:r>
              <w:rPr>
                <w:rFonts w:ascii="標楷體" w:hAnsi="標楷體" w:hint="eastAsia"/>
              </w:rPr>
              <w:t>2001</w:t>
            </w:r>
          </w:p>
          <w:p w14:paraId="5A6D6434" w14:textId="77777777" w:rsidR="006E7B8C" w:rsidRDefault="006E7B8C" w:rsidP="006E7B8C">
            <w:pPr>
              <w:pStyle w:val="11"/>
              <w:spacing w:before="0"/>
              <w:ind w:leftChars="100" w:left="240" w:right="226"/>
              <w:rPr>
                <w:rFonts w:ascii="標楷體" w:hAnsi="標楷體"/>
              </w:rPr>
            </w:pPr>
            <w:r>
              <w:rPr>
                <w:rFonts w:ascii="標楷體" w:hAnsi="標楷體" w:hint="eastAsia"/>
              </w:rPr>
              <w:t>#</w:t>
            </w:r>
            <w:proofErr w:type="gramStart"/>
            <w:r>
              <w:rPr>
                <w:rFonts w:ascii="標楷體" w:hAnsi="標楷體" w:hint="eastAsia"/>
              </w:rPr>
              <w:t>1325:L</w:t>
            </w:r>
            <w:proofErr w:type="gramEnd"/>
            <w:r>
              <w:rPr>
                <w:rFonts w:ascii="標楷體" w:hAnsi="標楷體" w:hint="eastAsia"/>
              </w:rPr>
              <w:t>2001</w:t>
            </w:r>
          </w:p>
          <w:p w14:paraId="7A5C7516" w14:textId="77777777" w:rsidR="006E7B8C" w:rsidRDefault="006E7B8C" w:rsidP="006E7B8C">
            <w:pPr>
              <w:pStyle w:val="11"/>
              <w:spacing w:before="0"/>
              <w:ind w:leftChars="100" w:left="240" w:right="226"/>
              <w:rPr>
                <w:rFonts w:ascii="標楷體" w:hAnsi="標楷體"/>
              </w:rPr>
            </w:pPr>
            <w:r>
              <w:rPr>
                <w:rFonts w:ascii="標楷體" w:hAnsi="標楷體" w:hint="eastAsia"/>
              </w:rPr>
              <w:t>#</w:t>
            </w:r>
            <w:proofErr w:type="gramStart"/>
            <w:r>
              <w:rPr>
                <w:rFonts w:ascii="標楷體" w:hAnsi="標楷體" w:hint="eastAsia"/>
              </w:rPr>
              <w:t>1326:L</w:t>
            </w:r>
            <w:proofErr w:type="gramEnd"/>
            <w:r>
              <w:rPr>
                <w:rFonts w:ascii="標楷體" w:hAnsi="標楷體" w:hint="eastAsia"/>
              </w:rPr>
              <w:t>2001</w:t>
            </w:r>
          </w:p>
          <w:p w14:paraId="4A67D48D" w14:textId="77777777" w:rsidR="006E7B8C" w:rsidRDefault="006E7B8C" w:rsidP="006E7B8C">
            <w:pPr>
              <w:pStyle w:val="11"/>
              <w:spacing w:before="0"/>
              <w:ind w:leftChars="100" w:left="240" w:right="226"/>
              <w:rPr>
                <w:rFonts w:ascii="標楷體" w:hAnsi="標楷體"/>
              </w:rPr>
            </w:pPr>
            <w:r>
              <w:rPr>
                <w:rFonts w:ascii="標楷體" w:hAnsi="標楷體" w:hint="eastAsia"/>
              </w:rPr>
              <w:t>#</w:t>
            </w:r>
            <w:proofErr w:type="gramStart"/>
            <w:r>
              <w:rPr>
                <w:rFonts w:ascii="標楷體" w:hAnsi="標楷體" w:hint="eastAsia"/>
              </w:rPr>
              <w:t>1327:L</w:t>
            </w:r>
            <w:proofErr w:type="gramEnd"/>
            <w:r>
              <w:rPr>
                <w:rFonts w:ascii="標楷體" w:hAnsi="標楷體" w:hint="eastAsia"/>
              </w:rPr>
              <w:t>2</w:t>
            </w:r>
            <w:r>
              <w:rPr>
                <w:rFonts w:ascii="標楷體" w:hAnsi="標楷體"/>
              </w:rPr>
              <w:t>1</w:t>
            </w:r>
            <w:r>
              <w:rPr>
                <w:rFonts w:ascii="標楷體" w:hAnsi="標楷體" w:hint="eastAsia"/>
              </w:rPr>
              <w:t>01</w:t>
            </w:r>
          </w:p>
          <w:p w14:paraId="31A120A9" w14:textId="77777777" w:rsidR="00F279D5" w:rsidRDefault="0018553A" w:rsidP="006E7B8C">
            <w:pPr>
              <w:pStyle w:val="11"/>
              <w:spacing w:before="0"/>
              <w:ind w:leftChars="100" w:left="240" w:right="226"/>
              <w:rPr>
                <w:rFonts w:ascii="標楷體" w:hAnsi="標楷體"/>
              </w:rPr>
            </w:pPr>
            <w:r>
              <w:rPr>
                <w:rFonts w:ascii="標楷體" w:hAnsi="標楷體" w:hint="eastAsia"/>
              </w:rPr>
              <w:t>#</w:t>
            </w:r>
            <w:proofErr w:type="gramStart"/>
            <w:r>
              <w:rPr>
                <w:rFonts w:ascii="標楷體" w:hAnsi="標楷體" w:hint="eastAsia"/>
              </w:rPr>
              <w:t>1346:L</w:t>
            </w:r>
            <w:proofErr w:type="gramEnd"/>
            <w:r>
              <w:rPr>
                <w:rFonts w:ascii="標楷體" w:hAnsi="標楷體" w:hint="eastAsia"/>
              </w:rPr>
              <w:t>2111</w:t>
            </w:r>
          </w:p>
          <w:p w14:paraId="337CDD9A" w14:textId="77777777" w:rsidR="0018553A" w:rsidRDefault="0018553A" w:rsidP="006E7B8C">
            <w:pPr>
              <w:pStyle w:val="11"/>
              <w:spacing w:before="0"/>
              <w:ind w:leftChars="100" w:left="240" w:right="226"/>
              <w:rPr>
                <w:rFonts w:ascii="標楷體" w:hAnsi="標楷體"/>
              </w:rPr>
            </w:pPr>
            <w:r>
              <w:rPr>
                <w:rFonts w:ascii="標楷體" w:hAnsi="標楷體" w:hint="eastAsia"/>
              </w:rPr>
              <w:t>#</w:t>
            </w:r>
            <w:proofErr w:type="gramStart"/>
            <w:r>
              <w:rPr>
                <w:rFonts w:ascii="標楷體" w:hAnsi="標楷體" w:hint="eastAsia"/>
              </w:rPr>
              <w:t>1350:L</w:t>
            </w:r>
            <w:proofErr w:type="gramEnd"/>
            <w:r>
              <w:rPr>
                <w:rFonts w:ascii="標楷體" w:hAnsi="標楷體" w:hint="eastAsia"/>
              </w:rPr>
              <w:t>2111</w:t>
            </w:r>
          </w:p>
          <w:p w14:paraId="2D63D5A4" w14:textId="46BFEDA2" w:rsidR="00BB77AB" w:rsidRDefault="00BB77AB" w:rsidP="00BB77AB">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6A07CC9E" w14:textId="77777777" w:rsidR="00BB77AB" w:rsidRDefault="00BB77AB" w:rsidP="00BB77AB">
            <w:pPr>
              <w:pStyle w:val="11"/>
              <w:rPr>
                <w:rFonts w:ascii="標楷體" w:hAnsi="標楷體"/>
              </w:rPr>
            </w:pPr>
            <w:r>
              <w:rPr>
                <w:rFonts w:ascii="標楷體" w:hAnsi="標楷體" w:hint="eastAsia"/>
              </w:rPr>
              <w:t xml:space="preserve"> #</w:t>
            </w:r>
            <w:proofErr w:type="gramStart"/>
            <w:r>
              <w:rPr>
                <w:rFonts w:ascii="標楷體" w:hAnsi="標楷體" w:hint="eastAsia"/>
              </w:rPr>
              <w:t>135</w:t>
            </w:r>
            <w:r>
              <w:rPr>
                <w:rFonts w:ascii="標楷體" w:hAnsi="標楷體"/>
              </w:rPr>
              <w:t>3</w:t>
            </w:r>
            <w:r>
              <w:rPr>
                <w:rFonts w:ascii="標楷體" w:hAnsi="標楷體" w:hint="eastAsia"/>
              </w:rPr>
              <w:t>:L</w:t>
            </w:r>
            <w:proofErr w:type="gramEnd"/>
            <w:r>
              <w:rPr>
                <w:rFonts w:ascii="標楷體" w:hAnsi="標楷體"/>
              </w:rPr>
              <w:t>2416</w:t>
            </w:r>
          </w:p>
          <w:p w14:paraId="4841B3A6" w14:textId="10DDA2BD" w:rsidR="00BB77AB" w:rsidRDefault="00BB77AB" w:rsidP="00BB77AB">
            <w:pPr>
              <w:pStyle w:val="11"/>
              <w:ind w:left="0"/>
              <w:rPr>
                <w:rFonts w:ascii="標楷體" w:hAnsi="標楷體"/>
                <w:lang w:eastAsia="zh-HK"/>
              </w:rPr>
            </w:pPr>
            <w:r>
              <w:rPr>
                <w:rFonts w:ascii="標楷體" w:hAnsi="標楷體"/>
              </w:rPr>
              <w:t>3</w:t>
            </w:r>
            <w:r>
              <w:rPr>
                <w:rFonts w:ascii="標楷體" w:hAnsi="標楷體" w:hint="eastAsia"/>
              </w:rPr>
              <w:t>.</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fects</w:t>
            </w:r>
            <w:r>
              <w:rPr>
                <w:rFonts w:ascii="標楷體" w:hAnsi="標楷體" w:hint="eastAsia"/>
                <w:lang w:eastAsia="zh-HK"/>
              </w:rPr>
              <w:t>單</w:t>
            </w:r>
          </w:p>
          <w:p w14:paraId="1B95B083" w14:textId="77777777" w:rsidR="00BB77AB" w:rsidRDefault="00BB77AB" w:rsidP="00BB77AB">
            <w:pPr>
              <w:pStyle w:val="11"/>
              <w:spacing w:before="0"/>
              <w:ind w:leftChars="100" w:left="240" w:right="226"/>
              <w:rPr>
                <w:rFonts w:ascii="標楷體" w:hAnsi="標楷體"/>
              </w:rPr>
            </w:pPr>
            <w:r>
              <w:rPr>
                <w:rFonts w:ascii="標楷體" w:hAnsi="標楷體" w:hint="eastAsia"/>
              </w:rPr>
              <w:t>#</w:t>
            </w:r>
            <w:proofErr w:type="gramStart"/>
            <w:r>
              <w:rPr>
                <w:rFonts w:ascii="標楷體" w:hAnsi="標楷體" w:hint="eastAsia"/>
              </w:rPr>
              <w:t>1369:L</w:t>
            </w:r>
            <w:proofErr w:type="gramEnd"/>
            <w:r>
              <w:rPr>
                <w:rFonts w:ascii="標楷體" w:hAnsi="標楷體" w:hint="eastAsia"/>
              </w:rPr>
              <w:t>2</w:t>
            </w:r>
            <w:r>
              <w:rPr>
                <w:rFonts w:ascii="標楷體" w:hAnsi="標楷體"/>
              </w:rPr>
              <w:t>1</w:t>
            </w:r>
            <w:r>
              <w:rPr>
                <w:rFonts w:ascii="標楷體" w:hAnsi="標楷體" w:hint="eastAsia"/>
              </w:rPr>
              <w:t>12</w:t>
            </w:r>
          </w:p>
          <w:p w14:paraId="58A156D3" w14:textId="77777777" w:rsidR="00BB77AB" w:rsidRDefault="00BB77AB" w:rsidP="00BB77AB">
            <w:pPr>
              <w:pStyle w:val="11"/>
              <w:spacing w:before="0"/>
              <w:ind w:leftChars="100" w:left="240" w:right="226"/>
              <w:rPr>
                <w:rFonts w:ascii="標楷體" w:hAnsi="標楷體"/>
              </w:rPr>
            </w:pPr>
            <w:r>
              <w:rPr>
                <w:rFonts w:ascii="標楷體" w:hAnsi="標楷體" w:hint="eastAsia"/>
              </w:rPr>
              <w:t>#</w:t>
            </w:r>
            <w:proofErr w:type="gramStart"/>
            <w:r>
              <w:rPr>
                <w:rFonts w:ascii="標楷體" w:hAnsi="標楷體" w:hint="eastAsia"/>
              </w:rPr>
              <w:t>13</w:t>
            </w:r>
            <w:r>
              <w:rPr>
                <w:rFonts w:ascii="標楷體" w:hAnsi="標楷體"/>
              </w:rPr>
              <w:t>84</w:t>
            </w:r>
            <w:r>
              <w:rPr>
                <w:rFonts w:ascii="標楷體" w:hAnsi="標楷體" w:hint="eastAsia"/>
              </w:rPr>
              <w:t>:L</w:t>
            </w:r>
            <w:proofErr w:type="gramEnd"/>
            <w:r>
              <w:rPr>
                <w:rFonts w:ascii="標楷體" w:hAnsi="標楷體" w:hint="eastAsia"/>
              </w:rPr>
              <w:t>2</w:t>
            </w:r>
            <w:r>
              <w:rPr>
                <w:rFonts w:ascii="標楷體" w:hAnsi="標楷體"/>
              </w:rPr>
              <w:t>801</w:t>
            </w:r>
          </w:p>
          <w:p w14:paraId="408CB033" w14:textId="77777777" w:rsidR="00BB77AB" w:rsidRDefault="00BB77AB" w:rsidP="00BB77AB">
            <w:pPr>
              <w:pStyle w:val="11"/>
              <w:ind w:left="0"/>
              <w:rPr>
                <w:rFonts w:ascii="標楷體" w:hAnsi="標楷體"/>
              </w:rPr>
            </w:pPr>
            <w:r>
              <w:rPr>
                <w:rFonts w:ascii="標楷體" w:hAnsi="標楷體" w:hint="eastAsia"/>
              </w:rPr>
              <w:t xml:space="preserve">  #</w:t>
            </w:r>
            <w:proofErr w:type="gramStart"/>
            <w:r>
              <w:rPr>
                <w:rFonts w:ascii="標楷體" w:hAnsi="標楷體" w:hint="eastAsia"/>
              </w:rPr>
              <w:t>1385:</w:t>
            </w:r>
            <w:r>
              <w:rPr>
                <w:rFonts w:ascii="標楷體" w:hAnsi="標楷體"/>
              </w:rPr>
              <w:t>L</w:t>
            </w:r>
            <w:proofErr w:type="gramEnd"/>
            <w:r>
              <w:rPr>
                <w:rFonts w:ascii="標楷體" w:hAnsi="標楷體"/>
              </w:rPr>
              <w:t>2921</w:t>
            </w:r>
          </w:p>
          <w:p w14:paraId="70505C4E" w14:textId="77777777" w:rsidR="00BB77AB" w:rsidRDefault="00BB77AB" w:rsidP="00BB77AB">
            <w:pPr>
              <w:pStyle w:val="11"/>
              <w:ind w:left="0"/>
              <w:rPr>
                <w:rFonts w:ascii="標楷體" w:hAnsi="標楷體"/>
                <w:lang w:eastAsia="zh-HK"/>
              </w:rPr>
            </w:pPr>
            <w:r>
              <w:rPr>
                <w:rFonts w:ascii="標楷體" w:hAnsi="標楷體" w:hint="eastAsia"/>
              </w:rPr>
              <w:t xml:space="preserve">  #</w:t>
            </w:r>
            <w:proofErr w:type="gramStart"/>
            <w:r>
              <w:rPr>
                <w:rFonts w:ascii="標楷體" w:hAnsi="標楷體" w:hint="eastAsia"/>
              </w:rPr>
              <w:t>1405:</w:t>
            </w:r>
            <w:r>
              <w:rPr>
                <w:rFonts w:ascii="標楷體" w:hAnsi="標楷體"/>
              </w:rPr>
              <w:t>L</w:t>
            </w:r>
            <w:proofErr w:type="gramEnd"/>
            <w:r>
              <w:rPr>
                <w:rFonts w:ascii="標楷體" w:hAnsi="標楷體"/>
              </w:rPr>
              <w:t>2016</w:t>
            </w:r>
            <w:r>
              <w:rPr>
                <w:rFonts w:ascii="標楷體" w:hAnsi="標楷體"/>
                <w:lang w:eastAsia="zh-HK"/>
              </w:rPr>
              <w:t xml:space="preserve"> </w:t>
            </w:r>
          </w:p>
          <w:p w14:paraId="55F21CFD" w14:textId="77777777" w:rsidR="00BB77AB" w:rsidRDefault="00BB77AB" w:rsidP="00BB77AB">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444EEB1B" w14:textId="3B8A6897" w:rsidR="00BB77AB" w:rsidRDefault="00BB77AB" w:rsidP="00BB77AB">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proofErr w:type="gramStart"/>
            <w:r>
              <w:rPr>
                <w:rFonts w:ascii="標楷體" w:hAnsi="標楷體" w:hint="eastAsia"/>
                <w:lang w:eastAsia="zh-HK"/>
              </w:rPr>
              <w:t>單</w:t>
            </w:r>
            <w:r w:rsidRPr="00BE7060">
              <w:rPr>
                <w:rFonts w:ascii="標楷體" w:hAnsi="標楷體" w:hint="eastAsia"/>
                <w:highlight w:val="cyan"/>
              </w:rPr>
              <w:t>藍底</w:t>
            </w:r>
            <w:proofErr w:type="gramEnd"/>
          </w:p>
          <w:p w14:paraId="229E3271" w14:textId="77777777" w:rsidR="00BB77AB" w:rsidRDefault="00BB77AB" w:rsidP="00BB77AB">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2A01E568" w14:textId="634A0DD4" w:rsidR="00BB77AB" w:rsidRDefault="00BB77AB" w:rsidP="00BB77AB">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25CA7DC8" w14:textId="77777777" w:rsidR="00BB77AB" w:rsidRDefault="00BB77AB" w:rsidP="00BB77AB">
            <w:pPr>
              <w:pStyle w:val="11"/>
              <w:rPr>
                <w:rFonts w:ascii="標楷體" w:hAnsi="標楷體"/>
              </w:rPr>
            </w:pPr>
            <w:r>
              <w:rPr>
                <w:rFonts w:ascii="標楷體" w:hAnsi="標楷體" w:hint="eastAsia"/>
              </w:rPr>
              <w:t>L2001:商品狀態選單修改</w:t>
            </w:r>
          </w:p>
          <w:p w14:paraId="218C4094" w14:textId="77777777" w:rsidR="00EC754A" w:rsidRDefault="00BB77AB" w:rsidP="00EC754A">
            <w:pPr>
              <w:pStyle w:val="11"/>
              <w:rPr>
                <w:rFonts w:ascii="標楷體" w:hAnsi="標楷體"/>
              </w:rPr>
            </w:pPr>
            <w:r>
              <w:rPr>
                <w:rFonts w:ascii="標楷體" w:hAnsi="標楷體"/>
              </w:rPr>
              <w:t>L2101:</w:t>
            </w:r>
            <w:r>
              <w:rPr>
                <w:rFonts w:ascii="標楷體" w:hAnsi="標楷體" w:hint="eastAsia"/>
              </w:rPr>
              <w:t>新增[</w:t>
            </w:r>
            <w:proofErr w:type="gramStart"/>
            <w:r>
              <w:rPr>
                <w:rFonts w:ascii="標楷體" w:hAnsi="標楷體" w:hint="eastAsia"/>
              </w:rPr>
              <w:t>企金可</w:t>
            </w:r>
            <w:proofErr w:type="gramEnd"/>
            <w:r>
              <w:rPr>
                <w:rFonts w:ascii="標楷體" w:hAnsi="標楷體" w:hint="eastAsia"/>
              </w:rPr>
              <w:t>使用記號]欄位</w:t>
            </w:r>
          </w:p>
          <w:p w14:paraId="5FBCE6C0" w14:textId="117DC8C7" w:rsidR="00BB77AB" w:rsidRPr="002101E6" w:rsidRDefault="00BB77AB" w:rsidP="00EC754A">
            <w:pPr>
              <w:pStyle w:val="11"/>
              <w:rPr>
                <w:rFonts w:ascii="標楷體" w:hAnsi="標楷體"/>
              </w:rPr>
            </w:pPr>
            <w:r>
              <w:rPr>
                <w:rFonts w:ascii="標楷體" w:hAnsi="標楷體" w:hint="eastAsia"/>
              </w:rPr>
              <w:t>L2101:[商品狀態]更新欄位說明</w:t>
            </w:r>
          </w:p>
        </w:tc>
        <w:tc>
          <w:tcPr>
            <w:tcW w:w="1140" w:type="dxa"/>
            <w:vAlign w:val="center"/>
          </w:tcPr>
          <w:p w14:paraId="4A216B43" w14:textId="77777777" w:rsidR="00374DB6" w:rsidRDefault="00374DB6" w:rsidP="00765401">
            <w:pPr>
              <w:pStyle w:val="11"/>
              <w:rPr>
                <w:rFonts w:ascii="標楷體" w:hAnsi="標楷體"/>
              </w:rPr>
            </w:pPr>
            <w:r>
              <w:rPr>
                <w:rFonts w:ascii="標楷體" w:hAnsi="標楷體" w:hint="eastAsia"/>
              </w:rPr>
              <w:lastRenderedPageBreak/>
              <w:t>陳昱衡</w:t>
            </w:r>
          </w:p>
          <w:p w14:paraId="6CED4231" w14:textId="72D185EC" w:rsidR="00EC754A" w:rsidRDefault="00EC754A" w:rsidP="00765401">
            <w:pPr>
              <w:pStyle w:val="11"/>
              <w:rPr>
                <w:rFonts w:ascii="標楷體" w:hAnsi="標楷體"/>
              </w:rPr>
            </w:pPr>
            <w:r>
              <w:rPr>
                <w:rFonts w:ascii="標楷體" w:hAnsi="標楷體" w:hint="eastAsia"/>
              </w:rPr>
              <w:t>余家興</w:t>
            </w:r>
          </w:p>
        </w:tc>
        <w:tc>
          <w:tcPr>
            <w:tcW w:w="1140" w:type="dxa"/>
          </w:tcPr>
          <w:p w14:paraId="651147F6" w14:textId="77777777" w:rsidR="00374DB6" w:rsidRPr="009B2BD3" w:rsidRDefault="00374DB6" w:rsidP="00765401">
            <w:pPr>
              <w:pStyle w:val="11"/>
              <w:rPr>
                <w:rFonts w:ascii="標楷體" w:hAnsi="標楷體"/>
              </w:rPr>
            </w:pPr>
          </w:p>
        </w:tc>
        <w:tc>
          <w:tcPr>
            <w:tcW w:w="1440" w:type="dxa"/>
          </w:tcPr>
          <w:p w14:paraId="63029370" w14:textId="77777777" w:rsidR="00374DB6" w:rsidRPr="009B2BD3" w:rsidRDefault="00374DB6" w:rsidP="00765401">
            <w:pPr>
              <w:pStyle w:val="11"/>
              <w:rPr>
                <w:rFonts w:ascii="標楷體" w:hAnsi="標楷體"/>
              </w:rPr>
            </w:pPr>
          </w:p>
        </w:tc>
      </w:tr>
    </w:tbl>
    <w:p w14:paraId="2160A3BC" w14:textId="77777777" w:rsidR="00200D13" w:rsidRPr="00291505" w:rsidRDefault="00200D13" w:rsidP="00200D13">
      <w:pPr>
        <w:pStyle w:val="af8"/>
        <w:jc w:val="left"/>
        <w:rPr>
          <w:rFonts w:ascii="標楷體" w:hAnsi="標楷體"/>
        </w:rPr>
      </w:pPr>
    </w:p>
    <w:p w14:paraId="13761CFF" w14:textId="77777777" w:rsidR="0011788D" w:rsidRPr="00291505" w:rsidRDefault="00D22C68" w:rsidP="00D22C68">
      <w:pPr>
        <w:pStyle w:val="af8"/>
        <w:rPr>
          <w:rFonts w:ascii="標楷體" w:hAnsi="標楷體"/>
        </w:rPr>
      </w:pPr>
      <w:r w:rsidRPr="00291505">
        <w:rPr>
          <w:rFonts w:ascii="標楷體" w:hAnsi="標楷體"/>
        </w:rPr>
        <w:br w:type="page"/>
      </w:r>
      <w:r w:rsidR="0011788D" w:rsidRPr="00291505">
        <w:rPr>
          <w:rFonts w:ascii="標楷體" w:hAnsi="標楷體"/>
        </w:rPr>
        <w:lastRenderedPageBreak/>
        <w:t>目　　錄</w:t>
      </w:r>
    </w:p>
    <w:p w14:paraId="6552983C" w14:textId="4199FBDE" w:rsidR="00BB77AB" w:rsidRDefault="005F1C61">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TOC \o "1-3" \h \z \u </w:instrText>
      </w:r>
      <w:r>
        <w:rPr>
          <w:rFonts w:ascii="標楷體" w:hAnsi="標楷體"/>
          <w:color w:val="000000"/>
        </w:rPr>
        <w:fldChar w:fldCharType="separate"/>
      </w:r>
      <w:hyperlink w:anchor="_Toc95492678" w:history="1">
        <w:r w:rsidR="00BB77AB" w:rsidRPr="00FE5C8F">
          <w:rPr>
            <w:rStyle w:val="a7"/>
            <w:rFonts w:ascii="標楷體" w:hAnsi="標楷體" w:hint="eastAsia"/>
          </w:rPr>
          <w:t>第</w:t>
        </w:r>
        <w:r w:rsidR="00BB77AB" w:rsidRPr="00FE5C8F">
          <w:rPr>
            <w:rStyle w:val="a7"/>
            <w:rFonts w:ascii="標楷體" w:hAnsi="標楷體"/>
          </w:rPr>
          <w:t>1</w:t>
        </w:r>
        <w:r w:rsidR="00BB77AB" w:rsidRPr="00FE5C8F">
          <w:rPr>
            <w:rStyle w:val="a7"/>
            <w:rFonts w:ascii="標楷體" w:hAnsi="標楷體" w:hint="eastAsia"/>
          </w:rPr>
          <w:t>章</w:t>
        </w:r>
        <w:r w:rsidR="00BB77AB" w:rsidRPr="00FE5C8F">
          <w:rPr>
            <w:rStyle w:val="a7"/>
            <w:rFonts w:ascii="標楷體" w:hAnsi="標楷體"/>
          </w:rPr>
          <w:t xml:space="preserve"> </w:t>
        </w:r>
        <w:r w:rsidR="00BB77AB" w:rsidRPr="00FE5C8F">
          <w:rPr>
            <w:rStyle w:val="a7"/>
            <w:rFonts w:ascii="標楷體" w:hAnsi="標楷體" w:hint="eastAsia"/>
          </w:rPr>
          <w:t>概述</w:t>
        </w:r>
        <w:r w:rsidR="00BB77AB">
          <w:rPr>
            <w:webHidden/>
          </w:rPr>
          <w:tab/>
        </w:r>
        <w:r w:rsidR="00BB77AB">
          <w:rPr>
            <w:webHidden/>
          </w:rPr>
          <w:fldChar w:fldCharType="begin"/>
        </w:r>
        <w:r w:rsidR="00BB77AB">
          <w:rPr>
            <w:webHidden/>
          </w:rPr>
          <w:instrText xml:space="preserve"> PAGEREF _Toc95492678 \h </w:instrText>
        </w:r>
        <w:r w:rsidR="00BB77AB">
          <w:rPr>
            <w:webHidden/>
          </w:rPr>
        </w:r>
        <w:r w:rsidR="00BB77AB">
          <w:rPr>
            <w:webHidden/>
          </w:rPr>
          <w:fldChar w:fldCharType="separate"/>
        </w:r>
        <w:r w:rsidR="00BB77AB">
          <w:rPr>
            <w:webHidden/>
          </w:rPr>
          <w:t>1</w:t>
        </w:r>
        <w:r w:rsidR="00BB77AB">
          <w:rPr>
            <w:webHidden/>
          </w:rPr>
          <w:fldChar w:fldCharType="end"/>
        </w:r>
      </w:hyperlink>
    </w:p>
    <w:p w14:paraId="2CA71362" w14:textId="34851993" w:rsidR="00BB77AB" w:rsidRDefault="00214F83">
      <w:pPr>
        <w:pStyle w:val="22"/>
        <w:rPr>
          <w:rFonts w:asciiTheme="minorHAnsi" w:eastAsiaTheme="minorEastAsia" w:hAnsiTheme="minorHAnsi" w:cstheme="minorBidi"/>
          <w:szCs w:val="22"/>
        </w:rPr>
      </w:pPr>
      <w:hyperlink w:anchor="_Toc95492679" w:history="1">
        <w:r w:rsidR="00BB77AB" w:rsidRPr="00FE5C8F">
          <w:rPr>
            <w:rStyle w:val="a7"/>
            <w:rFonts w:ascii="標楷體" w:hAnsi="標楷體"/>
          </w:rPr>
          <w:t xml:space="preserve">1.1    </w:t>
        </w:r>
        <w:r w:rsidR="00BB77AB" w:rsidRPr="00FE5C8F">
          <w:rPr>
            <w:rStyle w:val="a7"/>
            <w:rFonts w:ascii="標楷體" w:hAnsi="標楷體" w:hint="eastAsia"/>
          </w:rPr>
          <w:t>專案名稱</w:t>
        </w:r>
        <w:r w:rsidR="00BB77AB">
          <w:rPr>
            <w:webHidden/>
          </w:rPr>
          <w:tab/>
        </w:r>
        <w:r w:rsidR="00BB77AB">
          <w:rPr>
            <w:webHidden/>
          </w:rPr>
          <w:fldChar w:fldCharType="begin"/>
        </w:r>
        <w:r w:rsidR="00BB77AB">
          <w:rPr>
            <w:webHidden/>
          </w:rPr>
          <w:instrText xml:space="preserve"> PAGEREF _Toc95492679 \h </w:instrText>
        </w:r>
        <w:r w:rsidR="00BB77AB">
          <w:rPr>
            <w:webHidden/>
          </w:rPr>
        </w:r>
        <w:r w:rsidR="00BB77AB">
          <w:rPr>
            <w:webHidden/>
          </w:rPr>
          <w:fldChar w:fldCharType="separate"/>
        </w:r>
        <w:r w:rsidR="00BB77AB">
          <w:rPr>
            <w:webHidden/>
          </w:rPr>
          <w:t>1</w:t>
        </w:r>
        <w:r w:rsidR="00BB77AB">
          <w:rPr>
            <w:webHidden/>
          </w:rPr>
          <w:fldChar w:fldCharType="end"/>
        </w:r>
      </w:hyperlink>
    </w:p>
    <w:p w14:paraId="209F6B6C" w14:textId="51F00706" w:rsidR="00BB77AB" w:rsidRDefault="00214F83">
      <w:pPr>
        <w:pStyle w:val="22"/>
        <w:rPr>
          <w:rFonts w:asciiTheme="minorHAnsi" w:eastAsiaTheme="minorEastAsia" w:hAnsiTheme="minorHAnsi" w:cstheme="minorBidi"/>
          <w:szCs w:val="22"/>
        </w:rPr>
      </w:pPr>
      <w:hyperlink w:anchor="_Toc95492680" w:history="1">
        <w:r w:rsidR="00BB77AB" w:rsidRPr="00FE5C8F">
          <w:rPr>
            <w:rStyle w:val="a7"/>
            <w:rFonts w:ascii="標楷體" w:hAnsi="標楷體"/>
          </w:rPr>
          <w:t xml:space="preserve">1.2    </w:t>
        </w:r>
        <w:r w:rsidR="00BB77AB" w:rsidRPr="00FE5C8F">
          <w:rPr>
            <w:rStyle w:val="a7"/>
            <w:rFonts w:ascii="標楷體" w:hAnsi="標楷體" w:hint="eastAsia"/>
          </w:rPr>
          <w:t>專案目標</w:t>
        </w:r>
        <w:r w:rsidR="00BB77AB">
          <w:rPr>
            <w:webHidden/>
          </w:rPr>
          <w:tab/>
        </w:r>
        <w:r w:rsidR="00BB77AB">
          <w:rPr>
            <w:webHidden/>
          </w:rPr>
          <w:fldChar w:fldCharType="begin"/>
        </w:r>
        <w:r w:rsidR="00BB77AB">
          <w:rPr>
            <w:webHidden/>
          </w:rPr>
          <w:instrText xml:space="preserve"> PAGEREF _Toc95492680 \h </w:instrText>
        </w:r>
        <w:r w:rsidR="00BB77AB">
          <w:rPr>
            <w:webHidden/>
          </w:rPr>
        </w:r>
        <w:r w:rsidR="00BB77AB">
          <w:rPr>
            <w:webHidden/>
          </w:rPr>
          <w:fldChar w:fldCharType="separate"/>
        </w:r>
        <w:r w:rsidR="00BB77AB">
          <w:rPr>
            <w:webHidden/>
          </w:rPr>
          <w:t>1</w:t>
        </w:r>
        <w:r w:rsidR="00BB77AB">
          <w:rPr>
            <w:webHidden/>
          </w:rPr>
          <w:fldChar w:fldCharType="end"/>
        </w:r>
      </w:hyperlink>
    </w:p>
    <w:p w14:paraId="1EE8D964" w14:textId="1FA0E523" w:rsidR="00BB77AB" w:rsidRDefault="00214F83">
      <w:pPr>
        <w:pStyle w:val="22"/>
        <w:rPr>
          <w:rFonts w:asciiTheme="minorHAnsi" w:eastAsiaTheme="minorEastAsia" w:hAnsiTheme="minorHAnsi" w:cstheme="minorBidi"/>
          <w:szCs w:val="22"/>
        </w:rPr>
      </w:pPr>
      <w:hyperlink w:anchor="_Toc95492681" w:history="1">
        <w:r w:rsidR="00BB77AB" w:rsidRPr="00FE5C8F">
          <w:rPr>
            <w:rStyle w:val="a7"/>
            <w:rFonts w:ascii="標楷體" w:hAnsi="標楷體"/>
          </w:rPr>
          <w:t xml:space="preserve">1.3    </w:t>
        </w:r>
        <w:r w:rsidR="00BB77AB" w:rsidRPr="00FE5C8F">
          <w:rPr>
            <w:rStyle w:val="a7"/>
            <w:rFonts w:ascii="標楷體" w:hAnsi="標楷體" w:hint="eastAsia"/>
          </w:rPr>
          <w:t>系統範圍</w:t>
        </w:r>
        <w:r w:rsidR="00BB77AB">
          <w:rPr>
            <w:webHidden/>
          </w:rPr>
          <w:tab/>
        </w:r>
        <w:r w:rsidR="00BB77AB">
          <w:rPr>
            <w:webHidden/>
          </w:rPr>
          <w:fldChar w:fldCharType="begin"/>
        </w:r>
        <w:r w:rsidR="00BB77AB">
          <w:rPr>
            <w:webHidden/>
          </w:rPr>
          <w:instrText xml:space="preserve"> PAGEREF _Toc95492681 \h </w:instrText>
        </w:r>
        <w:r w:rsidR="00BB77AB">
          <w:rPr>
            <w:webHidden/>
          </w:rPr>
        </w:r>
        <w:r w:rsidR="00BB77AB">
          <w:rPr>
            <w:webHidden/>
          </w:rPr>
          <w:fldChar w:fldCharType="separate"/>
        </w:r>
        <w:r w:rsidR="00BB77AB">
          <w:rPr>
            <w:webHidden/>
          </w:rPr>
          <w:t>2</w:t>
        </w:r>
        <w:r w:rsidR="00BB77AB">
          <w:rPr>
            <w:webHidden/>
          </w:rPr>
          <w:fldChar w:fldCharType="end"/>
        </w:r>
      </w:hyperlink>
    </w:p>
    <w:p w14:paraId="65E88BEC" w14:textId="4C1B0B60"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82" w:history="1">
        <w:r w:rsidR="00BB77AB" w:rsidRPr="00FE5C8F">
          <w:rPr>
            <w:rStyle w:val="a7"/>
            <w:rFonts w:ascii="標楷體" w:hAnsi="標楷體"/>
            <w:noProof/>
          </w:rPr>
          <w:t>(1)</w:t>
        </w:r>
        <w:r w:rsidR="00BB77AB">
          <w:rPr>
            <w:rFonts w:asciiTheme="minorHAnsi" w:eastAsiaTheme="minorEastAsia" w:hAnsiTheme="minorHAnsi" w:cstheme="minorBidi"/>
            <w:noProof/>
            <w:sz w:val="24"/>
            <w:szCs w:val="22"/>
          </w:rPr>
          <w:tab/>
        </w:r>
        <w:r w:rsidR="00BB77AB" w:rsidRPr="00FE5C8F">
          <w:rPr>
            <w:rStyle w:val="a7"/>
            <w:rFonts w:ascii="標楷體" w:hAnsi="標楷體"/>
            <w:noProof/>
          </w:rPr>
          <w:t>1.3.1</w:t>
        </w:r>
        <w:r w:rsidR="00BB77AB" w:rsidRPr="00FE5C8F">
          <w:rPr>
            <w:rStyle w:val="a7"/>
            <w:rFonts w:ascii="標楷體" w:hAnsi="標楷體" w:hint="eastAsia"/>
            <w:noProof/>
          </w:rPr>
          <w:t>系統範圍</w:t>
        </w:r>
        <w:r w:rsidR="00BB77AB">
          <w:rPr>
            <w:noProof/>
            <w:webHidden/>
          </w:rPr>
          <w:tab/>
        </w:r>
        <w:r w:rsidR="00BB77AB">
          <w:rPr>
            <w:noProof/>
            <w:webHidden/>
          </w:rPr>
          <w:fldChar w:fldCharType="begin"/>
        </w:r>
        <w:r w:rsidR="00BB77AB">
          <w:rPr>
            <w:noProof/>
            <w:webHidden/>
          </w:rPr>
          <w:instrText xml:space="preserve"> PAGEREF _Toc95492682 \h </w:instrText>
        </w:r>
        <w:r w:rsidR="00BB77AB">
          <w:rPr>
            <w:noProof/>
            <w:webHidden/>
          </w:rPr>
        </w:r>
        <w:r w:rsidR="00BB77AB">
          <w:rPr>
            <w:noProof/>
            <w:webHidden/>
          </w:rPr>
          <w:fldChar w:fldCharType="separate"/>
        </w:r>
        <w:r w:rsidR="00BB77AB">
          <w:rPr>
            <w:noProof/>
            <w:webHidden/>
          </w:rPr>
          <w:t>2</w:t>
        </w:r>
        <w:r w:rsidR="00BB77AB">
          <w:rPr>
            <w:noProof/>
            <w:webHidden/>
          </w:rPr>
          <w:fldChar w:fldCharType="end"/>
        </w:r>
      </w:hyperlink>
    </w:p>
    <w:p w14:paraId="254CB839" w14:textId="0B1CD942"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83" w:history="1">
        <w:r w:rsidR="00BB77AB" w:rsidRPr="00FE5C8F">
          <w:rPr>
            <w:rStyle w:val="a7"/>
            <w:rFonts w:ascii="標楷體" w:hAnsi="標楷體"/>
            <w:noProof/>
          </w:rPr>
          <w:t>(2)</w:t>
        </w:r>
        <w:r w:rsidR="00BB77AB">
          <w:rPr>
            <w:rFonts w:asciiTheme="minorHAnsi" w:eastAsiaTheme="minorEastAsia" w:hAnsiTheme="minorHAnsi" w:cstheme="minorBidi"/>
            <w:noProof/>
            <w:sz w:val="24"/>
            <w:szCs w:val="22"/>
          </w:rPr>
          <w:tab/>
        </w:r>
        <w:r w:rsidR="00BB77AB" w:rsidRPr="00FE5C8F">
          <w:rPr>
            <w:rStyle w:val="a7"/>
            <w:rFonts w:ascii="標楷體" w:hAnsi="標楷體"/>
            <w:noProof/>
          </w:rPr>
          <w:t>1.3.2</w:t>
        </w:r>
        <w:r w:rsidR="00BB77AB" w:rsidRPr="00FE5C8F">
          <w:rPr>
            <w:rStyle w:val="a7"/>
            <w:rFonts w:ascii="標楷體" w:hAnsi="標楷體" w:hint="eastAsia"/>
            <w:noProof/>
          </w:rPr>
          <w:t>系統範圍說明</w:t>
        </w:r>
        <w:r w:rsidR="00BB77AB">
          <w:rPr>
            <w:noProof/>
            <w:webHidden/>
          </w:rPr>
          <w:tab/>
        </w:r>
        <w:r w:rsidR="00BB77AB">
          <w:rPr>
            <w:noProof/>
            <w:webHidden/>
          </w:rPr>
          <w:fldChar w:fldCharType="begin"/>
        </w:r>
        <w:r w:rsidR="00BB77AB">
          <w:rPr>
            <w:noProof/>
            <w:webHidden/>
          </w:rPr>
          <w:instrText xml:space="preserve"> PAGEREF _Toc95492683 \h </w:instrText>
        </w:r>
        <w:r w:rsidR="00BB77AB">
          <w:rPr>
            <w:noProof/>
            <w:webHidden/>
          </w:rPr>
        </w:r>
        <w:r w:rsidR="00BB77AB">
          <w:rPr>
            <w:noProof/>
            <w:webHidden/>
          </w:rPr>
          <w:fldChar w:fldCharType="separate"/>
        </w:r>
        <w:r w:rsidR="00BB77AB">
          <w:rPr>
            <w:noProof/>
            <w:webHidden/>
          </w:rPr>
          <w:t>2</w:t>
        </w:r>
        <w:r w:rsidR="00BB77AB">
          <w:rPr>
            <w:noProof/>
            <w:webHidden/>
          </w:rPr>
          <w:fldChar w:fldCharType="end"/>
        </w:r>
      </w:hyperlink>
    </w:p>
    <w:p w14:paraId="0B44343C" w14:textId="47A77A15" w:rsidR="00BB77AB" w:rsidRDefault="00214F83">
      <w:pPr>
        <w:pStyle w:val="12"/>
        <w:rPr>
          <w:rFonts w:asciiTheme="minorHAnsi" w:eastAsiaTheme="minorEastAsia" w:hAnsiTheme="minorHAnsi" w:cstheme="minorBidi"/>
          <w:b w:val="0"/>
          <w:caps w:val="0"/>
          <w:sz w:val="24"/>
          <w:szCs w:val="22"/>
        </w:rPr>
      </w:pPr>
      <w:hyperlink w:anchor="_Toc95492684" w:history="1">
        <w:r w:rsidR="00BB77AB" w:rsidRPr="00FE5C8F">
          <w:rPr>
            <w:rStyle w:val="a7"/>
            <w:rFonts w:ascii="標楷體" w:hAnsi="標楷體" w:hint="eastAsia"/>
          </w:rPr>
          <w:t>第</w:t>
        </w:r>
        <w:r w:rsidR="00BB77AB" w:rsidRPr="00FE5C8F">
          <w:rPr>
            <w:rStyle w:val="a7"/>
            <w:rFonts w:ascii="標楷體" w:hAnsi="標楷體"/>
          </w:rPr>
          <w:t>2</w:t>
        </w:r>
        <w:r w:rsidR="00BB77AB" w:rsidRPr="00FE5C8F">
          <w:rPr>
            <w:rStyle w:val="a7"/>
            <w:rFonts w:ascii="標楷體" w:hAnsi="標楷體" w:hint="eastAsia"/>
          </w:rPr>
          <w:t>章</w:t>
        </w:r>
        <w:r w:rsidR="00BB77AB" w:rsidRPr="00FE5C8F">
          <w:rPr>
            <w:rStyle w:val="a7"/>
            <w:rFonts w:ascii="標楷體" w:hAnsi="標楷體"/>
          </w:rPr>
          <w:t xml:space="preserve"> </w:t>
        </w:r>
        <w:r w:rsidR="00BB77AB" w:rsidRPr="00FE5C8F">
          <w:rPr>
            <w:rStyle w:val="a7"/>
            <w:rFonts w:ascii="標楷體" w:hAnsi="標楷體" w:hint="eastAsia"/>
          </w:rPr>
          <w:t>需求說明</w:t>
        </w:r>
        <w:r w:rsidR="00BB77AB">
          <w:rPr>
            <w:webHidden/>
          </w:rPr>
          <w:tab/>
        </w:r>
        <w:r w:rsidR="00BB77AB">
          <w:rPr>
            <w:webHidden/>
          </w:rPr>
          <w:fldChar w:fldCharType="begin"/>
        </w:r>
        <w:r w:rsidR="00BB77AB">
          <w:rPr>
            <w:webHidden/>
          </w:rPr>
          <w:instrText xml:space="preserve"> PAGEREF _Toc95492684 \h </w:instrText>
        </w:r>
        <w:r w:rsidR="00BB77AB">
          <w:rPr>
            <w:webHidden/>
          </w:rPr>
        </w:r>
        <w:r w:rsidR="00BB77AB">
          <w:rPr>
            <w:webHidden/>
          </w:rPr>
          <w:fldChar w:fldCharType="separate"/>
        </w:r>
        <w:r w:rsidR="00BB77AB">
          <w:rPr>
            <w:webHidden/>
          </w:rPr>
          <w:t>3</w:t>
        </w:r>
        <w:r w:rsidR="00BB77AB">
          <w:rPr>
            <w:webHidden/>
          </w:rPr>
          <w:fldChar w:fldCharType="end"/>
        </w:r>
      </w:hyperlink>
    </w:p>
    <w:p w14:paraId="529486E3" w14:textId="0E20CC9A" w:rsidR="00BB77AB" w:rsidRDefault="00214F83">
      <w:pPr>
        <w:pStyle w:val="22"/>
        <w:rPr>
          <w:rFonts w:asciiTheme="minorHAnsi" w:eastAsiaTheme="minorEastAsia" w:hAnsiTheme="minorHAnsi" w:cstheme="minorBidi"/>
          <w:szCs w:val="22"/>
        </w:rPr>
      </w:pPr>
      <w:hyperlink w:anchor="_Toc95492685" w:history="1">
        <w:r w:rsidR="00BB77AB" w:rsidRPr="00FE5C8F">
          <w:rPr>
            <w:rStyle w:val="a7"/>
            <w:rFonts w:ascii="標楷體" w:hAnsi="標楷體"/>
          </w:rPr>
          <w:t xml:space="preserve">2.1    </w:t>
        </w:r>
        <w:r w:rsidR="00BB77AB" w:rsidRPr="00FE5C8F">
          <w:rPr>
            <w:rStyle w:val="a7"/>
            <w:rFonts w:ascii="標楷體" w:hAnsi="標楷體" w:hint="eastAsia"/>
          </w:rPr>
          <w:t>功能性需求</w:t>
        </w:r>
        <w:r w:rsidR="00BB77AB">
          <w:rPr>
            <w:webHidden/>
          </w:rPr>
          <w:tab/>
        </w:r>
        <w:r w:rsidR="00BB77AB">
          <w:rPr>
            <w:webHidden/>
          </w:rPr>
          <w:fldChar w:fldCharType="begin"/>
        </w:r>
        <w:r w:rsidR="00BB77AB">
          <w:rPr>
            <w:webHidden/>
          </w:rPr>
          <w:instrText xml:space="preserve"> PAGEREF _Toc95492685 \h </w:instrText>
        </w:r>
        <w:r w:rsidR="00BB77AB">
          <w:rPr>
            <w:webHidden/>
          </w:rPr>
        </w:r>
        <w:r w:rsidR="00BB77AB">
          <w:rPr>
            <w:webHidden/>
          </w:rPr>
          <w:fldChar w:fldCharType="separate"/>
        </w:r>
        <w:r w:rsidR="00BB77AB">
          <w:rPr>
            <w:webHidden/>
          </w:rPr>
          <w:t>3</w:t>
        </w:r>
        <w:r w:rsidR="00BB77AB">
          <w:rPr>
            <w:webHidden/>
          </w:rPr>
          <w:fldChar w:fldCharType="end"/>
        </w:r>
      </w:hyperlink>
    </w:p>
    <w:p w14:paraId="270788EF" w14:textId="7307BEA3" w:rsidR="00BB77AB" w:rsidRDefault="00214F83">
      <w:pPr>
        <w:pStyle w:val="22"/>
        <w:rPr>
          <w:rFonts w:asciiTheme="minorHAnsi" w:eastAsiaTheme="minorEastAsia" w:hAnsiTheme="minorHAnsi" w:cstheme="minorBidi"/>
          <w:szCs w:val="22"/>
        </w:rPr>
      </w:pPr>
      <w:hyperlink w:anchor="_Toc95492686" w:history="1">
        <w:r w:rsidR="00BB77AB" w:rsidRPr="00FE5C8F">
          <w:rPr>
            <w:rStyle w:val="a7"/>
            <w:rFonts w:ascii="標楷體" w:hAnsi="標楷體"/>
          </w:rPr>
          <w:t xml:space="preserve">2.2    </w:t>
        </w:r>
        <w:r w:rsidR="00BB77AB" w:rsidRPr="00FE5C8F">
          <w:rPr>
            <w:rStyle w:val="a7"/>
            <w:rFonts w:ascii="標楷體" w:hAnsi="標楷體" w:hint="eastAsia"/>
          </w:rPr>
          <w:t>非功能性需求</w:t>
        </w:r>
        <w:r w:rsidR="00BB77AB">
          <w:rPr>
            <w:webHidden/>
          </w:rPr>
          <w:tab/>
        </w:r>
        <w:r w:rsidR="00BB77AB">
          <w:rPr>
            <w:webHidden/>
          </w:rPr>
          <w:fldChar w:fldCharType="begin"/>
        </w:r>
        <w:r w:rsidR="00BB77AB">
          <w:rPr>
            <w:webHidden/>
          </w:rPr>
          <w:instrText xml:space="preserve"> PAGEREF _Toc95492686 \h </w:instrText>
        </w:r>
        <w:r w:rsidR="00BB77AB">
          <w:rPr>
            <w:webHidden/>
          </w:rPr>
        </w:r>
        <w:r w:rsidR="00BB77AB">
          <w:rPr>
            <w:webHidden/>
          </w:rPr>
          <w:fldChar w:fldCharType="separate"/>
        </w:r>
        <w:r w:rsidR="00BB77AB">
          <w:rPr>
            <w:webHidden/>
          </w:rPr>
          <w:t>23</w:t>
        </w:r>
        <w:r w:rsidR="00BB77AB">
          <w:rPr>
            <w:webHidden/>
          </w:rPr>
          <w:fldChar w:fldCharType="end"/>
        </w:r>
      </w:hyperlink>
    </w:p>
    <w:p w14:paraId="671D03D3" w14:textId="016CE3F8" w:rsidR="00BB77AB" w:rsidRDefault="00214F83">
      <w:pPr>
        <w:pStyle w:val="12"/>
        <w:rPr>
          <w:rFonts w:asciiTheme="minorHAnsi" w:eastAsiaTheme="minorEastAsia" w:hAnsiTheme="minorHAnsi" w:cstheme="minorBidi"/>
          <w:b w:val="0"/>
          <w:caps w:val="0"/>
          <w:sz w:val="24"/>
          <w:szCs w:val="22"/>
        </w:rPr>
      </w:pPr>
      <w:hyperlink w:anchor="_Toc95492687" w:history="1">
        <w:r w:rsidR="00BB77AB" w:rsidRPr="00FE5C8F">
          <w:rPr>
            <w:rStyle w:val="a7"/>
            <w:rFonts w:ascii="標楷體" w:hAnsi="標楷體" w:hint="eastAsia"/>
          </w:rPr>
          <w:t>第</w:t>
        </w:r>
        <w:r w:rsidR="00BB77AB" w:rsidRPr="00FE5C8F">
          <w:rPr>
            <w:rStyle w:val="a7"/>
            <w:rFonts w:ascii="標楷體" w:hAnsi="標楷體"/>
          </w:rPr>
          <w:t>3</w:t>
        </w:r>
        <w:r w:rsidR="00BB77AB" w:rsidRPr="00FE5C8F">
          <w:rPr>
            <w:rStyle w:val="a7"/>
            <w:rFonts w:ascii="標楷體" w:hAnsi="標楷體" w:hint="eastAsia"/>
          </w:rPr>
          <w:t>章</w:t>
        </w:r>
        <w:r w:rsidR="00BB77AB" w:rsidRPr="00FE5C8F">
          <w:rPr>
            <w:rStyle w:val="a7"/>
            <w:rFonts w:ascii="標楷體" w:hAnsi="標楷體"/>
          </w:rPr>
          <w:t xml:space="preserve"> </w:t>
        </w:r>
        <w:r w:rsidR="00BB77AB" w:rsidRPr="00FE5C8F">
          <w:rPr>
            <w:rStyle w:val="a7"/>
            <w:rFonts w:ascii="標楷體" w:hAnsi="標楷體" w:hint="eastAsia"/>
          </w:rPr>
          <w:t>系統需求</w:t>
        </w:r>
        <w:r w:rsidR="00BB77AB">
          <w:rPr>
            <w:webHidden/>
          </w:rPr>
          <w:tab/>
        </w:r>
        <w:r w:rsidR="00BB77AB">
          <w:rPr>
            <w:webHidden/>
          </w:rPr>
          <w:fldChar w:fldCharType="begin"/>
        </w:r>
        <w:r w:rsidR="00BB77AB">
          <w:rPr>
            <w:webHidden/>
          </w:rPr>
          <w:instrText xml:space="preserve"> PAGEREF _Toc95492687 \h </w:instrText>
        </w:r>
        <w:r w:rsidR="00BB77AB">
          <w:rPr>
            <w:webHidden/>
          </w:rPr>
        </w:r>
        <w:r w:rsidR="00BB77AB">
          <w:rPr>
            <w:webHidden/>
          </w:rPr>
          <w:fldChar w:fldCharType="separate"/>
        </w:r>
        <w:r w:rsidR="00BB77AB">
          <w:rPr>
            <w:webHidden/>
          </w:rPr>
          <w:t>24</w:t>
        </w:r>
        <w:r w:rsidR="00BB77AB">
          <w:rPr>
            <w:webHidden/>
          </w:rPr>
          <w:fldChar w:fldCharType="end"/>
        </w:r>
      </w:hyperlink>
    </w:p>
    <w:p w14:paraId="5F28AF09" w14:textId="57CE4BFC" w:rsidR="00BB77AB" w:rsidRDefault="00214F83">
      <w:pPr>
        <w:pStyle w:val="22"/>
        <w:rPr>
          <w:rFonts w:asciiTheme="minorHAnsi" w:eastAsiaTheme="minorEastAsia" w:hAnsiTheme="minorHAnsi" w:cstheme="minorBidi"/>
          <w:szCs w:val="22"/>
        </w:rPr>
      </w:pPr>
      <w:hyperlink w:anchor="_Toc95492688" w:history="1">
        <w:r w:rsidR="00BB77AB" w:rsidRPr="00FE5C8F">
          <w:rPr>
            <w:rStyle w:val="a7"/>
            <w:rFonts w:ascii="標楷體" w:hAnsi="標楷體"/>
          </w:rPr>
          <w:t xml:space="preserve">3.1    </w:t>
        </w:r>
        <w:r w:rsidR="00BB77AB" w:rsidRPr="00FE5C8F">
          <w:rPr>
            <w:rStyle w:val="a7"/>
            <w:rFonts w:ascii="標楷體" w:hAnsi="標楷體" w:hint="eastAsia"/>
          </w:rPr>
          <w:t>系統功能結構圖</w:t>
        </w:r>
        <w:r w:rsidR="00BB77AB">
          <w:rPr>
            <w:webHidden/>
          </w:rPr>
          <w:tab/>
        </w:r>
        <w:r w:rsidR="00BB77AB">
          <w:rPr>
            <w:webHidden/>
          </w:rPr>
          <w:fldChar w:fldCharType="begin"/>
        </w:r>
        <w:r w:rsidR="00BB77AB">
          <w:rPr>
            <w:webHidden/>
          </w:rPr>
          <w:instrText xml:space="preserve"> PAGEREF _Toc95492688 \h </w:instrText>
        </w:r>
        <w:r w:rsidR="00BB77AB">
          <w:rPr>
            <w:webHidden/>
          </w:rPr>
        </w:r>
        <w:r w:rsidR="00BB77AB">
          <w:rPr>
            <w:webHidden/>
          </w:rPr>
          <w:fldChar w:fldCharType="separate"/>
        </w:r>
        <w:r w:rsidR="00BB77AB">
          <w:rPr>
            <w:webHidden/>
          </w:rPr>
          <w:t>24</w:t>
        </w:r>
        <w:r w:rsidR="00BB77AB">
          <w:rPr>
            <w:webHidden/>
          </w:rPr>
          <w:fldChar w:fldCharType="end"/>
        </w:r>
      </w:hyperlink>
    </w:p>
    <w:p w14:paraId="36CFD000" w14:textId="0A68F09D" w:rsidR="00BB77AB" w:rsidRDefault="00214F83">
      <w:pPr>
        <w:pStyle w:val="22"/>
        <w:rPr>
          <w:rFonts w:asciiTheme="minorHAnsi" w:eastAsiaTheme="minorEastAsia" w:hAnsiTheme="minorHAnsi" w:cstheme="minorBidi"/>
          <w:szCs w:val="22"/>
        </w:rPr>
      </w:pPr>
      <w:hyperlink w:anchor="_Toc95492689" w:history="1">
        <w:r w:rsidR="00BB77AB" w:rsidRPr="00FE5C8F">
          <w:rPr>
            <w:rStyle w:val="a7"/>
            <w:rFonts w:ascii="標楷體" w:hAnsi="標楷體"/>
          </w:rPr>
          <w:t xml:space="preserve">3.2    </w:t>
        </w:r>
        <w:r w:rsidR="00BB77AB" w:rsidRPr="00FE5C8F">
          <w:rPr>
            <w:rStyle w:val="a7"/>
            <w:rFonts w:ascii="標楷體" w:hAnsi="標楷體" w:hint="eastAsia"/>
          </w:rPr>
          <w:t>系統功能說明</w:t>
        </w:r>
        <w:r w:rsidR="00BB77AB">
          <w:rPr>
            <w:webHidden/>
          </w:rPr>
          <w:tab/>
        </w:r>
        <w:r w:rsidR="00BB77AB">
          <w:rPr>
            <w:webHidden/>
          </w:rPr>
          <w:fldChar w:fldCharType="begin"/>
        </w:r>
        <w:r w:rsidR="00BB77AB">
          <w:rPr>
            <w:webHidden/>
          </w:rPr>
          <w:instrText xml:space="preserve"> PAGEREF _Toc95492689 \h </w:instrText>
        </w:r>
        <w:r w:rsidR="00BB77AB">
          <w:rPr>
            <w:webHidden/>
          </w:rPr>
        </w:r>
        <w:r w:rsidR="00BB77AB">
          <w:rPr>
            <w:webHidden/>
          </w:rPr>
          <w:fldChar w:fldCharType="separate"/>
        </w:r>
        <w:r w:rsidR="00BB77AB">
          <w:rPr>
            <w:webHidden/>
          </w:rPr>
          <w:t>28</w:t>
        </w:r>
        <w:r w:rsidR="00BB77AB">
          <w:rPr>
            <w:webHidden/>
          </w:rPr>
          <w:fldChar w:fldCharType="end"/>
        </w:r>
      </w:hyperlink>
    </w:p>
    <w:p w14:paraId="5D6B60C5" w14:textId="715E8B2B"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90" w:history="1">
        <w:r w:rsidR="00BB77AB" w:rsidRPr="00FE5C8F">
          <w:rPr>
            <w:rStyle w:val="a7"/>
            <w:noProof/>
          </w:rPr>
          <w:t>(1)</w:t>
        </w:r>
        <w:r w:rsidR="00BB77AB">
          <w:rPr>
            <w:rFonts w:asciiTheme="minorHAnsi" w:eastAsiaTheme="minorEastAsia" w:hAnsiTheme="minorHAnsi" w:cstheme="minorBidi"/>
            <w:noProof/>
            <w:sz w:val="24"/>
            <w:szCs w:val="22"/>
          </w:rPr>
          <w:tab/>
        </w:r>
        <w:r w:rsidR="00BB77AB" w:rsidRPr="00FE5C8F">
          <w:rPr>
            <w:rStyle w:val="a7"/>
            <w:noProof/>
          </w:rPr>
          <w:t>L2101</w:t>
        </w:r>
        <w:r w:rsidR="00BB77AB" w:rsidRPr="00FE5C8F">
          <w:rPr>
            <w:rStyle w:val="a7"/>
            <w:rFonts w:hint="eastAsia"/>
            <w:noProof/>
          </w:rPr>
          <w:t>商品參數維護</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690 \h </w:instrText>
        </w:r>
        <w:r w:rsidR="00BB77AB">
          <w:rPr>
            <w:noProof/>
            <w:webHidden/>
          </w:rPr>
        </w:r>
        <w:r w:rsidR="00BB77AB">
          <w:rPr>
            <w:noProof/>
            <w:webHidden/>
          </w:rPr>
          <w:fldChar w:fldCharType="separate"/>
        </w:r>
        <w:r w:rsidR="00BB77AB">
          <w:rPr>
            <w:noProof/>
            <w:webHidden/>
          </w:rPr>
          <w:t>29</w:t>
        </w:r>
        <w:r w:rsidR="00BB77AB">
          <w:rPr>
            <w:noProof/>
            <w:webHidden/>
          </w:rPr>
          <w:fldChar w:fldCharType="end"/>
        </w:r>
      </w:hyperlink>
    </w:p>
    <w:p w14:paraId="7B6C5E6C" w14:textId="11149F80"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91" w:history="1">
        <w:r w:rsidR="00BB77AB" w:rsidRPr="00FE5C8F">
          <w:rPr>
            <w:rStyle w:val="a7"/>
            <w:noProof/>
          </w:rPr>
          <w:t>(2)</w:t>
        </w:r>
        <w:r w:rsidR="00BB77AB">
          <w:rPr>
            <w:rFonts w:asciiTheme="minorHAnsi" w:eastAsiaTheme="minorEastAsia" w:hAnsiTheme="minorHAnsi" w:cstheme="minorBidi"/>
            <w:noProof/>
            <w:sz w:val="24"/>
            <w:szCs w:val="22"/>
          </w:rPr>
          <w:tab/>
        </w:r>
        <w:r w:rsidR="00BB77AB" w:rsidRPr="00FE5C8F">
          <w:rPr>
            <w:rStyle w:val="a7"/>
            <w:noProof/>
          </w:rPr>
          <w:t>L2001</w:t>
        </w:r>
        <w:r w:rsidR="00BB77AB" w:rsidRPr="00FE5C8F">
          <w:rPr>
            <w:rStyle w:val="a7"/>
            <w:rFonts w:hint="eastAsia"/>
            <w:noProof/>
          </w:rPr>
          <w:t>商品參數明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691 \h </w:instrText>
        </w:r>
        <w:r w:rsidR="00BB77AB">
          <w:rPr>
            <w:noProof/>
            <w:webHidden/>
          </w:rPr>
        </w:r>
        <w:r w:rsidR="00BB77AB">
          <w:rPr>
            <w:noProof/>
            <w:webHidden/>
          </w:rPr>
          <w:fldChar w:fldCharType="separate"/>
        </w:r>
        <w:r w:rsidR="00BB77AB">
          <w:rPr>
            <w:noProof/>
            <w:webHidden/>
          </w:rPr>
          <w:t>70</w:t>
        </w:r>
        <w:r w:rsidR="00BB77AB">
          <w:rPr>
            <w:noProof/>
            <w:webHidden/>
          </w:rPr>
          <w:fldChar w:fldCharType="end"/>
        </w:r>
      </w:hyperlink>
    </w:p>
    <w:p w14:paraId="076F54EA" w14:textId="2FCF3356"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92" w:history="1">
        <w:r w:rsidR="00BB77AB" w:rsidRPr="00FE5C8F">
          <w:rPr>
            <w:rStyle w:val="a7"/>
            <w:noProof/>
          </w:rPr>
          <w:t>(3)</w:t>
        </w:r>
        <w:r w:rsidR="00BB77AB">
          <w:rPr>
            <w:rFonts w:asciiTheme="minorHAnsi" w:eastAsiaTheme="minorEastAsia" w:hAnsiTheme="minorHAnsi" w:cstheme="minorBidi"/>
            <w:noProof/>
            <w:sz w:val="24"/>
            <w:szCs w:val="22"/>
          </w:rPr>
          <w:tab/>
        </w:r>
        <w:r w:rsidR="00BB77AB" w:rsidRPr="00FE5C8F">
          <w:rPr>
            <w:rStyle w:val="a7"/>
            <w:noProof/>
          </w:rPr>
          <w:t>L2010</w:t>
        </w:r>
        <w:r w:rsidR="00BB77AB" w:rsidRPr="00FE5C8F">
          <w:rPr>
            <w:rStyle w:val="a7"/>
            <w:rFonts w:hint="eastAsia"/>
            <w:noProof/>
          </w:rPr>
          <w:t>申請案件明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692 \h </w:instrText>
        </w:r>
        <w:r w:rsidR="00BB77AB">
          <w:rPr>
            <w:noProof/>
            <w:webHidden/>
          </w:rPr>
        </w:r>
        <w:r w:rsidR="00BB77AB">
          <w:rPr>
            <w:noProof/>
            <w:webHidden/>
          </w:rPr>
          <w:fldChar w:fldCharType="separate"/>
        </w:r>
        <w:r w:rsidR="00BB77AB">
          <w:rPr>
            <w:noProof/>
            <w:webHidden/>
          </w:rPr>
          <w:t>75</w:t>
        </w:r>
        <w:r w:rsidR="00BB77AB">
          <w:rPr>
            <w:noProof/>
            <w:webHidden/>
          </w:rPr>
          <w:fldChar w:fldCharType="end"/>
        </w:r>
      </w:hyperlink>
    </w:p>
    <w:p w14:paraId="55195C43" w14:textId="4C5D4DE0"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93" w:history="1">
        <w:r w:rsidR="00BB77AB" w:rsidRPr="00FE5C8F">
          <w:rPr>
            <w:rStyle w:val="a7"/>
            <w:noProof/>
          </w:rPr>
          <w:t>(4)</w:t>
        </w:r>
        <w:r w:rsidR="00BB77AB">
          <w:rPr>
            <w:rFonts w:asciiTheme="minorHAnsi" w:eastAsiaTheme="minorEastAsia" w:hAnsiTheme="minorHAnsi" w:cstheme="minorBidi"/>
            <w:noProof/>
            <w:sz w:val="24"/>
            <w:szCs w:val="22"/>
          </w:rPr>
          <w:tab/>
        </w:r>
        <w:r w:rsidR="00BB77AB" w:rsidRPr="00FE5C8F">
          <w:rPr>
            <w:rStyle w:val="a7"/>
            <w:noProof/>
          </w:rPr>
          <w:t>L2111</w:t>
        </w:r>
        <w:r w:rsidR="00BB77AB" w:rsidRPr="00FE5C8F">
          <w:rPr>
            <w:rStyle w:val="a7"/>
            <w:rFonts w:hint="eastAsia"/>
            <w:noProof/>
          </w:rPr>
          <w:t>案件申請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693 \h </w:instrText>
        </w:r>
        <w:r w:rsidR="00BB77AB">
          <w:rPr>
            <w:noProof/>
            <w:webHidden/>
          </w:rPr>
        </w:r>
        <w:r w:rsidR="00BB77AB">
          <w:rPr>
            <w:noProof/>
            <w:webHidden/>
          </w:rPr>
          <w:fldChar w:fldCharType="separate"/>
        </w:r>
        <w:r w:rsidR="00BB77AB">
          <w:rPr>
            <w:noProof/>
            <w:webHidden/>
          </w:rPr>
          <w:t>82</w:t>
        </w:r>
        <w:r w:rsidR="00BB77AB">
          <w:rPr>
            <w:noProof/>
            <w:webHidden/>
          </w:rPr>
          <w:fldChar w:fldCharType="end"/>
        </w:r>
      </w:hyperlink>
    </w:p>
    <w:p w14:paraId="48F56C94" w14:textId="66431D31"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94" w:history="1">
        <w:r w:rsidR="00BB77AB" w:rsidRPr="00FE5C8F">
          <w:rPr>
            <w:rStyle w:val="a7"/>
            <w:noProof/>
          </w:rPr>
          <w:t>(5)</w:t>
        </w:r>
        <w:r w:rsidR="00BB77AB">
          <w:rPr>
            <w:rFonts w:asciiTheme="minorHAnsi" w:eastAsiaTheme="minorEastAsia" w:hAnsiTheme="minorHAnsi" w:cstheme="minorBidi"/>
            <w:noProof/>
            <w:sz w:val="24"/>
            <w:szCs w:val="22"/>
          </w:rPr>
          <w:tab/>
        </w:r>
        <w:r w:rsidR="00BB77AB" w:rsidRPr="00FE5C8F">
          <w:rPr>
            <w:rStyle w:val="a7"/>
            <w:noProof/>
          </w:rPr>
          <w:t>L2112</w:t>
        </w:r>
        <w:r w:rsidR="00BB77AB" w:rsidRPr="00FE5C8F">
          <w:rPr>
            <w:rStyle w:val="a7"/>
            <w:rFonts w:hint="eastAsia"/>
            <w:noProof/>
          </w:rPr>
          <w:t>團體戶申請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694 \h </w:instrText>
        </w:r>
        <w:r w:rsidR="00BB77AB">
          <w:rPr>
            <w:noProof/>
            <w:webHidden/>
          </w:rPr>
        </w:r>
        <w:r w:rsidR="00BB77AB">
          <w:rPr>
            <w:noProof/>
            <w:webHidden/>
          </w:rPr>
          <w:fldChar w:fldCharType="separate"/>
        </w:r>
        <w:r w:rsidR="00BB77AB">
          <w:rPr>
            <w:noProof/>
            <w:webHidden/>
          </w:rPr>
          <w:t>116</w:t>
        </w:r>
        <w:r w:rsidR="00BB77AB">
          <w:rPr>
            <w:noProof/>
            <w:webHidden/>
          </w:rPr>
          <w:fldChar w:fldCharType="end"/>
        </w:r>
      </w:hyperlink>
    </w:p>
    <w:p w14:paraId="0A53355F" w14:textId="7B6D04AC"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95" w:history="1">
        <w:r w:rsidR="00BB77AB" w:rsidRPr="00FE5C8F">
          <w:rPr>
            <w:rStyle w:val="a7"/>
            <w:noProof/>
          </w:rPr>
          <w:t>(6)</w:t>
        </w:r>
        <w:r w:rsidR="00BB77AB">
          <w:rPr>
            <w:rFonts w:asciiTheme="minorHAnsi" w:eastAsiaTheme="minorEastAsia" w:hAnsiTheme="minorHAnsi" w:cstheme="minorBidi"/>
            <w:noProof/>
            <w:sz w:val="24"/>
            <w:szCs w:val="22"/>
          </w:rPr>
          <w:tab/>
        </w:r>
        <w:r w:rsidR="00BB77AB" w:rsidRPr="00FE5C8F">
          <w:rPr>
            <w:rStyle w:val="a7"/>
            <w:noProof/>
          </w:rPr>
          <w:t>L2151</w:t>
        </w:r>
        <w:r w:rsidR="00BB77AB" w:rsidRPr="00FE5C8F">
          <w:rPr>
            <w:rStyle w:val="a7"/>
            <w:rFonts w:hint="eastAsia"/>
            <w:noProof/>
          </w:rPr>
          <w:t>額度登錄准駁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695 \h </w:instrText>
        </w:r>
        <w:r w:rsidR="00BB77AB">
          <w:rPr>
            <w:noProof/>
            <w:webHidden/>
          </w:rPr>
        </w:r>
        <w:r w:rsidR="00BB77AB">
          <w:rPr>
            <w:noProof/>
            <w:webHidden/>
          </w:rPr>
          <w:fldChar w:fldCharType="separate"/>
        </w:r>
        <w:r w:rsidR="00BB77AB">
          <w:rPr>
            <w:noProof/>
            <w:webHidden/>
          </w:rPr>
          <w:t>120</w:t>
        </w:r>
        <w:r w:rsidR="00BB77AB">
          <w:rPr>
            <w:noProof/>
            <w:webHidden/>
          </w:rPr>
          <w:fldChar w:fldCharType="end"/>
        </w:r>
      </w:hyperlink>
    </w:p>
    <w:p w14:paraId="35333B8E" w14:textId="4E8CC657"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96" w:history="1">
        <w:r w:rsidR="00BB77AB" w:rsidRPr="00FE5C8F">
          <w:rPr>
            <w:rStyle w:val="a7"/>
            <w:noProof/>
          </w:rPr>
          <w:t>(7)</w:t>
        </w:r>
        <w:r w:rsidR="00BB77AB">
          <w:rPr>
            <w:rFonts w:asciiTheme="minorHAnsi" w:eastAsiaTheme="minorEastAsia" w:hAnsiTheme="minorHAnsi" w:cstheme="minorBidi"/>
            <w:noProof/>
            <w:sz w:val="24"/>
            <w:szCs w:val="22"/>
          </w:rPr>
          <w:tab/>
        </w:r>
        <w:r w:rsidR="00BB77AB" w:rsidRPr="00FE5C8F">
          <w:rPr>
            <w:rStyle w:val="a7"/>
            <w:noProof/>
          </w:rPr>
          <w:t>L2153</w:t>
        </w:r>
        <w:r w:rsidR="00BB77AB" w:rsidRPr="00FE5C8F">
          <w:rPr>
            <w:rStyle w:val="a7"/>
            <w:rFonts w:hint="eastAsia"/>
            <w:noProof/>
          </w:rPr>
          <w:t>核准額度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696 \h </w:instrText>
        </w:r>
        <w:r w:rsidR="00BB77AB">
          <w:rPr>
            <w:noProof/>
            <w:webHidden/>
          </w:rPr>
        </w:r>
        <w:r w:rsidR="00BB77AB">
          <w:rPr>
            <w:noProof/>
            <w:webHidden/>
          </w:rPr>
          <w:fldChar w:fldCharType="separate"/>
        </w:r>
        <w:r w:rsidR="00BB77AB">
          <w:rPr>
            <w:noProof/>
            <w:webHidden/>
          </w:rPr>
          <w:t>127</w:t>
        </w:r>
        <w:r w:rsidR="00BB77AB">
          <w:rPr>
            <w:noProof/>
            <w:webHidden/>
          </w:rPr>
          <w:fldChar w:fldCharType="end"/>
        </w:r>
      </w:hyperlink>
    </w:p>
    <w:p w14:paraId="0980795A" w14:textId="57496B94"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97" w:history="1">
        <w:r w:rsidR="00BB77AB" w:rsidRPr="00FE5C8F">
          <w:rPr>
            <w:rStyle w:val="a7"/>
            <w:noProof/>
          </w:rPr>
          <w:t>(8)</w:t>
        </w:r>
        <w:r w:rsidR="00BB77AB">
          <w:rPr>
            <w:rFonts w:asciiTheme="minorHAnsi" w:eastAsiaTheme="minorEastAsia" w:hAnsiTheme="minorHAnsi" w:cstheme="minorBidi"/>
            <w:noProof/>
            <w:sz w:val="24"/>
            <w:szCs w:val="22"/>
          </w:rPr>
          <w:tab/>
        </w:r>
        <w:r w:rsidR="00BB77AB" w:rsidRPr="00FE5C8F">
          <w:rPr>
            <w:rStyle w:val="a7"/>
            <w:noProof/>
          </w:rPr>
          <w:t>L2015</w:t>
        </w:r>
        <w:r w:rsidR="00BB77AB" w:rsidRPr="00FE5C8F">
          <w:rPr>
            <w:rStyle w:val="a7"/>
            <w:rFonts w:hint="eastAsia"/>
            <w:noProof/>
          </w:rPr>
          <w:t>額度明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697 \h </w:instrText>
        </w:r>
        <w:r w:rsidR="00BB77AB">
          <w:rPr>
            <w:noProof/>
            <w:webHidden/>
          </w:rPr>
        </w:r>
        <w:r w:rsidR="00BB77AB">
          <w:rPr>
            <w:noProof/>
            <w:webHidden/>
          </w:rPr>
          <w:fldChar w:fldCharType="separate"/>
        </w:r>
        <w:r w:rsidR="00BB77AB">
          <w:rPr>
            <w:noProof/>
            <w:webHidden/>
          </w:rPr>
          <w:t>194</w:t>
        </w:r>
        <w:r w:rsidR="00BB77AB">
          <w:rPr>
            <w:noProof/>
            <w:webHidden/>
          </w:rPr>
          <w:fldChar w:fldCharType="end"/>
        </w:r>
      </w:hyperlink>
    </w:p>
    <w:p w14:paraId="20BC1F1B" w14:textId="253DC09F"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98" w:history="1">
        <w:r w:rsidR="00BB77AB" w:rsidRPr="00FE5C8F">
          <w:rPr>
            <w:rStyle w:val="a7"/>
            <w:noProof/>
          </w:rPr>
          <w:t>(9)</w:t>
        </w:r>
        <w:r w:rsidR="00BB77AB">
          <w:rPr>
            <w:rFonts w:asciiTheme="minorHAnsi" w:eastAsiaTheme="minorEastAsia" w:hAnsiTheme="minorHAnsi" w:cstheme="minorBidi"/>
            <w:noProof/>
            <w:sz w:val="24"/>
            <w:szCs w:val="22"/>
          </w:rPr>
          <w:tab/>
        </w:r>
        <w:r w:rsidR="00BB77AB" w:rsidRPr="00FE5C8F">
          <w:rPr>
            <w:rStyle w:val="a7"/>
            <w:noProof/>
          </w:rPr>
          <w:t>L2016</w:t>
        </w:r>
        <w:r w:rsidR="00BB77AB" w:rsidRPr="00FE5C8F">
          <w:rPr>
            <w:rStyle w:val="a7"/>
            <w:rFonts w:hint="eastAsia"/>
            <w:noProof/>
          </w:rPr>
          <w:t>核准號碼明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698 \h </w:instrText>
        </w:r>
        <w:r w:rsidR="00BB77AB">
          <w:rPr>
            <w:noProof/>
            <w:webHidden/>
          </w:rPr>
        </w:r>
        <w:r w:rsidR="00BB77AB">
          <w:rPr>
            <w:noProof/>
            <w:webHidden/>
          </w:rPr>
          <w:fldChar w:fldCharType="separate"/>
        </w:r>
        <w:r w:rsidR="00BB77AB">
          <w:rPr>
            <w:noProof/>
            <w:webHidden/>
          </w:rPr>
          <w:t>198</w:t>
        </w:r>
        <w:r w:rsidR="00BB77AB">
          <w:rPr>
            <w:noProof/>
            <w:webHidden/>
          </w:rPr>
          <w:fldChar w:fldCharType="end"/>
        </w:r>
      </w:hyperlink>
    </w:p>
    <w:p w14:paraId="6C020521" w14:textId="0E304494"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699" w:history="1">
        <w:r w:rsidR="00BB77AB" w:rsidRPr="00FE5C8F">
          <w:rPr>
            <w:rStyle w:val="a7"/>
            <w:noProof/>
          </w:rPr>
          <w:t>(10)</w:t>
        </w:r>
        <w:r w:rsidR="00BB77AB">
          <w:rPr>
            <w:rFonts w:asciiTheme="minorHAnsi" w:eastAsiaTheme="minorEastAsia" w:hAnsiTheme="minorHAnsi" w:cstheme="minorBidi"/>
            <w:noProof/>
            <w:sz w:val="24"/>
            <w:szCs w:val="22"/>
          </w:rPr>
          <w:tab/>
        </w:r>
        <w:r w:rsidR="00BB77AB" w:rsidRPr="00FE5C8F">
          <w:rPr>
            <w:rStyle w:val="a7"/>
            <w:noProof/>
          </w:rPr>
          <w:t>L2154</w:t>
        </w:r>
        <w:r w:rsidR="00BB77AB" w:rsidRPr="00FE5C8F">
          <w:rPr>
            <w:rStyle w:val="a7"/>
            <w:rFonts w:hint="eastAsia"/>
            <w:noProof/>
          </w:rPr>
          <w:t>額度資料維護</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699 \h </w:instrText>
        </w:r>
        <w:r w:rsidR="00BB77AB">
          <w:rPr>
            <w:noProof/>
            <w:webHidden/>
          </w:rPr>
        </w:r>
        <w:r w:rsidR="00BB77AB">
          <w:rPr>
            <w:noProof/>
            <w:webHidden/>
          </w:rPr>
          <w:fldChar w:fldCharType="separate"/>
        </w:r>
        <w:r w:rsidR="00BB77AB">
          <w:rPr>
            <w:noProof/>
            <w:webHidden/>
          </w:rPr>
          <w:t>202</w:t>
        </w:r>
        <w:r w:rsidR="00BB77AB">
          <w:rPr>
            <w:noProof/>
            <w:webHidden/>
          </w:rPr>
          <w:fldChar w:fldCharType="end"/>
        </w:r>
      </w:hyperlink>
    </w:p>
    <w:p w14:paraId="248BB747" w14:textId="2FAD1057"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00" w:history="1">
        <w:r w:rsidR="00BB77AB" w:rsidRPr="00FE5C8F">
          <w:rPr>
            <w:rStyle w:val="a7"/>
            <w:noProof/>
          </w:rPr>
          <w:t>(11)</w:t>
        </w:r>
        <w:r w:rsidR="00BB77AB">
          <w:rPr>
            <w:rFonts w:asciiTheme="minorHAnsi" w:eastAsiaTheme="minorEastAsia" w:hAnsiTheme="minorHAnsi" w:cstheme="minorBidi"/>
            <w:noProof/>
            <w:sz w:val="24"/>
            <w:szCs w:val="22"/>
          </w:rPr>
          <w:tab/>
        </w:r>
        <w:r w:rsidR="00BB77AB" w:rsidRPr="00FE5C8F">
          <w:rPr>
            <w:rStyle w:val="a7"/>
            <w:noProof/>
          </w:rPr>
          <w:t>L2250</w:t>
        </w:r>
        <w:r w:rsidR="00BB77AB" w:rsidRPr="00FE5C8F">
          <w:rPr>
            <w:rStyle w:val="a7"/>
            <w:rFonts w:hint="eastAsia"/>
            <w:noProof/>
          </w:rPr>
          <w:t>保證人資料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00 \h </w:instrText>
        </w:r>
        <w:r w:rsidR="00BB77AB">
          <w:rPr>
            <w:noProof/>
            <w:webHidden/>
          </w:rPr>
        </w:r>
        <w:r w:rsidR="00BB77AB">
          <w:rPr>
            <w:noProof/>
            <w:webHidden/>
          </w:rPr>
          <w:fldChar w:fldCharType="separate"/>
        </w:r>
        <w:r w:rsidR="00BB77AB">
          <w:rPr>
            <w:noProof/>
            <w:webHidden/>
          </w:rPr>
          <w:t>287</w:t>
        </w:r>
        <w:r w:rsidR="00BB77AB">
          <w:rPr>
            <w:noProof/>
            <w:webHidden/>
          </w:rPr>
          <w:fldChar w:fldCharType="end"/>
        </w:r>
      </w:hyperlink>
    </w:p>
    <w:p w14:paraId="1F02F50A" w14:textId="63055E03"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01" w:history="1">
        <w:r w:rsidR="00BB77AB" w:rsidRPr="00FE5C8F">
          <w:rPr>
            <w:rStyle w:val="a7"/>
            <w:noProof/>
          </w:rPr>
          <w:t>(12)</w:t>
        </w:r>
        <w:r w:rsidR="00BB77AB">
          <w:rPr>
            <w:rFonts w:asciiTheme="minorHAnsi" w:eastAsiaTheme="minorEastAsia" w:hAnsiTheme="minorHAnsi" w:cstheme="minorBidi"/>
            <w:noProof/>
            <w:sz w:val="24"/>
            <w:szCs w:val="22"/>
          </w:rPr>
          <w:tab/>
        </w:r>
        <w:r w:rsidR="00BB77AB" w:rsidRPr="00FE5C8F">
          <w:rPr>
            <w:rStyle w:val="a7"/>
            <w:noProof/>
          </w:rPr>
          <w:t>L2020</w:t>
        </w:r>
        <w:r w:rsidR="00BB77AB" w:rsidRPr="00FE5C8F">
          <w:rPr>
            <w:rStyle w:val="a7"/>
            <w:rFonts w:hint="eastAsia"/>
            <w:noProof/>
          </w:rPr>
          <w:t>保證人明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01 \h </w:instrText>
        </w:r>
        <w:r w:rsidR="00BB77AB">
          <w:rPr>
            <w:noProof/>
            <w:webHidden/>
          </w:rPr>
        </w:r>
        <w:r w:rsidR="00BB77AB">
          <w:rPr>
            <w:noProof/>
            <w:webHidden/>
          </w:rPr>
          <w:fldChar w:fldCharType="separate"/>
        </w:r>
        <w:r w:rsidR="00BB77AB">
          <w:rPr>
            <w:noProof/>
            <w:webHidden/>
          </w:rPr>
          <w:t>301</w:t>
        </w:r>
        <w:r w:rsidR="00BB77AB">
          <w:rPr>
            <w:noProof/>
            <w:webHidden/>
          </w:rPr>
          <w:fldChar w:fldCharType="end"/>
        </w:r>
      </w:hyperlink>
    </w:p>
    <w:p w14:paraId="4F7F36BB" w14:textId="063B238E"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02" w:history="1">
        <w:r w:rsidR="00BB77AB" w:rsidRPr="00FE5C8F">
          <w:rPr>
            <w:rStyle w:val="a7"/>
            <w:noProof/>
          </w:rPr>
          <w:t>(13)</w:t>
        </w:r>
        <w:r w:rsidR="00BB77AB">
          <w:rPr>
            <w:rFonts w:asciiTheme="minorHAnsi" w:eastAsiaTheme="minorEastAsia" w:hAnsiTheme="minorHAnsi" w:cstheme="minorBidi"/>
            <w:noProof/>
            <w:sz w:val="24"/>
            <w:szCs w:val="22"/>
          </w:rPr>
          <w:tab/>
        </w:r>
        <w:r w:rsidR="00BB77AB" w:rsidRPr="00FE5C8F">
          <w:rPr>
            <w:rStyle w:val="a7"/>
            <w:noProof/>
          </w:rPr>
          <w:t>L2021</w:t>
        </w:r>
        <w:r w:rsidR="00BB77AB" w:rsidRPr="00FE5C8F">
          <w:rPr>
            <w:rStyle w:val="a7"/>
            <w:rFonts w:hint="eastAsia"/>
            <w:noProof/>
          </w:rPr>
          <w:t>交易關係人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02 \h </w:instrText>
        </w:r>
        <w:r w:rsidR="00BB77AB">
          <w:rPr>
            <w:noProof/>
            <w:webHidden/>
          </w:rPr>
        </w:r>
        <w:r w:rsidR="00BB77AB">
          <w:rPr>
            <w:noProof/>
            <w:webHidden/>
          </w:rPr>
          <w:fldChar w:fldCharType="separate"/>
        </w:r>
        <w:r w:rsidR="00BB77AB">
          <w:rPr>
            <w:noProof/>
            <w:webHidden/>
          </w:rPr>
          <w:t>306</w:t>
        </w:r>
        <w:r w:rsidR="00BB77AB">
          <w:rPr>
            <w:noProof/>
            <w:webHidden/>
          </w:rPr>
          <w:fldChar w:fldCharType="end"/>
        </w:r>
      </w:hyperlink>
    </w:p>
    <w:p w14:paraId="5E638351" w14:textId="73BFA4DA"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03" w:history="1">
        <w:r w:rsidR="00BB77AB" w:rsidRPr="00FE5C8F">
          <w:rPr>
            <w:rStyle w:val="a7"/>
            <w:noProof/>
          </w:rPr>
          <w:t>(14)</w:t>
        </w:r>
        <w:r w:rsidR="00BB77AB">
          <w:rPr>
            <w:rFonts w:asciiTheme="minorHAnsi" w:eastAsiaTheme="minorEastAsia" w:hAnsiTheme="minorHAnsi" w:cstheme="minorBidi"/>
            <w:noProof/>
            <w:sz w:val="24"/>
            <w:szCs w:val="22"/>
          </w:rPr>
          <w:tab/>
        </w:r>
        <w:r w:rsidR="00BB77AB" w:rsidRPr="00FE5C8F">
          <w:rPr>
            <w:rStyle w:val="a7"/>
            <w:noProof/>
          </w:rPr>
          <w:t>L2221</w:t>
        </w:r>
        <w:r w:rsidR="00BB77AB" w:rsidRPr="00FE5C8F">
          <w:rPr>
            <w:rStyle w:val="a7"/>
            <w:rFonts w:hint="eastAsia"/>
            <w:noProof/>
          </w:rPr>
          <w:t>交易關係人維護</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03 \h </w:instrText>
        </w:r>
        <w:r w:rsidR="00BB77AB">
          <w:rPr>
            <w:noProof/>
            <w:webHidden/>
          </w:rPr>
        </w:r>
        <w:r w:rsidR="00BB77AB">
          <w:rPr>
            <w:noProof/>
            <w:webHidden/>
          </w:rPr>
          <w:fldChar w:fldCharType="separate"/>
        </w:r>
        <w:r w:rsidR="00BB77AB">
          <w:rPr>
            <w:noProof/>
            <w:webHidden/>
          </w:rPr>
          <w:t>310</w:t>
        </w:r>
        <w:r w:rsidR="00BB77AB">
          <w:rPr>
            <w:noProof/>
            <w:webHidden/>
          </w:rPr>
          <w:fldChar w:fldCharType="end"/>
        </w:r>
      </w:hyperlink>
    </w:p>
    <w:p w14:paraId="2AB19D08" w14:textId="742EC3EB"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04" w:history="1">
        <w:r w:rsidR="00BB77AB" w:rsidRPr="00FE5C8F">
          <w:rPr>
            <w:rStyle w:val="a7"/>
            <w:noProof/>
          </w:rPr>
          <w:t>(15)</w:t>
        </w:r>
        <w:r w:rsidR="00BB77AB">
          <w:rPr>
            <w:rFonts w:asciiTheme="minorHAnsi" w:eastAsiaTheme="minorEastAsia" w:hAnsiTheme="minorHAnsi" w:cstheme="minorBidi"/>
            <w:noProof/>
            <w:sz w:val="24"/>
            <w:szCs w:val="22"/>
          </w:rPr>
          <w:tab/>
        </w:r>
        <w:r w:rsidR="00BB77AB" w:rsidRPr="00FE5C8F">
          <w:rPr>
            <w:rStyle w:val="a7"/>
            <w:noProof/>
          </w:rPr>
          <w:t>L2022</w:t>
        </w:r>
        <w:r w:rsidR="00BB77AB" w:rsidRPr="00FE5C8F">
          <w:rPr>
            <w:rStyle w:val="a7"/>
            <w:rFonts w:hint="eastAsia"/>
            <w:noProof/>
          </w:rPr>
          <w:t>所有關係人資料查詢</w:t>
        </w:r>
        <w:r w:rsidR="00BB77AB">
          <w:rPr>
            <w:noProof/>
            <w:webHidden/>
          </w:rPr>
          <w:tab/>
        </w:r>
        <w:r w:rsidR="00BB77AB">
          <w:rPr>
            <w:noProof/>
            <w:webHidden/>
          </w:rPr>
          <w:fldChar w:fldCharType="begin"/>
        </w:r>
        <w:r w:rsidR="00BB77AB">
          <w:rPr>
            <w:noProof/>
            <w:webHidden/>
          </w:rPr>
          <w:instrText xml:space="preserve"> PAGEREF _Toc95492704 \h </w:instrText>
        </w:r>
        <w:r w:rsidR="00BB77AB">
          <w:rPr>
            <w:noProof/>
            <w:webHidden/>
          </w:rPr>
        </w:r>
        <w:r w:rsidR="00BB77AB">
          <w:rPr>
            <w:noProof/>
            <w:webHidden/>
          </w:rPr>
          <w:fldChar w:fldCharType="separate"/>
        </w:r>
        <w:r w:rsidR="00BB77AB">
          <w:rPr>
            <w:noProof/>
            <w:webHidden/>
          </w:rPr>
          <w:t>316</w:t>
        </w:r>
        <w:r w:rsidR="00BB77AB">
          <w:rPr>
            <w:noProof/>
            <w:webHidden/>
          </w:rPr>
          <w:fldChar w:fldCharType="end"/>
        </w:r>
      </w:hyperlink>
    </w:p>
    <w:p w14:paraId="7AE2173E" w14:textId="5BBC274D"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05" w:history="1">
        <w:r w:rsidR="00BB77AB" w:rsidRPr="00FE5C8F">
          <w:rPr>
            <w:rStyle w:val="a7"/>
            <w:noProof/>
          </w:rPr>
          <w:t>(16)</w:t>
        </w:r>
        <w:r w:rsidR="00BB77AB">
          <w:rPr>
            <w:rFonts w:asciiTheme="minorHAnsi" w:eastAsiaTheme="minorEastAsia" w:hAnsiTheme="minorHAnsi" w:cstheme="minorBidi"/>
            <w:noProof/>
            <w:sz w:val="24"/>
            <w:szCs w:val="22"/>
          </w:rPr>
          <w:tab/>
        </w:r>
        <w:r w:rsidR="00BB77AB" w:rsidRPr="00FE5C8F">
          <w:rPr>
            <w:rStyle w:val="a7"/>
            <w:noProof/>
          </w:rPr>
          <w:t>L2222</w:t>
        </w:r>
        <w:r w:rsidR="00BB77AB" w:rsidRPr="00FE5C8F">
          <w:rPr>
            <w:rStyle w:val="a7"/>
            <w:rFonts w:ascii="Courier New" w:hAnsi="Courier New" w:cs="Courier New" w:hint="eastAsia"/>
            <w:noProof/>
            <w:spacing w:val="15"/>
            <w:shd w:val="clear" w:color="auto" w:fill="FFFFFF"/>
          </w:rPr>
          <w:t>與授信戶關係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05 \h </w:instrText>
        </w:r>
        <w:r w:rsidR="00BB77AB">
          <w:rPr>
            <w:noProof/>
            <w:webHidden/>
          </w:rPr>
        </w:r>
        <w:r w:rsidR="00BB77AB">
          <w:rPr>
            <w:noProof/>
            <w:webHidden/>
          </w:rPr>
          <w:fldChar w:fldCharType="separate"/>
        </w:r>
        <w:r w:rsidR="00BB77AB">
          <w:rPr>
            <w:noProof/>
            <w:webHidden/>
          </w:rPr>
          <w:t>320</w:t>
        </w:r>
        <w:r w:rsidR="00BB77AB">
          <w:rPr>
            <w:noProof/>
            <w:webHidden/>
          </w:rPr>
          <w:fldChar w:fldCharType="end"/>
        </w:r>
      </w:hyperlink>
    </w:p>
    <w:p w14:paraId="4EA28F79" w14:textId="11CB69E5"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06" w:history="1">
        <w:r w:rsidR="00BB77AB" w:rsidRPr="00FE5C8F">
          <w:rPr>
            <w:rStyle w:val="a7"/>
            <w:rFonts w:ascii="標楷體" w:hAnsi="標楷體"/>
            <w:noProof/>
          </w:rPr>
          <w:t>(17)</w:t>
        </w:r>
        <w:r w:rsidR="00BB77AB">
          <w:rPr>
            <w:rFonts w:asciiTheme="minorHAnsi" w:eastAsiaTheme="minorEastAsia" w:hAnsiTheme="minorHAnsi" w:cstheme="minorBidi"/>
            <w:noProof/>
            <w:sz w:val="24"/>
            <w:szCs w:val="22"/>
          </w:rPr>
          <w:tab/>
        </w:r>
        <w:r w:rsidR="00BB77AB" w:rsidRPr="00FE5C8F">
          <w:rPr>
            <w:rStyle w:val="a7"/>
            <w:rFonts w:ascii="標楷體" w:hAnsi="標楷體"/>
            <w:noProof/>
          </w:rPr>
          <w:t>L2023 ID</w:t>
        </w:r>
        <w:r w:rsidR="00BB77AB" w:rsidRPr="00FE5C8F">
          <w:rPr>
            <w:rStyle w:val="a7"/>
            <w:rFonts w:ascii="標楷體" w:hAnsi="標楷體" w:hint="eastAsia"/>
            <w:noProof/>
          </w:rPr>
          <w:t>所有人案件關係查詢</w:t>
        </w:r>
        <w:r w:rsidR="00BB77AB">
          <w:rPr>
            <w:noProof/>
            <w:webHidden/>
          </w:rPr>
          <w:tab/>
        </w:r>
        <w:r w:rsidR="00BB77AB">
          <w:rPr>
            <w:noProof/>
            <w:webHidden/>
          </w:rPr>
          <w:fldChar w:fldCharType="begin"/>
        </w:r>
        <w:r w:rsidR="00BB77AB">
          <w:rPr>
            <w:noProof/>
            <w:webHidden/>
          </w:rPr>
          <w:instrText xml:space="preserve"> PAGEREF _Toc95492706 \h </w:instrText>
        </w:r>
        <w:r w:rsidR="00BB77AB">
          <w:rPr>
            <w:noProof/>
            <w:webHidden/>
          </w:rPr>
        </w:r>
        <w:r w:rsidR="00BB77AB">
          <w:rPr>
            <w:noProof/>
            <w:webHidden/>
          </w:rPr>
          <w:fldChar w:fldCharType="separate"/>
        </w:r>
        <w:r w:rsidR="00BB77AB">
          <w:rPr>
            <w:noProof/>
            <w:webHidden/>
          </w:rPr>
          <w:t>323</w:t>
        </w:r>
        <w:r w:rsidR="00BB77AB">
          <w:rPr>
            <w:noProof/>
            <w:webHidden/>
          </w:rPr>
          <w:fldChar w:fldCharType="end"/>
        </w:r>
      </w:hyperlink>
    </w:p>
    <w:p w14:paraId="4D66E8CD" w14:textId="089789C0"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07" w:history="1">
        <w:r w:rsidR="00BB77AB" w:rsidRPr="00FE5C8F">
          <w:rPr>
            <w:rStyle w:val="a7"/>
            <w:noProof/>
          </w:rPr>
          <w:t>(18)</w:t>
        </w:r>
        <w:r w:rsidR="00BB77AB">
          <w:rPr>
            <w:rFonts w:asciiTheme="minorHAnsi" w:eastAsiaTheme="minorEastAsia" w:hAnsiTheme="minorHAnsi" w:cstheme="minorBidi"/>
            <w:noProof/>
            <w:sz w:val="24"/>
            <w:szCs w:val="22"/>
          </w:rPr>
          <w:tab/>
        </w:r>
        <w:r w:rsidR="00BB77AB" w:rsidRPr="00FE5C8F">
          <w:rPr>
            <w:rStyle w:val="a7"/>
            <w:noProof/>
          </w:rPr>
          <w:t>L2017</w:t>
        </w:r>
        <w:r w:rsidR="00BB77AB" w:rsidRPr="00FE5C8F">
          <w:rPr>
            <w:rStyle w:val="a7"/>
            <w:rFonts w:hint="eastAsia"/>
            <w:noProof/>
          </w:rPr>
          <w:t>額度與擔保品關聯查詢</w:t>
        </w:r>
        <w:r w:rsidR="00BB77AB" w:rsidRPr="00FE5C8F">
          <w:rPr>
            <w:rStyle w:val="a7"/>
            <w:noProof/>
          </w:rPr>
          <w:t>***</w:t>
        </w:r>
        <w:r w:rsidR="00BB77AB">
          <w:rPr>
            <w:noProof/>
            <w:webHidden/>
          </w:rPr>
          <w:tab/>
        </w:r>
        <w:r w:rsidR="00BB77AB">
          <w:rPr>
            <w:noProof/>
            <w:webHidden/>
          </w:rPr>
          <w:fldChar w:fldCharType="begin"/>
        </w:r>
        <w:r w:rsidR="00BB77AB">
          <w:rPr>
            <w:noProof/>
            <w:webHidden/>
          </w:rPr>
          <w:instrText xml:space="preserve"> PAGEREF _Toc95492707 \h </w:instrText>
        </w:r>
        <w:r w:rsidR="00BB77AB">
          <w:rPr>
            <w:noProof/>
            <w:webHidden/>
          </w:rPr>
        </w:r>
        <w:r w:rsidR="00BB77AB">
          <w:rPr>
            <w:noProof/>
            <w:webHidden/>
          </w:rPr>
          <w:fldChar w:fldCharType="separate"/>
        </w:r>
        <w:r w:rsidR="00BB77AB">
          <w:rPr>
            <w:noProof/>
            <w:webHidden/>
          </w:rPr>
          <w:t>326</w:t>
        </w:r>
        <w:r w:rsidR="00BB77AB">
          <w:rPr>
            <w:noProof/>
            <w:webHidden/>
          </w:rPr>
          <w:fldChar w:fldCharType="end"/>
        </w:r>
      </w:hyperlink>
    </w:p>
    <w:p w14:paraId="7FFDE420" w14:textId="720CBFD8"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08" w:history="1">
        <w:r w:rsidR="00BB77AB" w:rsidRPr="00FE5C8F">
          <w:rPr>
            <w:rStyle w:val="a7"/>
            <w:noProof/>
          </w:rPr>
          <w:t>(19)</w:t>
        </w:r>
        <w:r w:rsidR="00BB77AB">
          <w:rPr>
            <w:rFonts w:asciiTheme="minorHAnsi" w:eastAsiaTheme="minorEastAsia" w:hAnsiTheme="minorHAnsi" w:cstheme="minorBidi"/>
            <w:noProof/>
            <w:sz w:val="24"/>
            <w:szCs w:val="22"/>
          </w:rPr>
          <w:tab/>
        </w:r>
        <w:r w:rsidR="00BB77AB" w:rsidRPr="00FE5C8F">
          <w:rPr>
            <w:rStyle w:val="a7"/>
            <w:noProof/>
          </w:rPr>
          <w:t>L2038</w:t>
        </w:r>
        <w:r w:rsidR="00BB77AB" w:rsidRPr="00FE5C8F">
          <w:rPr>
            <w:rStyle w:val="a7"/>
            <w:rFonts w:hint="eastAsia"/>
            <w:noProof/>
          </w:rPr>
          <w:t>擔保品明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08 \h </w:instrText>
        </w:r>
        <w:r w:rsidR="00BB77AB">
          <w:rPr>
            <w:noProof/>
            <w:webHidden/>
          </w:rPr>
        </w:r>
        <w:r w:rsidR="00BB77AB">
          <w:rPr>
            <w:noProof/>
            <w:webHidden/>
          </w:rPr>
          <w:fldChar w:fldCharType="separate"/>
        </w:r>
        <w:r w:rsidR="00BB77AB">
          <w:rPr>
            <w:noProof/>
            <w:webHidden/>
          </w:rPr>
          <w:t>334</w:t>
        </w:r>
        <w:r w:rsidR="00BB77AB">
          <w:rPr>
            <w:noProof/>
            <w:webHidden/>
          </w:rPr>
          <w:fldChar w:fldCharType="end"/>
        </w:r>
      </w:hyperlink>
    </w:p>
    <w:p w14:paraId="4A258FCB" w14:textId="4E8DC2EA"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09" w:history="1">
        <w:r w:rsidR="00BB77AB" w:rsidRPr="00FE5C8F">
          <w:rPr>
            <w:rStyle w:val="a7"/>
            <w:noProof/>
          </w:rPr>
          <w:t>(20)</w:t>
        </w:r>
        <w:r w:rsidR="00BB77AB">
          <w:rPr>
            <w:rFonts w:asciiTheme="minorHAnsi" w:eastAsiaTheme="minorEastAsia" w:hAnsiTheme="minorHAnsi" w:cstheme="minorBidi"/>
            <w:noProof/>
            <w:sz w:val="24"/>
            <w:szCs w:val="22"/>
          </w:rPr>
          <w:tab/>
        </w:r>
        <w:r w:rsidR="00BB77AB" w:rsidRPr="00FE5C8F">
          <w:rPr>
            <w:rStyle w:val="a7"/>
            <w:noProof/>
          </w:rPr>
          <w:t>L2039</w:t>
        </w:r>
        <w:r w:rsidR="00BB77AB" w:rsidRPr="00FE5C8F">
          <w:rPr>
            <w:rStyle w:val="a7"/>
            <w:rFonts w:hint="eastAsia"/>
            <w:noProof/>
          </w:rPr>
          <w:t>擔保品重評明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09 \h </w:instrText>
        </w:r>
        <w:r w:rsidR="00BB77AB">
          <w:rPr>
            <w:noProof/>
            <w:webHidden/>
          </w:rPr>
        </w:r>
        <w:r w:rsidR="00BB77AB">
          <w:rPr>
            <w:noProof/>
            <w:webHidden/>
          </w:rPr>
          <w:fldChar w:fldCharType="separate"/>
        </w:r>
        <w:r w:rsidR="00BB77AB">
          <w:rPr>
            <w:noProof/>
            <w:webHidden/>
          </w:rPr>
          <w:t>360</w:t>
        </w:r>
        <w:r w:rsidR="00BB77AB">
          <w:rPr>
            <w:noProof/>
            <w:webHidden/>
          </w:rPr>
          <w:fldChar w:fldCharType="end"/>
        </w:r>
      </w:hyperlink>
    </w:p>
    <w:p w14:paraId="1E0A3571" w14:textId="080C4D56"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10" w:history="1">
        <w:r w:rsidR="00BB77AB" w:rsidRPr="00FE5C8F">
          <w:rPr>
            <w:rStyle w:val="a7"/>
            <w:rFonts w:ascii="標楷體" w:hAnsi="標楷體"/>
            <w:noProof/>
          </w:rPr>
          <w:t>(21)</w:t>
        </w:r>
        <w:r w:rsidR="00BB77AB">
          <w:rPr>
            <w:rFonts w:asciiTheme="minorHAnsi" w:eastAsiaTheme="minorEastAsia" w:hAnsiTheme="minorHAnsi" w:cstheme="minorBidi"/>
            <w:noProof/>
            <w:sz w:val="24"/>
            <w:szCs w:val="22"/>
          </w:rPr>
          <w:tab/>
        </w:r>
        <w:r w:rsidR="00BB77AB" w:rsidRPr="00FE5C8F">
          <w:rPr>
            <w:rStyle w:val="a7"/>
            <w:rFonts w:ascii="標楷體" w:hAnsi="標楷體"/>
            <w:noProof/>
          </w:rPr>
          <w:t xml:space="preserve">L2040 </w:t>
        </w:r>
        <w:r w:rsidR="00BB77AB" w:rsidRPr="00FE5C8F">
          <w:rPr>
            <w:rStyle w:val="a7"/>
            <w:rFonts w:ascii="標楷體" w:hAnsi="標楷體" w:hint="eastAsia"/>
            <w:noProof/>
            <w:shd w:val="clear" w:color="auto" w:fill="FFFFFF"/>
          </w:rPr>
          <w:t>擔保品號碼新舊對照查詢</w:t>
        </w:r>
        <w:r w:rsidR="00BB77AB">
          <w:rPr>
            <w:noProof/>
            <w:webHidden/>
          </w:rPr>
          <w:tab/>
        </w:r>
        <w:r w:rsidR="00BB77AB">
          <w:rPr>
            <w:noProof/>
            <w:webHidden/>
          </w:rPr>
          <w:fldChar w:fldCharType="begin"/>
        </w:r>
        <w:r w:rsidR="00BB77AB">
          <w:rPr>
            <w:noProof/>
            <w:webHidden/>
          </w:rPr>
          <w:instrText xml:space="preserve"> PAGEREF _Toc95492710 \h </w:instrText>
        </w:r>
        <w:r w:rsidR="00BB77AB">
          <w:rPr>
            <w:noProof/>
            <w:webHidden/>
          </w:rPr>
        </w:r>
        <w:r w:rsidR="00BB77AB">
          <w:rPr>
            <w:noProof/>
            <w:webHidden/>
          </w:rPr>
          <w:fldChar w:fldCharType="separate"/>
        </w:r>
        <w:r w:rsidR="00BB77AB">
          <w:rPr>
            <w:noProof/>
            <w:webHidden/>
          </w:rPr>
          <w:t>365</w:t>
        </w:r>
        <w:r w:rsidR="00BB77AB">
          <w:rPr>
            <w:noProof/>
            <w:webHidden/>
          </w:rPr>
          <w:fldChar w:fldCharType="end"/>
        </w:r>
      </w:hyperlink>
    </w:p>
    <w:p w14:paraId="08B0E999" w14:textId="6EE74691"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11" w:history="1">
        <w:r w:rsidR="00BB77AB" w:rsidRPr="00FE5C8F">
          <w:rPr>
            <w:rStyle w:val="a7"/>
            <w:noProof/>
          </w:rPr>
          <w:t>(22)</w:t>
        </w:r>
        <w:r w:rsidR="00BB77AB">
          <w:rPr>
            <w:rFonts w:asciiTheme="minorHAnsi" w:eastAsiaTheme="minorEastAsia" w:hAnsiTheme="minorHAnsi" w:cstheme="minorBidi"/>
            <w:noProof/>
            <w:sz w:val="24"/>
            <w:szCs w:val="22"/>
          </w:rPr>
          <w:tab/>
        </w:r>
        <w:r w:rsidR="00BB77AB" w:rsidRPr="00FE5C8F">
          <w:rPr>
            <w:rStyle w:val="a7"/>
            <w:noProof/>
          </w:rPr>
          <w:t>L2411</w:t>
        </w:r>
        <w:r w:rsidR="00BB77AB" w:rsidRPr="00FE5C8F">
          <w:rPr>
            <w:rStyle w:val="a7"/>
            <w:rFonts w:ascii="標楷體" w:hAnsi="標楷體" w:hint="eastAsia"/>
            <w:noProof/>
          </w:rPr>
          <w:t>不動產擔保品資料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11 \h </w:instrText>
        </w:r>
        <w:r w:rsidR="00BB77AB">
          <w:rPr>
            <w:noProof/>
            <w:webHidden/>
          </w:rPr>
        </w:r>
        <w:r w:rsidR="00BB77AB">
          <w:rPr>
            <w:noProof/>
            <w:webHidden/>
          </w:rPr>
          <w:fldChar w:fldCharType="separate"/>
        </w:r>
        <w:r w:rsidR="00BB77AB">
          <w:rPr>
            <w:noProof/>
            <w:webHidden/>
          </w:rPr>
          <w:t>368</w:t>
        </w:r>
        <w:r w:rsidR="00BB77AB">
          <w:rPr>
            <w:noProof/>
            <w:webHidden/>
          </w:rPr>
          <w:fldChar w:fldCharType="end"/>
        </w:r>
      </w:hyperlink>
    </w:p>
    <w:p w14:paraId="05FE593E" w14:textId="3C6E74F8"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12" w:history="1">
        <w:r w:rsidR="00BB77AB" w:rsidRPr="00FE5C8F">
          <w:rPr>
            <w:rStyle w:val="a7"/>
            <w:noProof/>
          </w:rPr>
          <w:t>(23)</w:t>
        </w:r>
        <w:r w:rsidR="00BB77AB">
          <w:rPr>
            <w:rFonts w:asciiTheme="minorHAnsi" w:eastAsiaTheme="minorEastAsia" w:hAnsiTheme="minorHAnsi" w:cstheme="minorBidi"/>
            <w:noProof/>
            <w:sz w:val="24"/>
            <w:szCs w:val="22"/>
          </w:rPr>
          <w:tab/>
        </w:r>
        <w:r w:rsidR="00BB77AB" w:rsidRPr="00FE5C8F">
          <w:rPr>
            <w:rStyle w:val="a7"/>
            <w:noProof/>
          </w:rPr>
          <w:t>L2412</w:t>
        </w:r>
        <w:r w:rsidR="00BB77AB" w:rsidRPr="00FE5C8F">
          <w:rPr>
            <w:rStyle w:val="a7"/>
            <w:rFonts w:hint="eastAsia"/>
            <w:noProof/>
          </w:rPr>
          <w:t>動產擔保品資料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12 \h </w:instrText>
        </w:r>
        <w:r w:rsidR="00BB77AB">
          <w:rPr>
            <w:noProof/>
            <w:webHidden/>
          </w:rPr>
        </w:r>
        <w:r w:rsidR="00BB77AB">
          <w:rPr>
            <w:noProof/>
            <w:webHidden/>
          </w:rPr>
          <w:fldChar w:fldCharType="separate"/>
        </w:r>
        <w:r w:rsidR="00BB77AB">
          <w:rPr>
            <w:noProof/>
            <w:webHidden/>
          </w:rPr>
          <w:t>409</w:t>
        </w:r>
        <w:r w:rsidR="00BB77AB">
          <w:rPr>
            <w:noProof/>
            <w:webHidden/>
          </w:rPr>
          <w:fldChar w:fldCharType="end"/>
        </w:r>
      </w:hyperlink>
    </w:p>
    <w:p w14:paraId="09B25E04" w14:textId="5F3773B7"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13" w:history="1">
        <w:r w:rsidR="00BB77AB" w:rsidRPr="00FE5C8F">
          <w:rPr>
            <w:rStyle w:val="a7"/>
            <w:noProof/>
          </w:rPr>
          <w:t>(24)</w:t>
        </w:r>
        <w:r w:rsidR="00BB77AB">
          <w:rPr>
            <w:rFonts w:asciiTheme="minorHAnsi" w:eastAsiaTheme="minorEastAsia" w:hAnsiTheme="minorHAnsi" w:cstheme="minorBidi"/>
            <w:noProof/>
            <w:sz w:val="24"/>
            <w:szCs w:val="22"/>
          </w:rPr>
          <w:tab/>
        </w:r>
        <w:r w:rsidR="00BB77AB" w:rsidRPr="00FE5C8F">
          <w:rPr>
            <w:rStyle w:val="a7"/>
            <w:noProof/>
          </w:rPr>
          <w:t>L2413</w:t>
        </w:r>
        <w:r w:rsidR="00BB77AB" w:rsidRPr="00FE5C8F">
          <w:rPr>
            <w:rStyle w:val="a7"/>
            <w:rFonts w:hint="eastAsia"/>
            <w:noProof/>
          </w:rPr>
          <w:t>股票擔保品資料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13 \h </w:instrText>
        </w:r>
        <w:r w:rsidR="00BB77AB">
          <w:rPr>
            <w:noProof/>
            <w:webHidden/>
          </w:rPr>
        </w:r>
        <w:r w:rsidR="00BB77AB">
          <w:rPr>
            <w:noProof/>
            <w:webHidden/>
          </w:rPr>
          <w:fldChar w:fldCharType="separate"/>
        </w:r>
        <w:r w:rsidR="00BB77AB">
          <w:rPr>
            <w:noProof/>
            <w:webHidden/>
          </w:rPr>
          <w:t>441</w:t>
        </w:r>
        <w:r w:rsidR="00BB77AB">
          <w:rPr>
            <w:noProof/>
            <w:webHidden/>
          </w:rPr>
          <w:fldChar w:fldCharType="end"/>
        </w:r>
      </w:hyperlink>
    </w:p>
    <w:p w14:paraId="1ACD85AA" w14:textId="318EAB4C"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14" w:history="1">
        <w:r w:rsidR="00BB77AB" w:rsidRPr="00FE5C8F">
          <w:rPr>
            <w:rStyle w:val="a7"/>
            <w:noProof/>
          </w:rPr>
          <w:t>(25)</w:t>
        </w:r>
        <w:r w:rsidR="00BB77AB">
          <w:rPr>
            <w:rFonts w:asciiTheme="minorHAnsi" w:eastAsiaTheme="minorEastAsia" w:hAnsiTheme="minorHAnsi" w:cstheme="minorBidi"/>
            <w:noProof/>
            <w:sz w:val="24"/>
            <w:szCs w:val="22"/>
          </w:rPr>
          <w:tab/>
        </w:r>
        <w:r w:rsidR="00BB77AB" w:rsidRPr="00FE5C8F">
          <w:rPr>
            <w:rStyle w:val="a7"/>
            <w:noProof/>
          </w:rPr>
          <w:t>L2414</w:t>
        </w:r>
        <w:r w:rsidR="00BB77AB" w:rsidRPr="00FE5C8F">
          <w:rPr>
            <w:rStyle w:val="a7"/>
            <w:rFonts w:hint="eastAsia"/>
            <w:noProof/>
          </w:rPr>
          <w:t>其他擔保品資料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14 \h </w:instrText>
        </w:r>
        <w:r w:rsidR="00BB77AB">
          <w:rPr>
            <w:noProof/>
            <w:webHidden/>
          </w:rPr>
        </w:r>
        <w:r w:rsidR="00BB77AB">
          <w:rPr>
            <w:noProof/>
            <w:webHidden/>
          </w:rPr>
          <w:fldChar w:fldCharType="separate"/>
        </w:r>
        <w:r w:rsidR="00BB77AB">
          <w:rPr>
            <w:noProof/>
            <w:webHidden/>
          </w:rPr>
          <w:t>465</w:t>
        </w:r>
        <w:r w:rsidR="00BB77AB">
          <w:rPr>
            <w:noProof/>
            <w:webHidden/>
          </w:rPr>
          <w:fldChar w:fldCharType="end"/>
        </w:r>
      </w:hyperlink>
    </w:p>
    <w:p w14:paraId="598D85CD" w14:textId="3F8392F4"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15" w:history="1">
        <w:r w:rsidR="00BB77AB" w:rsidRPr="00FE5C8F">
          <w:rPr>
            <w:rStyle w:val="a7"/>
            <w:noProof/>
          </w:rPr>
          <w:t>(26)</w:t>
        </w:r>
        <w:r w:rsidR="00BB77AB">
          <w:rPr>
            <w:rFonts w:asciiTheme="minorHAnsi" w:eastAsiaTheme="minorEastAsia" w:hAnsiTheme="minorHAnsi" w:cstheme="minorBidi"/>
            <w:noProof/>
            <w:sz w:val="24"/>
            <w:szCs w:val="22"/>
          </w:rPr>
          <w:tab/>
        </w:r>
        <w:r w:rsidR="00BB77AB" w:rsidRPr="00FE5C8F">
          <w:rPr>
            <w:rStyle w:val="a7"/>
            <w:noProof/>
          </w:rPr>
          <w:t>L2415</w:t>
        </w:r>
        <w:r w:rsidR="00BB77AB" w:rsidRPr="00FE5C8F">
          <w:rPr>
            <w:rStyle w:val="a7"/>
            <w:rFonts w:hint="eastAsia"/>
            <w:noProof/>
          </w:rPr>
          <w:t>不動產建物擔保品資料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15 \h </w:instrText>
        </w:r>
        <w:r w:rsidR="00BB77AB">
          <w:rPr>
            <w:noProof/>
            <w:webHidden/>
          </w:rPr>
        </w:r>
        <w:r w:rsidR="00BB77AB">
          <w:rPr>
            <w:noProof/>
            <w:webHidden/>
          </w:rPr>
          <w:fldChar w:fldCharType="separate"/>
        </w:r>
        <w:r w:rsidR="00BB77AB">
          <w:rPr>
            <w:noProof/>
            <w:webHidden/>
          </w:rPr>
          <w:t>492</w:t>
        </w:r>
        <w:r w:rsidR="00BB77AB">
          <w:rPr>
            <w:noProof/>
            <w:webHidden/>
          </w:rPr>
          <w:fldChar w:fldCharType="end"/>
        </w:r>
      </w:hyperlink>
    </w:p>
    <w:p w14:paraId="2552E869" w14:textId="5CC43066"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16" w:history="1">
        <w:r w:rsidR="00BB77AB" w:rsidRPr="00FE5C8F">
          <w:rPr>
            <w:rStyle w:val="a7"/>
            <w:noProof/>
          </w:rPr>
          <w:t>(27)</w:t>
        </w:r>
        <w:r w:rsidR="00BB77AB">
          <w:rPr>
            <w:rFonts w:asciiTheme="minorHAnsi" w:eastAsiaTheme="minorEastAsia" w:hAnsiTheme="minorHAnsi" w:cstheme="minorBidi"/>
            <w:noProof/>
            <w:sz w:val="24"/>
            <w:szCs w:val="22"/>
          </w:rPr>
          <w:tab/>
        </w:r>
        <w:r w:rsidR="00BB77AB" w:rsidRPr="00FE5C8F">
          <w:rPr>
            <w:rStyle w:val="a7"/>
            <w:noProof/>
          </w:rPr>
          <w:t>L2416</w:t>
        </w:r>
        <w:r w:rsidR="00BB77AB" w:rsidRPr="00FE5C8F">
          <w:rPr>
            <w:rStyle w:val="a7"/>
            <w:rFonts w:hint="eastAsia"/>
            <w:noProof/>
          </w:rPr>
          <w:t>不動產土地擔保品資料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16 \h </w:instrText>
        </w:r>
        <w:r w:rsidR="00BB77AB">
          <w:rPr>
            <w:noProof/>
            <w:webHidden/>
          </w:rPr>
        </w:r>
        <w:r w:rsidR="00BB77AB">
          <w:rPr>
            <w:noProof/>
            <w:webHidden/>
          </w:rPr>
          <w:fldChar w:fldCharType="separate"/>
        </w:r>
        <w:r w:rsidR="00BB77AB">
          <w:rPr>
            <w:noProof/>
            <w:webHidden/>
          </w:rPr>
          <w:t>514</w:t>
        </w:r>
        <w:r w:rsidR="00BB77AB">
          <w:rPr>
            <w:noProof/>
            <w:webHidden/>
          </w:rPr>
          <w:fldChar w:fldCharType="end"/>
        </w:r>
      </w:hyperlink>
    </w:p>
    <w:p w14:paraId="78AABCF0" w14:textId="31565CCC"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17" w:history="1">
        <w:r w:rsidR="00BB77AB" w:rsidRPr="00FE5C8F">
          <w:rPr>
            <w:rStyle w:val="a7"/>
            <w:noProof/>
          </w:rPr>
          <w:t>(28)</w:t>
        </w:r>
        <w:r w:rsidR="00BB77AB">
          <w:rPr>
            <w:rFonts w:asciiTheme="minorHAnsi" w:eastAsiaTheme="minorEastAsia" w:hAnsiTheme="minorHAnsi" w:cstheme="minorBidi"/>
            <w:noProof/>
            <w:sz w:val="24"/>
            <w:szCs w:val="22"/>
          </w:rPr>
          <w:tab/>
        </w:r>
        <w:r w:rsidR="00BB77AB" w:rsidRPr="00FE5C8F">
          <w:rPr>
            <w:rStyle w:val="a7"/>
            <w:noProof/>
          </w:rPr>
          <w:t>L2417</w:t>
        </w:r>
        <w:r w:rsidR="00BB77AB" w:rsidRPr="00FE5C8F">
          <w:rPr>
            <w:rStyle w:val="a7"/>
            <w:rFonts w:hint="eastAsia"/>
            <w:noProof/>
          </w:rPr>
          <w:t>額度與擔保品關聯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17 \h </w:instrText>
        </w:r>
        <w:r w:rsidR="00BB77AB">
          <w:rPr>
            <w:noProof/>
            <w:webHidden/>
          </w:rPr>
        </w:r>
        <w:r w:rsidR="00BB77AB">
          <w:rPr>
            <w:noProof/>
            <w:webHidden/>
          </w:rPr>
          <w:fldChar w:fldCharType="separate"/>
        </w:r>
        <w:r w:rsidR="00BB77AB">
          <w:rPr>
            <w:noProof/>
            <w:webHidden/>
          </w:rPr>
          <w:t>535</w:t>
        </w:r>
        <w:r w:rsidR="00BB77AB">
          <w:rPr>
            <w:noProof/>
            <w:webHidden/>
          </w:rPr>
          <w:fldChar w:fldCharType="end"/>
        </w:r>
      </w:hyperlink>
    </w:p>
    <w:p w14:paraId="491F3740" w14:textId="4618D185"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18" w:history="1">
        <w:r w:rsidR="00BB77AB" w:rsidRPr="00FE5C8F">
          <w:rPr>
            <w:rStyle w:val="a7"/>
            <w:noProof/>
          </w:rPr>
          <w:t>(29)</w:t>
        </w:r>
        <w:r w:rsidR="00BB77AB">
          <w:rPr>
            <w:rFonts w:asciiTheme="minorHAnsi" w:eastAsiaTheme="minorEastAsia" w:hAnsiTheme="minorHAnsi" w:cstheme="minorBidi"/>
            <w:noProof/>
            <w:sz w:val="24"/>
            <w:szCs w:val="22"/>
          </w:rPr>
          <w:tab/>
        </w:r>
        <w:r w:rsidR="00BB77AB" w:rsidRPr="00FE5C8F">
          <w:rPr>
            <w:rStyle w:val="a7"/>
            <w:noProof/>
          </w:rPr>
          <w:t>L2418</w:t>
        </w:r>
        <w:r w:rsidR="00BB77AB" w:rsidRPr="00FE5C8F">
          <w:rPr>
            <w:rStyle w:val="a7"/>
            <w:rFonts w:hint="eastAsia"/>
            <w:noProof/>
          </w:rPr>
          <w:t>他項權利資料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18 \h </w:instrText>
        </w:r>
        <w:r w:rsidR="00BB77AB">
          <w:rPr>
            <w:noProof/>
            <w:webHidden/>
          </w:rPr>
        </w:r>
        <w:r w:rsidR="00BB77AB">
          <w:rPr>
            <w:noProof/>
            <w:webHidden/>
          </w:rPr>
          <w:fldChar w:fldCharType="separate"/>
        </w:r>
        <w:r w:rsidR="00BB77AB">
          <w:rPr>
            <w:noProof/>
            <w:webHidden/>
          </w:rPr>
          <w:t>546</w:t>
        </w:r>
        <w:r w:rsidR="00BB77AB">
          <w:rPr>
            <w:noProof/>
            <w:webHidden/>
          </w:rPr>
          <w:fldChar w:fldCharType="end"/>
        </w:r>
      </w:hyperlink>
    </w:p>
    <w:p w14:paraId="4D977A06" w14:textId="395C1743"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19" w:history="1">
        <w:r w:rsidR="00BB77AB" w:rsidRPr="00FE5C8F">
          <w:rPr>
            <w:rStyle w:val="a7"/>
            <w:noProof/>
          </w:rPr>
          <w:t>(30)</w:t>
        </w:r>
        <w:r w:rsidR="00BB77AB">
          <w:rPr>
            <w:rFonts w:asciiTheme="minorHAnsi" w:eastAsiaTheme="minorEastAsia" w:hAnsiTheme="minorHAnsi" w:cstheme="minorBidi"/>
            <w:noProof/>
            <w:sz w:val="24"/>
            <w:szCs w:val="22"/>
          </w:rPr>
          <w:tab/>
        </w:r>
        <w:r w:rsidR="00BB77AB" w:rsidRPr="00FE5C8F">
          <w:rPr>
            <w:rStyle w:val="a7"/>
            <w:noProof/>
          </w:rPr>
          <w:t>L2480</w:t>
        </w:r>
        <w:r w:rsidR="00BB77AB" w:rsidRPr="00FE5C8F">
          <w:rPr>
            <w:rStyle w:val="a7"/>
            <w:rFonts w:hint="eastAsia"/>
            <w:noProof/>
          </w:rPr>
          <w:t>擔保品重評資料登錄</w:t>
        </w:r>
        <w:r w:rsidR="00BB77AB">
          <w:rPr>
            <w:noProof/>
            <w:webHidden/>
          </w:rPr>
          <w:tab/>
        </w:r>
        <w:r w:rsidR="00BB77AB">
          <w:rPr>
            <w:noProof/>
            <w:webHidden/>
          </w:rPr>
          <w:fldChar w:fldCharType="begin"/>
        </w:r>
        <w:r w:rsidR="00BB77AB">
          <w:rPr>
            <w:noProof/>
            <w:webHidden/>
          </w:rPr>
          <w:instrText xml:space="preserve"> PAGEREF _Toc95492719 \h </w:instrText>
        </w:r>
        <w:r w:rsidR="00BB77AB">
          <w:rPr>
            <w:noProof/>
            <w:webHidden/>
          </w:rPr>
        </w:r>
        <w:r w:rsidR="00BB77AB">
          <w:rPr>
            <w:noProof/>
            <w:webHidden/>
          </w:rPr>
          <w:fldChar w:fldCharType="separate"/>
        </w:r>
        <w:r w:rsidR="00BB77AB">
          <w:rPr>
            <w:noProof/>
            <w:webHidden/>
          </w:rPr>
          <w:t>559</w:t>
        </w:r>
        <w:r w:rsidR="00BB77AB">
          <w:rPr>
            <w:noProof/>
            <w:webHidden/>
          </w:rPr>
          <w:fldChar w:fldCharType="end"/>
        </w:r>
      </w:hyperlink>
    </w:p>
    <w:p w14:paraId="473127F9" w14:textId="63DE38F4"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20" w:history="1">
        <w:r w:rsidR="00BB77AB" w:rsidRPr="00FE5C8F">
          <w:rPr>
            <w:rStyle w:val="a7"/>
            <w:noProof/>
          </w:rPr>
          <w:t>(31)</w:t>
        </w:r>
        <w:r w:rsidR="00BB77AB">
          <w:rPr>
            <w:rFonts w:asciiTheme="minorHAnsi" w:eastAsiaTheme="minorEastAsia" w:hAnsiTheme="minorHAnsi" w:cstheme="minorBidi"/>
            <w:noProof/>
            <w:sz w:val="24"/>
            <w:szCs w:val="22"/>
          </w:rPr>
          <w:tab/>
        </w:r>
        <w:r w:rsidR="00BB77AB" w:rsidRPr="00FE5C8F">
          <w:rPr>
            <w:rStyle w:val="a7"/>
            <w:noProof/>
          </w:rPr>
          <w:t>L2911</w:t>
        </w:r>
        <w:r w:rsidR="00BB77AB" w:rsidRPr="00FE5C8F">
          <w:rPr>
            <w:rStyle w:val="a7"/>
            <w:rFonts w:hint="eastAsia"/>
            <w:noProof/>
          </w:rPr>
          <w:t>不動產擔保品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20 \h </w:instrText>
        </w:r>
        <w:r w:rsidR="00BB77AB">
          <w:rPr>
            <w:noProof/>
            <w:webHidden/>
          </w:rPr>
        </w:r>
        <w:r w:rsidR="00BB77AB">
          <w:rPr>
            <w:noProof/>
            <w:webHidden/>
          </w:rPr>
          <w:fldChar w:fldCharType="separate"/>
        </w:r>
        <w:r w:rsidR="00BB77AB">
          <w:rPr>
            <w:noProof/>
            <w:webHidden/>
          </w:rPr>
          <w:t>576</w:t>
        </w:r>
        <w:r w:rsidR="00BB77AB">
          <w:rPr>
            <w:noProof/>
            <w:webHidden/>
          </w:rPr>
          <w:fldChar w:fldCharType="end"/>
        </w:r>
      </w:hyperlink>
    </w:p>
    <w:p w14:paraId="43D75599" w14:textId="2F850C81"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21" w:history="1">
        <w:r w:rsidR="00BB77AB" w:rsidRPr="00FE5C8F">
          <w:rPr>
            <w:rStyle w:val="a7"/>
            <w:noProof/>
          </w:rPr>
          <w:t>(32)</w:t>
        </w:r>
        <w:r w:rsidR="00BB77AB">
          <w:rPr>
            <w:rFonts w:asciiTheme="minorHAnsi" w:eastAsiaTheme="minorEastAsia" w:hAnsiTheme="minorHAnsi" w:cstheme="minorBidi"/>
            <w:noProof/>
            <w:sz w:val="24"/>
            <w:szCs w:val="22"/>
          </w:rPr>
          <w:tab/>
        </w:r>
        <w:r w:rsidR="00BB77AB" w:rsidRPr="00FE5C8F">
          <w:rPr>
            <w:rStyle w:val="a7"/>
            <w:noProof/>
          </w:rPr>
          <w:t>L2912</w:t>
        </w:r>
        <w:r w:rsidR="00BB77AB" w:rsidRPr="00FE5C8F">
          <w:rPr>
            <w:rStyle w:val="a7"/>
            <w:rFonts w:hint="eastAsia"/>
            <w:noProof/>
          </w:rPr>
          <w:t>動產擔保品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21 \h </w:instrText>
        </w:r>
        <w:r w:rsidR="00BB77AB">
          <w:rPr>
            <w:noProof/>
            <w:webHidden/>
          </w:rPr>
        </w:r>
        <w:r w:rsidR="00BB77AB">
          <w:rPr>
            <w:noProof/>
            <w:webHidden/>
          </w:rPr>
          <w:fldChar w:fldCharType="separate"/>
        </w:r>
        <w:r w:rsidR="00BB77AB">
          <w:rPr>
            <w:noProof/>
            <w:webHidden/>
          </w:rPr>
          <w:t>583</w:t>
        </w:r>
        <w:r w:rsidR="00BB77AB">
          <w:rPr>
            <w:noProof/>
            <w:webHidden/>
          </w:rPr>
          <w:fldChar w:fldCharType="end"/>
        </w:r>
      </w:hyperlink>
    </w:p>
    <w:p w14:paraId="36FB95C4" w14:textId="7EE99135"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22" w:history="1">
        <w:r w:rsidR="00BB77AB" w:rsidRPr="00FE5C8F">
          <w:rPr>
            <w:rStyle w:val="a7"/>
            <w:noProof/>
          </w:rPr>
          <w:t>(33)</w:t>
        </w:r>
        <w:r w:rsidR="00BB77AB">
          <w:rPr>
            <w:rFonts w:asciiTheme="minorHAnsi" w:eastAsiaTheme="minorEastAsia" w:hAnsiTheme="minorHAnsi" w:cstheme="minorBidi"/>
            <w:noProof/>
            <w:sz w:val="24"/>
            <w:szCs w:val="22"/>
          </w:rPr>
          <w:tab/>
        </w:r>
        <w:r w:rsidR="00BB77AB" w:rsidRPr="00FE5C8F">
          <w:rPr>
            <w:rStyle w:val="a7"/>
            <w:noProof/>
          </w:rPr>
          <w:t>L2913</w:t>
        </w:r>
        <w:r w:rsidR="00BB77AB" w:rsidRPr="00FE5C8F">
          <w:rPr>
            <w:rStyle w:val="a7"/>
            <w:rFonts w:hint="eastAsia"/>
            <w:noProof/>
          </w:rPr>
          <w:t>股票擔保品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22 \h </w:instrText>
        </w:r>
        <w:r w:rsidR="00BB77AB">
          <w:rPr>
            <w:noProof/>
            <w:webHidden/>
          </w:rPr>
        </w:r>
        <w:r w:rsidR="00BB77AB">
          <w:rPr>
            <w:noProof/>
            <w:webHidden/>
          </w:rPr>
          <w:fldChar w:fldCharType="separate"/>
        </w:r>
        <w:r w:rsidR="00BB77AB">
          <w:rPr>
            <w:noProof/>
            <w:webHidden/>
          </w:rPr>
          <w:t>588</w:t>
        </w:r>
        <w:r w:rsidR="00BB77AB">
          <w:rPr>
            <w:noProof/>
            <w:webHidden/>
          </w:rPr>
          <w:fldChar w:fldCharType="end"/>
        </w:r>
      </w:hyperlink>
    </w:p>
    <w:p w14:paraId="6CAD491B" w14:textId="0E02F681"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23" w:history="1">
        <w:r w:rsidR="00BB77AB" w:rsidRPr="00FE5C8F">
          <w:rPr>
            <w:rStyle w:val="a7"/>
            <w:noProof/>
          </w:rPr>
          <w:t>(34)</w:t>
        </w:r>
        <w:r w:rsidR="00BB77AB">
          <w:rPr>
            <w:rFonts w:asciiTheme="minorHAnsi" w:eastAsiaTheme="minorEastAsia" w:hAnsiTheme="minorHAnsi" w:cstheme="minorBidi"/>
            <w:noProof/>
            <w:sz w:val="24"/>
            <w:szCs w:val="22"/>
          </w:rPr>
          <w:tab/>
        </w:r>
        <w:r w:rsidR="00BB77AB" w:rsidRPr="00FE5C8F">
          <w:rPr>
            <w:rStyle w:val="a7"/>
            <w:noProof/>
          </w:rPr>
          <w:t>L2914</w:t>
        </w:r>
        <w:r w:rsidR="00BB77AB" w:rsidRPr="00FE5C8F">
          <w:rPr>
            <w:rStyle w:val="a7"/>
            <w:rFonts w:hint="eastAsia"/>
            <w:noProof/>
          </w:rPr>
          <w:t>其他擔保品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23 \h </w:instrText>
        </w:r>
        <w:r w:rsidR="00BB77AB">
          <w:rPr>
            <w:noProof/>
            <w:webHidden/>
          </w:rPr>
        </w:r>
        <w:r w:rsidR="00BB77AB">
          <w:rPr>
            <w:noProof/>
            <w:webHidden/>
          </w:rPr>
          <w:fldChar w:fldCharType="separate"/>
        </w:r>
        <w:r w:rsidR="00BB77AB">
          <w:rPr>
            <w:noProof/>
            <w:webHidden/>
          </w:rPr>
          <w:t>593</w:t>
        </w:r>
        <w:r w:rsidR="00BB77AB">
          <w:rPr>
            <w:noProof/>
            <w:webHidden/>
          </w:rPr>
          <w:fldChar w:fldCharType="end"/>
        </w:r>
      </w:hyperlink>
    </w:p>
    <w:p w14:paraId="4EDA86E5" w14:textId="79CFB7DD"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24" w:history="1">
        <w:r w:rsidR="00BB77AB" w:rsidRPr="00FE5C8F">
          <w:rPr>
            <w:rStyle w:val="a7"/>
            <w:noProof/>
          </w:rPr>
          <w:t>(35)</w:t>
        </w:r>
        <w:r w:rsidR="00BB77AB">
          <w:rPr>
            <w:rFonts w:asciiTheme="minorHAnsi" w:eastAsiaTheme="minorEastAsia" w:hAnsiTheme="minorHAnsi" w:cstheme="minorBidi"/>
            <w:noProof/>
            <w:sz w:val="24"/>
            <w:szCs w:val="22"/>
          </w:rPr>
          <w:tab/>
        </w:r>
        <w:r w:rsidR="00BB77AB" w:rsidRPr="00FE5C8F">
          <w:rPr>
            <w:rStyle w:val="a7"/>
            <w:noProof/>
          </w:rPr>
          <w:t>L2915</w:t>
        </w:r>
        <w:r w:rsidR="00BB77AB" w:rsidRPr="00FE5C8F">
          <w:rPr>
            <w:rStyle w:val="a7"/>
            <w:rFonts w:hint="eastAsia"/>
            <w:noProof/>
          </w:rPr>
          <w:t>不動產建物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24 \h </w:instrText>
        </w:r>
        <w:r w:rsidR="00BB77AB">
          <w:rPr>
            <w:noProof/>
            <w:webHidden/>
          </w:rPr>
        </w:r>
        <w:r w:rsidR="00BB77AB">
          <w:rPr>
            <w:noProof/>
            <w:webHidden/>
          </w:rPr>
          <w:fldChar w:fldCharType="separate"/>
        </w:r>
        <w:r w:rsidR="00BB77AB">
          <w:rPr>
            <w:noProof/>
            <w:webHidden/>
          </w:rPr>
          <w:t>599</w:t>
        </w:r>
        <w:r w:rsidR="00BB77AB">
          <w:rPr>
            <w:noProof/>
            <w:webHidden/>
          </w:rPr>
          <w:fldChar w:fldCharType="end"/>
        </w:r>
      </w:hyperlink>
    </w:p>
    <w:p w14:paraId="3075E339" w14:textId="3AD73CB2"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25" w:history="1">
        <w:r w:rsidR="00BB77AB" w:rsidRPr="00FE5C8F">
          <w:rPr>
            <w:rStyle w:val="a7"/>
            <w:noProof/>
          </w:rPr>
          <w:t>(36)</w:t>
        </w:r>
        <w:r w:rsidR="00BB77AB">
          <w:rPr>
            <w:rFonts w:asciiTheme="minorHAnsi" w:eastAsiaTheme="minorEastAsia" w:hAnsiTheme="minorHAnsi" w:cstheme="minorBidi"/>
            <w:noProof/>
            <w:sz w:val="24"/>
            <w:szCs w:val="22"/>
          </w:rPr>
          <w:tab/>
        </w:r>
        <w:r w:rsidR="00BB77AB" w:rsidRPr="00FE5C8F">
          <w:rPr>
            <w:rStyle w:val="a7"/>
            <w:noProof/>
          </w:rPr>
          <w:t>L2916</w:t>
        </w:r>
        <w:r w:rsidR="00BB77AB" w:rsidRPr="00FE5C8F">
          <w:rPr>
            <w:rStyle w:val="a7"/>
            <w:rFonts w:ascii="標楷體" w:hAnsi="標楷體" w:hint="eastAsia"/>
            <w:noProof/>
          </w:rPr>
          <w:t>不動產土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25 \h </w:instrText>
        </w:r>
        <w:r w:rsidR="00BB77AB">
          <w:rPr>
            <w:noProof/>
            <w:webHidden/>
          </w:rPr>
        </w:r>
        <w:r w:rsidR="00BB77AB">
          <w:rPr>
            <w:noProof/>
            <w:webHidden/>
          </w:rPr>
          <w:fldChar w:fldCharType="separate"/>
        </w:r>
        <w:r w:rsidR="00BB77AB">
          <w:rPr>
            <w:noProof/>
            <w:webHidden/>
          </w:rPr>
          <w:t>605</w:t>
        </w:r>
        <w:r w:rsidR="00BB77AB">
          <w:rPr>
            <w:noProof/>
            <w:webHidden/>
          </w:rPr>
          <w:fldChar w:fldCharType="end"/>
        </w:r>
      </w:hyperlink>
    </w:p>
    <w:p w14:paraId="359AC7FE" w14:textId="3CB8E587"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26" w:history="1">
        <w:r w:rsidR="00BB77AB" w:rsidRPr="00FE5C8F">
          <w:rPr>
            <w:rStyle w:val="a7"/>
            <w:noProof/>
          </w:rPr>
          <w:t>(37)</w:t>
        </w:r>
        <w:r w:rsidR="00BB77AB">
          <w:rPr>
            <w:rFonts w:asciiTheme="minorHAnsi" w:eastAsiaTheme="minorEastAsia" w:hAnsiTheme="minorHAnsi" w:cstheme="minorBidi"/>
            <w:noProof/>
            <w:sz w:val="24"/>
            <w:szCs w:val="22"/>
          </w:rPr>
          <w:tab/>
        </w:r>
        <w:r w:rsidR="00BB77AB" w:rsidRPr="00FE5C8F">
          <w:rPr>
            <w:rStyle w:val="a7"/>
            <w:noProof/>
          </w:rPr>
          <w:t>L2918</w:t>
        </w:r>
        <w:r w:rsidR="00BB77AB" w:rsidRPr="00FE5C8F">
          <w:rPr>
            <w:rStyle w:val="a7"/>
            <w:rFonts w:hint="eastAsia"/>
            <w:noProof/>
          </w:rPr>
          <w:t>擔保品他項權利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26 \h </w:instrText>
        </w:r>
        <w:r w:rsidR="00BB77AB">
          <w:rPr>
            <w:noProof/>
            <w:webHidden/>
          </w:rPr>
        </w:r>
        <w:r w:rsidR="00BB77AB">
          <w:rPr>
            <w:noProof/>
            <w:webHidden/>
          </w:rPr>
          <w:fldChar w:fldCharType="separate"/>
        </w:r>
        <w:r w:rsidR="00BB77AB">
          <w:rPr>
            <w:noProof/>
            <w:webHidden/>
          </w:rPr>
          <w:t>609</w:t>
        </w:r>
        <w:r w:rsidR="00BB77AB">
          <w:rPr>
            <w:noProof/>
            <w:webHidden/>
          </w:rPr>
          <w:fldChar w:fldCharType="end"/>
        </w:r>
      </w:hyperlink>
    </w:p>
    <w:p w14:paraId="0DF71D4A" w14:textId="274B74DF"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27" w:history="1">
        <w:r w:rsidR="00BB77AB" w:rsidRPr="00FE5C8F">
          <w:rPr>
            <w:rStyle w:val="a7"/>
            <w:noProof/>
          </w:rPr>
          <w:t>(38)</w:t>
        </w:r>
        <w:r w:rsidR="00BB77AB">
          <w:rPr>
            <w:rFonts w:asciiTheme="minorHAnsi" w:eastAsiaTheme="minorEastAsia" w:hAnsiTheme="minorHAnsi" w:cstheme="minorBidi"/>
            <w:noProof/>
            <w:sz w:val="24"/>
            <w:szCs w:val="22"/>
          </w:rPr>
          <w:tab/>
        </w:r>
        <w:r w:rsidR="00BB77AB" w:rsidRPr="00FE5C8F">
          <w:rPr>
            <w:rStyle w:val="a7"/>
            <w:noProof/>
          </w:rPr>
          <w:t>L2072</w:t>
        </w:r>
        <w:r w:rsidR="00BB77AB" w:rsidRPr="00FE5C8F">
          <w:rPr>
            <w:rStyle w:val="a7"/>
            <w:rFonts w:hint="eastAsia"/>
            <w:noProof/>
          </w:rPr>
          <w:t>顧客控管警訊明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27 \h </w:instrText>
        </w:r>
        <w:r w:rsidR="00BB77AB">
          <w:rPr>
            <w:noProof/>
            <w:webHidden/>
          </w:rPr>
        </w:r>
        <w:r w:rsidR="00BB77AB">
          <w:rPr>
            <w:noProof/>
            <w:webHidden/>
          </w:rPr>
          <w:fldChar w:fldCharType="separate"/>
        </w:r>
        <w:r w:rsidR="00BB77AB">
          <w:rPr>
            <w:noProof/>
            <w:webHidden/>
          </w:rPr>
          <w:t>614</w:t>
        </w:r>
        <w:r w:rsidR="00BB77AB">
          <w:rPr>
            <w:noProof/>
            <w:webHidden/>
          </w:rPr>
          <w:fldChar w:fldCharType="end"/>
        </w:r>
      </w:hyperlink>
    </w:p>
    <w:p w14:paraId="5C2B5455" w14:textId="4559DDD6"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28" w:history="1">
        <w:r w:rsidR="00BB77AB" w:rsidRPr="00FE5C8F">
          <w:rPr>
            <w:rStyle w:val="a7"/>
            <w:noProof/>
          </w:rPr>
          <w:t>(39)</w:t>
        </w:r>
        <w:r w:rsidR="00BB77AB">
          <w:rPr>
            <w:rFonts w:asciiTheme="minorHAnsi" w:eastAsiaTheme="minorEastAsia" w:hAnsiTheme="minorHAnsi" w:cstheme="minorBidi"/>
            <w:noProof/>
            <w:sz w:val="24"/>
            <w:szCs w:val="22"/>
          </w:rPr>
          <w:tab/>
        </w:r>
        <w:r w:rsidR="00BB77AB" w:rsidRPr="00FE5C8F">
          <w:rPr>
            <w:rStyle w:val="a7"/>
            <w:noProof/>
          </w:rPr>
          <w:t>L2702</w:t>
        </w:r>
        <w:r w:rsidR="00BB77AB" w:rsidRPr="00FE5C8F">
          <w:rPr>
            <w:rStyle w:val="a7"/>
            <w:rFonts w:hint="eastAsia"/>
            <w:noProof/>
          </w:rPr>
          <w:t>顧客控管警訊資料維護</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28 \h </w:instrText>
        </w:r>
        <w:r w:rsidR="00BB77AB">
          <w:rPr>
            <w:noProof/>
            <w:webHidden/>
          </w:rPr>
        </w:r>
        <w:r w:rsidR="00BB77AB">
          <w:rPr>
            <w:noProof/>
            <w:webHidden/>
          </w:rPr>
          <w:fldChar w:fldCharType="separate"/>
        </w:r>
        <w:r w:rsidR="00BB77AB">
          <w:rPr>
            <w:noProof/>
            <w:webHidden/>
          </w:rPr>
          <w:t>617</w:t>
        </w:r>
        <w:r w:rsidR="00BB77AB">
          <w:rPr>
            <w:noProof/>
            <w:webHidden/>
          </w:rPr>
          <w:fldChar w:fldCharType="end"/>
        </w:r>
      </w:hyperlink>
    </w:p>
    <w:p w14:paraId="054F206B" w14:textId="66A173A6"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29" w:history="1">
        <w:r w:rsidR="00BB77AB" w:rsidRPr="00FE5C8F">
          <w:rPr>
            <w:rStyle w:val="a7"/>
            <w:noProof/>
          </w:rPr>
          <w:t>(40)</w:t>
        </w:r>
        <w:r w:rsidR="00BB77AB">
          <w:rPr>
            <w:rFonts w:asciiTheme="minorHAnsi" w:eastAsiaTheme="minorEastAsia" w:hAnsiTheme="minorHAnsi" w:cstheme="minorBidi"/>
            <w:noProof/>
            <w:sz w:val="24"/>
            <w:szCs w:val="22"/>
          </w:rPr>
          <w:tab/>
        </w:r>
        <w:r w:rsidR="00BB77AB" w:rsidRPr="00FE5C8F">
          <w:rPr>
            <w:rStyle w:val="a7"/>
            <w:noProof/>
          </w:rPr>
          <w:t>L2073</w:t>
        </w:r>
        <w:r w:rsidR="00BB77AB" w:rsidRPr="00FE5C8F">
          <w:rPr>
            <w:rStyle w:val="a7"/>
            <w:rFonts w:hint="eastAsia"/>
            <w:noProof/>
          </w:rPr>
          <w:t>結清客戶個人資料控管明細資料查詢</w:t>
        </w:r>
        <w:r w:rsidR="00BB77AB">
          <w:rPr>
            <w:noProof/>
            <w:webHidden/>
          </w:rPr>
          <w:tab/>
        </w:r>
        <w:r w:rsidR="00BB77AB">
          <w:rPr>
            <w:noProof/>
            <w:webHidden/>
          </w:rPr>
          <w:fldChar w:fldCharType="begin"/>
        </w:r>
        <w:r w:rsidR="00BB77AB">
          <w:rPr>
            <w:noProof/>
            <w:webHidden/>
          </w:rPr>
          <w:instrText xml:space="preserve"> PAGEREF _Toc95492729 \h </w:instrText>
        </w:r>
        <w:r w:rsidR="00BB77AB">
          <w:rPr>
            <w:noProof/>
            <w:webHidden/>
          </w:rPr>
        </w:r>
        <w:r w:rsidR="00BB77AB">
          <w:rPr>
            <w:noProof/>
            <w:webHidden/>
          </w:rPr>
          <w:fldChar w:fldCharType="separate"/>
        </w:r>
        <w:r w:rsidR="00BB77AB">
          <w:rPr>
            <w:noProof/>
            <w:webHidden/>
          </w:rPr>
          <w:t>626</w:t>
        </w:r>
        <w:r w:rsidR="00BB77AB">
          <w:rPr>
            <w:noProof/>
            <w:webHidden/>
          </w:rPr>
          <w:fldChar w:fldCharType="end"/>
        </w:r>
      </w:hyperlink>
    </w:p>
    <w:p w14:paraId="479B4CB0" w14:textId="06D4CE84"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30" w:history="1">
        <w:r w:rsidR="00BB77AB" w:rsidRPr="00FE5C8F">
          <w:rPr>
            <w:rStyle w:val="a7"/>
            <w:noProof/>
          </w:rPr>
          <w:t>(41)</w:t>
        </w:r>
        <w:r w:rsidR="00BB77AB">
          <w:rPr>
            <w:rFonts w:asciiTheme="minorHAnsi" w:eastAsiaTheme="minorEastAsia" w:hAnsiTheme="minorHAnsi" w:cstheme="minorBidi"/>
            <w:noProof/>
            <w:sz w:val="24"/>
            <w:szCs w:val="22"/>
          </w:rPr>
          <w:tab/>
        </w:r>
        <w:r w:rsidR="00BB77AB" w:rsidRPr="00FE5C8F">
          <w:rPr>
            <w:rStyle w:val="a7"/>
            <w:noProof/>
          </w:rPr>
          <w:t>L2703</w:t>
        </w:r>
        <w:r w:rsidR="00BB77AB" w:rsidRPr="00FE5C8F">
          <w:rPr>
            <w:rStyle w:val="a7"/>
            <w:rFonts w:hint="eastAsia"/>
            <w:noProof/>
          </w:rPr>
          <w:t>結清客戶個人資料控管維護</w:t>
        </w:r>
        <w:r w:rsidR="00BB77AB">
          <w:rPr>
            <w:noProof/>
            <w:webHidden/>
          </w:rPr>
          <w:tab/>
        </w:r>
        <w:r w:rsidR="00BB77AB">
          <w:rPr>
            <w:noProof/>
            <w:webHidden/>
          </w:rPr>
          <w:fldChar w:fldCharType="begin"/>
        </w:r>
        <w:r w:rsidR="00BB77AB">
          <w:rPr>
            <w:noProof/>
            <w:webHidden/>
          </w:rPr>
          <w:instrText xml:space="preserve"> PAGEREF _Toc95492730 \h </w:instrText>
        </w:r>
        <w:r w:rsidR="00BB77AB">
          <w:rPr>
            <w:noProof/>
            <w:webHidden/>
          </w:rPr>
        </w:r>
        <w:r w:rsidR="00BB77AB">
          <w:rPr>
            <w:noProof/>
            <w:webHidden/>
          </w:rPr>
          <w:fldChar w:fldCharType="separate"/>
        </w:r>
        <w:r w:rsidR="00BB77AB">
          <w:rPr>
            <w:noProof/>
            <w:webHidden/>
          </w:rPr>
          <w:t>629</w:t>
        </w:r>
        <w:r w:rsidR="00BB77AB">
          <w:rPr>
            <w:noProof/>
            <w:webHidden/>
          </w:rPr>
          <w:fldChar w:fldCharType="end"/>
        </w:r>
      </w:hyperlink>
    </w:p>
    <w:p w14:paraId="2BD9CF09" w14:textId="4DF9AA1D"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31" w:history="1">
        <w:r w:rsidR="00BB77AB" w:rsidRPr="00FE5C8F">
          <w:rPr>
            <w:rStyle w:val="a7"/>
            <w:noProof/>
          </w:rPr>
          <w:t>(42)</w:t>
        </w:r>
        <w:r w:rsidR="00BB77AB">
          <w:rPr>
            <w:rFonts w:asciiTheme="minorHAnsi" w:eastAsiaTheme="minorEastAsia" w:hAnsiTheme="minorHAnsi" w:cstheme="minorBidi"/>
            <w:noProof/>
            <w:sz w:val="24"/>
            <w:szCs w:val="22"/>
          </w:rPr>
          <w:tab/>
        </w:r>
        <w:r w:rsidR="00BB77AB" w:rsidRPr="00FE5C8F">
          <w:rPr>
            <w:rStyle w:val="a7"/>
            <w:noProof/>
          </w:rPr>
          <w:t>L2921</w:t>
        </w:r>
        <w:r w:rsidR="00BB77AB" w:rsidRPr="00FE5C8F">
          <w:rPr>
            <w:rStyle w:val="a7"/>
            <w:rFonts w:hint="eastAsia"/>
            <w:noProof/>
          </w:rPr>
          <w:t>未齊件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31 \h </w:instrText>
        </w:r>
        <w:r w:rsidR="00BB77AB">
          <w:rPr>
            <w:noProof/>
            <w:webHidden/>
          </w:rPr>
        </w:r>
        <w:r w:rsidR="00BB77AB">
          <w:rPr>
            <w:noProof/>
            <w:webHidden/>
          </w:rPr>
          <w:fldChar w:fldCharType="separate"/>
        </w:r>
        <w:r w:rsidR="00BB77AB">
          <w:rPr>
            <w:noProof/>
            <w:webHidden/>
          </w:rPr>
          <w:t>635</w:t>
        </w:r>
        <w:r w:rsidR="00BB77AB">
          <w:rPr>
            <w:noProof/>
            <w:webHidden/>
          </w:rPr>
          <w:fldChar w:fldCharType="end"/>
        </w:r>
      </w:hyperlink>
    </w:p>
    <w:p w14:paraId="5DE8509A" w14:textId="01DE0F52"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32" w:history="1">
        <w:r w:rsidR="00BB77AB" w:rsidRPr="00FE5C8F">
          <w:rPr>
            <w:rStyle w:val="a7"/>
            <w:noProof/>
          </w:rPr>
          <w:t>(43)</w:t>
        </w:r>
        <w:r w:rsidR="00BB77AB">
          <w:rPr>
            <w:rFonts w:asciiTheme="minorHAnsi" w:eastAsiaTheme="minorEastAsia" w:hAnsiTheme="minorHAnsi" w:cstheme="minorBidi"/>
            <w:noProof/>
            <w:sz w:val="24"/>
            <w:szCs w:val="22"/>
          </w:rPr>
          <w:tab/>
        </w:r>
        <w:r w:rsidR="00BB77AB" w:rsidRPr="00FE5C8F">
          <w:rPr>
            <w:rStyle w:val="a7"/>
            <w:noProof/>
          </w:rPr>
          <w:t>L2801</w:t>
        </w:r>
        <w:r w:rsidR="00BB77AB" w:rsidRPr="00FE5C8F">
          <w:rPr>
            <w:rStyle w:val="a7"/>
            <w:rFonts w:hint="eastAsia"/>
            <w:noProof/>
          </w:rPr>
          <w:t>未齊案件管理</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32 \h </w:instrText>
        </w:r>
        <w:r w:rsidR="00BB77AB">
          <w:rPr>
            <w:noProof/>
            <w:webHidden/>
          </w:rPr>
        </w:r>
        <w:r w:rsidR="00BB77AB">
          <w:rPr>
            <w:noProof/>
            <w:webHidden/>
          </w:rPr>
          <w:fldChar w:fldCharType="separate"/>
        </w:r>
        <w:r w:rsidR="00BB77AB">
          <w:rPr>
            <w:noProof/>
            <w:webHidden/>
          </w:rPr>
          <w:t>641</w:t>
        </w:r>
        <w:r w:rsidR="00BB77AB">
          <w:rPr>
            <w:noProof/>
            <w:webHidden/>
          </w:rPr>
          <w:fldChar w:fldCharType="end"/>
        </w:r>
      </w:hyperlink>
    </w:p>
    <w:p w14:paraId="346916F6" w14:textId="6BEEAB61"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33" w:history="1">
        <w:r w:rsidR="00BB77AB" w:rsidRPr="00FE5C8F">
          <w:rPr>
            <w:rStyle w:val="a7"/>
            <w:noProof/>
          </w:rPr>
          <w:t>(44)</w:t>
        </w:r>
        <w:r w:rsidR="00BB77AB">
          <w:rPr>
            <w:rFonts w:asciiTheme="minorHAnsi" w:eastAsiaTheme="minorEastAsia" w:hAnsiTheme="minorHAnsi" w:cstheme="minorBidi"/>
            <w:noProof/>
            <w:sz w:val="24"/>
            <w:szCs w:val="22"/>
          </w:rPr>
          <w:tab/>
        </w:r>
        <w:r w:rsidR="00BB77AB" w:rsidRPr="00FE5C8F">
          <w:rPr>
            <w:rStyle w:val="a7"/>
            <w:noProof/>
          </w:rPr>
          <w:t>L2902</w:t>
        </w:r>
        <w:r w:rsidR="00BB77AB" w:rsidRPr="00FE5C8F">
          <w:rPr>
            <w:rStyle w:val="a7"/>
            <w:rFonts w:hint="eastAsia"/>
            <w:noProof/>
          </w:rPr>
          <w:t>保證人保證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33 \h </w:instrText>
        </w:r>
        <w:r w:rsidR="00BB77AB">
          <w:rPr>
            <w:noProof/>
            <w:webHidden/>
          </w:rPr>
        </w:r>
        <w:r w:rsidR="00BB77AB">
          <w:rPr>
            <w:noProof/>
            <w:webHidden/>
          </w:rPr>
          <w:fldChar w:fldCharType="separate"/>
        </w:r>
        <w:r w:rsidR="00BB77AB">
          <w:rPr>
            <w:noProof/>
            <w:webHidden/>
          </w:rPr>
          <w:t>650</w:t>
        </w:r>
        <w:r w:rsidR="00BB77AB">
          <w:rPr>
            <w:noProof/>
            <w:webHidden/>
          </w:rPr>
          <w:fldChar w:fldCharType="end"/>
        </w:r>
      </w:hyperlink>
    </w:p>
    <w:p w14:paraId="3EA2AE3D" w14:textId="46E52152"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34" w:history="1">
        <w:r w:rsidR="00BB77AB" w:rsidRPr="00FE5C8F">
          <w:rPr>
            <w:rStyle w:val="a7"/>
            <w:noProof/>
          </w:rPr>
          <w:t>(45)</w:t>
        </w:r>
        <w:r w:rsidR="00BB77AB">
          <w:rPr>
            <w:rFonts w:asciiTheme="minorHAnsi" w:eastAsiaTheme="minorEastAsia" w:hAnsiTheme="minorHAnsi" w:cstheme="minorBidi"/>
            <w:noProof/>
            <w:sz w:val="24"/>
            <w:szCs w:val="22"/>
          </w:rPr>
          <w:tab/>
        </w:r>
        <w:r w:rsidR="00BB77AB" w:rsidRPr="00FE5C8F">
          <w:rPr>
            <w:rStyle w:val="a7"/>
            <w:noProof/>
          </w:rPr>
          <w:t>L2903</w:t>
        </w:r>
        <w:r w:rsidR="00BB77AB" w:rsidRPr="00FE5C8F">
          <w:rPr>
            <w:rStyle w:val="a7"/>
            <w:rFonts w:hint="eastAsia"/>
            <w:noProof/>
          </w:rPr>
          <w:t>關聯戶放款資料查詢</w:t>
        </w:r>
        <w:r w:rsidR="00BB77AB">
          <w:rPr>
            <w:noProof/>
            <w:webHidden/>
          </w:rPr>
          <w:tab/>
        </w:r>
        <w:r w:rsidR="00BB77AB">
          <w:rPr>
            <w:noProof/>
            <w:webHidden/>
          </w:rPr>
          <w:fldChar w:fldCharType="begin"/>
        </w:r>
        <w:r w:rsidR="00BB77AB">
          <w:rPr>
            <w:noProof/>
            <w:webHidden/>
          </w:rPr>
          <w:instrText xml:space="preserve"> PAGEREF _Toc95492734 \h </w:instrText>
        </w:r>
        <w:r w:rsidR="00BB77AB">
          <w:rPr>
            <w:noProof/>
            <w:webHidden/>
          </w:rPr>
        </w:r>
        <w:r w:rsidR="00BB77AB">
          <w:rPr>
            <w:noProof/>
            <w:webHidden/>
          </w:rPr>
          <w:fldChar w:fldCharType="separate"/>
        </w:r>
        <w:r w:rsidR="00BB77AB">
          <w:rPr>
            <w:noProof/>
            <w:webHidden/>
          </w:rPr>
          <w:t>654</w:t>
        </w:r>
        <w:r w:rsidR="00BB77AB">
          <w:rPr>
            <w:noProof/>
            <w:webHidden/>
          </w:rPr>
          <w:fldChar w:fldCharType="end"/>
        </w:r>
      </w:hyperlink>
    </w:p>
    <w:p w14:paraId="02032FF5" w14:textId="66D77853"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35" w:history="1">
        <w:r w:rsidR="00BB77AB" w:rsidRPr="00FE5C8F">
          <w:rPr>
            <w:rStyle w:val="a7"/>
            <w:noProof/>
          </w:rPr>
          <w:t>(46)</w:t>
        </w:r>
        <w:r w:rsidR="00BB77AB">
          <w:rPr>
            <w:rFonts w:asciiTheme="minorHAnsi" w:eastAsiaTheme="minorEastAsia" w:hAnsiTheme="minorHAnsi" w:cstheme="minorBidi"/>
            <w:noProof/>
            <w:sz w:val="24"/>
            <w:szCs w:val="22"/>
          </w:rPr>
          <w:tab/>
        </w:r>
        <w:r w:rsidR="00BB77AB" w:rsidRPr="00FE5C8F">
          <w:rPr>
            <w:rStyle w:val="a7"/>
            <w:noProof/>
          </w:rPr>
          <w:t>L2601</w:t>
        </w:r>
        <w:r w:rsidR="00BB77AB" w:rsidRPr="00FE5C8F">
          <w:rPr>
            <w:rStyle w:val="a7"/>
            <w:rFonts w:hint="eastAsia"/>
            <w:noProof/>
          </w:rPr>
          <w:t>法拍費用新增</w:t>
        </w:r>
        <w:r w:rsidR="00BB77AB">
          <w:rPr>
            <w:noProof/>
            <w:webHidden/>
          </w:rPr>
          <w:tab/>
        </w:r>
        <w:r w:rsidR="00BB77AB">
          <w:rPr>
            <w:noProof/>
            <w:webHidden/>
          </w:rPr>
          <w:fldChar w:fldCharType="begin"/>
        </w:r>
        <w:r w:rsidR="00BB77AB">
          <w:rPr>
            <w:noProof/>
            <w:webHidden/>
          </w:rPr>
          <w:instrText xml:space="preserve"> PAGEREF _Toc95492735 \h </w:instrText>
        </w:r>
        <w:r w:rsidR="00BB77AB">
          <w:rPr>
            <w:noProof/>
            <w:webHidden/>
          </w:rPr>
        </w:r>
        <w:r w:rsidR="00BB77AB">
          <w:rPr>
            <w:noProof/>
            <w:webHidden/>
          </w:rPr>
          <w:fldChar w:fldCharType="separate"/>
        </w:r>
        <w:r w:rsidR="00BB77AB">
          <w:rPr>
            <w:noProof/>
            <w:webHidden/>
          </w:rPr>
          <w:t>658</w:t>
        </w:r>
        <w:r w:rsidR="00BB77AB">
          <w:rPr>
            <w:noProof/>
            <w:webHidden/>
          </w:rPr>
          <w:fldChar w:fldCharType="end"/>
        </w:r>
      </w:hyperlink>
    </w:p>
    <w:p w14:paraId="4F537CA8" w14:textId="5170CDE6"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36" w:history="1">
        <w:r w:rsidR="00BB77AB" w:rsidRPr="00FE5C8F">
          <w:rPr>
            <w:rStyle w:val="a7"/>
            <w:noProof/>
          </w:rPr>
          <w:t>(47)</w:t>
        </w:r>
        <w:r w:rsidR="00BB77AB">
          <w:rPr>
            <w:rFonts w:asciiTheme="minorHAnsi" w:eastAsiaTheme="minorEastAsia" w:hAnsiTheme="minorHAnsi" w:cstheme="minorBidi"/>
            <w:noProof/>
            <w:sz w:val="24"/>
            <w:szCs w:val="22"/>
          </w:rPr>
          <w:tab/>
        </w:r>
        <w:r w:rsidR="00BB77AB" w:rsidRPr="00FE5C8F">
          <w:rPr>
            <w:rStyle w:val="a7"/>
            <w:noProof/>
          </w:rPr>
          <w:t>L2078</w:t>
        </w:r>
        <w:r w:rsidR="00BB77AB" w:rsidRPr="00FE5C8F">
          <w:rPr>
            <w:rStyle w:val="a7"/>
            <w:rFonts w:hint="eastAsia"/>
            <w:noProof/>
          </w:rPr>
          <w:t>法拍費用明細資料查詢</w:t>
        </w:r>
        <w:r w:rsidR="00BB77AB">
          <w:rPr>
            <w:noProof/>
            <w:webHidden/>
          </w:rPr>
          <w:tab/>
        </w:r>
        <w:r w:rsidR="00BB77AB">
          <w:rPr>
            <w:noProof/>
            <w:webHidden/>
          </w:rPr>
          <w:fldChar w:fldCharType="begin"/>
        </w:r>
        <w:r w:rsidR="00BB77AB">
          <w:rPr>
            <w:noProof/>
            <w:webHidden/>
          </w:rPr>
          <w:instrText xml:space="preserve"> PAGEREF _Toc95492736 \h </w:instrText>
        </w:r>
        <w:r w:rsidR="00BB77AB">
          <w:rPr>
            <w:noProof/>
            <w:webHidden/>
          </w:rPr>
        </w:r>
        <w:r w:rsidR="00BB77AB">
          <w:rPr>
            <w:noProof/>
            <w:webHidden/>
          </w:rPr>
          <w:fldChar w:fldCharType="separate"/>
        </w:r>
        <w:r w:rsidR="00BB77AB">
          <w:rPr>
            <w:noProof/>
            <w:webHidden/>
          </w:rPr>
          <w:t>665</w:t>
        </w:r>
        <w:r w:rsidR="00BB77AB">
          <w:rPr>
            <w:noProof/>
            <w:webHidden/>
          </w:rPr>
          <w:fldChar w:fldCharType="end"/>
        </w:r>
      </w:hyperlink>
    </w:p>
    <w:p w14:paraId="50E20AC8" w14:textId="2F198517"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37" w:history="1">
        <w:r w:rsidR="00BB77AB" w:rsidRPr="00FE5C8F">
          <w:rPr>
            <w:rStyle w:val="a7"/>
            <w:noProof/>
          </w:rPr>
          <w:t>(48)</w:t>
        </w:r>
        <w:r w:rsidR="00BB77AB">
          <w:rPr>
            <w:rFonts w:asciiTheme="minorHAnsi" w:eastAsiaTheme="minorEastAsia" w:hAnsiTheme="minorHAnsi" w:cstheme="minorBidi"/>
            <w:noProof/>
            <w:sz w:val="24"/>
            <w:szCs w:val="22"/>
          </w:rPr>
          <w:tab/>
        </w:r>
        <w:r w:rsidR="00BB77AB" w:rsidRPr="00FE5C8F">
          <w:rPr>
            <w:rStyle w:val="a7"/>
            <w:noProof/>
          </w:rPr>
          <w:t>L2602</w:t>
        </w:r>
        <w:r w:rsidR="00BB77AB" w:rsidRPr="00FE5C8F">
          <w:rPr>
            <w:rStyle w:val="a7"/>
            <w:rFonts w:hint="eastAsia"/>
            <w:noProof/>
          </w:rPr>
          <w:t>法拍費用維護</w:t>
        </w:r>
        <w:r w:rsidR="00BB77AB">
          <w:rPr>
            <w:noProof/>
            <w:webHidden/>
          </w:rPr>
          <w:tab/>
        </w:r>
        <w:r w:rsidR="00BB77AB">
          <w:rPr>
            <w:noProof/>
            <w:webHidden/>
          </w:rPr>
          <w:fldChar w:fldCharType="begin"/>
        </w:r>
        <w:r w:rsidR="00BB77AB">
          <w:rPr>
            <w:noProof/>
            <w:webHidden/>
          </w:rPr>
          <w:instrText xml:space="preserve"> PAGEREF _Toc95492737 \h </w:instrText>
        </w:r>
        <w:r w:rsidR="00BB77AB">
          <w:rPr>
            <w:noProof/>
            <w:webHidden/>
          </w:rPr>
        </w:r>
        <w:r w:rsidR="00BB77AB">
          <w:rPr>
            <w:noProof/>
            <w:webHidden/>
          </w:rPr>
          <w:fldChar w:fldCharType="separate"/>
        </w:r>
        <w:r w:rsidR="00BB77AB">
          <w:rPr>
            <w:noProof/>
            <w:webHidden/>
          </w:rPr>
          <w:t>669</w:t>
        </w:r>
        <w:r w:rsidR="00BB77AB">
          <w:rPr>
            <w:noProof/>
            <w:webHidden/>
          </w:rPr>
          <w:fldChar w:fldCharType="end"/>
        </w:r>
      </w:hyperlink>
    </w:p>
    <w:p w14:paraId="0AC46BA8" w14:textId="2E34C219"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38" w:history="1">
        <w:r w:rsidR="00BB77AB" w:rsidRPr="00FE5C8F">
          <w:rPr>
            <w:rStyle w:val="a7"/>
            <w:noProof/>
          </w:rPr>
          <w:t>(49)</w:t>
        </w:r>
        <w:r w:rsidR="00BB77AB">
          <w:rPr>
            <w:rFonts w:asciiTheme="minorHAnsi" w:eastAsiaTheme="minorEastAsia" w:hAnsiTheme="minorHAnsi" w:cstheme="minorBidi"/>
            <w:noProof/>
            <w:sz w:val="24"/>
            <w:szCs w:val="22"/>
          </w:rPr>
          <w:tab/>
        </w:r>
        <w:r w:rsidR="00BB77AB" w:rsidRPr="00FE5C8F">
          <w:rPr>
            <w:rStyle w:val="a7"/>
            <w:noProof/>
          </w:rPr>
          <w:t>L2941</w:t>
        </w:r>
        <w:r w:rsidR="00BB77AB" w:rsidRPr="00FE5C8F">
          <w:rPr>
            <w:rStyle w:val="a7"/>
            <w:rFonts w:hint="eastAsia"/>
            <w:noProof/>
          </w:rPr>
          <w:t>法拍費用查詢</w:t>
        </w:r>
        <w:r w:rsidR="00BB77AB" w:rsidRPr="00FE5C8F">
          <w:rPr>
            <w:rStyle w:val="a7"/>
            <w:noProof/>
          </w:rPr>
          <w:t>-</w:t>
        </w:r>
        <w:r w:rsidR="00BB77AB" w:rsidRPr="00FE5C8F">
          <w:rPr>
            <w:rStyle w:val="a7"/>
            <w:rFonts w:hint="eastAsia"/>
            <w:noProof/>
          </w:rPr>
          <w:t>依借戶戶號</w:t>
        </w:r>
        <w:r w:rsidR="00BB77AB">
          <w:rPr>
            <w:noProof/>
            <w:webHidden/>
          </w:rPr>
          <w:tab/>
        </w:r>
        <w:r w:rsidR="00BB77AB">
          <w:rPr>
            <w:noProof/>
            <w:webHidden/>
          </w:rPr>
          <w:fldChar w:fldCharType="begin"/>
        </w:r>
        <w:r w:rsidR="00BB77AB">
          <w:rPr>
            <w:noProof/>
            <w:webHidden/>
          </w:rPr>
          <w:instrText xml:space="preserve"> PAGEREF _Toc95492738 \h </w:instrText>
        </w:r>
        <w:r w:rsidR="00BB77AB">
          <w:rPr>
            <w:noProof/>
            <w:webHidden/>
          </w:rPr>
        </w:r>
        <w:r w:rsidR="00BB77AB">
          <w:rPr>
            <w:noProof/>
            <w:webHidden/>
          </w:rPr>
          <w:fldChar w:fldCharType="separate"/>
        </w:r>
        <w:r w:rsidR="00BB77AB">
          <w:rPr>
            <w:noProof/>
            <w:webHidden/>
          </w:rPr>
          <w:t>675</w:t>
        </w:r>
        <w:r w:rsidR="00BB77AB">
          <w:rPr>
            <w:noProof/>
            <w:webHidden/>
          </w:rPr>
          <w:fldChar w:fldCharType="end"/>
        </w:r>
      </w:hyperlink>
    </w:p>
    <w:p w14:paraId="2C62CD12" w14:textId="72D3B064"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39" w:history="1">
        <w:r w:rsidR="00BB77AB" w:rsidRPr="00FE5C8F">
          <w:rPr>
            <w:rStyle w:val="a7"/>
            <w:noProof/>
          </w:rPr>
          <w:t>(50)</w:t>
        </w:r>
        <w:r w:rsidR="00BB77AB">
          <w:rPr>
            <w:rFonts w:asciiTheme="minorHAnsi" w:eastAsiaTheme="minorEastAsia" w:hAnsiTheme="minorHAnsi" w:cstheme="minorBidi"/>
            <w:noProof/>
            <w:sz w:val="24"/>
            <w:szCs w:val="22"/>
          </w:rPr>
          <w:tab/>
        </w:r>
        <w:r w:rsidR="00BB77AB" w:rsidRPr="00FE5C8F">
          <w:rPr>
            <w:rStyle w:val="a7"/>
            <w:noProof/>
          </w:rPr>
          <w:t>L2942</w:t>
        </w:r>
        <w:r w:rsidR="00BB77AB" w:rsidRPr="00FE5C8F">
          <w:rPr>
            <w:rStyle w:val="a7"/>
            <w:rFonts w:ascii="標楷體" w:hAnsi="標楷體" w:hint="eastAsia"/>
            <w:noProof/>
          </w:rPr>
          <w:t>法拍費用查詢</w:t>
        </w:r>
        <w:r w:rsidR="00BB77AB" w:rsidRPr="00FE5C8F">
          <w:rPr>
            <w:rStyle w:val="a7"/>
            <w:rFonts w:ascii="標楷體" w:hAnsi="標楷體"/>
            <w:noProof/>
          </w:rPr>
          <w:t>-</w:t>
        </w:r>
        <w:r w:rsidR="00BB77AB" w:rsidRPr="00FE5C8F">
          <w:rPr>
            <w:rStyle w:val="a7"/>
            <w:rFonts w:ascii="標楷體" w:hAnsi="標楷體" w:hint="eastAsia"/>
            <w:noProof/>
          </w:rPr>
          <w:t>依會計日期</w:t>
        </w:r>
        <w:r w:rsidR="00BB77AB">
          <w:rPr>
            <w:noProof/>
            <w:webHidden/>
          </w:rPr>
          <w:tab/>
        </w:r>
        <w:r w:rsidR="00BB77AB">
          <w:rPr>
            <w:noProof/>
            <w:webHidden/>
          </w:rPr>
          <w:fldChar w:fldCharType="begin"/>
        </w:r>
        <w:r w:rsidR="00BB77AB">
          <w:rPr>
            <w:noProof/>
            <w:webHidden/>
          </w:rPr>
          <w:instrText xml:space="preserve"> PAGEREF _Toc95492739 \h </w:instrText>
        </w:r>
        <w:r w:rsidR="00BB77AB">
          <w:rPr>
            <w:noProof/>
            <w:webHidden/>
          </w:rPr>
        </w:r>
        <w:r w:rsidR="00BB77AB">
          <w:rPr>
            <w:noProof/>
            <w:webHidden/>
          </w:rPr>
          <w:fldChar w:fldCharType="separate"/>
        </w:r>
        <w:r w:rsidR="00BB77AB">
          <w:rPr>
            <w:noProof/>
            <w:webHidden/>
          </w:rPr>
          <w:t>678</w:t>
        </w:r>
        <w:r w:rsidR="00BB77AB">
          <w:rPr>
            <w:noProof/>
            <w:webHidden/>
          </w:rPr>
          <w:fldChar w:fldCharType="end"/>
        </w:r>
      </w:hyperlink>
    </w:p>
    <w:p w14:paraId="6561F87D" w14:textId="2731E758"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40" w:history="1">
        <w:r w:rsidR="00BB77AB" w:rsidRPr="00FE5C8F">
          <w:rPr>
            <w:rStyle w:val="a7"/>
            <w:noProof/>
          </w:rPr>
          <w:t>(51)</w:t>
        </w:r>
        <w:r w:rsidR="00BB77AB">
          <w:rPr>
            <w:rFonts w:asciiTheme="minorHAnsi" w:eastAsiaTheme="minorEastAsia" w:hAnsiTheme="minorHAnsi" w:cstheme="minorBidi"/>
            <w:noProof/>
            <w:sz w:val="24"/>
            <w:szCs w:val="22"/>
          </w:rPr>
          <w:tab/>
        </w:r>
        <w:r w:rsidR="00BB77AB" w:rsidRPr="00FE5C8F">
          <w:rPr>
            <w:rStyle w:val="a7"/>
            <w:rFonts w:ascii="標楷體" w:hAnsi="標楷體"/>
            <w:noProof/>
          </w:rPr>
          <w:t>L2603</w:t>
        </w:r>
        <w:r w:rsidR="00BB77AB" w:rsidRPr="00FE5C8F">
          <w:rPr>
            <w:rStyle w:val="a7"/>
            <w:rFonts w:ascii="標楷體" w:hAnsi="標楷體" w:hint="eastAsia"/>
            <w:noProof/>
          </w:rPr>
          <w:t>法拍費用借支報表列印</w:t>
        </w:r>
        <w:r w:rsidR="00BB77AB">
          <w:rPr>
            <w:noProof/>
            <w:webHidden/>
          </w:rPr>
          <w:tab/>
        </w:r>
        <w:r w:rsidR="00BB77AB">
          <w:rPr>
            <w:noProof/>
            <w:webHidden/>
          </w:rPr>
          <w:fldChar w:fldCharType="begin"/>
        </w:r>
        <w:r w:rsidR="00BB77AB">
          <w:rPr>
            <w:noProof/>
            <w:webHidden/>
          </w:rPr>
          <w:instrText xml:space="preserve"> PAGEREF _Toc95492740 \h </w:instrText>
        </w:r>
        <w:r w:rsidR="00BB77AB">
          <w:rPr>
            <w:noProof/>
            <w:webHidden/>
          </w:rPr>
        </w:r>
        <w:r w:rsidR="00BB77AB">
          <w:rPr>
            <w:noProof/>
            <w:webHidden/>
          </w:rPr>
          <w:fldChar w:fldCharType="separate"/>
        </w:r>
        <w:r w:rsidR="00BB77AB">
          <w:rPr>
            <w:noProof/>
            <w:webHidden/>
          </w:rPr>
          <w:t>681</w:t>
        </w:r>
        <w:r w:rsidR="00BB77AB">
          <w:rPr>
            <w:noProof/>
            <w:webHidden/>
          </w:rPr>
          <w:fldChar w:fldCharType="end"/>
        </w:r>
      </w:hyperlink>
    </w:p>
    <w:p w14:paraId="7A86C227" w14:textId="495F9C96"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41" w:history="1">
        <w:r w:rsidR="00BB77AB" w:rsidRPr="00FE5C8F">
          <w:rPr>
            <w:rStyle w:val="a7"/>
            <w:noProof/>
          </w:rPr>
          <w:t>(52)</w:t>
        </w:r>
        <w:r w:rsidR="00BB77AB">
          <w:rPr>
            <w:rFonts w:asciiTheme="minorHAnsi" w:eastAsiaTheme="minorEastAsia" w:hAnsiTheme="minorHAnsi" w:cstheme="minorBidi"/>
            <w:noProof/>
            <w:sz w:val="24"/>
            <w:szCs w:val="22"/>
          </w:rPr>
          <w:tab/>
        </w:r>
        <w:r w:rsidR="00BB77AB" w:rsidRPr="00FE5C8F">
          <w:rPr>
            <w:rStyle w:val="a7"/>
            <w:noProof/>
          </w:rPr>
          <w:t>L2605</w:t>
        </w:r>
        <w:r w:rsidR="00BB77AB" w:rsidRPr="00FE5C8F">
          <w:rPr>
            <w:rStyle w:val="a7"/>
            <w:rFonts w:hint="eastAsia"/>
            <w:noProof/>
          </w:rPr>
          <w:t>法拍費用未銷明細查詢</w:t>
        </w:r>
        <w:r w:rsidR="00BB77AB">
          <w:rPr>
            <w:noProof/>
            <w:webHidden/>
          </w:rPr>
          <w:tab/>
        </w:r>
        <w:r w:rsidR="00BB77AB">
          <w:rPr>
            <w:noProof/>
            <w:webHidden/>
          </w:rPr>
          <w:fldChar w:fldCharType="begin"/>
        </w:r>
        <w:r w:rsidR="00BB77AB">
          <w:rPr>
            <w:noProof/>
            <w:webHidden/>
          </w:rPr>
          <w:instrText xml:space="preserve"> PAGEREF _Toc95492741 \h </w:instrText>
        </w:r>
        <w:r w:rsidR="00BB77AB">
          <w:rPr>
            <w:noProof/>
            <w:webHidden/>
          </w:rPr>
        </w:r>
        <w:r w:rsidR="00BB77AB">
          <w:rPr>
            <w:noProof/>
            <w:webHidden/>
          </w:rPr>
          <w:fldChar w:fldCharType="separate"/>
        </w:r>
        <w:r w:rsidR="00BB77AB">
          <w:rPr>
            <w:noProof/>
            <w:webHidden/>
          </w:rPr>
          <w:t>684</w:t>
        </w:r>
        <w:r w:rsidR="00BB77AB">
          <w:rPr>
            <w:noProof/>
            <w:webHidden/>
          </w:rPr>
          <w:fldChar w:fldCharType="end"/>
        </w:r>
      </w:hyperlink>
    </w:p>
    <w:p w14:paraId="1ED33DD8" w14:textId="48FD0C15"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42" w:history="1">
        <w:r w:rsidR="00BB77AB" w:rsidRPr="00FE5C8F">
          <w:rPr>
            <w:rStyle w:val="a7"/>
            <w:noProof/>
          </w:rPr>
          <w:t>(53)</w:t>
        </w:r>
        <w:r w:rsidR="00BB77AB">
          <w:rPr>
            <w:rFonts w:asciiTheme="minorHAnsi" w:eastAsiaTheme="minorEastAsia" w:hAnsiTheme="minorHAnsi" w:cstheme="minorBidi"/>
            <w:noProof/>
            <w:sz w:val="24"/>
            <w:szCs w:val="22"/>
          </w:rPr>
          <w:tab/>
        </w:r>
        <w:r w:rsidR="00BB77AB" w:rsidRPr="00FE5C8F">
          <w:rPr>
            <w:rStyle w:val="a7"/>
            <w:noProof/>
          </w:rPr>
          <w:t>L2613</w:t>
        </w:r>
        <w:r w:rsidR="00BB77AB" w:rsidRPr="00FE5C8F">
          <w:rPr>
            <w:rStyle w:val="a7"/>
            <w:rFonts w:ascii="標楷體" w:hAnsi="標楷體" w:hint="eastAsia"/>
            <w:noProof/>
          </w:rPr>
          <w:t>法務費轉催收明細表</w:t>
        </w:r>
        <w:r w:rsidR="00BB77AB">
          <w:rPr>
            <w:noProof/>
            <w:webHidden/>
          </w:rPr>
          <w:tab/>
        </w:r>
        <w:r w:rsidR="00BB77AB">
          <w:rPr>
            <w:noProof/>
            <w:webHidden/>
          </w:rPr>
          <w:fldChar w:fldCharType="begin"/>
        </w:r>
        <w:r w:rsidR="00BB77AB">
          <w:rPr>
            <w:noProof/>
            <w:webHidden/>
          </w:rPr>
          <w:instrText xml:space="preserve"> PAGEREF _Toc95492742 \h </w:instrText>
        </w:r>
        <w:r w:rsidR="00BB77AB">
          <w:rPr>
            <w:noProof/>
            <w:webHidden/>
          </w:rPr>
        </w:r>
        <w:r w:rsidR="00BB77AB">
          <w:rPr>
            <w:noProof/>
            <w:webHidden/>
          </w:rPr>
          <w:fldChar w:fldCharType="separate"/>
        </w:r>
        <w:r w:rsidR="00BB77AB">
          <w:rPr>
            <w:noProof/>
            <w:webHidden/>
          </w:rPr>
          <w:t>688</w:t>
        </w:r>
        <w:r w:rsidR="00BB77AB">
          <w:rPr>
            <w:noProof/>
            <w:webHidden/>
          </w:rPr>
          <w:fldChar w:fldCharType="end"/>
        </w:r>
      </w:hyperlink>
    </w:p>
    <w:p w14:paraId="28F83BB2" w14:textId="1D6399E8"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43" w:history="1">
        <w:r w:rsidR="00BB77AB" w:rsidRPr="00FE5C8F">
          <w:rPr>
            <w:rStyle w:val="a7"/>
            <w:noProof/>
          </w:rPr>
          <w:t>(54)</w:t>
        </w:r>
        <w:r w:rsidR="00BB77AB">
          <w:rPr>
            <w:rFonts w:asciiTheme="minorHAnsi" w:eastAsiaTheme="minorEastAsia" w:hAnsiTheme="minorHAnsi" w:cstheme="minorBidi"/>
            <w:noProof/>
            <w:sz w:val="24"/>
            <w:szCs w:val="22"/>
          </w:rPr>
          <w:tab/>
        </w:r>
        <w:r w:rsidR="00BB77AB" w:rsidRPr="00FE5C8F">
          <w:rPr>
            <w:rStyle w:val="a7"/>
            <w:noProof/>
          </w:rPr>
          <w:t>L2614</w:t>
        </w:r>
        <w:r w:rsidR="00BB77AB" w:rsidRPr="00FE5C8F">
          <w:rPr>
            <w:rStyle w:val="a7"/>
            <w:rFonts w:hint="eastAsia"/>
            <w:noProof/>
          </w:rPr>
          <w:t>法務費轉催收傳票開立作業</w:t>
        </w:r>
        <w:r w:rsidR="00BB77AB" w:rsidRPr="00FE5C8F">
          <w:rPr>
            <w:rStyle w:val="a7"/>
            <w:noProof/>
          </w:rPr>
          <w:t>(</w:t>
        </w:r>
        <w:r w:rsidR="00BB77AB" w:rsidRPr="00FE5C8F">
          <w:rPr>
            <w:rStyle w:val="a7"/>
            <w:rFonts w:hint="eastAsia"/>
            <w:noProof/>
          </w:rPr>
          <w:t>列印</w:t>
        </w:r>
        <w:r w:rsidR="00BB77AB" w:rsidRPr="00FE5C8F">
          <w:rPr>
            <w:rStyle w:val="a7"/>
            <w:noProof/>
          </w:rPr>
          <w:t>)</w:t>
        </w:r>
        <w:r w:rsidR="00BB77AB">
          <w:rPr>
            <w:noProof/>
            <w:webHidden/>
          </w:rPr>
          <w:tab/>
        </w:r>
        <w:r w:rsidR="00BB77AB">
          <w:rPr>
            <w:noProof/>
            <w:webHidden/>
          </w:rPr>
          <w:fldChar w:fldCharType="begin"/>
        </w:r>
        <w:r w:rsidR="00BB77AB">
          <w:rPr>
            <w:noProof/>
            <w:webHidden/>
          </w:rPr>
          <w:instrText xml:space="preserve"> PAGEREF _Toc95492743 \h </w:instrText>
        </w:r>
        <w:r w:rsidR="00BB77AB">
          <w:rPr>
            <w:noProof/>
            <w:webHidden/>
          </w:rPr>
        </w:r>
        <w:r w:rsidR="00BB77AB">
          <w:rPr>
            <w:noProof/>
            <w:webHidden/>
          </w:rPr>
          <w:fldChar w:fldCharType="separate"/>
        </w:r>
        <w:r w:rsidR="00BB77AB">
          <w:rPr>
            <w:noProof/>
            <w:webHidden/>
          </w:rPr>
          <w:t>691</w:t>
        </w:r>
        <w:r w:rsidR="00BB77AB">
          <w:rPr>
            <w:noProof/>
            <w:webHidden/>
          </w:rPr>
          <w:fldChar w:fldCharType="end"/>
        </w:r>
      </w:hyperlink>
    </w:p>
    <w:p w14:paraId="5616E64B" w14:textId="5B8A6ED3"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44" w:history="1">
        <w:r w:rsidR="00BB77AB" w:rsidRPr="00FE5C8F">
          <w:rPr>
            <w:rStyle w:val="a7"/>
            <w:noProof/>
          </w:rPr>
          <w:t>(55)</w:t>
        </w:r>
        <w:r w:rsidR="00BB77AB">
          <w:rPr>
            <w:rFonts w:asciiTheme="minorHAnsi" w:eastAsiaTheme="minorEastAsia" w:hAnsiTheme="minorHAnsi" w:cstheme="minorBidi"/>
            <w:noProof/>
            <w:sz w:val="24"/>
            <w:szCs w:val="22"/>
          </w:rPr>
          <w:tab/>
        </w:r>
        <w:r w:rsidR="00BB77AB" w:rsidRPr="00FE5C8F">
          <w:rPr>
            <w:rStyle w:val="a7"/>
            <w:noProof/>
          </w:rPr>
          <w:t>L2305</w:t>
        </w:r>
        <w:r w:rsidR="00BB77AB" w:rsidRPr="00FE5C8F">
          <w:rPr>
            <w:rStyle w:val="a7"/>
            <w:rFonts w:hint="eastAsia"/>
            <w:noProof/>
          </w:rPr>
          <w:t>借款戶關係人</w:t>
        </w:r>
        <w:r w:rsidR="00BB77AB" w:rsidRPr="00FE5C8F">
          <w:rPr>
            <w:rStyle w:val="a7"/>
            <w:noProof/>
          </w:rPr>
          <w:t>/</w:t>
        </w:r>
        <w:r w:rsidR="00BB77AB" w:rsidRPr="00FE5C8F">
          <w:rPr>
            <w:rStyle w:val="a7"/>
            <w:rFonts w:hint="eastAsia"/>
            <w:noProof/>
          </w:rPr>
          <w:t>關係企業維護</w:t>
        </w:r>
        <w:r w:rsidR="00BB77AB" w:rsidRPr="00FE5C8F">
          <w:rPr>
            <w:rStyle w:val="a7"/>
            <w:noProof/>
          </w:rPr>
          <w:t>(</w:t>
        </w:r>
        <w:r w:rsidR="00BB77AB" w:rsidRPr="00FE5C8F">
          <w:rPr>
            <w:rStyle w:val="a7"/>
            <w:rFonts w:hint="eastAsia"/>
            <w:noProof/>
          </w:rPr>
          <w:t>整批</w:t>
        </w:r>
        <w:r w:rsidR="00BB77AB" w:rsidRPr="00FE5C8F">
          <w:rPr>
            <w:rStyle w:val="a7"/>
            <w:noProof/>
          </w:rPr>
          <w:t>)</w:t>
        </w:r>
        <w:r w:rsidR="00BB77AB">
          <w:rPr>
            <w:noProof/>
            <w:webHidden/>
          </w:rPr>
          <w:tab/>
        </w:r>
        <w:r w:rsidR="00BB77AB">
          <w:rPr>
            <w:noProof/>
            <w:webHidden/>
          </w:rPr>
          <w:fldChar w:fldCharType="begin"/>
        </w:r>
        <w:r w:rsidR="00BB77AB">
          <w:rPr>
            <w:noProof/>
            <w:webHidden/>
          </w:rPr>
          <w:instrText xml:space="preserve"> PAGEREF _Toc95492744 \h </w:instrText>
        </w:r>
        <w:r w:rsidR="00BB77AB">
          <w:rPr>
            <w:noProof/>
            <w:webHidden/>
          </w:rPr>
        </w:r>
        <w:r w:rsidR="00BB77AB">
          <w:rPr>
            <w:noProof/>
            <w:webHidden/>
          </w:rPr>
          <w:fldChar w:fldCharType="separate"/>
        </w:r>
        <w:r w:rsidR="00BB77AB">
          <w:rPr>
            <w:noProof/>
            <w:webHidden/>
          </w:rPr>
          <w:t>694</w:t>
        </w:r>
        <w:r w:rsidR="00BB77AB">
          <w:rPr>
            <w:noProof/>
            <w:webHidden/>
          </w:rPr>
          <w:fldChar w:fldCharType="end"/>
        </w:r>
      </w:hyperlink>
    </w:p>
    <w:p w14:paraId="478DA1CA" w14:textId="2306FA3A"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45" w:history="1">
        <w:r w:rsidR="00BB77AB" w:rsidRPr="00FE5C8F">
          <w:rPr>
            <w:rStyle w:val="a7"/>
            <w:noProof/>
          </w:rPr>
          <w:t>(56)</w:t>
        </w:r>
        <w:r w:rsidR="00BB77AB">
          <w:rPr>
            <w:rFonts w:asciiTheme="minorHAnsi" w:eastAsiaTheme="minorEastAsia" w:hAnsiTheme="minorHAnsi" w:cstheme="minorBidi"/>
            <w:noProof/>
            <w:sz w:val="24"/>
            <w:szCs w:val="22"/>
          </w:rPr>
          <w:tab/>
        </w:r>
        <w:r w:rsidR="00BB77AB" w:rsidRPr="00FE5C8F">
          <w:rPr>
            <w:rStyle w:val="a7"/>
            <w:noProof/>
          </w:rPr>
          <w:t>L2306</w:t>
        </w:r>
        <w:r w:rsidR="00BB77AB" w:rsidRPr="00FE5C8F">
          <w:rPr>
            <w:rStyle w:val="a7"/>
            <w:rFonts w:hint="eastAsia"/>
            <w:noProof/>
          </w:rPr>
          <w:t>借款戶關係人</w:t>
        </w:r>
        <w:r w:rsidR="00BB77AB" w:rsidRPr="00FE5C8F">
          <w:rPr>
            <w:rStyle w:val="a7"/>
            <w:noProof/>
          </w:rPr>
          <w:t>/</w:t>
        </w:r>
        <w:r w:rsidR="00BB77AB" w:rsidRPr="00FE5C8F">
          <w:rPr>
            <w:rStyle w:val="a7"/>
            <w:rFonts w:hint="eastAsia"/>
            <w:noProof/>
          </w:rPr>
          <w:t>關係企業維護</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45 \h </w:instrText>
        </w:r>
        <w:r w:rsidR="00BB77AB">
          <w:rPr>
            <w:noProof/>
            <w:webHidden/>
          </w:rPr>
        </w:r>
        <w:r w:rsidR="00BB77AB">
          <w:rPr>
            <w:noProof/>
            <w:webHidden/>
          </w:rPr>
          <w:fldChar w:fldCharType="separate"/>
        </w:r>
        <w:r w:rsidR="00BB77AB">
          <w:rPr>
            <w:noProof/>
            <w:webHidden/>
          </w:rPr>
          <w:t>696</w:t>
        </w:r>
        <w:r w:rsidR="00BB77AB">
          <w:rPr>
            <w:noProof/>
            <w:webHidden/>
          </w:rPr>
          <w:fldChar w:fldCharType="end"/>
        </w:r>
      </w:hyperlink>
    </w:p>
    <w:p w14:paraId="1F84945B" w14:textId="3E7D170D"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46" w:history="1">
        <w:r w:rsidR="00BB77AB" w:rsidRPr="00FE5C8F">
          <w:rPr>
            <w:rStyle w:val="a7"/>
            <w:noProof/>
          </w:rPr>
          <w:t>(57)</w:t>
        </w:r>
        <w:r w:rsidR="00BB77AB">
          <w:rPr>
            <w:rFonts w:asciiTheme="minorHAnsi" w:eastAsiaTheme="minorEastAsia" w:hAnsiTheme="minorHAnsi" w:cstheme="minorBidi"/>
            <w:noProof/>
            <w:sz w:val="24"/>
            <w:szCs w:val="22"/>
          </w:rPr>
          <w:tab/>
        </w:r>
        <w:r w:rsidR="00BB77AB" w:rsidRPr="00FE5C8F">
          <w:rPr>
            <w:rStyle w:val="a7"/>
            <w:rFonts w:ascii="標楷體" w:hAnsi="標楷體"/>
            <w:noProof/>
          </w:rPr>
          <w:t>L2035</w:t>
        </w:r>
        <w:r w:rsidR="00BB77AB" w:rsidRPr="00FE5C8F">
          <w:rPr>
            <w:rStyle w:val="a7"/>
            <w:rFonts w:hint="eastAsia"/>
            <w:noProof/>
          </w:rPr>
          <w:t>借款戶關係人</w:t>
        </w:r>
        <w:r w:rsidR="00BB77AB" w:rsidRPr="00FE5C8F">
          <w:rPr>
            <w:rStyle w:val="a7"/>
            <w:noProof/>
          </w:rPr>
          <w:t>/</w:t>
        </w:r>
        <w:r w:rsidR="00BB77AB" w:rsidRPr="00FE5C8F">
          <w:rPr>
            <w:rStyle w:val="a7"/>
            <w:rFonts w:hint="eastAsia"/>
            <w:noProof/>
          </w:rPr>
          <w:t>關係企業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46 \h </w:instrText>
        </w:r>
        <w:r w:rsidR="00BB77AB">
          <w:rPr>
            <w:noProof/>
            <w:webHidden/>
          </w:rPr>
        </w:r>
        <w:r w:rsidR="00BB77AB">
          <w:rPr>
            <w:noProof/>
            <w:webHidden/>
          </w:rPr>
          <w:fldChar w:fldCharType="separate"/>
        </w:r>
        <w:r w:rsidR="00BB77AB">
          <w:rPr>
            <w:noProof/>
            <w:webHidden/>
          </w:rPr>
          <w:t>704</w:t>
        </w:r>
        <w:r w:rsidR="00BB77AB">
          <w:rPr>
            <w:noProof/>
            <w:webHidden/>
          </w:rPr>
          <w:fldChar w:fldCharType="end"/>
        </w:r>
      </w:hyperlink>
    </w:p>
    <w:p w14:paraId="3C3C35F5" w14:textId="3E02F833"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47" w:history="1">
        <w:r w:rsidR="00BB77AB" w:rsidRPr="00FE5C8F">
          <w:rPr>
            <w:rStyle w:val="a7"/>
            <w:noProof/>
          </w:rPr>
          <w:t>(58)</w:t>
        </w:r>
        <w:r w:rsidR="00BB77AB">
          <w:rPr>
            <w:rFonts w:asciiTheme="minorHAnsi" w:eastAsiaTheme="minorEastAsia" w:hAnsiTheme="minorHAnsi" w:cstheme="minorBidi"/>
            <w:noProof/>
            <w:sz w:val="24"/>
            <w:szCs w:val="22"/>
          </w:rPr>
          <w:tab/>
        </w:r>
        <w:r w:rsidR="00BB77AB" w:rsidRPr="00FE5C8F">
          <w:rPr>
            <w:rStyle w:val="a7"/>
            <w:rFonts w:ascii="標楷體" w:hAnsi="標楷體"/>
            <w:noProof/>
          </w:rPr>
          <w:t>L2036</w:t>
        </w:r>
        <w:r w:rsidR="00BB77AB" w:rsidRPr="00FE5C8F">
          <w:rPr>
            <w:rStyle w:val="a7"/>
            <w:rFonts w:hint="eastAsia"/>
            <w:noProof/>
          </w:rPr>
          <w:t>借款戶關係人</w:t>
        </w:r>
        <w:r w:rsidR="00BB77AB" w:rsidRPr="00FE5C8F">
          <w:rPr>
            <w:rStyle w:val="a7"/>
            <w:noProof/>
          </w:rPr>
          <w:t>/</w:t>
        </w:r>
        <w:r w:rsidR="00BB77AB" w:rsidRPr="00FE5C8F">
          <w:rPr>
            <w:rStyle w:val="a7"/>
            <w:rFonts w:hint="eastAsia"/>
            <w:noProof/>
          </w:rPr>
          <w:t>關係企業明細查詢</w:t>
        </w:r>
        <w:r w:rsidR="00BB77AB">
          <w:rPr>
            <w:noProof/>
            <w:webHidden/>
          </w:rPr>
          <w:tab/>
        </w:r>
        <w:r w:rsidR="00BB77AB">
          <w:rPr>
            <w:noProof/>
            <w:webHidden/>
          </w:rPr>
          <w:fldChar w:fldCharType="begin"/>
        </w:r>
        <w:r w:rsidR="00BB77AB">
          <w:rPr>
            <w:noProof/>
            <w:webHidden/>
          </w:rPr>
          <w:instrText xml:space="preserve"> PAGEREF _Toc95492747 \h </w:instrText>
        </w:r>
        <w:r w:rsidR="00BB77AB">
          <w:rPr>
            <w:noProof/>
            <w:webHidden/>
          </w:rPr>
        </w:r>
        <w:r w:rsidR="00BB77AB">
          <w:rPr>
            <w:noProof/>
            <w:webHidden/>
          </w:rPr>
          <w:fldChar w:fldCharType="separate"/>
        </w:r>
        <w:r w:rsidR="00BB77AB">
          <w:rPr>
            <w:noProof/>
            <w:webHidden/>
          </w:rPr>
          <w:t>707</w:t>
        </w:r>
        <w:r w:rsidR="00BB77AB">
          <w:rPr>
            <w:noProof/>
            <w:webHidden/>
          </w:rPr>
          <w:fldChar w:fldCharType="end"/>
        </w:r>
      </w:hyperlink>
    </w:p>
    <w:p w14:paraId="6CEEDC1B" w14:textId="44C1D73A"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48" w:history="1">
        <w:r w:rsidR="00BB77AB" w:rsidRPr="00FE5C8F">
          <w:rPr>
            <w:rStyle w:val="a7"/>
            <w:noProof/>
          </w:rPr>
          <w:t>(59)</w:t>
        </w:r>
        <w:r w:rsidR="00BB77AB">
          <w:rPr>
            <w:rFonts w:asciiTheme="minorHAnsi" w:eastAsiaTheme="minorEastAsia" w:hAnsiTheme="minorHAnsi" w:cstheme="minorBidi"/>
            <w:noProof/>
            <w:sz w:val="24"/>
            <w:szCs w:val="22"/>
          </w:rPr>
          <w:tab/>
        </w:r>
        <w:r w:rsidR="00BB77AB" w:rsidRPr="00FE5C8F">
          <w:rPr>
            <w:rStyle w:val="a7"/>
            <w:noProof/>
          </w:rPr>
          <w:t>L2631</w:t>
        </w:r>
        <w:r w:rsidR="00BB77AB" w:rsidRPr="00FE5C8F">
          <w:rPr>
            <w:rStyle w:val="a7"/>
            <w:rFonts w:hint="eastAsia"/>
            <w:noProof/>
          </w:rPr>
          <w:t>清償作業</w:t>
        </w:r>
        <w:r w:rsidR="00BB77AB">
          <w:rPr>
            <w:noProof/>
            <w:webHidden/>
          </w:rPr>
          <w:tab/>
        </w:r>
        <w:r w:rsidR="00BB77AB">
          <w:rPr>
            <w:noProof/>
            <w:webHidden/>
          </w:rPr>
          <w:fldChar w:fldCharType="begin"/>
        </w:r>
        <w:r w:rsidR="00BB77AB">
          <w:rPr>
            <w:noProof/>
            <w:webHidden/>
          </w:rPr>
          <w:instrText xml:space="preserve"> PAGEREF _Toc95492748 \h </w:instrText>
        </w:r>
        <w:r w:rsidR="00BB77AB">
          <w:rPr>
            <w:noProof/>
            <w:webHidden/>
          </w:rPr>
        </w:r>
        <w:r w:rsidR="00BB77AB">
          <w:rPr>
            <w:noProof/>
            <w:webHidden/>
          </w:rPr>
          <w:fldChar w:fldCharType="separate"/>
        </w:r>
        <w:r w:rsidR="00BB77AB">
          <w:rPr>
            <w:noProof/>
            <w:webHidden/>
          </w:rPr>
          <w:t>710</w:t>
        </w:r>
        <w:r w:rsidR="00BB77AB">
          <w:rPr>
            <w:noProof/>
            <w:webHidden/>
          </w:rPr>
          <w:fldChar w:fldCharType="end"/>
        </w:r>
      </w:hyperlink>
    </w:p>
    <w:p w14:paraId="227EEB6D" w14:textId="5E2AC5B8"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49" w:history="1">
        <w:r w:rsidR="00BB77AB" w:rsidRPr="00FE5C8F">
          <w:rPr>
            <w:rStyle w:val="a7"/>
            <w:noProof/>
          </w:rPr>
          <w:t>(60)</w:t>
        </w:r>
        <w:r w:rsidR="00BB77AB">
          <w:rPr>
            <w:rFonts w:asciiTheme="minorHAnsi" w:eastAsiaTheme="minorEastAsia" w:hAnsiTheme="minorHAnsi" w:cstheme="minorBidi"/>
            <w:noProof/>
            <w:sz w:val="24"/>
            <w:szCs w:val="22"/>
          </w:rPr>
          <w:tab/>
        </w:r>
        <w:r w:rsidR="00BB77AB" w:rsidRPr="00FE5C8F">
          <w:rPr>
            <w:rStyle w:val="a7"/>
            <w:noProof/>
          </w:rPr>
          <w:t>L2931</w:t>
        </w:r>
        <w:r w:rsidR="00BB77AB" w:rsidRPr="00FE5C8F">
          <w:rPr>
            <w:rStyle w:val="a7"/>
            <w:rFonts w:hint="eastAsia"/>
            <w:noProof/>
          </w:rPr>
          <w:t>清償違約明細</w:t>
        </w:r>
        <w:r w:rsidR="00BB77AB">
          <w:rPr>
            <w:noProof/>
            <w:webHidden/>
          </w:rPr>
          <w:tab/>
        </w:r>
        <w:r w:rsidR="00BB77AB">
          <w:rPr>
            <w:noProof/>
            <w:webHidden/>
          </w:rPr>
          <w:fldChar w:fldCharType="begin"/>
        </w:r>
        <w:r w:rsidR="00BB77AB">
          <w:rPr>
            <w:noProof/>
            <w:webHidden/>
          </w:rPr>
          <w:instrText xml:space="preserve"> PAGEREF _Toc95492749 \h </w:instrText>
        </w:r>
        <w:r w:rsidR="00BB77AB">
          <w:rPr>
            <w:noProof/>
            <w:webHidden/>
          </w:rPr>
        </w:r>
        <w:r w:rsidR="00BB77AB">
          <w:rPr>
            <w:noProof/>
            <w:webHidden/>
          </w:rPr>
          <w:fldChar w:fldCharType="separate"/>
        </w:r>
        <w:r w:rsidR="00BB77AB">
          <w:rPr>
            <w:noProof/>
            <w:webHidden/>
          </w:rPr>
          <w:t>723</w:t>
        </w:r>
        <w:r w:rsidR="00BB77AB">
          <w:rPr>
            <w:noProof/>
            <w:webHidden/>
          </w:rPr>
          <w:fldChar w:fldCharType="end"/>
        </w:r>
      </w:hyperlink>
    </w:p>
    <w:p w14:paraId="7A1A728F" w14:textId="2283D990"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50" w:history="1">
        <w:r w:rsidR="00BB77AB" w:rsidRPr="00FE5C8F">
          <w:rPr>
            <w:rStyle w:val="a7"/>
            <w:noProof/>
          </w:rPr>
          <w:t>(61)</w:t>
        </w:r>
        <w:r w:rsidR="00BB77AB">
          <w:rPr>
            <w:rFonts w:asciiTheme="minorHAnsi" w:eastAsiaTheme="minorEastAsia" w:hAnsiTheme="minorHAnsi" w:cstheme="minorBidi"/>
            <w:noProof/>
            <w:sz w:val="24"/>
            <w:szCs w:val="22"/>
          </w:rPr>
          <w:tab/>
        </w:r>
        <w:r w:rsidR="00BB77AB" w:rsidRPr="00FE5C8F">
          <w:rPr>
            <w:rStyle w:val="a7"/>
            <w:noProof/>
          </w:rPr>
          <w:t>L2077</w:t>
        </w:r>
        <w:r w:rsidR="00BB77AB" w:rsidRPr="00FE5C8F">
          <w:rPr>
            <w:rStyle w:val="a7"/>
            <w:rFonts w:ascii="標楷體" w:hAnsi="標楷體" w:hint="eastAsia"/>
            <w:noProof/>
          </w:rPr>
          <w:t>清償作業明細資料查詢</w:t>
        </w:r>
        <w:r w:rsidR="00BB77AB">
          <w:rPr>
            <w:noProof/>
            <w:webHidden/>
          </w:rPr>
          <w:tab/>
        </w:r>
        <w:r w:rsidR="00BB77AB">
          <w:rPr>
            <w:noProof/>
            <w:webHidden/>
          </w:rPr>
          <w:fldChar w:fldCharType="begin"/>
        </w:r>
        <w:r w:rsidR="00BB77AB">
          <w:rPr>
            <w:noProof/>
            <w:webHidden/>
          </w:rPr>
          <w:instrText xml:space="preserve"> PAGEREF _Toc95492750 \h </w:instrText>
        </w:r>
        <w:r w:rsidR="00BB77AB">
          <w:rPr>
            <w:noProof/>
            <w:webHidden/>
          </w:rPr>
        </w:r>
        <w:r w:rsidR="00BB77AB">
          <w:rPr>
            <w:noProof/>
            <w:webHidden/>
          </w:rPr>
          <w:fldChar w:fldCharType="separate"/>
        </w:r>
        <w:r w:rsidR="00BB77AB">
          <w:rPr>
            <w:noProof/>
            <w:webHidden/>
          </w:rPr>
          <w:t>728</w:t>
        </w:r>
        <w:r w:rsidR="00BB77AB">
          <w:rPr>
            <w:noProof/>
            <w:webHidden/>
          </w:rPr>
          <w:fldChar w:fldCharType="end"/>
        </w:r>
      </w:hyperlink>
    </w:p>
    <w:p w14:paraId="63A9E077" w14:textId="3AC7278B"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51" w:history="1">
        <w:r w:rsidR="00BB77AB" w:rsidRPr="00FE5C8F">
          <w:rPr>
            <w:rStyle w:val="a7"/>
            <w:noProof/>
          </w:rPr>
          <w:t>(62)</w:t>
        </w:r>
        <w:r w:rsidR="00BB77AB">
          <w:rPr>
            <w:rFonts w:asciiTheme="minorHAnsi" w:eastAsiaTheme="minorEastAsia" w:hAnsiTheme="minorHAnsi" w:cstheme="minorBidi"/>
            <w:noProof/>
            <w:sz w:val="24"/>
            <w:szCs w:val="22"/>
          </w:rPr>
          <w:tab/>
        </w:r>
        <w:r w:rsidR="00BB77AB" w:rsidRPr="00FE5C8F">
          <w:rPr>
            <w:rStyle w:val="a7"/>
            <w:noProof/>
          </w:rPr>
          <w:t>L2632</w:t>
        </w:r>
        <w:r w:rsidR="00BB77AB" w:rsidRPr="00FE5C8F">
          <w:rPr>
            <w:rStyle w:val="a7"/>
            <w:rFonts w:hint="eastAsia"/>
            <w:noProof/>
          </w:rPr>
          <w:t>清償作業維護</w:t>
        </w:r>
        <w:r w:rsidR="00BB77AB">
          <w:rPr>
            <w:noProof/>
            <w:webHidden/>
          </w:rPr>
          <w:tab/>
        </w:r>
        <w:r w:rsidR="00BB77AB">
          <w:rPr>
            <w:noProof/>
            <w:webHidden/>
          </w:rPr>
          <w:fldChar w:fldCharType="begin"/>
        </w:r>
        <w:r w:rsidR="00BB77AB">
          <w:rPr>
            <w:noProof/>
            <w:webHidden/>
          </w:rPr>
          <w:instrText xml:space="preserve"> PAGEREF _Toc95492751 \h </w:instrText>
        </w:r>
        <w:r w:rsidR="00BB77AB">
          <w:rPr>
            <w:noProof/>
            <w:webHidden/>
          </w:rPr>
        </w:r>
        <w:r w:rsidR="00BB77AB">
          <w:rPr>
            <w:noProof/>
            <w:webHidden/>
          </w:rPr>
          <w:fldChar w:fldCharType="separate"/>
        </w:r>
        <w:r w:rsidR="00BB77AB">
          <w:rPr>
            <w:noProof/>
            <w:webHidden/>
          </w:rPr>
          <w:t>734</w:t>
        </w:r>
        <w:r w:rsidR="00BB77AB">
          <w:rPr>
            <w:noProof/>
            <w:webHidden/>
          </w:rPr>
          <w:fldChar w:fldCharType="end"/>
        </w:r>
      </w:hyperlink>
    </w:p>
    <w:p w14:paraId="071533A3" w14:textId="4A322EC9"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52" w:history="1">
        <w:r w:rsidR="00BB77AB" w:rsidRPr="00FE5C8F">
          <w:rPr>
            <w:rStyle w:val="a7"/>
            <w:noProof/>
          </w:rPr>
          <w:t>(63)</w:t>
        </w:r>
        <w:r w:rsidR="00BB77AB">
          <w:rPr>
            <w:rFonts w:asciiTheme="minorHAnsi" w:eastAsiaTheme="minorEastAsia" w:hAnsiTheme="minorHAnsi" w:cstheme="minorBidi"/>
            <w:noProof/>
            <w:sz w:val="24"/>
            <w:szCs w:val="22"/>
          </w:rPr>
          <w:tab/>
        </w:r>
        <w:r w:rsidR="00BB77AB" w:rsidRPr="00FE5C8F">
          <w:rPr>
            <w:rStyle w:val="a7"/>
            <w:noProof/>
          </w:rPr>
          <w:t>L2932</w:t>
        </w:r>
        <w:r w:rsidR="00BB77AB" w:rsidRPr="00FE5C8F">
          <w:rPr>
            <w:rStyle w:val="a7"/>
            <w:rFonts w:hint="eastAsia"/>
            <w:noProof/>
          </w:rPr>
          <w:t>額度清償資料</w:t>
        </w:r>
        <w:r w:rsidR="00BB77AB">
          <w:rPr>
            <w:noProof/>
            <w:webHidden/>
          </w:rPr>
          <w:tab/>
        </w:r>
        <w:r w:rsidR="00BB77AB">
          <w:rPr>
            <w:noProof/>
            <w:webHidden/>
          </w:rPr>
          <w:fldChar w:fldCharType="begin"/>
        </w:r>
        <w:r w:rsidR="00BB77AB">
          <w:rPr>
            <w:noProof/>
            <w:webHidden/>
          </w:rPr>
          <w:instrText xml:space="preserve"> PAGEREF _Toc95492752 \h </w:instrText>
        </w:r>
        <w:r w:rsidR="00BB77AB">
          <w:rPr>
            <w:noProof/>
            <w:webHidden/>
          </w:rPr>
        </w:r>
        <w:r w:rsidR="00BB77AB">
          <w:rPr>
            <w:noProof/>
            <w:webHidden/>
          </w:rPr>
          <w:fldChar w:fldCharType="separate"/>
        </w:r>
        <w:r w:rsidR="00BB77AB">
          <w:rPr>
            <w:noProof/>
            <w:webHidden/>
          </w:rPr>
          <w:t>745</w:t>
        </w:r>
        <w:r w:rsidR="00BB77AB">
          <w:rPr>
            <w:noProof/>
            <w:webHidden/>
          </w:rPr>
          <w:fldChar w:fldCharType="end"/>
        </w:r>
      </w:hyperlink>
    </w:p>
    <w:p w14:paraId="536AB819" w14:textId="2019248A"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53" w:history="1">
        <w:r w:rsidR="00BB77AB" w:rsidRPr="00FE5C8F">
          <w:rPr>
            <w:rStyle w:val="a7"/>
            <w:noProof/>
          </w:rPr>
          <w:t>(64)</w:t>
        </w:r>
        <w:r w:rsidR="00BB77AB">
          <w:rPr>
            <w:rFonts w:asciiTheme="minorHAnsi" w:eastAsiaTheme="minorEastAsia" w:hAnsiTheme="minorHAnsi" w:cstheme="minorBidi"/>
            <w:noProof/>
            <w:sz w:val="24"/>
            <w:szCs w:val="22"/>
          </w:rPr>
          <w:tab/>
        </w:r>
        <w:r w:rsidR="00BB77AB" w:rsidRPr="00FE5C8F">
          <w:rPr>
            <w:rStyle w:val="a7"/>
            <w:noProof/>
          </w:rPr>
          <w:t>L2076</w:t>
        </w:r>
        <w:r w:rsidR="00BB77AB" w:rsidRPr="00FE5C8F">
          <w:rPr>
            <w:rStyle w:val="a7"/>
            <w:rFonts w:hint="eastAsia"/>
            <w:noProof/>
          </w:rPr>
          <w:t>領取清償證明作業</w:t>
        </w:r>
        <w:r w:rsidR="00BB77AB">
          <w:rPr>
            <w:noProof/>
            <w:webHidden/>
          </w:rPr>
          <w:tab/>
        </w:r>
        <w:r w:rsidR="00BB77AB">
          <w:rPr>
            <w:noProof/>
            <w:webHidden/>
          </w:rPr>
          <w:fldChar w:fldCharType="begin"/>
        </w:r>
        <w:r w:rsidR="00BB77AB">
          <w:rPr>
            <w:noProof/>
            <w:webHidden/>
          </w:rPr>
          <w:instrText xml:space="preserve"> PAGEREF _Toc95492753 \h </w:instrText>
        </w:r>
        <w:r w:rsidR="00BB77AB">
          <w:rPr>
            <w:noProof/>
            <w:webHidden/>
          </w:rPr>
        </w:r>
        <w:r w:rsidR="00BB77AB">
          <w:rPr>
            <w:noProof/>
            <w:webHidden/>
          </w:rPr>
          <w:fldChar w:fldCharType="separate"/>
        </w:r>
        <w:r w:rsidR="00BB77AB">
          <w:rPr>
            <w:noProof/>
            <w:webHidden/>
          </w:rPr>
          <w:t>751</w:t>
        </w:r>
        <w:r w:rsidR="00BB77AB">
          <w:rPr>
            <w:noProof/>
            <w:webHidden/>
          </w:rPr>
          <w:fldChar w:fldCharType="end"/>
        </w:r>
      </w:hyperlink>
    </w:p>
    <w:p w14:paraId="402586A7" w14:textId="271D8B1A"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54" w:history="1">
        <w:r w:rsidR="00BB77AB" w:rsidRPr="00FE5C8F">
          <w:rPr>
            <w:rStyle w:val="a7"/>
            <w:noProof/>
          </w:rPr>
          <w:t>(65)</w:t>
        </w:r>
        <w:r w:rsidR="00BB77AB">
          <w:rPr>
            <w:rFonts w:asciiTheme="minorHAnsi" w:eastAsiaTheme="minorEastAsia" w:hAnsiTheme="minorHAnsi" w:cstheme="minorBidi"/>
            <w:noProof/>
            <w:sz w:val="24"/>
            <w:szCs w:val="22"/>
          </w:rPr>
          <w:tab/>
        </w:r>
        <w:r w:rsidR="00BB77AB" w:rsidRPr="00FE5C8F">
          <w:rPr>
            <w:rStyle w:val="a7"/>
            <w:noProof/>
          </w:rPr>
          <w:t>L2061</w:t>
        </w:r>
        <w:r w:rsidR="00BB77AB" w:rsidRPr="00FE5C8F">
          <w:rPr>
            <w:rStyle w:val="a7"/>
            <w:rFonts w:ascii="標楷體" w:hAnsi="標楷體" w:hint="eastAsia"/>
            <w:noProof/>
          </w:rPr>
          <w:t>貸後契變手續費明細資料查詢</w:t>
        </w:r>
        <w:r w:rsidR="00BB77AB" w:rsidRPr="00FE5C8F">
          <w:rPr>
            <w:rStyle w:val="a7"/>
            <w:rFonts w:ascii="標楷體" w:hAnsi="標楷體"/>
            <w:noProof/>
          </w:rPr>
          <w:t>(</w:t>
        </w:r>
        <w:r w:rsidR="00BB77AB" w:rsidRPr="00FE5C8F">
          <w:rPr>
            <w:rStyle w:val="a7"/>
            <w:rFonts w:ascii="標楷體" w:hAnsi="標楷體" w:hint="eastAsia"/>
            <w:noProof/>
          </w:rPr>
          <w:t>未入帳</w:t>
        </w:r>
        <w:r w:rsidR="00BB77AB" w:rsidRPr="00FE5C8F">
          <w:rPr>
            <w:rStyle w:val="a7"/>
            <w:rFonts w:ascii="標楷體" w:hAnsi="標楷體"/>
            <w:noProof/>
          </w:rPr>
          <w:t>)</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54 \h </w:instrText>
        </w:r>
        <w:r w:rsidR="00BB77AB">
          <w:rPr>
            <w:noProof/>
            <w:webHidden/>
          </w:rPr>
        </w:r>
        <w:r w:rsidR="00BB77AB">
          <w:rPr>
            <w:noProof/>
            <w:webHidden/>
          </w:rPr>
          <w:fldChar w:fldCharType="separate"/>
        </w:r>
        <w:r w:rsidR="00BB77AB">
          <w:rPr>
            <w:noProof/>
            <w:webHidden/>
          </w:rPr>
          <w:t>758</w:t>
        </w:r>
        <w:r w:rsidR="00BB77AB">
          <w:rPr>
            <w:noProof/>
            <w:webHidden/>
          </w:rPr>
          <w:fldChar w:fldCharType="end"/>
        </w:r>
      </w:hyperlink>
    </w:p>
    <w:p w14:paraId="7AAB79E6" w14:textId="3F32F47B"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55" w:history="1">
        <w:r w:rsidR="00BB77AB" w:rsidRPr="00FE5C8F">
          <w:rPr>
            <w:rStyle w:val="a7"/>
            <w:noProof/>
          </w:rPr>
          <w:t>(66)</w:t>
        </w:r>
        <w:r w:rsidR="00BB77AB">
          <w:rPr>
            <w:rFonts w:asciiTheme="minorHAnsi" w:eastAsiaTheme="minorEastAsia" w:hAnsiTheme="minorHAnsi" w:cstheme="minorBidi"/>
            <w:noProof/>
            <w:sz w:val="24"/>
            <w:szCs w:val="22"/>
          </w:rPr>
          <w:tab/>
        </w:r>
        <w:r w:rsidR="00BB77AB" w:rsidRPr="00FE5C8F">
          <w:rPr>
            <w:rStyle w:val="a7"/>
            <w:noProof/>
          </w:rPr>
          <w:t>L2670</w:t>
        </w:r>
        <w:r w:rsidR="00BB77AB" w:rsidRPr="00FE5C8F">
          <w:rPr>
            <w:rStyle w:val="a7"/>
            <w:rFonts w:hint="eastAsia"/>
            <w:noProof/>
          </w:rPr>
          <w:t>貸後契變手續費維護</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55 \h </w:instrText>
        </w:r>
        <w:r w:rsidR="00BB77AB">
          <w:rPr>
            <w:noProof/>
            <w:webHidden/>
          </w:rPr>
        </w:r>
        <w:r w:rsidR="00BB77AB">
          <w:rPr>
            <w:noProof/>
            <w:webHidden/>
          </w:rPr>
          <w:fldChar w:fldCharType="separate"/>
        </w:r>
        <w:r w:rsidR="00BB77AB">
          <w:rPr>
            <w:noProof/>
            <w:webHidden/>
          </w:rPr>
          <w:t>761</w:t>
        </w:r>
        <w:r w:rsidR="00BB77AB">
          <w:rPr>
            <w:noProof/>
            <w:webHidden/>
          </w:rPr>
          <w:fldChar w:fldCharType="end"/>
        </w:r>
      </w:hyperlink>
    </w:p>
    <w:p w14:paraId="1F706677" w14:textId="7BE84223"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56" w:history="1">
        <w:r w:rsidR="00BB77AB" w:rsidRPr="00FE5C8F">
          <w:rPr>
            <w:rStyle w:val="a7"/>
            <w:noProof/>
          </w:rPr>
          <w:t>(67)</w:t>
        </w:r>
        <w:r w:rsidR="00BB77AB">
          <w:rPr>
            <w:rFonts w:asciiTheme="minorHAnsi" w:eastAsiaTheme="minorEastAsia" w:hAnsiTheme="minorHAnsi" w:cstheme="minorBidi"/>
            <w:noProof/>
            <w:sz w:val="24"/>
            <w:szCs w:val="22"/>
          </w:rPr>
          <w:tab/>
        </w:r>
        <w:r w:rsidR="00BB77AB" w:rsidRPr="00FE5C8F">
          <w:rPr>
            <w:rStyle w:val="a7"/>
            <w:noProof/>
          </w:rPr>
          <w:t>L2062</w:t>
        </w:r>
        <w:r w:rsidR="00BB77AB" w:rsidRPr="00FE5C8F">
          <w:rPr>
            <w:rStyle w:val="a7"/>
            <w:rFonts w:hint="eastAsia"/>
            <w:noProof/>
          </w:rPr>
          <w:t>貸後契變手續費明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56 \h </w:instrText>
        </w:r>
        <w:r w:rsidR="00BB77AB">
          <w:rPr>
            <w:noProof/>
            <w:webHidden/>
          </w:rPr>
        </w:r>
        <w:r w:rsidR="00BB77AB">
          <w:rPr>
            <w:noProof/>
            <w:webHidden/>
          </w:rPr>
          <w:fldChar w:fldCharType="separate"/>
        </w:r>
        <w:r w:rsidR="00BB77AB">
          <w:rPr>
            <w:noProof/>
            <w:webHidden/>
          </w:rPr>
          <w:t>773</w:t>
        </w:r>
        <w:r w:rsidR="00BB77AB">
          <w:rPr>
            <w:noProof/>
            <w:webHidden/>
          </w:rPr>
          <w:fldChar w:fldCharType="end"/>
        </w:r>
      </w:hyperlink>
    </w:p>
    <w:p w14:paraId="3617AB16" w14:textId="30663DCF"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57" w:history="1">
        <w:r w:rsidR="00BB77AB" w:rsidRPr="00FE5C8F">
          <w:rPr>
            <w:rStyle w:val="a7"/>
            <w:rFonts w:ascii="標楷體" w:hAnsi="標楷體"/>
            <w:noProof/>
          </w:rPr>
          <w:t>(68)</w:t>
        </w:r>
        <w:r w:rsidR="00BB77AB">
          <w:rPr>
            <w:rFonts w:asciiTheme="minorHAnsi" w:eastAsiaTheme="minorEastAsia" w:hAnsiTheme="minorHAnsi" w:cstheme="minorBidi"/>
            <w:noProof/>
            <w:sz w:val="24"/>
            <w:szCs w:val="22"/>
          </w:rPr>
          <w:tab/>
        </w:r>
        <w:r w:rsidR="00BB77AB" w:rsidRPr="00FE5C8F">
          <w:rPr>
            <w:rStyle w:val="a7"/>
            <w:noProof/>
          </w:rPr>
          <w:t>L2079</w:t>
        </w:r>
        <w:r w:rsidR="00BB77AB" w:rsidRPr="00FE5C8F">
          <w:rPr>
            <w:rStyle w:val="a7"/>
            <w:rFonts w:hint="eastAsia"/>
            <w:noProof/>
          </w:rPr>
          <w:t>展期件新舊對照查詢</w:t>
        </w:r>
        <w:r w:rsidR="00BB77AB" w:rsidRPr="00FE5C8F">
          <w:rPr>
            <w:rStyle w:val="a7"/>
            <w:rFonts w:ascii="標楷體" w:hAnsi="標楷體"/>
            <w:noProof/>
          </w:rPr>
          <w:t xml:space="preserve"> ***</w:t>
        </w:r>
        <w:r w:rsidR="00BB77AB">
          <w:rPr>
            <w:noProof/>
            <w:webHidden/>
          </w:rPr>
          <w:tab/>
        </w:r>
        <w:r w:rsidR="00BB77AB">
          <w:rPr>
            <w:noProof/>
            <w:webHidden/>
          </w:rPr>
          <w:fldChar w:fldCharType="begin"/>
        </w:r>
        <w:r w:rsidR="00BB77AB">
          <w:rPr>
            <w:noProof/>
            <w:webHidden/>
          </w:rPr>
          <w:instrText xml:space="preserve"> PAGEREF _Toc95492757 \h </w:instrText>
        </w:r>
        <w:r w:rsidR="00BB77AB">
          <w:rPr>
            <w:noProof/>
            <w:webHidden/>
          </w:rPr>
        </w:r>
        <w:r w:rsidR="00BB77AB">
          <w:rPr>
            <w:noProof/>
            <w:webHidden/>
          </w:rPr>
          <w:fldChar w:fldCharType="separate"/>
        </w:r>
        <w:r w:rsidR="00BB77AB">
          <w:rPr>
            <w:noProof/>
            <w:webHidden/>
          </w:rPr>
          <w:t>777</w:t>
        </w:r>
        <w:r w:rsidR="00BB77AB">
          <w:rPr>
            <w:noProof/>
            <w:webHidden/>
          </w:rPr>
          <w:fldChar w:fldCharType="end"/>
        </w:r>
      </w:hyperlink>
    </w:p>
    <w:p w14:paraId="450B4C40" w14:textId="2106F15B"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58" w:history="1">
        <w:r w:rsidR="00BB77AB" w:rsidRPr="00FE5C8F">
          <w:rPr>
            <w:rStyle w:val="a7"/>
            <w:rFonts w:ascii="標楷體" w:hAnsi="標楷體"/>
            <w:noProof/>
          </w:rPr>
          <w:t>(69)</w:t>
        </w:r>
        <w:r w:rsidR="00BB77AB">
          <w:rPr>
            <w:rFonts w:asciiTheme="minorHAnsi" w:eastAsiaTheme="minorEastAsia" w:hAnsiTheme="minorHAnsi" w:cstheme="minorBidi"/>
            <w:noProof/>
            <w:sz w:val="24"/>
            <w:szCs w:val="22"/>
          </w:rPr>
          <w:tab/>
        </w:r>
        <w:r w:rsidR="00BB77AB" w:rsidRPr="00FE5C8F">
          <w:rPr>
            <w:rStyle w:val="a7"/>
            <w:noProof/>
          </w:rPr>
          <w:t>L2980</w:t>
        </w:r>
        <w:r w:rsidR="00BB77AB" w:rsidRPr="00FE5C8F">
          <w:rPr>
            <w:rStyle w:val="a7"/>
            <w:rFonts w:hint="eastAsia"/>
            <w:noProof/>
          </w:rPr>
          <w:t>個人房貸調整作業</w:t>
        </w:r>
        <w:r w:rsidR="00BB77AB" w:rsidRPr="00FE5C8F">
          <w:rPr>
            <w:rStyle w:val="a7"/>
            <w:rFonts w:ascii="標楷體" w:hAnsi="標楷體"/>
            <w:noProof/>
          </w:rPr>
          <w:t xml:space="preserve"> ***</w:t>
        </w:r>
        <w:r w:rsidR="00BB77AB">
          <w:rPr>
            <w:noProof/>
            <w:webHidden/>
          </w:rPr>
          <w:tab/>
        </w:r>
        <w:r w:rsidR="00BB77AB">
          <w:rPr>
            <w:noProof/>
            <w:webHidden/>
          </w:rPr>
          <w:fldChar w:fldCharType="begin"/>
        </w:r>
        <w:r w:rsidR="00BB77AB">
          <w:rPr>
            <w:noProof/>
            <w:webHidden/>
          </w:rPr>
          <w:instrText xml:space="preserve"> PAGEREF _Toc95492758 \h </w:instrText>
        </w:r>
        <w:r w:rsidR="00BB77AB">
          <w:rPr>
            <w:noProof/>
            <w:webHidden/>
          </w:rPr>
        </w:r>
        <w:r w:rsidR="00BB77AB">
          <w:rPr>
            <w:noProof/>
            <w:webHidden/>
          </w:rPr>
          <w:fldChar w:fldCharType="separate"/>
        </w:r>
        <w:r w:rsidR="00BB77AB">
          <w:rPr>
            <w:noProof/>
            <w:webHidden/>
          </w:rPr>
          <w:t>781</w:t>
        </w:r>
        <w:r w:rsidR="00BB77AB">
          <w:rPr>
            <w:noProof/>
            <w:webHidden/>
          </w:rPr>
          <w:fldChar w:fldCharType="end"/>
        </w:r>
      </w:hyperlink>
    </w:p>
    <w:p w14:paraId="5D79043F" w14:textId="61A4F834"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59" w:history="1">
        <w:r w:rsidR="00BB77AB" w:rsidRPr="00FE5C8F">
          <w:rPr>
            <w:rStyle w:val="a7"/>
            <w:rFonts w:ascii="標楷體" w:hAnsi="標楷體"/>
            <w:noProof/>
          </w:rPr>
          <w:t>(70)</w:t>
        </w:r>
        <w:r w:rsidR="00BB77AB">
          <w:rPr>
            <w:rFonts w:asciiTheme="minorHAnsi" w:eastAsiaTheme="minorEastAsia" w:hAnsiTheme="minorHAnsi" w:cstheme="minorBidi"/>
            <w:noProof/>
            <w:sz w:val="24"/>
            <w:szCs w:val="22"/>
          </w:rPr>
          <w:tab/>
        </w:r>
        <w:r w:rsidR="00BB77AB" w:rsidRPr="00FE5C8F">
          <w:rPr>
            <w:rStyle w:val="a7"/>
            <w:noProof/>
          </w:rPr>
          <w:t>L2118</w:t>
        </w:r>
        <w:r w:rsidR="00BB77AB" w:rsidRPr="00FE5C8F">
          <w:rPr>
            <w:rStyle w:val="a7"/>
            <w:rFonts w:hint="eastAsia"/>
            <w:noProof/>
          </w:rPr>
          <w:t>共同借款人資料登錄</w:t>
        </w:r>
        <w:r w:rsidR="00BB77AB" w:rsidRPr="00FE5C8F">
          <w:rPr>
            <w:rStyle w:val="a7"/>
            <w:rFonts w:ascii="標楷體" w:hAnsi="標楷體"/>
            <w:noProof/>
          </w:rPr>
          <w:t xml:space="preserve"> ***</w:t>
        </w:r>
        <w:r w:rsidR="00BB77AB">
          <w:rPr>
            <w:noProof/>
            <w:webHidden/>
          </w:rPr>
          <w:tab/>
        </w:r>
        <w:r w:rsidR="00BB77AB">
          <w:rPr>
            <w:noProof/>
            <w:webHidden/>
          </w:rPr>
          <w:fldChar w:fldCharType="begin"/>
        </w:r>
        <w:r w:rsidR="00BB77AB">
          <w:rPr>
            <w:noProof/>
            <w:webHidden/>
          </w:rPr>
          <w:instrText xml:space="preserve"> PAGEREF _Toc95492759 \h </w:instrText>
        </w:r>
        <w:r w:rsidR="00BB77AB">
          <w:rPr>
            <w:noProof/>
            <w:webHidden/>
          </w:rPr>
        </w:r>
        <w:r w:rsidR="00BB77AB">
          <w:rPr>
            <w:noProof/>
            <w:webHidden/>
          </w:rPr>
          <w:fldChar w:fldCharType="separate"/>
        </w:r>
        <w:r w:rsidR="00BB77AB">
          <w:rPr>
            <w:noProof/>
            <w:webHidden/>
          </w:rPr>
          <w:t>789</w:t>
        </w:r>
        <w:r w:rsidR="00BB77AB">
          <w:rPr>
            <w:noProof/>
            <w:webHidden/>
          </w:rPr>
          <w:fldChar w:fldCharType="end"/>
        </w:r>
      </w:hyperlink>
    </w:p>
    <w:p w14:paraId="06A4CC4B" w14:textId="03CEB023"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60" w:history="1">
        <w:r w:rsidR="00BB77AB" w:rsidRPr="00FE5C8F">
          <w:rPr>
            <w:rStyle w:val="a7"/>
            <w:rFonts w:ascii="標楷體" w:hAnsi="標楷體"/>
            <w:noProof/>
          </w:rPr>
          <w:t>(71)</w:t>
        </w:r>
        <w:r w:rsidR="00BB77AB">
          <w:rPr>
            <w:rFonts w:asciiTheme="minorHAnsi" w:eastAsiaTheme="minorEastAsia" w:hAnsiTheme="minorHAnsi" w:cstheme="minorBidi"/>
            <w:noProof/>
            <w:sz w:val="24"/>
            <w:szCs w:val="22"/>
          </w:rPr>
          <w:tab/>
        </w:r>
        <w:r w:rsidR="00BB77AB" w:rsidRPr="00FE5C8F">
          <w:rPr>
            <w:rStyle w:val="a7"/>
            <w:noProof/>
          </w:rPr>
          <w:t>L2018</w:t>
        </w:r>
        <w:r w:rsidR="00BB77AB" w:rsidRPr="00FE5C8F">
          <w:rPr>
            <w:rStyle w:val="a7"/>
            <w:rFonts w:hint="eastAsia"/>
            <w:noProof/>
          </w:rPr>
          <w:t>共同借款人資料查詢</w:t>
        </w:r>
        <w:r w:rsidR="00BB77AB" w:rsidRPr="00FE5C8F">
          <w:rPr>
            <w:rStyle w:val="a7"/>
            <w:rFonts w:ascii="標楷體" w:hAnsi="標楷體"/>
            <w:noProof/>
          </w:rPr>
          <w:t xml:space="preserve"> ***</w:t>
        </w:r>
        <w:r w:rsidR="00BB77AB">
          <w:rPr>
            <w:noProof/>
            <w:webHidden/>
          </w:rPr>
          <w:tab/>
        </w:r>
        <w:r w:rsidR="00BB77AB">
          <w:rPr>
            <w:noProof/>
            <w:webHidden/>
          </w:rPr>
          <w:fldChar w:fldCharType="begin"/>
        </w:r>
        <w:r w:rsidR="00BB77AB">
          <w:rPr>
            <w:noProof/>
            <w:webHidden/>
          </w:rPr>
          <w:instrText xml:space="preserve"> PAGEREF _Toc95492760 \h </w:instrText>
        </w:r>
        <w:r w:rsidR="00BB77AB">
          <w:rPr>
            <w:noProof/>
            <w:webHidden/>
          </w:rPr>
        </w:r>
        <w:r w:rsidR="00BB77AB">
          <w:rPr>
            <w:noProof/>
            <w:webHidden/>
          </w:rPr>
          <w:fldChar w:fldCharType="separate"/>
        </w:r>
        <w:r w:rsidR="00BB77AB">
          <w:rPr>
            <w:noProof/>
            <w:webHidden/>
          </w:rPr>
          <w:t>798</w:t>
        </w:r>
        <w:r w:rsidR="00BB77AB">
          <w:rPr>
            <w:noProof/>
            <w:webHidden/>
          </w:rPr>
          <w:fldChar w:fldCharType="end"/>
        </w:r>
      </w:hyperlink>
    </w:p>
    <w:p w14:paraId="7B3DFFD5" w14:textId="6EEACFEB"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61" w:history="1">
        <w:r w:rsidR="00BB77AB" w:rsidRPr="00FE5C8F">
          <w:rPr>
            <w:rStyle w:val="a7"/>
            <w:noProof/>
          </w:rPr>
          <w:t>(72)</w:t>
        </w:r>
        <w:r w:rsidR="00BB77AB">
          <w:rPr>
            <w:rFonts w:asciiTheme="minorHAnsi" w:eastAsiaTheme="minorEastAsia" w:hAnsiTheme="minorHAnsi" w:cstheme="minorBidi"/>
            <w:noProof/>
            <w:sz w:val="24"/>
            <w:szCs w:val="22"/>
          </w:rPr>
          <w:tab/>
        </w:r>
        <w:r w:rsidR="00BB77AB" w:rsidRPr="00FE5C8F">
          <w:rPr>
            <w:rStyle w:val="a7"/>
            <w:noProof/>
          </w:rPr>
          <w:t>L291A</w:t>
        </w:r>
        <w:r w:rsidR="00BB77AB" w:rsidRPr="00FE5C8F">
          <w:rPr>
            <w:rStyle w:val="a7"/>
            <w:rFonts w:hint="eastAsia"/>
            <w:noProof/>
          </w:rPr>
          <w:t>共同借款人額度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61 \h </w:instrText>
        </w:r>
        <w:r w:rsidR="00BB77AB">
          <w:rPr>
            <w:noProof/>
            <w:webHidden/>
          </w:rPr>
        </w:r>
        <w:r w:rsidR="00BB77AB">
          <w:rPr>
            <w:noProof/>
            <w:webHidden/>
          </w:rPr>
          <w:fldChar w:fldCharType="separate"/>
        </w:r>
        <w:r w:rsidR="00BB77AB">
          <w:rPr>
            <w:noProof/>
            <w:webHidden/>
          </w:rPr>
          <w:t>801</w:t>
        </w:r>
        <w:r w:rsidR="00BB77AB">
          <w:rPr>
            <w:noProof/>
            <w:webHidden/>
          </w:rPr>
          <w:fldChar w:fldCharType="end"/>
        </w:r>
      </w:hyperlink>
    </w:p>
    <w:p w14:paraId="148C7D20" w14:textId="57976C2D"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62" w:history="1">
        <w:r w:rsidR="00BB77AB" w:rsidRPr="00FE5C8F">
          <w:rPr>
            <w:rStyle w:val="a7"/>
            <w:noProof/>
          </w:rPr>
          <w:t>(73)</w:t>
        </w:r>
        <w:r w:rsidR="00BB77AB">
          <w:rPr>
            <w:rFonts w:asciiTheme="minorHAnsi" w:eastAsiaTheme="minorEastAsia" w:hAnsiTheme="minorHAnsi" w:cstheme="minorBidi"/>
            <w:noProof/>
            <w:sz w:val="24"/>
            <w:szCs w:val="22"/>
          </w:rPr>
          <w:tab/>
        </w:r>
        <w:r w:rsidR="00BB77AB" w:rsidRPr="00FE5C8F">
          <w:rPr>
            <w:rStyle w:val="a7"/>
            <w:noProof/>
          </w:rPr>
          <w:t>L2119</w:t>
        </w:r>
        <w:r w:rsidR="00BB77AB" w:rsidRPr="00FE5C8F">
          <w:rPr>
            <w:rStyle w:val="a7"/>
            <w:rFonts w:hint="eastAsia"/>
            <w:noProof/>
          </w:rPr>
          <w:t>合併額度控管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62 \h </w:instrText>
        </w:r>
        <w:r w:rsidR="00BB77AB">
          <w:rPr>
            <w:noProof/>
            <w:webHidden/>
          </w:rPr>
        </w:r>
        <w:r w:rsidR="00BB77AB">
          <w:rPr>
            <w:noProof/>
            <w:webHidden/>
          </w:rPr>
          <w:fldChar w:fldCharType="separate"/>
        </w:r>
        <w:r w:rsidR="00BB77AB">
          <w:rPr>
            <w:noProof/>
            <w:webHidden/>
          </w:rPr>
          <w:t>804</w:t>
        </w:r>
        <w:r w:rsidR="00BB77AB">
          <w:rPr>
            <w:noProof/>
            <w:webHidden/>
          </w:rPr>
          <w:fldChar w:fldCharType="end"/>
        </w:r>
      </w:hyperlink>
    </w:p>
    <w:p w14:paraId="6CA8FA15" w14:textId="44CDA11B"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63" w:history="1">
        <w:r w:rsidR="00BB77AB" w:rsidRPr="00FE5C8F">
          <w:rPr>
            <w:rStyle w:val="a7"/>
            <w:noProof/>
          </w:rPr>
          <w:t>(74)</w:t>
        </w:r>
        <w:r w:rsidR="00BB77AB">
          <w:rPr>
            <w:rFonts w:asciiTheme="minorHAnsi" w:eastAsiaTheme="minorEastAsia" w:hAnsiTheme="minorHAnsi" w:cstheme="minorBidi"/>
            <w:noProof/>
            <w:sz w:val="24"/>
            <w:szCs w:val="22"/>
          </w:rPr>
          <w:tab/>
        </w:r>
        <w:r w:rsidR="00BB77AB" w:rsidRPr="00FE5C8F">
          <w:rPr>
            <w:rStyle w:val="a7"/>
            <w:noProof/>
          </w:rPr>
          <w:t>L2019</w:t>
        </w:r>
        <w:r w:rsidR="00BB77AB" w:rsidRPr="00FE5C8F">
          <w:rPr>
            <w:rStyle w:val="a7"/>
            <w:rFonts w:hint="eastAsia"/>
            <w:noProof/>
          </w:rPr>
          <w:t>合併額度控管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63 \h </w:instrText>
        </w:r>
        <w:r w:rsidR="00BB77AB">
          <w:rPr>
            <w:noProof/>
            <w:webHidden/>
          </w:rPr>
        </w:r>
        <w:r w:rsidR="00BB77AB">
          <w:rPr>
            <w:noProof/>
            <w:webHidden/>
          </w:rPr>
          <w:fldChar w:fldCharType="separate"/>
        </w:r>
        <w:r w:rsidR="00BB77AB">
          <w:rPr>
            <w:noProof/>
            <w:webHidden/>
          </w:rPr>
          <w:t>809</w:t>
        </w:r>
        <w:r w:rsidR="00BB77AB">
          <w:rPr>
            <w:noProof/>
            <w:webHidden/>
          </w:rPr>
          <w:fldChar w:fldCharType="end"/>
        </w:r>
      </w:hyperlink>
    </w:p>
    <w:p w14:paraId="298EE015" w14:textId="3CA1310C"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64" w:history="1">
        <w:r w:rsidR="00BB77AB" w:rsidRPr="00FE5C8F">
          <w:rPr>
            <w:rStyle w:val="a7"/>
            <w:noProof/>
          </w:rPr>
          <w:t>(75)</w:t>
        </w:r>
        <w:r w:rsidR="00BB77AB">
          <w:rPr>
            <w:rFonts w:asciiTheme="minorHAnsi" w:eastAsiaTheme="minorEastAsia" w:hAnsiTheme="minorHAnsi" w:cstheme="minorBidi"/>
            <w:noProof/>
            <w:sz w:val="24"/>
            <w:szCs w:val="22"/>
          </w:rPr>
          <w:tab/>
        </w:r>
        <w:r w:rsidR="00BB77AB" w:rsidRPr="00FE5C8F">
          <w:rPr>
            <w:rStyle w:val="a7"/>
            <w:noProof/>
          </w:rPr>
          <w:t>L291B</w:t>
        </w:r>
        <w:r w:rsidR="00BB77AB" w:rsidRPr="00FE5C8F">
          <w:rPr>
            <w:rStyle w:val="a7"/>
            <w:rFonts w:hint="eastAsia"/>
            <w:noProof/>
          </w:rPr>
          <w:t>合併額度控管額度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64 \h </w:instrText>
        </w:r>
        <w:r w:rsidR="00BB77AB">
          <w:rPr>
            <w:noProof/>
            <w:webHidden/>
          </w:rPr>
        </w:r>
        <w:r w:rsidR="00BB77AB">
          <w:rPr>
            <w:noProof/>
            <w:webHidden/>
          </w:rPr>
          <w:fldChar w:fldCharType="separate"/>
        </w:r>
        <w:r w:rsidR="00BB77AB">
          <w:rPr>
            <w:noProof/>
            <w:webHidden/>
          </w:rPr>
          <w:t>812</w:t>
        </w:r>
        <w:r w:rsidR="00BB77AB">
          <w:rPr>
            <w:noProof/>
            <w:webHidden/>
          </w:rPr>
          <w:fldChar w:fldCharType="end"/>
        </w:r>
      </w:hyperlink>
    </w:p>
    <w:p w14:paraId="69374132" w14:textId="10BE10F2"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65" w:history="1">
        <w:r w:rsidR="00BB77AB" w:rsidRPr="00FE5C8F">
          <w:rPr>
            <w:rStyle w:val="a7"/>
            <w:noProof/>
          </w:rPr>
          <w:t>(76)</w:t>
        </w:r>
        <w:r w:rsidR="00BB77AB">
          <w:rPr>
            <w:rFonts w:asciiTheme="minorHAnsi" w:eastAsiaTheme="minorEastAsia" w:hAnsiTheme="minorHAnsi" w:cstheme="minorBidi"/>
            <w:noProof/>
            <w:sz w:val="24"/>
            <w:szCs w:val="22"/>
          </w:rPr>
          <w:tab/>
        </w:r>
        <w:r w:rsidR="00BB77AB" w:rsidRPr="00FE5C8F">
          <w:rPr>
            <w:rStyle w:val="a7"/>
            <w:noProof/>
          </w:rPr>
          <w:t>L2600</w:t>
        </w:r>
        <w:r w:rsidR="00BB77AB" w:rsidRPr="00FE5C8F">
          <w:rPr>
            <w:rStyle w:val="a7"/>
            <w:rFonts w:hint="eastAsia"/>
            <w:noProof/>
          </w:rPr>
          <w:t>聯貸案訂約登錄</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65 \h </w:instrText>
        </w:r>
        <w:r w:rsidR="00BB77AB">
          <w:rPr>
            <w:noProof/>
            <w:webHidden/>
          </w:rPr>
        </w:r>
        <w:r w:rsidR="00BB77AB">
          <w:rPr>
            <w:noProof/>
            <w:webHidden/>
          </w:rPr>
          <w:fldChar w:fldCharType="separate"/>
        </w:r>
        <w:r w:rsidR="00BB77AB">
          <w:rPr>
            <w:noProof/>
            <w:webHidden/>
          </w:rPr>
          <w:t>816</w:t>
        </w:r>
        <w:r w:rsidR="00BB77AB">
          <w:rPr>
            <w:noProof/>
            <w:webHidden/>
          </w:rPr>
          <w:fldChar w:fldCharType="end"/>
        </w:r>
      </w:hyperlink>
    </w:p>
    <w:p w14:paraId="07CD0484" w14:textId="3D88B60A"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66" w:history="1">
        <w:r w:rsidR="00BB77AB" w:rsidRPr="00FE5C8F">
          <w:rPr>
            <w:rStyle w:val="a7"/>
            <w:noProof/>
          </w:rPr>
          <w:t>(77)</w:t>
        </w:r>
        <w:r w:rsidR="00BB77AB">
          <w:rPr>
            <w:rFonts w:asciiTheme="minorHAnsi" w:eastAsiaTheme="minorEastAsia" w:hAnsiTheme="minorHAnsi" w:cstheme="minorBidi"/>
            <w:noProof/>
            <w:sz w:val="24"/>
            <w:szCs w:val="22"/>
          </w:rPr>
          <w:tab/>
        </w:r>
        <w:r w:rsidR="00BB77AB" w:rsidRPr="00FE5C8F">
          <w:rPr>
            <w:rStyle w:val="a7"/>
            <w:noProof/>
          </w:rPr>
          <w:t>L2060</w:t>
        </w:r>
        <w:r w:rsidR="00BB77AB" w:rsidRPr="00FE5C8F">
          <w:rPr>
            <w:rStyle w:val="a7"/>
            <w:rFonts w:hint="eastAsia"/>
            <w:noProof/>
          </w:rPr>
          <w:t>聯貸案訂約明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66 \h </w:instrText>
        </w:r>
        <w:r w:rsidR="00BB77AB">
          <w:rPr>
            <w:noProof/>
            <w:webHidden/>
          </w:rPr>
        </w:r>
        <w:r w:rsidR="00BB77AB">
          <w:rPr>
            <w:noProof/>
            <w:webHidden/>
          </w:rPr>
          <w:fldChar w:fldCharType="separate"/>
        </w:r>
        <w:r w:rsidR="00BB77AB">
          <w:rPr>
            <w:noProof/>
            <w:webHidden/>
          </w:rPr>
          <w:t>830</w:t>
        </w:r>
        <w:r w:rsidR="00BB77AB">
          <w:rPr>
            <w:noProof/>
            <w:webHidden/>
          </w:rPr>
          <w:fldChar w:fldCharType="end"/>
        </w:r>
      </w:hyperlink>
    </w:p>
    <w:p w14:paraId="5F32FE43" w14:textId="44EEAF21"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67" w:history="1">
        <w:r w:rsidR="00BB77AB" w:rsidRPr="00FE5C8F">
          <w:rPr>
            <w:rStyle w:val="a7"/>
            <w:noProof/>
          </w:rPr>
          <w:t>(78)</w:t>
        </w:r>
        <w:r w:rsidR="00BB77AB">
          <w:rPr>
            <w:rFonts w:asciiTheme="minorHAnsi" w:eastAsiaTheme="minorEastAsia" w:hAnsiTheme="minorHAnsi" w:cstheme="minorBidi"/>
            <w:noProof/>
            <w:sz w:val="24"/>
            <w:szCs w:val="22"/>
          </w:rPr>
          <w:tab/>
        </w:r>
        <w:r w:rsidR="00BB77AB" w:rsidRPr="00FE5C8F">
          <w:rPr>
            <w:rStyle w:val="a7"/>
            <w:noProof/>
          </w:rPr>
          <w:t>L2064</w:t>
        </w:r>
        <w:r w:rsidR="00BB77AB" w:rsidRPr="00FE5C8F">
          <w:rPr>
            <w:rStyle w:val="a7"/>
            <w:rFonts w:hint="eastAsia"/>
            <w:noProof/>
          </w:rPr>
          <w:t>聯貸費用明細資料查詢</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67 \h </w:instrText>
        </w:r>
        <w:r w:rsidR="00BB77AB">
          <w:rPr>
            <w:noProof/>
            <w:webHidden/>
          </w:rPr>
        </w:r>
        <w:r w:rsidR="00BB77AB">
          <w:rPr>
            <w:noProof/>
            <w:webHidden/>
          </w:rPr>
          <w:fldChar w:fldCharType="separate"/>
        </w:r>
        <w:r w:rsidR="00BB77AB">
          <w:rPr>
            <w:noProof/>
            <w:webHidden/>
          </w:rPr>
          <w:t>833</w:t>
        </w:r>
        <w:r w:rsidR="00BB77AB">
          <w:rPr>
            <w:noProof/>
            <w:webHidden/>
          </w:rPr>
          <w:fldChar w:fldCharType="end"/>
        </w:r>
      </w:hyperlink>
    </w:p>
    <w:p w14:paraId="42514707" w14:textId="6ED14E59" w:rsidR="00BB77AB" w:rsidRDefault="00214F83">
      <w:pPr>
        <w:pStyle w:val="33"/>
        <w:tabs>
          <w:tab w:val="left" w:pos="1920"/>
          <w:tab w:val="right" w:leader="dot" w:pos="10194"/>
        </w:tabs>
        <w:ind w:left="960"/>
        <w:rPr>
          <w:rFonts w:asciiTheme="minorHAnsi" w:eastAsiaTheme="minorEastAsia" w:hAnsiTheme="minorHAnsi" w:cstheme="minorBidi"/>
          <w:noProof/>
          <w:sz w:val="24"/>
          <w:szCs w:val="22"/>
        </w:rPr>
      </w:pPr>
      <w:hyperlink w:anchor="_Toc95492768" w:history="1">
        <w:r w:rsidR="00BB77AB" w:rsidRPr="00FE5C8F">
          <w:rPr>
            <w:rStyle w:val="a7"/>
            <w:noProof/>
          </w:rPr>
          <w:t>(79)</w:t>
        </w:r>
        <w:r w:rsidR="00BB77AB">
          <w:rPr>
            <w:rFonts w:asciiTheme="minorHAnsi" w:eastAsiaTheme="minorEastAsia" w:hAnsiTheme="minorHAnsi" w:cstheme="minorBidi"/>
            <w:noProof/>
            <w:sz w:val="24"/>
            <w:szCs w:val="22"/>
          </w:rPr>
          <w:tab/>
        </w:r>
        <w:r w:rsidR="00BB77AB" w:rsidRPr="00FE5C8F">
          <w:rPr>
            <w:rStyle w:val="a7"/>
            <w:noProof/>
          </w:rPr>
          <w:t>L2604</w:t>
        </w:r>
        <w:r w:rsidR="00BB77AB" w:rsidRPr="00FE5C8F">
          <w:rPr>
            <w:rStyle w:val="a7"/>
            <w:rFonts w:hint="eastAsia"/>
            <w:noProof/>
          </w:rPr>
          <w:t>聯貸費用維護</w:t>
        </w:r>
        <w:r w:rsidR="00BB77AB" w:rsidRPr="00FE5C8F">
          <w:rPr>
            <w:rStyle w:val="a7"/>
            <w:noProof/>
          </w:rPr>
          <w:t xml:space="preserve"> ***</w:t>
        </w:r>
        <w:r w:rsidR="00BB77AB">
          <w:rPr>
            <w:noProof/>
            <w:webHidden/>
          </w:rPr>
          <w:tab/>
        </w:r>
        <w:r w:rsidR="00BB77AB">
          <w:rPr>
            <w:noProof/>
            <w:webHidden/>
          </w:rPr>
          <w:fldChar w:fldCharType="begin"/>
        </w:r>
        <w:r w:rsidR="00BB77AB">
          <w:rPr>
            <w:noProof/>
            <w:webHidden/>
          </w:rPr>
          <w:instrText xml:space="preserve"> PAGEREF _Toc95492768 \h </w:instrText>
        </w:r>
        <w:r w:rsidR="00BB77AB">
          <w:rPr>
            <w:noProof/>
            <w:webHidden/>
          </w:rPr>
        </w:r>
        <w:r w:rsidR="00BB77AB">
          <w:rPr>
            <w:noProof/>
            <w:webHidden/>
          </w:rPr>
          <w:fldChar w:fldCharType="separate"/>
        </w:r>
        <w:r w:rsidR="00BB77AB">
          <w:rPr>
            <w:noProof/>
            <w:webHidden/>
          </w:rPr>
          <w:t>836</w:t>
        </w:r>
        <w:r w:rsidR="00BB77AB">
          <w:rPr>
            <w:noProof/>
            <w:webHidden/>
          </w:rPr>
          <w:fldChar w:fldCharType="end"/>
        </w:r>
      </w:hyperlink>
    </w:p>
    <w:p w14:paraId="431EA698" w14:textId="10D3B165" w:rsidR="00BB77AB" w:rsidRDefault="00214F83">
      <w:pPr>
        <w:pStyle w:val="12"/>
        <w:rPr>
          <w:rFonts w:asciiTheme="minorHAnsi" w:eastAsiaTheme="minorEastAsia" w:hAnsiTheme="minorHAnsi" w:cstheme="minorBidi"/>
          <w:b w:val="0"/>
          <w:caps w:val="0"/>
          <w:sz w:val="24"/>
          <w:szCs w:val="22"/>
        </w:rPr>
      </w:pPr>
      <w:hyperlink w:anchor="_Toc95492769" w:history="1">
        <w:r w:rsidR="00BB77AB" w:rsidRPr="00FE5C8F">
          <w:rPr>
            <w:rStyle w:val="a7"/>
            <w:rFonts w:ascii="標楷體" w:hAnsi="標楷體" w:hint="eastAsia"/>
          </w:rPr>
          <w:t>第</w:t>
        </w:r>
        <w:r w:rsidR="00BB77AB" w:rsidRPr="00FE5C8F">
          <w:rPr>
            <w:rStyle w:val="a7"/>
            <w:rFonts w:ascii="標楷體" w:hAnsi="標楷體"/>
          </w:rPr>
          <w:t>4</w:t>
        </w:r>
        <w:r w:rsidR="00BB77AB" w:rsidRPr="00FE5C8F">
          <w:rPr>
            <w:rStyle w:val="a7"/>
            <w:rFonts w:ascii="標楷體" w:hAnsi="標楷體" w:hint="eastAsia"/>
          </w:rPr>
          <w:t>章</w:t>
        </w:r>
        <w:r w:rsidR="00BB77AB" w:rsidRPr="00FE5C8F">
          <w:rPr>
            <w:rStyle w:val="a7"/>
            <w:rFonts w:ascii="標楷體" w:hAnsi="標楷體"/>
          </w:rPr>
          <w:t xml:space="preserve"> </w:t>
        </w:r>
        <w:r w:rsidR="00BB77AB" w:rsidRPr="00FE5C8F">
          <w:rPr>
            <w:rStyle w:val="a7"/>
            <w:rFonts w:ascii="標楷體" w:hAnsi="標楷體" w:hint="eastAsia"/>
          </w:rPr>
          <w:t>其他與附件</w:t>
        </w:r>
        <w:r w:rsidR="00BB77AB">
          <w:rPr>
            <w:webHidden/>
          </w:rPr>
          <w:tab/>
        </w:r>
        <w:r w:rsidR="00BB77AB">
          <w:rPr>
            <w:webHidden/>
          </w:rPr>
          <w:fldChar w:fldCharType="begin"/>
        </w:r>
        <w:r w:rsidR="00BB77AB">
          <w:rPr>
            <w:webHidden/>
          </w:rPr>
          <w:instrText xml:space="preserve"> PAGEREF _Toc95492769 \h </w:instrText>
        </w:r>
        <w:r w:rsidR="00BB77AB">
          <w:rPr>
            <w:webHidden/>
          </w:rPr>
        </w:r>
        <w:r w:rsidR="00BB77AB">
          <w:rPr>
            <w:webHidden/>
          </w:rPr>
          <w:fldChar w:fldCharType="separate"/>
        </w:r>
        <w:r w:rsidR="00BB77AB">
          <w:rPr>
            <w:webHidden/>
          </w:rPr>
          <w:t>848</w:t>
        </w:r>
        <w:r w:rsidR="00BB77AB">
          <w:rPr>
            <w:webHidden/>
          </w:rPr>
          <w:fldChar w:fldCharType="end"/>
        </w:r>
      </w:hyperlink>
    </w:p>
    <w:p w14:paraId="09E9E0E6" w14:textId="7CA8CF6F" w:rsidR="00BB77AB" w:rsidRDefault="00214F83">
      <w:pPr>
        <w:pStyle w:val="22"/>
        <w:rPr>
          <w:rFonts w:asciiTheme="minorHAnsi" w:eastAsiaTheme="minorEastAsia" w:hAnsiTheme="minorHAnsi" w:cstheme="minorBidi"/>
          <w:szCs w:val="22"/>
        </w:rPr>
      </w:pPr>
      <w:hyperlink w:anchor="_Toc95492770" w:history="1">
        <w:r w:rsidR="00BB77AB" w:rsidRPr="00FE5C8F">
          <w:rPr>
            <w:rStyle w:val="a7"/>
            <w:rFonts w:ascii="標楷體" w:hAnsi="標楷體"/>
          </w:rPr>
          <w:t>4.1</w:t>
        </w:r>
        <w:r w:rsidR="00BB77AB">
          <w:rPr>
            <w:rFonts w:asciiTheme="minorHAnsi" w:eastAsiaTheme="minorEastAsia" w:hAnsiTheme="minorHAnsi" w:cstheme="minorBidi"/>
            <w:szCs w:val="22"/>
          </w:rPr>
          <w:tab/>
        </w:r>
        <w:r w:rsidR="00BB77AB" w:rsidRPr="00FE5C8F">
          <w:rPr>
            <w:rStyle w:val="a7"/>
            <w:rFonts w:ascii="標楷體" w:hAnsi="標楷體" w:hint="eastAsia"/>
          </w:rPr>
          <w:t>其他</w:t>
        </w:r>
        <w:r w:rsidR="00BB77AB">
          <w:rPr>
            <w:webHidden/>
          </w:rPr>
          <w:tab/>
        </w:r>
        <w:r w:rsidR="00BB77AB">
          <w:rPr>
            <w:webHidden/>
          </w:rPr>
          <w:fldChar w:fldCharType="begin"/>
        </w:r>
        <w:r w:rsidR="00BB77AB">
          <w:rPr>
            <w:webHidden/>
          </w:rPr>
          <w:instrText xml:space="preserve"> PAGEREF _Toc95492770 \h </w:instrText>
        </w:r>
        <w:r w:rsidR="00BB77AB">
          <w:rPr>
            <w:webHidden/>
          </w:rPr>
        </w:r>
        <w:r w:rsidR="00BB77AB">
          <w:rPr>
            <w:webHidden/>
          </w:rPr>
          <w:fldChar w:fldCharType="separate"/>
        </w:r>
        <w:r w:rsidR="00BB77AB">
          <w:rPr>
            <w:webHidden/>
          </w:rPr>
          <w:t>848</w:t>
        </w:r>
        <w:r w:rsidR="00BB77AB">
          <w:rPr>
            <w:webHidden/>
          </w:rPr>
          <w:fldChar w:fldCharType="end"/>
        </w:r>
      </w:hyperlink>
    </w:p>
    <w:p w14:paraId="6C659C90" w14:textId="5266DE5B" w:rsidR="00BB77AB" w:rsidRDefault="00214F83">
      <w:pPr>
        <w:pStyle w:val="22"/>
        <w:rPr>
          <w:rFonts w:asciiTheme="minorHAnsi" w:eastAsiaTheme="minorEastAsia" w:hAnsiTheme="minorHAnsi" w:cstheme="minorBidi"/>
          <w:szCs w:val="22"/>
        </w:rPr>
      </w:pPr>
      <w:hyperlink w:anchor="_Toc95492771" w:history="1">
        <w:r w:rsidR="00BB77AB" w:rsidRPr="00FE5C8F">
          <w:rPr>
            <w:rStyle w:val="a7"/>
            <w:rFonts w:ascii="標楷體" w:hAnsi="標楷體"/>
          </w:rPr>
          <w:t xml:space="preserve">4.2 </w:t>
        </w:r>
        <w:r w:rsidR="00BB77AB" w:rsidRPr="00FE5C8F">
          <w:rPr>
            <w:rStyle w:val="a7"/>
            <w:rFonts w:ascii="標楷體" w:hAnsi="標楷體" w:hint="eastAsia"/>
          </w:rPr>
          <w:t>新舊交易代號對照</w:t>
        </w:r>
        <w:r w:rsidR="00BB77AB">
          <w:rPr>
            <w:webHidden/>
          </w:rPr>
          <w:tab/>
        </w:r>
        <w:r w:rsidR="00BB77AB">
          <w:rPr>
            <w:webHidden/>
          </w:rPr>
          <w:fldChar w:fldCharType="begin"/>
        </w:r>
        <w:r w:rsidR="00BB77AB">
          <w:rPr>
            <w:webHidden/>
          </w:rPr>
          <w:instrText xml:space="preserve"> PAGEREF _Toc95492771 \h </w:instrText>
        </w:r>
        <w:r w:rsidR="00BB77AB">
          <w:rPr>
            <w:webHidden/>
          </w:rPr>
        </w:r>
        <w:r w:rsidR="00BB77AB">
          <w:rPr>
            <w:webHidden/>
          </w:rPr>
          <w:fldChar w:fldCharType="separate"/>
        </w:r>
        <w:r w:rsidR="00BB77AB">
          <w:rPr>
            <w:webHidden/>
          </w:rPr>
          <w:t>849</w:t>
        </w:r>
        <w:r w:rsidR="00BB77AB">
          <w:rPr>
            <w:webHidden/>
          </w:rPr>
          <w:fldChar w:fldCharType="end"/>
        </w:r>
      </w:hyperlink>
    </w:p>
    <w:p w14:paraId="478A739D" w14:textId="11342552" w:rsidR="00B51EDA" w:rsidRPr="00291505" w:rsidRDefault="005F1C61" w:rsidP="0011788D">
      <w:pPr>
        <w:tabs>
          <w:tab w:val="left" w:pos="2486"/>
        </w:tabs>
        <w:rPr>
          <w:rFonts w:ascii="標楷體" w:eastAsia="標楷體" w:hAnsi="標楷體"/>
          <w:color w:val="000000"/>
        </w:rPr>
      </w:pPr>
      <w:r>
        <w:rPr>
          <w:rFonts w:ascii="標楷體" w:eastAsia="標楷體" w:hAnsi="標楷體"/>
          <w:color w:val="000000"/>
        </w:rPr>
        <w:fldChar w:fldCharType="end"/>
      </w:r>
    </w:p>
    <w:p w14:paraId="25822D7F" w14:textId="77777777" w:rsidR="00B51EDA" w:rsidRPr="00291505" w:rsidRDefault="00B51EDA">
      <w:pPr>
        <w:rPr>
          <w:rFonts w:ascii="標楷體" w:eastAsia="標楷體" w:hAnsi="標楷體"/>
          <w:color w:val="000000"/>
        </w:rPr>
      </w:pPr>
    </w:p>
    <w:p w14:paraId="0E18245A" w14:textId="77777777" w:rsidR="00B51EDA" w:rsidRPr="00291505" w:rsidRDefault="00B51EDA">
      <w:pPr>
        <w:rPr>
          <w:rFonts w:ascii="標楷體" w:eastAsia="標楷體" w:hAnsi="標楷體"/>
          <w:color w:val="000000"/>
        </w:rPr>
      </w:pPr>
    </w:p>
    <w:p w14:paraId="4F37418C" w14:textId="77777777" w:rsidR="00D22C68" w:rsidRPr="00291505" w:rsidRDefault="00D22C68">
      <w:pPr>
        <w:rPr>
          <w:rFonts w:ascii="標楷體" w:eastAsia="標楷體" w:hAnsi="標楷體"/>
          <w:color w:val="000000"/>
        </w:rPr>
        <w:sectPr w:rsidR="00D22C68"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5DA822F" w14:textId="77777777" w:rsidR="0011788D" w:rsidRPr="00291505" w:rsidRDefault="0011788D" w:rsidP="0011788D">
      <w:pPr>
        <w:pStyle w:val="1"/>
        <w:numPr>
          <w:ilvl w:val="0"/>
          <w:numId w:val="0"/>
        </w:numPr>
        <w:snapToGrid w:val="0"/>
        <w:rPr>
          <w:rFonts w:ascii="標楷體" w:hAnsi="標楷體"/>
        </w:rPr>
      </w:pPr>
      <w:bookmarkStart w:id="0" w:name="_Toc90485582"/>
      <w:bookmarkStart w:id="1" w:name="_Toc95492678"/>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proofErr w:type="spellStart"/>
      <w:r w:rsidRPr="00291505">
        <w:rPr>
          <w:rFonts w:ascii="標楷體" w:hAnsi="標楷體"/>
          <w:szCs w:val="36"/>
        </w:rPr>
        <w:t>概述</w:t>
      </w:r>
      <w:bookmarkEnd w:id="0"/>
      <w:bookmarkEnd w:id="1"/>
      <w:proofErr w:type="spellEnd"/>
    </w:p>
    <w:p w14:paraId="7AC1153F" w14:textId="77777777" w:rsidR="0011788D" w:rsidRPr="00291505" w:rsidRDefault="0011788D" w:rsidP="0011788D">
      <w:pPr>
        <w:pStyle w:val="20"/>
        <w:keepNext w:val="0"/>
        <w:rPr>
          <w:rFonts w:ascii="標楷體" w:hAnsi="標楷體"/>
          <w:lang w:eastAsia="zh-TW"/>
        </w:rPr>
      </w:pPr>
      <w:bookmarkStart w:id="2" w:name="_Toc90485583"/>
      <w:bookmarkStart w:id="3" w:name="_Toc95492679"/>
      <w:r w:rsidRPr="00291505">
        <w:rPr>
          <w:rFonts w:ascii="標楷體" w:hAnsi="標楷體"/>
          <w:lang w:eastAsia="zh-TW"/>
        </w:rPr>
        <w:t>1.1</w:t>
      </w:r>
      <w:r w:rsidR="00716905" w:rsidRPr="00291505">
        <w:rPr>
          <w:rFonts w:ascii="標楷體" w:hAnsi="標楷體" w:hint="eastAsia"/>
          <w:lang w:eastAsia="zh-TW"/>
        </w:rPr>
        <w:t xml:space="preserve">    </w:t>
      </w:r>
      <w:proofErr w:type="spellStart"/>
      <w:r w:rsidRPr="00291505">
        <w:rPr>
          <w:rFonts w:ascii="標楷體" w:hAnsi="標楷體"/>
        </w:rPr>
        <w:t>專案名稱</w:t>
      </w:r>
      <w:bookmarkEnd w:id="2"/>
      <w:bookmarkEnd w:id="3"/>
      <w:proofErr w:type="spellEnd"/>
    </w:p>
    <w:p w14:paraId="5C58F95C" w14:textId="77777777" w:rsidR="0011788D" w:rsidRPr="00291505" w:rsidRDefault="004F5112" w:rsidP="0011788D">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C6338C7" w14:textId="77777777" w:rsidR="0011788D" w:rsidRPr="00291505" w:rsidRDefault="0011788D" w:rsidP="0011788D">
      <w:pPr>
        <w:pStyle w:val="20"/>
        <w:keepNext w:val="0"/>
        <w:rPr>
          <w:rFonts w:ascii="標楷體" w:hAnsi="標楷體"/>
        </w:rPr>
      </w:pPr>
      <w:bookmarkStart w:id="4" w:name="_Toc161455623"/>
      <w:bookmarkStart w:id="5" w:name="_Toc90485584"/>
      <w:bookmarkStart w:id="6" w:name="_Toc95492680"/>
      <w:r w:rsidRPr="00291505">
        <w:rPr>
          <w:rFonts w:ascii="標楷體" w:hAnsi="標楷體"/>
          <w:lang w:eastAsia="zh-TW"/>
        </w:rPr>
        <w:t>1.2</w:t>
      </w:r>
      <w:r w:rsidR="00716905" w:rsidRPr="00291505">
        <w:rPr>
          <w:rFonts w:ascii="標楷體" w:hAnsi="標楷體" w:hint="eastAsia"/>
          <w:lang w:eastAsia="zh-TW"/>
        </w:rPr>
        <w:t xml:space="preserve">    </w:t>
      </w:r>
      <w:proofErr w:type="spellStart"/>
      <w:r w:rsidRPr="00291505">
        <w:rPr>
          <w:rFonts w:ascii="標楷體" w:hAnsi="標楷體"/>
        </w:rPr>
        <w:t>專案目標</w:t>
      </w:r>
      <w:bookmarkEnd w:id="4"/>
      <w:bookmarkEnd w:id="5"/>
      <w:bookmarkEnd w:id="6"/>
      <w:proofErr w:type="spellEnd"/>
    </w:p>
    <w:p w14:paraId="65861BE2" w14:textId="77777777" w:rsidR="0011788D" w:rsidRDefault="004F5112" w:rsidP="004F5112">
      <w:pPr>
        <w:pStyle w:val="2TEXT"/>
        <w:ind w:firstLineChars="200" w:firstLine="640"/>
        <w:rPr>
          <w:rFonts w:ascii="標楷體" w:hAnsi="標楷體"/>
        </w:rPr>
      </w:pPr>
      <w:r w:rsidRPr="009B2BD3">
        <w:rPr>
          <w:rFonts w:ascii="標楷體" w:hAnsi="標楷體" w:hint="eastAsia"/>
          <w:szCs w:val="22"/>
        </w:rPr>
        <w:t>業務連動財務、帳</w:t>
      </w:r>
      <w:proofErr w:type="gramStart"/>
      <w:r w:rsidRPr="009B2BD3">
        <w:rPr>
          <w:rFonts w:ascii="標楷體" w:hAnsi="標楷體" w:hint="eastAsia"/>
          <w:szCs w:val="22"/>
        </w:rPr>
        <w:t>務</w:t>
      </w:r>
      <w:proofErr w:type="gramEnd"/>
      <w:r w:rsidRPr="009B2BD3">
        <w:rPr>
          <w:rFonts w:ascii="標楷體" w:hAnsi="標楷體" w:hint="eastAsia"/>
          <w:szCs w:val="22"/>
        </w:rPr>
        <w:t>資訊即時處理，減少原有系統間等候轉檔時間落差，提升作業速度，各類交易操作介面單一化，減少操作複雜度，並整合</w:t>
      </w:r>
      <w:proofErr w:type="gramStart"/>
      <w:r w:rsidRPr="009B2BD3">
        <w:rPr>
          <w:rFonts w:ascii="標楷體" w:hAnsi="標楷體" w:hint="eastAsia"/>
          <w:szCs w:val="22"/>
        </w:rPr>
        <w:t>貸前、貸中</w:t>
      </w:r>
      <w:proofErr w:type="gramEnd"/>
      <w:r w:rsidRPr="009B2BD3">
        <w:rPr>
          <w:rFonts w:ascii="標楷體" w:hAnsi="標楷體" w:hint="eastAsia"/>
          <w:szCs w:val="22"/>
        </w:rPr>
        <w:t>、貸後各系統資訊流。統一營運平台資訊，使帳</w:t>
      </w:r>
      <w:proofErr w:type="gramStart"/>
      <w:r w:rsidRPr="009B2BD3">
        <w:rPr>
          <w:rFonts w:ascii="標楷體" w:hAnsi="標楷體" w:hint="eastAsia"/>
          <w:szCs w:val="22"/>
        </w:rPr>
        <w:t>務</w:t>
      </w:r>
      <w:proofErr w:type="gramEnd"/>
      <w:r w:rsidRPr="009B2BD3">
        <w:rPr>
          <w:rFonts w:ascii="標楷體" w:hAnsi="標楷體" w:hint="eastAsia"/>
          <w:szCs w:val="22"/>
        </w:rPr>
        <w:t>系統資訊清晰呈現，利於業務推展分析及風險控管，提升競爭力，並有效衡量客戶風險程度，符合</w:t>
      </w:r>
      <w:proofErr w:type="gramStart"/>
      <w:r w:rsidRPr="009B2BD3">
        <w:rPr>
          <w:rFonts w:ascii="標楷體" w:hAnsi="標楷體" w:hint="eastAsia"/>
          <w:szCs w:val="22"/>
        </w:rPr>
        <w:t>外法內規</w:t>
      </w:r>
      <w:proofErr w:type="gramEnd"/>
      <w:r w:rsidRPr="009B2BD3">
        <w:rPr>
          <w:rFonts w:ascii="標楷體" w:hAnsi="標楷體" w:hint="eastAsia"/>
          <w:szCs w:val="22"/>
        </w:rPr>
        <w:t>。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64E89506" w14:textId="77777777" w:rsidR="004F5112" w:rsidRDefault="004F5112" w:rsidP="004F5112"/>
    <w:p w14:paraId="49AA04E9" w14:textId="77777777" w:rsidR="004F5112" w:rsidRPr="004F5112" w:rsidRDefault="004F5112" w:rsidP="004F5112">
      <w:r>
        <w:br w:type="page"/>
      </w:r>
    </w:p>
    <w:p w14:paraId="1A8B308B" w14:textId="77777777" w:rsidR="0011788D" w:rsidRPr="00291505" w:rsidRDefault="0011788D" w:rsidP="004F5112">
      <w:pPr>
        <w:pStyle w:val="20"/>
        <w:keepNext w:val="0"/>
        <w:spacing w:before="0"/>
        <w:rPr>
          <w:rFonts w:ascii="標楷體" w:hAnsi="標楷體"/>
        </w:rPr>
      </w:pPr>
      <w:bookmarkStart w:id="7" w:name="_Toc90485585"/>
      <w:bookmarkStart w:id="8" w:name="_Toc95492681"/>
      <w:r w:rsidRPr="00291505">
        <w:rPr>
          <w:rFonts w:ascii="標楷體" w:hAnsi="標楷體"/>
          <w:lang w:eastAsia="zh-TW"/>
        </w:rPr>
        <w:t>1.3</w:t>
      </w:r>
      <w:r w:rsidR="00716905" w:rsidRPr="00291505">
        <w:rPr>
          <w:rFonts w:ascii="標楷體" w:hAnsi="標楷體" w:hint="eastAsia"/>
          <w:lang w:eastAsia="zh-TW"/>
        </w:rPr>
        <w:t xml:space="preserve">    </w:t>
      </w:r>
      <w:proofErr w:type="spellStart"/>
      <w:r w:rsidRPr="00291505">
        <w:rPr>
          <w:rFonts w:ascii="標楷體" w:hAnsi="標楷體"/>
        </w:rPr>
        <w:t>系統範圍</w:t>
      </w:r>
      <w:bookmarkEnd w:id="7"/>
      <w:bookmarkEnd w:id="8"/>
      <w:proofErr w:type="spellEnd"/>
    </w:p>
    <w:p w14:paraId="68D20C6D" w14:textId="77777777" w:rsidR="0011788D" w:rsidRPr="00291505" w:rsidRDefault="0011788D" w:rsidP="0011788D">
      <w:pPr>
        <w:pStyle w:val="3"/>
        <w:rPr>
          <w:rFonts w:ascii="標楷體" w:hAnsi="標楷體"/>
        </w:rPr>
      </w:pPr>
      <w:bookmarkStart w:id="9" w:name="_Toc90485586"/>
      <w:bookmarkStart w:id="10" w:name="_Toc95492682"/>
      <w:r w:rsidRPr="00291505">
        <w:rPr>
          <w:rFonts w:ascii="標楷體" w:hAnsi="標楷體"/>
          <w:lang w:eastAsia="zh-TW"/>
        </w:rPr>
        <w:t>1.3.1</w:t>
      </w:r>
      <w:r w:rsidRPr="00291505">
        <w:rPr>
          <w:rFonts w:ascii="標楷體" w:hAnsi="標楷體"/>
        </w:rPr>
        <w:t>系統範圍</w:t>
      </w:r>
      <w:bookmarkEnd w:id="9"/>
      <w:bookmarkEnd w:id="10"/>
    </w:p>
    <w:p w14:paraId="5D3399D2" w14:textId="77777777" w:rsidR="00D763DD" w:rsidRPr="00291505" w:rsidRDefault="00A227FC" w:rsidP="004F5112">
      <w:pPr>
        <w:ind w:leftChars="400" w:left="960"/>
        <w:rPr>
          <w:rFonts w:ascii="標楷體" w:eastAsia="標楷體" w:hAnsi="標楷體"/>
        </w:rPr>
      </w:pPr>
      <w:r>
        <w:rPr>
          <w:rFonts w:ascii="標楷體" w:eastAsia="標楷體" w:hAnsi="標楷體" w:hint="eastAsia"/>
        </w:rPr>
        <w:object w:dxaOrig="7824" w:dyaOrig="6360" w14:anchorId="2F163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2" o:title=""/>
          </v:shape>
          <o:OLEObject Type="Embed" ProgID="Visio.Drawing.15" ShapeID="_x0000_i1025" DrawAspect="Content" ObjectID="_1706107153" r:id="rId13"/>
        </w:object>
      </w:r>
    </w:p>
    <w:p w14:paraId="1FA10088" w14:textId="77777777" w:rsidR="0011788D" w:rsidRPr="00291505" w:rsidRDefault="0011788D" w:rsidP="004F5112">
      <w:pPr>
        <w:pStyle w:val="3"/>
        <w:spacing w:after="240"/>
        <w:rPr>
          <w:rFonts w:ascii="標楷體" w:hAnsi="標楷體"/>
        </w:rPr>
      </w:pPr>
      <w:bookmarkStart w:id="11" w:name="_Toc90485587"/>
      <w:bookmarkStart w:id="12" w:name="_Toc95492683"/>
      <w:r w:rsidRPr="00291505">
        <w:rPr>
          <w:rFonts w:ascii="標楷體" w:hAnsi="標楷體"/>
          <w:lang w:eastAsia="zh-TW"/>
        </w:rPr>
        <w:t>1.3.2</w:t>
      </w:r>
      <w:r w:rsidRPr="00291505">
        <w:rPr>
          <w:rFonts w:ascii="標楷體" w:hAnsi="標楷體"/>
        </w:rPr>
        <w:t>系統範圍說明</w:t>
      </w:r>
      <w:bookmarkEnd w:id="11"/>
      <w:bookmarkEnd w:id="12"/>
    </w:p>
    <w:p w14:paraId="7E9E22D1" w14:textId="77777777" w:rsidR="004F5112" w:rsidRPr="009B2BD3" w:rsidRDefault="00684D90" w:rsidP="004F5112">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w:t>
      </w:r>
      <w:proofErr w:type="gramStart"/>
      <w:r>
        <w:rPr>
          <w:rFonts w:ascii="標楷體" w:hAnsi="標楷體" w:hint="eastAsia"/>
          <w:szCs w:val="22"/>
        </w:rPr>
        <w:t>收債協功能</w:t>
      </w:r>
      <w:proofErr w:type="gramEnd"/>
      <w:r w:rsidR="004F5112" w:rsidRPr="009B2BD3">
        <w:rPr>
          <w:rFonts w:ascii="標楷體" w:hAnsi="標楷體" w:hint="eastAsia"/>
          <w:szCs w:val="22"/>
        </w:rPr>
        <w:t>，並與</w:t>
      </w:r>
      <w:proofErr w:type="spellStart"/>
      <w:r w:rsidR="004F5112" w:rsidRPr="009B2BD3">
        <w:rPr>
          <w:rFonts w:ascii="標楷體" w:hAnsi="標楷體" w:hint="eastAsia"/>
          <w:szCs w:val="22"/>
        </w:rPr>
        <w:t>Eloan</w:t>
      </w:r>
      <w:proofErr w:type="spellEnd"/>
      <w:r w:rsidR="004F5112" w:rsidRPr="009B2BD3">
        <w:rPr>
          <w:rFonts w:ascii="標楷體" w:hAnsi="標楷體" w:hint="eastAsia"/>
          <w:szCs w:val="22"/>
        </w:rPr>
        <w:t>、核心帳</w:t>
      </w:r>
      <w:proofErr w:type="gramStart"/>
      <w:r w:rsidR="004F5112" w:rsidRPr="009B2BD3">
        <w:rPr>
          <w:rFonts w:ascii="標楷體" w:hAnsi="標楷體" w:hint="eastAsia"/>
          <w:szCs w:val="22"/>
        </w:rPr>
        <w:t>務</w:t>
      </w:r>
      <w:proofErr w:type="gramEnd"/>
      <w:r w:rsidR="004F5112" w:rsidRPr="009B2BD3">
        <w:rPr>
          <w:rFonts w:ascii="標楷體" w:hAnsi="標楷體" w:hint="eastAsia"/>
          <w:szCs w:val="22"/>
        </w:rPr>
        <w:t>、</w:t>
      </w:r>
      <w:r w:rsidR="004F5112" w:rsidRPr="009B2BD3">
        <w:rPr>
          <w:rFonts w:ascii="標楷體" w:hAnsi="標楷體"/>
          <w:szCs w:val="22"/>
        </w:rPr>
        <w:t>及催</w:t>
      </w:r>
      <w:proofErr w:type="gramStart"/>
      <w:r w:rsidR="004F5112" w:rsidRPr="009B2BD3">
        <w:rPr>
          <w:rFonts w:ascii="標楷體" w:hAnsi="標楷體"/>
          <w:szCs w:val="22"/>
        </w:rPr>
        <w:t>收債協等</w:t>
      </w:r>
      <w:proofErr w:type="gramEnd"/>
      <w:r w:rsidR="004F5112" w:rsidRPr="009B2BD3">
        <w:rPr>
          <w:rFonts w:ascii="標楷體" w:hAnsi="標楷體"/>
          <w:szCs w:val="22"/>
        </w:rPr>
        <w:t>前中後台相關資訊</w:t>
      </w:r>
      <w:r w:rsidR="004F5112" w:rsidRPr="009B2BD3">
        <w:rPr>
          <w:rFonts w:ascii="標楷體" w:hAnsi="標楷體" w:hint="eastAsia"/>
          <w:szCs w:val="22"/>
        </w:rPr>
        <w:t>整合，使</w:t>
      </w:r>
      <w:proofErr w:type="gramStart"/>
      <w:r w:rsidR="004F5112" w:rsidRPr="009B2BD3">
        <w:rPr>
          <w:rFonts w:ascii="標楷體" w:hAnsi="標楷體" w:hint="eastAsia"/>
          <w:szCs w:val="22"/>
        </w:rPr>
        <w:t>放款部能順利</w:t>
      </w:r>
      <w:proofErr w:type="gramEnd"/>
      <w:r w:rsidR="004F5112" w:rsidRPr="009B2BD3">
        <w:rPr>
          <w:rFonts w:ascii="標楷體" w:hAnsi="標楷體" w:hint="eastAsia"/>
          <w:szCs w:val="22"/>
        </w:rPr>
        <w:t>運作放款各項作業。</w:t>
      </w:r>
    </w:p>
    <w:p w14:paraId="13AA9BB9" w14:textId="77777777" w:rsidR="0011788D" w:rsidRPr="004F5112" w:rsidRDefault="0011788D">
      <w:pPr>
        <w:rPr>
          <w:rFonts w:ascii="標楷體" w:eastAsia="標楷體" w:hAnsi="標楷體"/>
          <w:color w:val="000000"/>
        </w:rPr>
      </w:pPr>
    </w:p>
    <w:p w14:paraId="1324BBFC" w14:textId="77777777" w:rsidR="0011788D" w:rsidRPr="00291505" w:rsidRDefault="0011788D">
      <w:pPr>
        <w:rPr>
          <w:rFonts w:ascii="標楷體" w:eastAsia="標楷體" w:hAnsi="標楷體"/>
          <w:color w:val="000000"/>
        </w:rPr>
      </w:pPr>
    </w:p>
    <w:p w14:paraId="034C79BC" w14:textId="77777777" w:rsidR="0011788D" w:rsidRPr="00291505" w:rsidRDefault="0011788D">
      <w:pPr>
        <w:rPr>
          <w:rFonts w:ascii="標楷體" w:eastAsia="標楷體" w:hAnsi="標楷體"/>
          <w:color w:val="000000"/>
        </w:rPr>
      </w:pPr>
    </w:p>
    <w:p w14:paraId="27E6C3D7" w14:textId="77777777" w:rsidR="0011788D" w:rsidRPr="00291505" w:rsidRDefault="0011788D">
      <w:pPr>
        <w:rPr>
          <w:rFonts w:ascii="標楷體" w:eastAsia="標楷體" w:hAnsi="標楷體"/>
          <w:color w:val="000000"/>
        </w:rPr>
      </w:pPr>
    </w:p>
    <w:p w14:paraId="5AF3DED5" w14:textId="77777777" w:rsidR="0011788D" w:rsidRPr="00291505" w:rsidRDefault="0011788D">
      <w:pPr>
        <w:rPr>
          <w:rFonts w:ascii="標楷體" w:eastAsia="標楷體" w:hAnsi="標楷體"/>
          <w:color w:val="000000"/>
        </w:rPr>
      </w:pPr>
    </w:p>
    <w:p w14:paraId="58B8660C" w14:textId="77777777" w:rsidR="0011788D" w:rsidRPr="00291505" w:rsidRDefault="0011788D">
      <w:pPr>
        <w:rPr>
          <w:rFonts w:ascii="標楷體" w:eastAsia="標楷體" w:hAnsi="標楷體"/>
          <w:color w:val="000000"/>
        </w:rPr>
      </w:pPr>
    </w:p>
    <w:p w14:paraId="352FBDF1" w14:textId="77777777" w:rsidR="0011788D" w:rsidRPr="00291505" w:rsidRDefault="0011788D">
      <w:pPr>
        <w:rPr>
          <w:rFonts w:ascii="標楷體" w:eastAsia="標楷體" w:hAnsi="標楷體"/>
          <w:color w:val="000000"/>
        </w:rPr>
      </w:pPr>
    </w:p>
    <w:p w14:paraId="03968964" w14:textId="77777777" w:rsidR="00FD0BA6" w:rsidRPr="00291505" w:rsidRDefault="00FD0BA6" w:rsidP="00FD0BA6">
      <w:pPr>
        <w:pStyle w:val="1"/>
        <w:numPr>
          <w:ilvl w:val="0"/>
          <w:numId w:val="0"/>
        </w:numPr>
        <w:snapToGrid w:val="0"/>
        <w:rPr>
          <w:rFonts w:ascii="標楷體" w:hAnsi="標楷體"/>
        </w:rPr>
      </w:pPr>
      <w:bookmarkStart w:id="13" w:name="_Toc90485588"/>
      <w:bookmarkStart w:id="14" w:name="_Toc95492684"/>
      <w:r w:rsidRPr="00291505">
        <w:rPr>
          <w:rFonts w:ascii="標楷體" w:hAnsi="標楷體"/>
          <w:sz w:val="32"/>
          <w:szCs w:val="32"/>
          <w:lang w:eastAsia="zh-TW"/>
        </w:rPr>
        <w:t>第2章</w:t>
      </w:r>
      <w:r w:rsidR="00716905" w:rsidRPr="00291505">
        <w:rPr>
          <w:rFonts w:ascii="標楷體" w:hAnsi="標楷體" w:hint="eastAsia"/>
          <w:sz w:val="32"/>
          <w:szCs w:val="32"/>
          <w:lang w:eastAsia="zh-TW"/>
        </w:rPr>
        <w:t xml:space="preserve"> </w:t>
      </w:r>
      <w:proofErr w:type="spellStart"/>
      <w:r w:rsidRPr="00291505">
        <w:rPr>
          <w:rFonts w:ascii="標楷體" w:hAnsi="標楷體"/>
        </w:rPr>
        <w:t>需求說明</w:t>
      </w:r>
      <w:bookmarkEnd w:id="13"/>
      <w:bookmarkEnd w:id="14"/>
      <w:proofErr w:type="spellEnd"/>
    </w:p>
    <w:p w14:paraId="412175B4" w14:textId="77777777" w:rsidR="00FD0BA6" w:rsidRPr="00291505" w:rsidRDefault="00FD0BA6" w:rsidP="00FD0BA6">
      <w:pPr>
        <w:pStyle w:val="20"/>
        <w:keepNext w:val="0"/>
        <w:rPr>
          <w:rFonts w:ascii="標楷體" w:hAnsi="標楷體"/>
        </w:rPr>
      </w:pPr>
      <w:bookmarkStart w:id="15" w:name="_Toc90485589"/>
      <w:bookmarkStart w:id="16" w:name="_Toc95492685"/>
      <w:r w:rsidRPr="00291505">
        <w:rPr>
          <w:rFonts w:ascii="標楷體" w:hAnsi="標楷體"/>
          <w:lang w:eastAsia="zh-TW"/>
        </w:rPr>
        <w:t>2.1</w:t>
      </w:r>
      <w:r w:rsidR="00716905" w:rsidRPr="00291505">
        <w:rPr>
          <w:rFonts w:ascii="標楷體" w:hAnsi="標楷體" w:hint="eastAsia"/>
          <w:lang w:eastAsia="zh-TW"/>
        </w:rPr>
        <w:t xml:space="preserve">    </w:t>
      </w:r>
      <w:proofErr w:type="spellStart"/>
      <w:r w:rsidRPr="00291505">
        <w:rPr>
          <w:rFonts w:ascii="標楷體" w:hAnsi="標楷體"/>
        </w:rPr>
        <w:t>功能性需求</w:t>
      </w:r>
      <w:bookmarkEnd w:id="15"/>
      <w:bookmarkEnd w:id="16"/>
      <w:proofErr w:type="spellEnd"/>
    </w:p>
    <w:p w14:paraId="3BAD52F5" w14:textId="77777777" w:rsidR="00FD0BA6" w:rsidRPr="00291505" w:rsidRDefault="00FD0BA6" w:rsidP="00FD0BA6">
      <w:pPr>
        <w:pStyle w:val="2TEXT"/>
        <w:rPr>
          <w:rFonts w:ascii="標楷體" w:hAnsi="標楷體"/>
        </w:rPr>
      </w:pPr>
    </w:p>
    <w:p w14:paraId="03544F4F" w14:textId="77777777" w:rsidR="00FD0BA6" w:rsidRPr="00291505" w:rsidRDefault="008C6F62" w:rsidP="00FD0BA6">
      <w:pPr>
        <w:pStyle w:val="6"/>
        <w:tabs>
          <w:tab w:val="clear" w:pos="1200"/>
          <w:tab w:val="num" w:pos="1047"/>
        </w:tabs>
        <w:ind w:left="1047" w:hanging="567"/>
        <w:rPr>
          <w:rFonts w:ascii="標楷體" w:hAnsi="標楷體"/>
        </w:rPr>
      </w:pPr>
      <w:bookmarkStart w:id="17" w:name="_商品參數流程"/>
      <w:bookmarkEnd w:id="17"/>
      <w:proofErr w:type="spellStart"/>
      <w:r w:rsidRPr="00291505">
        <w:rPr>
          <w:rFonts w:ascii="標楷體" w:hAnsi="標楷體" w:hint="eastAsia"/>
        </w:rPr>
        <w:t>商品參數</w:t>
      </w:r>
      <w:r w:rsidR="00DD6CBE" w:rsidRPr="00291505">
        <w:rPr>
          <w:rFonts w:ascii="標楷體" w:hAnsi="標楷體" w:hint="eastAsia"/>
          <w:lang w:eastAsia="zh-TW"/>
        </w:rPr>
        <w:t>流程</w:t>
      </w:r>
      <w:proofErr w:type="spellEnd"/>
      <w:r w:rsidR="00A47971">
        <w:rPr>
          <w:rFonts w:ascii="標楷體" w:hAnsi="標楷體" w:hint="eastAsia"/>
          <w:lang w:eastAsia="zh-TW"/>
        </w:rPr>
        <w:t xml:space="preserve"> </w:t>
      </w:r>
    </w:p>
    <w:p w14:paraId="5473360E" w14:textId="71CE8A2F" w:rsidR="00CF3DBC" w:rsidRPr="00291505" w:rsidRDefault="00560ECE" w:rsidP="00FD0BA6">
      <w:pPr>
        <w:rPr>
          <w:rFonts w:ascii="標楷體" w:eastAsia="標楷體" w:hAnsi="標楷體"/>
        </w:rPr>
      </w:pPr>
      <w:r w:rsidRPr="0022772F">
        <w:rPr>
          <w:rFonts w:ascii="標楷體" w:eastAsia="標楷體" w:hAnsi="標楷體"/>
          <w:noProof/>
        </w:rPr>
        <w:drawing>
          <wp:inline distT="0" distB="0" distL="0" distR="0" wp14:anchorId="01E51762" wp14:editId="4B400361">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62EDA54E" w14:textId="77777777" w:rsidR="00CF3DBC" w:rsidRPr="00291505" w:rsidRDefault="00CF3DBC" w:rsidP="00FD0BA6">
      <w:pPr>
        <w:rPr>
          <w:rFonts w:ascii="標楷體" w:eastAsia="標楷體" w:hAnsi="標楷體"/>
        </w:rPr>
      </w:pPr>
    </w:p>
    <w:p w14:paraId="51EB9998" w14:textId="77777777" w:rsidR="00CF3DBC" w:rsidRPr="00291505" w:rsidRDefault="0063275C" w:rsidP="0063275C">
      <w:pPr>
        <w:pStyle w:val="6"/>
        <w:pageBreakBefore/>
        <w:tabs>
          <w:tab w:val="clear" w:pos="1200"/>
          <w:tab w:val="num" w:pos="1047"/>
        </w:tabs>
        <w:ind w:left="1049" w:hanging="567"/>
        <w:rPr>
          <w:rFonts w:ascii="標楷體" w:hAnsi="標楷體"/>
        </w:rPr>
      </w:pPr>
      <w:bookmarkStart w:id="18" w:name="_案件申請流程"/>
      <w:bookmarkEnd w:id="18"/>
      <w:proofErr w:type="spellStart"/>
      <w:r w:rsidRPr="00291505">
        <w:rPr>
          <w:rFonts w:ascii="標楷體" w:hAnsi="標楷體" w:hint="eastAsia"/>
        </w:rPr>
        <w:t>案件申請流程</w:t>
      </w:r>
      <w:proofErr w:type="spellEnd"/>
    </w:p>
    <w:p w14:paraId="56704A83" w14:textId="7CF349CC" w:rsidR="00CF3DBC" w:rsidRPr="00291505" w:rsidRDefault="00560ECE" w:rsidP="00FD0BA6">
      <w:pPr>
        <w:rPr>
          <w:rFonts w:ascii="標楷體" w:eastAsia="標楷體" w:hAnsi="標楷體"/>
        </w:rPr>
      </w:pPr>
      <w:r w:rsidRPr="00A95897">
        <w:rPr>
          <w:rFonts w:ascii="標楷體" w:eastAsia="標楷體" w:hAnsi="標楷體"/>
          <w:noProof/>
        </w:rPr>
        <w:drawing>
          <wp:inline distT="0" distB="0" distL="0" distR="0" wp14:anchorId="4CBEB469" wp14:editId="70A17430">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2CE76BD1" w14:textId="77777777" w:rsidR="0063275C" w:rsidRPr="00291505" w:rsidRDefault="0063275C" w:rsidP="00FD0BA6">
      <w:pPr>
        <w:rPr>
          <w:rFonts w:ascii="標楷體" w:eastAsia="標楷體" w:hAnsi="標楷體"/>
        </w:rPr>
      </w:pPr>
    </w:p>
    <w:p w14:paraId="451FFDCD" w14:textId="77777777" w:rsidR="0063275C" w:rsidRPr="00291505" w:rsidRDefault="0063275C" w:rsidP="00FD0BA6">
      <w:pPr>
        <w:rPr>
          <w:rFonts w:ascii="標楷體" w:eastAsia="標楷體" w:hAnsi="標楷體"/>
        </w:rPr>
      </w:pPr>
    </w:p>
    <w:p w14:paraId="7758893F" w14:textId="77777777" w:rsidR="0063275C" w:rsidRPr="00291505" w:rsidRDefault="00E235D3" w:rsidP="00E235D3">
      <w:pPr>
        <w:pStyle w:val="6"/>
        <w:pageBreakBefore/>
        <w:tabs>
          <w:tab w:val="clear" w:pos="1200"/>
          <w:tab w:val="num" w:pos="1047"/>
        </w:tabs>
        <w:ind w:left="1049" w:hanging="567"/>
        <w:rPr>
          <w:rFonts w:ascii="標楷體" w:hAnsi="標楷體"/>
          <w:lang w:eastAsia="zh-TW"/>
        </w:rPr>
      </w:pPr>
      <w:bookmarkStart w:id="19" w:name="_額度資料維護流程"/>
      <w:bookmarkEnd w:id="19"/>
      <w:proofErr w:type="spellStart"/>
      <w:r w:rsidRPr="00291505">
        <w:rPr>
          <w:rFonts w:ascii="標楷體" w:hAnsi="標楷體" w:hint="eastAsia"/>
        </w:rPr>
        <w:t>額度資料維護流程</w:t>
      </w:r>
      <w:proofErr w:type="spellEnd"/>
    </w:p>
    <w:p w14:paraId="1A9625AF" w14:textId="1C0C02BE" w:rsidR="00E235D3" w:rsidRPr="00291505" w:rsidRDefault="00560ECE" w:rsidP="00E235D3">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B1C079F" wp14:editId="3BAAA1BF">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122CD784"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DEC050"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E10FAD"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98E7F"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CFBFAC"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97ABA7" w14:textId="77777777" w:rsidR="00A01CC0" w:rsidRPr="00B67298" w:rsidRDefault="00A01CC0" w:rsidP="00726028">
                              <w:pPr>
                                <w:shd w:val="clear" w:color="auto" w:fill="FFFFFF"/>
                                <w:rPr>
                                  <w:rFonts w:ascii="標楷體" w:eastAsia="標楷體" w:hAnsi="標楷體"/>
                                  <w:sz w:val="20"/>
                                  <w:szCs w:val="20"/>
                                </w:rPr>
                              </w:pPr>
                              <w:proofErr w:type="gramStart"/>
                              <w:r w:rsidRPr="00B67298">
                                <w:rPr>
                                  <w:rFonts w:ascii="標楷體" w:eastAsia="標楷體" w:hAnsi="標楷體" w:hint="eastAsia"/>
                                  <w:sz w:val="20"/>
                                  <w:szCs w:val="20"/>
                                </w:rPr>
                                <w:t>否</w:t>
                              </w:r>
                              <w:proofErr w:type="gramEnd"/>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E7E467" w14:textId="77777777" w:rsidR="00A01CC0" w:rsidRPr="00945972" w:rsidRDefault="00A01CC0" w:rsidP="0072602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7C0E96E3" w14:textId="77777777" w:rsidR="00A01CC0" w:rsidRPr="00A77D34" w:rsidRDefault="00A01CC0" w:rsidP="0072602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0C804663" w14:textId="77777777" w:rsidR="00A01CC0" w:rsidRPr="00A77D34" w:rsidRDefault="00A01CC0" w:rsidP="0072602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474FAD71" w14:textId="77777777" w:rsidR="00A01CC0" w:rsidRPr="0007175E" w:rsidRDefault="00214F83" w:rsidP="00726028">
                              <w:pPr>
                                <w:pStyle w:val="a4"/>
                                <w:tabs>
                                  <w:tab w:val="clear" w:pos="4153"/>
                                  <w:tab w:val="clear" w:pos="8306"/>
                                </w:tabs>
                                <w:jc w:val="center"/>
                                <w:rPr>
                                  <w:rFonts w:ascii="標楷體" w:eastAsia="標楷體" w:hAnsi="標楷體"/>
                                </w:rPr>
                              </w:pPr>
                              <w:hyperlink w:anchor="L2016核准號碼明細資料查詢" w:history="1">
                                <w:r w:rsidR="00A01CC0" w:rsidRPr="00BB315B">
                                  <w:rPr>
                                    <w:rStyle w:val="a7"/>
                                    <w:rFonts w:ascii="標楷體" w:eastAsia="標楷體" w:hAnsi="標楷體" w:hint="eastAsia"/>
                                    <w:lang w:eastAsia="zh-TW"/>
                                  </w:rPr>
                                  <w:t>L2016</w:t>
                                </w:r>
                                <w:r w:rsidR="00A01CC0" w:rsidRPr="00BB315B">
                                  <w:rPr>
                                    <w:rStyle w:val="a7"/>
                                    <w:rFonts w:ascii="標楷體" w:eastAsia="標楷體" w:hAnsi="標楷體" w:hint="eastAsia"/>
                                  </w:rPr>
                                  <w:t>核准號碼明細資料查詢</w:t>
                                </w:r>
                              </w:hyperlink>
                            </w:p>
                            <w:p w14:paraId="56BD9693" w14:textId="77777777" w:rsidR="00A01CC0" w:rsidRDefault="00A01CC0" w:rsidP="00726028"/>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22D18767" w14:textId="77777777" w:rsidR="00A01CC0" w:rsidRPr="0007175E" w:rsidRDefault="00214F83" w:rsidP="00726028">
                              <w:pPr>
                                <w:pStyle w:val="a4"/>
                                <w:tabs>
                                  <w:tab w:val="clear" w:pos="4153"/>
                                  <w:tab w:val="clear" w:pos="8306"/>
                                </w:tabs>
                                <w:jc w:val="center"/>
                                <w:rPr>
                                  <w:rFonts w:ascii="標楷體" w:eastAsia="標楷體" w:hAnsi="標楷體"/>
                                </w:rPr>
                              </w:pPr>
                              <w:hyperlink w:anchor="L2015額度明細資料查詢" w:history="1">
                                <w:r w:rsidR="00A01CC0" w:rsidRPr="00BB315B">
                                  <w:rPr>
                                    <w:rStyle w:val="a7"/>
                                    <w:rFonts w:ascii="標楷體" w:eastAsia="標楷體" w:hAnsi="標楷體" w:hint="eastAsia"/>
                                    <w:lang w:eastAsia="zh-TW"/>
                                  </w:rPr>
                                  <w:t>L2015</w:t>
                                </w:r>
                                <w:r w:rsidR="00A01CC0" w:rsidRPr="00BB315B">
                                  <w:rPr>
                                    <w:rStyle w:val="a7"/>
                                    <w:rFonts w:ascii="標楷體" w:eastAsia="標楷體" w:hAnsi="標楷體" w:hint="eastAsia"/>
                                  </w:rPr>
                                  <w:t>額度明細資料查詢</w:t>
                                </w:r>
                              </w:hyperlink>
                            </w:p>
                            <w:p w14:paraId="5B44366F" w14:textId="77777777" w:rsidR="00A01CC0" w:rsidRDefault="00A01CC0" w:rsidP="00726028"/>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2674CE36" w14:textId="77777777" w:rsidR="00A01CC0" w:rsidRPr="00C430E6" w:rsidRDefault="00214F83" w:rsidP="00726028">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A01CC0" w:rsidRPr="00BB315B">
                                  <w:rPr>
                                    <w:rStyle w:val="a7"/>
                                    <w:rFonts w:ascii="標楷體" w:eastAsia="標楷體" w:hAnsi="標楷體" w:hint="eastAsia"/>
                                    <w:sz w:val="18"/>
                                    <w:szCs w:val="18"/>
                                    <w:lang w:eastAsia="zh-TW"/>
                                  </w:rPr>
                                  <w:t>L2061</w:t>
                                </w:r>
                                <w:r w:rsidR="00A01CC0" w:rsidRPr="00BB315B">
                                  <w:rPr>
                                    <w:rStyle w:val="a7"/>
                                    <w:rFonts w:ascii="標楷體" w:eastAsia="標楷體" w:hAnsi="標楷體" w:hint="eastAsia"/>
                                    <w:sz w:val="18"/>
                                    <w:szCs w:val="18"/>
                                  </w:rPr>
                                  <w:t>貸後契變手續費明細資料查詢(未入帳)</w:t>
                                </w:r>
                              </w:hyperlink>
                            </w:p>
                            <w:p w14:paraId="6A17C030" w14:textId="77777777" w:rsidR="00A01CC0" w:rsidRDefault="00A01CC0" w:rsidP="00726028"/>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015E6959" w14:textId="77777777" w:rsidR="00A01CC0" w:rsidRPr="00C430E6" w:rsidRDefault="00214F83" w:rsidP="00726028">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A01CC0" w:rsidRPr="00BB315B">
                                  <w:rPr>
                                    <w:rStyle w:val="a7"/>
                                    <w:rFonts w:ascii="標楷體" w:eastAsia="標楷體" w:hAnsi="標楷體" w:hint="eastAsia"/>
                                    <w:sz w:val="18"/>
                                    <w:szCs w:val="18"/>
                                    <w:lang w:eastAsia="zh-TW"/>
                                  </w:rPr>
                                  <w:t>L2062</w:t>
                                </w:r>
                                <w:r w:rsidR="00A01CC0" w:rsidRPr="00BB315B">
                                  <w:rPr>
                                    <w:rStyle w:val="a7"/>
                                    <w:rFonts w:ascii="標楷體" w:eastAsia="標楷體" w:hAnsi="標楷體" w:hint="eastAsia"/>
                                    <w:sz w:val="18"/>
                                    <w:szCs w:val="18"/>
                                  </w:rPr>
                                  <w:t>貸後契變手續費明細資料查詢</w:t>
                                </w:r>
                              </w:hyperlink>
                            </w:p>
                            <w:p w14:paraId="1DFC2538" w14:textId="77777777" w:rsidR="00A01CC0" w:rsidRDefault="00A01CC0" w:rsidP="00726028"/>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63A039E5" w14:textId="77777777" w:rsidR="00A01CC0" w:rsidRPr="00BD539C"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14D9FFF4" w14:textId="77777777" w:rsidR="00A01CC0" w:rsidRPr="00AC36AC" w:rsidRDefault="00A01CC0" w:rsidP="00726028">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0A3CED7D" w14:textId="77777777" w:rsidR="00A01CC0" w:rsidRDefault="00A01CC0" w:rsidP="00726028"/>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790A5222" w14:textId="77777777" w:rsidR="00A01CC0" w:rsidRPr="00C430E6" w:rsidRDefault="00A01CC0" w:rsidP="00726028">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733192A0" w14:textId="77777777" w:rsidR="00A01CC0" w:rsidRPr="00BB315B"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4FD30AB2" w14:textId="77777777" w:rsidR="00A01CC0" w:rsidRPr="00C430E6" w:rsidRDefault="00A01CC0" w:rsidP="00726028">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6E4E3131" w14:textId="77777777" w:rsidR="00A01CC0" w:rsidRDefault="00A01CC0" w:rsidP="00726028"/>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5A4092A0"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67DB199" w14:textId="77777777" w:rsidR="00A01CC0" w:rsidRPr="00B31096" w:rsidRDefault="00A01CC0" w:rsidP="0072602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7F13220E" w14:textId="77777777" w:rsidR="00A01CC0" w:rsidRDefault="00A01CC0" w:rsidP="00726028"/>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1C079F"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122CD784"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14DEC050"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3E10FAD"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4DB98E7F"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2ACFBFAC" w14:textId="77777777" w:rsidR="00A01CC0" w:rsidRPr="00E559E9" w:rsidRDefault="00A01CC0" w:rsidP="00726028">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2D97ABA7" w14:textId="77777777" w:rsidR="00A01CC0" w:rsidRPr="00B67298" w:rsidRDefault="00A01CC0" w:rsidP="00726028">
                        <w:pPr>
                          <w:shd w:val="clear" w:color="auto" w:fill="FFFFFF"/>
                          <w:rPr>
                            <w:rFonts w:ascii="標楷體" w:eastAsia="標楷體" w:hAnsi="標楷體"/>
                            <w:sz w:val="20"/>
                            <w:szCs w:val="20"/>
                          </w:rPr>
                        </w:pPr>
                        <w:proofErr w:type="gramStart"/>
                        <w:r w:rsidRPr="00B67298">
                          <w:rPr>
                            <w:rFonts w:ascii="標楷體" w:eastAsia="標楷體" w:hAnsi="標楷體" w:hint="eastAsia"/>
                            <w:sz w:val="20"/>
                            <w:szCs w:val="20"/>
                          </w:rPr>
                          <w:t>否</w:t>
                        </w:r>
                        <w:proofErr w:type="gramEnd"/>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6CE7E467" w14:textId="77777777" w:rsidR="00A01CC0" w:rsidRPr="00945972" w:rsidRDefault="00A01CC0" w:rsidP="00726028">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7C0E96E3" w14:textId="77777777" w:rsidR="00A01CC0" w:rsidRPr="00A77D34" w:rsidRDefault="00A01CC0" w:rsidP="00726028">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0C804663" w14:textId="77777777" w:rsidR="00A01CC0" w:rsidRPr="00A77D34" w:rsidRDefault="00A01CC0" w:rsidP="00726028">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474FAD71" w14:textId="77777777" w:rsidR="00A01CC0" w:rsidRPr="0007175E" w:rsidRDefault="00214F83" w:rsidP="00726028">
                        <w:pPr>
                          <w:pStyle w:val="a4"/>
                          <w:tabs>
                            <w:tab w:val="clear" w:pos="4153"/>
                            <w:tab w:val="clear" w:pos="8306"/>
                          </w:tabs>
                          <w:jc w:val="center"/>
                          <w:rPr>
                            <w:rFonts w:ascii="標楷體" w:eastAsia="標楷體" w:hAnsi="標楷體"/>
                          </w:rPr>
                        </w:pPr>
                        <w:hyperlink w:anchor="L2016核准號碼明細資料查詢" w:history="1">
                          <w:r w:rsidR="00A01CC0" w:rsidRPr="00BB315B">
                            <w:rPr>
                              <w:rStyle w:val="a7"/>
                              <w:rFonts w:ascii="標楷體" w:eastAsia="標楷體" w:hAnsi="標楷體" w:hint="eastAsia"/>
                              <w:lang w:eastAsia="zh-TW"/>
                            </w:rPr>
                            <w:t>L2016</w:t>
                          </w:r>
                          <w:r w:rsidR="00A01CC0" w:rsidRPr="00BB315B">
                            <w:rPr>
                              <w:rStyle w:val="a7"/>
                              <w:rFonts w:ascii="標楷體" w:eastAsia="標楷體" w:hAnsi="標楷體" w:hint="eastAsia"/>
                            </w:rPr>
                            <w:t>核准號碼明細資料查詢</w:t>
                          </w:r>
                        </w:hyperlink>
                      </w:p>
                      <w:p w14:paraId="56BD9693" w14:textId="77777777" w:rsidR="00A01CC0" w:rsidRDefault="00A01CC0" w:rsidP="00726028"/>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22D18767" w14:textId="77777777" w:rsidR="00A01CC0" w:rsidRPr="0007175E" w:rsidRDefault="00214F83" w:rsidP="00726028">
                        <w:pPr>
                          <w:pStyle w:val="a4"/>
                          <w:tabs>
                            <w:tab w:val="clear" w:pos="4153"/>
                            <w:tab w:val="clear" w:pos="8306"/>
                          </w:tabs>
                          <w:jc w:val="center"/>
                          <w:rPr>
                            <w:rFonts w:ascii="標楷體" w:eastAsia="標楷體" w:hAnsi="標楷體"/>
                          </w:rPr>
                        </w:pPr>
                        <w:hyperlink w:anchor="L2015額度明細資料查詢" w:history="1">
                          <w:r w:rsidR="00A01CC0" w:rsidRPr="00BB315B">
                            <w:rPr>
                              <w:rStyle w:val="a7"/>
                              <w:rFonts w:ascii="標楷體" w:eastAsia="標楷體" w:hAnsi="標楷體" w:hint="eastAsia"/>
                              <w:lang w:eastAsia="zh-TW"/>
                            </w:rPr>
                            <w:t>L2015</w:t>
                          </w:r>
                          <w:r w:rsidR="00A01CC0" w:rsidRPr="00BB315B">
                            <w:rPr>
                              <w:rStyle w:val="a7"/>
                              <w:rFonts w:ascii="標楷體" w:eastAsia="標楷體" w:hAnsi="標楷體" w:hint="eastAsia"/>
                            </w:rPr>
                            <w:t>額度明細資料查詢</w:t>
                          </w:r>
                        </w:hyperlink>
                      </w:p>
                      <w:p w14:paraId="5B44366F" w14:textId="77777777" w:rsidR="00A01CC0" w:rsidRDefault="00A01CC0" w:rsidP="00726028"/>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2674CE36" w14:textId="77777777" w:rsidR="00A01CC0" w:rsidRPr="00C430E6" w:rsidRDefault="00214F83" w:rsidP="00726028">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A01CC0" w:rsidRPr="00BB315B">
                            <w:rPr>
                              <w:rStyle w:val="a7"/>
                              <w:rFonts w:ascii="標楷體" w:eastAsia="標楷體" w:hAnsi="標楷體" w:hint="eastAsia"/>
                              <w:sz w:val="18"/>
                              <w:szCs w:val="18"/>
                              <w:lang w:eastAsia="zh-TW"/>
                            </w:rPr>
                            <w:t>L2061</w:t>
                          </w:r>
                          <w:r w:rsidR="00A01CC0" w:rsidRPr="00BB315B">
                            <w:rPr>
                              <w:rStyle w:val="a7"/>
                              <w:rFonts w:ascii="標楷體" w:eastAsia="標楷體" w:hAnsi="標楷體" w:hint="eastAsia"/>
                              <w:sz w:val="18"/>
                              <w:szCs w:val="18"/>
                            </w:rPr>
                            <w:t>貸後契變手續費明細資料查詢(未入帳)</w:t>
                          </w:r>
                        </w:hyperlink>
                      </w:p>
                      <w:p w14:paraId="6A17C030" w14:textId="77777777" w:rsidR="00A01CC0" w:rsidRDefault="00A01CC0" w:rsidP="00726028"/>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015E6959" w14:textId="77777777" w:rsidR="00A01CC0" w:rsidRPr="00C430E6" w:rsidRDefault="00214F83" w:rsidP="00726028">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A01CC0" w:rsidRPr="00BB315B">
                            <w:rPr>
                              <w:rStyle w:val="a7"/>
                              <w:rFonts w:ascii="標楷體" w:eastAsia="標楷體" w:hAnsi="標楷體" w:hint="eastAsia"/>
                              <w:sz w:val="18"/>
                              <w:szCs w:val="18"/>
                              <w:lang w:eastAsia="zh-TW"/>
                            </w:rPr>
                            <w:t>L2062</w:t>
                          </w:r>
                          <w:r w:rsidR="00A01CC0" w:rsidRPr="00BB315B">
                            <w:rPr>
                              <w:rStyle w:val="a7"/>
                              <w:rFonts w:ascii="標楷體" w:eastAsia="標楷體" w:hAnsi="標楷體" w:hint="eastAsia"/>
                              <w:sz w:val="18"/>
                              <w:szCs w:val="18"/>
                            </w:rPr>
                            <w:t>貸後契變手續費明細資料查詢</w:t>
                          </w:r>
                        </w:hyperlink>
                      </w:p>
                      <w:p w14:paraId="1DFC2538" w14:textId="77777777" w:rsidR="00A01CC0" w:rsidRDefault="00A01CC0" w:rsidP="00726028"/>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63A039E5" w14:textId="77777777" w:rsidR="00A01CC0" w:rsidRPr="00BD539C"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14D9FFF4" w14:textId="77777777" w:rsidR="00A01CC0" w:rsidRPr="00AC36AC" w:rsidRDefault="00A01CC0" w:rsidP="00726028">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0A3CED7D" w14:textId="77777777" w:rsidR="00A01CC0" w:rsidRDefault="00A01CC0" w:rsidP="00726028"/>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790A5222" w14:textId="77777777" w:rsidR="00A01CC0" w:rsidRPr="00C430E6" w:rsidRDefault="00A01CC0" w:rsidP="00726028">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733192A0" w14:textId="77777777" w:rsidR="00A01CC0" w:rsidRPr="00BB315B" w:rsidRDefault="00A01CC0" w:rsidP="00726028">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4FD30AB2" w14:textId="77777777" w:rsidR="00A01CC0" w:rsidRPr="00C430E6" w:rsidRDefault="00A01CC0" w:rsidP="00726028">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6E4E3131" w14:textId="77777777" w:rsidR="00A01CC0" w:rsidRDefault="00A01CC0" w:rsidP="00726028"/>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5A4092A0" w14:textId="77777777" w:rsidR="00A01CC0" w:rsidRPr="00196655" w:rsidRDefault="00A01CC0" w:rsidP="0072602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667DB199" w14:textId="77777777" w:rsidR="00A01CC0" w:rsidRPr="00B31096" w:rsidRDefault="00A01CC0" w:rsidP="0072602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7F13220E" w14:textId="77777777" w:rsidR="00A01CC0" w:rsidRDefault="00A01CC0" w:rsidP="00726028"/>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0D305E5A" w14:textId="77777777" w:rsidR="00E235D3" w:rsidRPr="00291505" w:rsidRDefault="00E235D3" w:rsidP="00E235D3">
      <w:pPr>
        <w:rPr>
          <w:rFonts w:ascii="標楷體" w:eastAsia="標楷體" w:hAnsi="標楷體"/>
          <w:lang w:val="x-none"/>
        </w:rPr>
      </w:pPr>
    </w:p>
    <w:p w14:paraId="13A069E1" w14:textId="77777777" w:rsidR="00E235D3" w:rsidRPr="00291505" w:rsidRDefault="00E235D3" w:rsidP="00E235D3">
      <w:pPr>
        <w:rPr>
          <w:rFonts w:ascii="標楷體" w:eastAsia="標楷體" w:hAnsi="標楷體"/>
          <w:lang w:val="x-none"/>
        </w:rPr>
      </w:pPr>
    </w:p>
    <w:p w14:paraId="0C0AA5A6" w14:textId="77777777" w:rsidR="00B174DB" w:rsidRPr="00291505" w:rsidRDefault="00B174DB" w:rsidP="00B174DB">
      <w:pPr>
        <w:rPr>
          <w:rFonts w:ascii="標楷體" w:eastAsia="標楷體" w:hAnsi="標楷體"/>
          <w:lang w:val="x-none"/>
        </w:rPr>
      </w:pPr>
    </w:p>
    <w:p w14:paraId="0F817AAB" w14:textId="77777777" w:rsidR="00B174DB" w:rsidRPr="00291505" w:rsidRDefault="00B174DB" w:rsidP="00B174DB">
      <w:pPr>
        <w:rPr>
          <w:rFonts w:ascii="標楷體" w:eastAsia="標楷體" w:hAnsi="標楷體"/>
          <w:lang w:val="x-none"/>
        </w:rPr>
      </w:pPr>
    </w:p>
    <w:p w14:paraId="754BAFC9" w14:textId="77777777" w:rsidR="00B174DB" w:rsidRPr="00291505" w:rsidRDefault="00B174DB" w:rsidP="00B174DB">
      <w:pPr>
        <w:rPr>
          <w:rFonts w:ascii="標楷體" w:eastAsia="標楷體" w:hAnsi="標楷體"/>
          <w:lang w:val="x-none"/>
        </w:rPr>
      </w:pPr>
    </w:p>
    <w:p w14:paraId="73A39EAA" w14:textId="77777777" w:rsidR="00400FC2" w:rsidRPr="00291505" w:rsidRDefault="00400FC2" w:rsidP="00400FC2">
      <w:pPr>
        <w:pStyle w:val="6"/>
        <w:pageBreakBefore/>
        <w:tabs>
          <w:tab w:val="clear" w:pos="1200"/>
          <w:tab w:val="num" w:pos="1047"/>
        </w:tabs>
        <w:ind w:left="1049" w:hanging="567"/>
        <w:rPr>
          <w:rFonts w:ascii="標楷體" w:hAnsi="標楷體"/>
          <w:lang w:eastAsia="zh-TW"/>
        </w:rPr>
      </w:pPr>
      <w:bookmarkStart w:id="20" w:name="_保證人建檔流程"/>
      <w:bookmarkEnd w:id="20"/>
      <w:proofErr w:type="spellStart"/>
      <w:r w:rsidRPr="00291505">
        <w:rPr>
          <w:rFonts w:ascii="標楷體" w:hAnsi="標楷體" w:hint="eastAsia"/>
        </w:rPr>
        <w:t>保證人建檔流程</w:t>
      </w:r>
      <w:proofErr w:type="spellEnd"/>
    </w:p>
    <w:p w14:paraId="670AC848" w14:textId="27A8B7E6" w:rsidR="00400FC2" w:rsidRPr="00291505" w:rsidRDefault="00560ECE" w:rsidP="00400FC2">
      <w:pPr>
        <w:rPr>
          <w:rFonts w:ascii="標楷體" w:eastAsia="標楷體" w:hAnsi="標楷體"/>
          <w:lang w:val="x-none"/>
        </w:rPr>
      </w:pPr>
      <w:r w:rsidRPr="007774C2">
        <w:rPr>
          <w:rFonts w:ascii="標楷體" w:eastAsia="標楷體" w:hAnsi="標楷體"/>
          <w:noProof/>
        </w:rPr>
        <w:drawing>
          <wp:inline distT="0" distB="0" distL="0" distR="0" wp14:anchorId="4EE0A021" wp14:editId="6CEEFE8F">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3B25AFC" w14:textId="21CE9C11" w:rsidR="00400FC2" w:rsidRPr="00291505" w:rsidRDefault="00560ECE" w:rsidP="00400FC2">
      <w:pPr>
        <w:rPr>
          <w:rFonts w:ascii="標楷體" w:eastAsia="標楷體" w:hAnsi="標楷體"/>
          <w:lang w:val="x-none"/>
        </w:rPr>
      </w:pPr>
      <w:r w:rsidRPr="007774C2">
        <w:rPr>
          <w:rFonts w:ascii="標楷體" w:eastAsia="標楷體" w:hAnsi="標楷體"/>
          <w:noProof/>
        </w:rPr>
        <w:drawing>
          <wp:inline distT="0" distB="0" distL="0" distR="0" wp14:anchorId="1A6BFEDD" wp14:editId="6C194DE8">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0C592D72" w14:textId="77777777" w:rsidR="00400FC2" w:rsidRPr="00291505" w:rsidRDefault="00400FC2" w:rsidP="00400FC2">
      <w:pPr>
        <w:rPr>
          <w:rFonts w:ascii="標楷體" w:eastAsia="標楷體" w:hAnsi="標楷體"/>
          <w:lang w:val="x-none"/>
        </w:rPr>
      </w:pPr>
    </w:p>
    <w:p w14:paraId="54313538" w14:textId="77777777" w:rsidR="0087495F" w:rsidRPr="00291505" w:rsidRDefault="0087495F" w:rsidP="0087495F">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proofErr w:type="spellStart"/>
      <w:r w:rsidRPr="00291505">
        <w:rPr>
          <w:rFonts w:ascii="標楷體" w:hAnsi="標楷體" w:hint="eastAsia"/>
        </w:rPr>
        <w:t>關係人建檔流程</w:t>
      </w:r>
      <w:proofErr w:type="spellEnd"/>
    </w:p>
    <w:p w14:paraId="7ED39821" w14:textId="41A2F91E" w:rsidR="0087495F" w:rsidRPr="00291505" w:rsidRDefault="00560ECE" w:rsidP="0087495F">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C1D14D7" wp14:editId="0EDCA497">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8699C5"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76C6069C"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25F88C2E"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4B267DC7"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DD22890" w14:textId="77777777" w:rsidR="00A01CC0" w:rsidRPr="00A77D34" w:rsidRDefault="00A01CC0" w:rsidP="00B13E4D">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61E4291D" w14:textId="77777777" w:rsidR="00A01CC0" w:rsidRPr="00C35407" w:rsidRDefault="00A01CC0" w:rsidP="00B13E4D">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090A3979" w14:textId="77777777" w:rsidR="00A01CC0" w:rsidRPr="0063612D" w:rsidRDefault="00A01CC0" w:rsidP="00B13E4D">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684B8BB4" w14:textId="77777777" w:rsidR="00A01CC0" w:rsidRDefault="00A01CC0" w:rsidP="00B13E4D"/>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44D6392B" w14:textId="77777777" w:rsidR="00A01CC0" w:rsidRPr="0020787A" w:rsidRDefault="00214F83" w:rsidP="00B13E4D">
                              <w:pPr>
                                <w:pStyle w:val="a4"/>
                                <w:tabs>
                                  <w:tab w:val="clear" w:pos="4153"/>
                                  <w:tab w:val="clear" w:pos="8306"/>
                                </w:tabs>
                                <w:rPr>
                                  <w:rFonts w:ascii="標楷體" w:eastAsia="標楷體" w:hAnsi="標楷體"/>
                                  <w:sz w:val="18"/>
                                  <w:szCs w:val="18"/>
                                </w:rPr>
                              </w:pPr>
                              <w:hyperlink w:anchor="L2035 (準)關係人明細資料查詢" w:history="1">
                                <w:r w:rsidR="00A01CC0"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08C14998" w14:textId="77777777" w:rsidR="00A01CC0" w:rsidRPr="00A77D34" w:rsidRDefault="00A01CC0" w:rsidP="00B13E4D">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3C1D14D7"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708699C5"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76C6069C"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25F88C2E" w14:textId="77777777" w:rsidR="00A01CC0"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4B267DC7" w14:textId="77777777" w:rsidR="00A01CC0" w:rsidRPr="00843657" w:rsidRDefault="00A01CC0" w:rsidP="00B13E4D">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DD22890" w14:textId="77777777" w:rsidR="00A01CC0" w:rsidRPr="00A77D34" w:rsidRDefault="00A01CC0" w:rsidP="00B13E4D">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61E4291D" w14:textId="77777777" w:rsidR="00A01CC0" w:rsidRPr="00C35407" w:rsidRDefault="00A01CC0" w:rsidP="00B13E4D">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090A3979" w14:textId="77777777" w:rsidR="00A01CC0" w:rsidRPr="0063612D" w:rsidRDefault="00A01CC0" w:rsidP="00B13E4D">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684B8BB4" w14:textId="77777777" w:rsidR="00A01CC0" w:rsidRDefault="00A01CC0" w:rsidP="00B13E4D"/>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44D6392B" w14:textId="77777777" w:rsidR="00A01CC0" w:rsidRPr="0020787A" w:rsidRDefault="00214F83" w:rsidP="00B13E4D">
                        <w:pPr>
                          <w:pStyle w:val="a4"/>
                          <w:tabs>
                            <w:tab w:val="clear" w:pos="4153"/>
                            <w:tab w:val="clear" w:pos="8306"/>
                          </w:tabs>
                          <w:rPr>
                            <w:rFonts w:ascii="標楷體" w:eastAsia="標楷體" w:hAnsi="標楷體"/>
                            <w:sz w:val="18"/>
                            <w:szCs w:val="18"/>
                          </w:rPr>
                        </w:pPr>
                        <w:hyperlink w:anchor="L2035 (準)關係人明細資料查詢" w:history="1">
                          <w:r w:rsidR="00A01CC0"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08C14998" w14:textId="77777777" w:rsidR="00A01CC0" w:rsidRPr="00A77D34" w:rsidRDefault="00A01CC0" w:rsidP="00B13E4D">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68034AF" w14:textId="77777777" w:rsidR="0087495F" w:rsidRPr="00291505" w:rsidRDefault="0087495F" w:rsidP="0087495F">
      <w:pPr>
        <w:rPr>
          <w:rFonts w:ascii="標楷體" w:eastAsia="標楷體" w:hAnsi="標楷體"/>
          <w:lang w:val="x-none"/>
        </w:rPr>
      </w:pPr>
    </w:p>
    <w:p w14:paraId="4F71D971" w14:textId="77777777" w:rsidR="0087495F" w:rsidRPr="00291505" w:rsidRDefault="0087495F" w:rsidP="0087495F">
      <w:pPr>
        <w:rPr>
          <w:rFonts w:ascii="標楷體" w:eastAsia="標楷體" w:hAnsi="標楷體"/>
          <w:lang w:val="x-none"/>
        </w:rPr>
      </w:pPr>
    </w:p>
    <w:p w14:paraId="5DAFA2E9" w14:textId="77777777" w:rsidR="0087495F" w:rsidRPr="00291505" w:rsidRDefault="0087495F" w:rsidP="0087495F">
      <w:pPr>
        <w:rPr>
          <w:rFonts w:ascii="標楷體" w:eastAsia="標楷體" w:hAnsi="標楷體"/>
          <w:lang w:val="x-none"/>
        </w:rPr>
      </w:pPr>
    </w:p>
    <w:p w14:paraId="36099CD6" w14:textId="77777777" w:rsidR="0044215E" w:rsidRDefault="0044215E" w:rsidP="000F053C">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proofErr w:type="spellStart"/>
      <w:proofErr w:type="gramStart"/>
      <w:r w:rsidRPr="0044215E">
        <w:rPr>
          <w:rFonts w:ascii="標楷體" w:hAnsi="標楷體" w:hint="eastAsia"/>
          <w:lang w:val="en-US"/>
        </w:rPr>
        <w:t>擔保品</w:t>
      </w:r>
      <w:r>
        <w:rPr>
          <w:rFonts w:ascii="標楷體" w:hAnsi="標楷體" w:hint="eastAsia"/>
          <w:lang w:val="en-US" w:eastAsia="zh-TW"/>
        </w:rPr>
        <w:t>建檔</w:t>
      </w:r>
      <w:proofErr w:type="gramEnd"/>
      <w:r w:rsidRPr="0044215E">
        <w:rPr>
          <w:rFonts w:ascii="標楷體" w:hAnsi="標楷體" w:hint="eastAsia"/>
          <w:lang w:val="en-US"/>
        </w:rPr>
        <w:t>流程</w:t>
      </w:r>
      <w:proofErr w:type="spellEnd"/>
    </w:p>
    <w:p w14:paraId="29D28F91" w14:textId="1CBCE826" w:rsidR="0044215E" w:rsidRPr="0044215E" w:rsidRDefault="00560ECE" w:rsidP="0044215E">
      <w:r w:rsidRPr="00291505">
        <w:rPr>
          <w:rFonts w:ascii="標楷體" w:eastAsia="標楷體" w:hAnsi="標楷體"/>
          <w:noProof/>
        </w:rPr>
        <mc:AlternateContent>
          <mc:Choice Requires="wpc">
            <w:drawing>
              <wp:inline distT="0" distB="0" distL="0" distR="0" wp14:anchorId="3FFA0A3E" wp14:editId="16357B03">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B97FB6"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227E8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3EFF8F4" w14:textId="77777777" w:rsidR="00A01CC0" w:rsidRPr="00A77D34" w:rsidRDefault="00A01CC0" w:rsidP="007B5797">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14DBA4B9"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494AF751"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BFEBB69"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0526CDAD"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3CAD1D72"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7A7D7606"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3A25CD60" w14:textId="77777777" w:rsidR="00A01CC0" w:rsidRDefault="00A01CC0" w:rsidP="007B5797">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5744A5D4" w14:textId="77777777" w:rsidR="00A01CC0" w:rsidRPr="000F053C" w:rsidRDefault="00A01CC0" w:rsidP="007B5797">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928A3BC" w14:textId="77777777" w:rsidR="00A01CC0" w:rsidRPr="00A77D34" w:rsidRDefault="00A01CC0" w:rsidP="007B5797">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1B9CFBE"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10639527"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75DA693"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3AAA6A48"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36BC2266"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6A807F84"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0C6727DA"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6C708B2B"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497DA92"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2AAE4FC2"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7C368F47"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8EBDE"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31EE03"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399E1" w14:textId="77777777" w:rsidR="00A01CC0"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4E9350E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ACCF4D"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3FFA0A3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47B97FB6"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2227E8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03EFF8F4" w14:textId="77777777" w:rsidR="00A01CC0" w:rsidRPr="00A77D34" w:rsidRDefault="00A01CC0" w:rsidP="007B5797">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14DBA4B9"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494AF751"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BFEBB69"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0526CDAD"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3CAD1D72"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7A7D7606"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3A25CD60" w14:textId="77777777" w:rsidR="00A01CC0" w:rsidRDefault="00A01CC0" w:rsidP="007B5797">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5744A5D4" w14:textId="77777777" w:rsidR="00A01CC0" w:rsidRPr="000F053C" w:rsidRDefault="00A01CC0" w:rsidP="007B5797">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928A3BC" w14:textId="77777777" w:rsidR="00A01CC0" w:rsidRPr="00A77D34" w:rsidRDefault="00A01CC0" w:rsidP="007B5797">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1B9CFBE"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10639527"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575DA693"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3AAA6A48"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36BC2266"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6A807F84"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0C6727DA" w14:textId="77777777" w:rsidR="00A01CC0" w:rsidRPr="00820E1C"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6C708B2B" w14:textId="77777777" w:rsidR="00A01CC0" w:rsidRDefault="00A01CC0" w:rsidP="007B5797">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497DA92" w14:textId="77777777" w:rsidR="00A01CC0" w:rsidRPr="00BF34AA" w:rsidRDefault="00A01CC0" w:rsidP="007B5797">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2AAE4FC2" w14:textId="77777777" w:rsidR="00A01CC0" w:rsidRPr="001B7C89" w:rsidRDefault="00A01CC0" w:rsidP="007B5797">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7C368F47" w14:textId="77777777" w:rsidR="00A01CC0" w:rsidRPr="000F053C" w:rsidRDefault="00A01CC0" w:rsidP="007B5797">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73E8EBDE"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2331EE03"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78E399E1" w14:textId="77777777" w:rsidR="00A01CC0"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4E9350E9"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38ACCF4D" w14:textId="77777777" w:rsidR="00A01CC0" w:rsidRPr="00843657" w:rsidRDefault="00A01CC0" w:rsidP="007B5797">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DDA6EA4" w14:textId="77777777" w:rsidR="001365C9" w:rsidRPr="00291505" w:rsidRDefault="002F637B" w:rsidP="000F053C">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t>擔保</w:t>
      </w:r>
      <w:proofErr w:type="spellStart"/>
      <w:r w:rsidRPr="00291505">
        <w:rPr>
          <w:rFonts w:ascii="標楷體" w:hAnsi="標楷體" w:hint="eastAsia"/>
        </w:rPr>
        <w:t>品</w:t>
      </w:r>
      <w:r w:rsidR="007E2899" w:rsidRPr="00291505">
        <w:rPr>
          <w:rFonts w:ascii="標楷體" w:hAnsi="標楷體" w:hint="eastAsia"/>
          <w:lang w:eastAsia="zh-TW"/>
        </w:rPr>
        <w:t>－不動產</w:t>
      </w:r>
      <w:r w:rsidR="00BF34AA" w:rsidRPr="00291505">
        <w:rPr>
          <w:rFonts w:ascii="標楷體" w:hAnsi="標楷體" w:hint="eastAsia"/>
          <w:lang w:eastAsia="zh-TW"/>
        </w:rPr>
        <w:t>查詢</w:t>
      </w:r>
      <w:r w:rsidR="000F053C" w:rsidRPr="00291505">
        <w:rPr>
          <w:rFonts w:ascii="標楷體" w:hAnsi="標楷體" w:hint="eastAsia"/>
        </w:rPr>
        <w:t>流程</w:t>
      </w:r>
      <w:proofErr w:type="spellEnd"/>
    </w:p>
    <w:p w14:paraId="0FD34F90" w14:textId="3BE646A0" w:rsidR="001365C9" w:rsidRPr="00291505" w:rsidRDefault="00560ECE" w:rsidP="00400FC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8035A83" wp14:editId="177D45AA">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7AD03"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4235062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73A23F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C82A919"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56538D"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1CDAFF"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115CB4B3"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01A90E"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13445750" w14:textId="77777777" w:rsidR="00A01CC0" w:rsidRPr="00BF34AA"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D64B8A" w14:textId="77777777" w:rsidR="00A01CC0" w:rsidRPr="00BF34AA" w:rsidRDefault="00A01CC0" w:rsidP="00CA66B5">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38D0BE3A"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3B1E854C"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CEC805D" w14:textId="77777777" w:rsidR="00A01CC0" w:rsidRDefault="00A01CC0" w:rsidP="00CA66B5"/>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3BD288B9"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16D3F5BB"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3709270F"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752C446F"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45C3A0C2"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447383DA"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1E960B67"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230A6137"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04042D6"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1C50ED00" w14:textId="77777777" w:rsidR="00A01CC0" w:rsidRDefault="00A01CC0" w:rsidP="00CA66B5"/>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233DC30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8035A83"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877AD03"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4235062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73A23F9" w14:textId="77777777" w:rsidR="00A01CC0"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C82A919"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56538D"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541CDAFF" w14:textId="77777777" w:rsidR="00A01CC0" w:rsidRPr="00843657" w:rsidRDefault="00A01CC0" w:rsidP="00CA66B5">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115CB4B3"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3501A90E"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13445750" w14:textId="77777777" w:rsidR="00A01CC0" w:rsidRPr="00BF34AA"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D64B8A" w14:textId="77777777" w:rsidR="00A01CC0" w:rsidRPr="00BF34AA" w:rsidRDefault="00A01CC0" w:rsidP="00CA66B5">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38D0BE3A"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3B1E854C"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1CEC805D" w14:textId="77777777" w:rsidR="00A01CC0" w:rsidRDefault="00A01CC0" w:rsidP="00CA66B5"/>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3BD288B9"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16D3F5BB"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3709270F" w14:textId="77777777" w:rsidR="00A01CC0" w:rsidRPr="0035262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752C446F" w14:textId="77777777" w:rsidR="00A01CC0" w:rsidRPr="000F053C" w:rsidRDefault="00A01CC0" w:rsidP="00CA66B5">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45C3A0C2"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447383DA"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1E960B67"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230A6137"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04042D6"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1C50ED00" w14:textId="77777777" w:rsidR="00A01CC0" w:rsidRDefault="00A01CC0" w:rsidP="00CA66B5"/>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233DC30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38A013D1" w14:textId="77777777" w:rsidR="000F053C" w:rsidRPr="00291505" w:rsidRDefault="000F053C" w:rsidP="00400FC2">
      <w:pPr>
        <w:rPr>
          <w:rFonts w:ascii="標楷體" w:eastAsia="標楷體" w:hAnsi="標楷體"/>
          <w:lang w:val="x-none"/>
        </w:rPr>
      </w:pPr>
    </w:p>
    <w:p w14:paraId="7024FDDB" w14:textId="77777777" w:rsidR="00010664" w:rsidRPr="00291505" w:rsidRDefault="00CF47D6" w:rsidP="00CF47D6">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t>擔保品－動產查詢流程</w:t>
      </w:r>
    </w:p>
    <w:p w14:paraId="562BBEF5" w14:textId="688FFA38" w:rsidR="00CF47D6" w:rsidRPr="00291505" w:rsidRDefault="00560ECE" w:rsidP="00400FC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A1E8444" wp14:editId="235E026E">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11F9DF"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45B1D316"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465ABD1E" w14:textId="77777777" w:rsidR="00A01CC0" w:rsidRPr="000A2F41"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2215F97F" w14:textId="77777777" w:rsidR="00A01CC0" w:rsidRPr="000F053C" w:rsidRDefault="00A01CC0" w:rsidP="00CA66B5">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7325F34B"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44023A8F"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48D5D03"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5E36067E" w14:textId="77777777" w:rsidR="00A01CC0" w:rsidRDefault="00A01CC0" w:rsidP="00CA66B5"/>
                          </w:txbxContent>
                        </wps:txbx>
                        <wps:bodyPr rot="0" vert="horz" wrap="square" lIns="91440" tIns="45720" rIns="91440" bIns="45720" anchor="t" anchorCtr="0" upright="1">
                          <a:noAutofit/>
                        </wps:bodyPr>
                      </wps:wsp>
                    </wpc:wpc>
                  </a:graphicData>
                </a:graphic>
              </wp:inline>
            </w:drawing>
          </mc:Choice>
          <mc:Fallback>
            <w:pict>
              <v:group w14:anchorId="2A1E8444"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011F9DF"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45B1D316"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465ABD1E" w14:textId="77777777" w:rsidR="00A01CC0" w:rsidRPr="000A2F41"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2215F97F" w14:textId="77777777" w:rsidR="00A01CC0" w:rsidRPr="000F053C" w:rsidRDefault="00A01CC0" w:rsidP="00CA66B5">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7325F34B"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44023A8F"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48D5D03"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5E36067E" w14:textId="77777777" w:rsidR="00A01CC0" w:rsidRDefault="00A01CC0" w:rsidP="00CA66B5"/>
                    </w:txbxContent>
                  </v:textbox>
                </v:shape>
                <w10:anchorlock/>
              </v:group>
            </w:pict>
          </mc:Fallback>
        </mc:AlternateContent>
      </w:r>
    </w:p>
    <w:p w14:paraId="67499558" w14:textId="77777777" w:rsidR="007E2899" w:rsidRPr="00291505" w:rsidRDefault="00AE0BA9" w:rsidP="007E289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t>擔保</w:t>
      </w:r>
      <w:proofErr w:type="spellStart"/>
      <w:r w:rsidRPr="00291505">
        <w:rPr>
          <w:rFonts w:ascii="標楷體" w:hAnsi="標楷體" w:hint="eastAsia"/>
        </w:rPr>
        <w:t>品</w:t>
      </w:r>
      <w:r w:rsidR="007E2899" w:rsidRPr="00291505">
        <w:rPr>
          <w:rFonts w:ascii="標楷體" w:hAnsi="標楷體" w:hint="eastAsia"/>
        </w:rPr>
        <w:t>－</w:t>
      </w:r>
      <w:r w:rsidR="00EB2443" w:rsidRPr="00291505">
        <w:rPr>
          <w:rFonts w:ascii="標楷體" w:hAnsi="標楷體" w:hint="eastAsia"/>
          <w:lang w:eastAsia="zh-TW"/>
        </w:rPr>
        <w:t>股票查詢</w:t>
      </w:r>
      <w:r w:rsidR="007E2899" w:rsidRPr="00291505">
        <w:rPr>
          <w:rFonts w:ascii="標楷體" w:hAnsi="標楷體" w:hint="eastAsia"/>
        </w:rPr>
        <w:t>流程</w:t>
      </w:r>
      <w:proofErr w:type="spellEnd"/>
    </w:p>
    <w:p w14:paraId="0CF330BB" w14:textId="1F41B4BD" w:rsidR="007E2899" w:rsidRPr="00291505" w:rsidRDefault="00560ECE" w:rsidP="00400FC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2073BF1" wp14:editId="01972A62">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654545"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021F0F7C"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7CA1A9FD"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1034A9C"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16317B"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5F8E09F0"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55C31329" w14:textId="77777777" w:rsidR="00A01CC0" w:rsidRPr="00EB244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37C2F7B8" w14:textId="77777777" w:rsidR="00A01CC0" w:rsidRPr="000F053C" w:rsidRDefault="00A01CC0" w:rsidP="00CA66B5">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76BDFF3D"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7D2A69BD"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F276DAC"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58CD7122"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C7A093B"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50C0FB24" w14:textId="77777777" w:rsidR="00A01CC0" w:rsidRDefault="00A01CC0" w:rsidP="00CA66B5"/>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4F427AB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5B8A36D4" w14:textId="77777777" w:rsidR="00A01CC0" w:rsidRPr="00DC3224"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606658BA" w14:textId="77777777" w:rsidR="00A01CC0" w:rsidRPr="00C55FF6" w:rsidRDefault="00A01CC0" w:rsidP="00CA66B5">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6DBEE326"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4F1D0F4E"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28E10FC2" w14:textId="77777777" w:rsidR="00A01CC0" w:rsidRDefault="00A01CC0" w:rsidP="00CA66B5"/>
                          </w:txbxContent>
                        </wps:txbx>
                        <wps:bodyPr rot="0" vert="horz" wrap="square" lIns="91440" tIns="45720" rIns="91440" bIns="45720" anchor="t" anchorCtr="0" upright="1">
                          <a:noAutofit/>
                        </wps:bodyPr>
                      </wps:wsp>
                    </wpc:wpc>
                  </a:graphicData>
                </a:graphic>
              </wp:inline>
            </w:drawing>
          </mc:Choice>
          <mc:Fallback>
            <w:pict>
              <v:group w14:anchorId="72073BF1"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654545"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021F0F7C"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7CA1A9FD" w14:textId="77777777" w:rsidR="00A01CC0"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1034A9C"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2B16317B" w14:textId="77777777" w:rsidR="00A01CC0" w:rsidRPr="00843657" w:rsidRDefault="00A01CC0" w:rsidP="00CA66B5">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5F8E09F0" w14:textId="77777777" w:rsidR="00A01CC0" w:rsidRPr="00A77D34" w:rsidRDefault="00A01CC0" w:rsidP="00CA66B5">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55C31329" w14:textId="77777777" w:rsidR="00A01CC0" w:rsidRPr="00EB2443"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37C2F7B8" w14:textId="77777777" w:rsidR="00A01CC0" w:rsidRPr="000F053C" w:rsidRDefault="00A01CC0" w:rsidP="00CA66B5">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76BDFF3D" w14:textId="77777777" w:rsidR="00A01CC0" w:rsidRPr="00A77D34" w:rsidRDefault="00A01CC0" w:rsidP="00CA66B5">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7D2A69BD" w14:textId="77777777" w:rsidR="00A01CC0" w:rsidRPr="00775075" w:rsidRDefault="00A01CC0" w:rsidP="00CA66B5">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F276DAC" w14:textId="77777777" w:rsidR="00A01CC0" w:rsidRPr="000F053C" w:rsidRDefault="00A01CC0" w:rsidP="00CA66B5">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w:t>
                        </w:r>
                        <w:proofErr w:type="gramStart"/>
                        <w:r w:rsidRPr="00775075">
                          <w:rPr>
                            <w:rStyle w:val="a7"/>
                            <w:rFonts w:ascii="標楷體" w:eastAsia="標楷體" w:hAnsi="標楷體" w:hint="eastAsia"/>
                            <w:sz w:val="20"/>
                            <w:szCs w:val="20"/>
                          </w:rPr>
                          <w:t>擔保品重評</w:t>
                        </w:r>
                        <w:proofErr w:type="gramEnd"/>
                        <w:r w:rsidRPr="00775075">
                          <w:rPr>
                            <w:rStyle w:val="a7"/>
                            <w:rFonts w:ascii="標楷體" w:eastAsia="標楷體" w:hAnsi="標楷體" w:hint="eastAsia"/>
                            <w:sz w:val="20"/>
                            <w:szCs w:val="20"/>
                          </w:rPr>
                          <w:t>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58CD7122" w14:textId="77777777" w:rsidR="00A01CC0" w:rsidRPr="00603988" w:rsidRDefault="00A01CC0" w:rsidP="00CA66B5">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C7A093B"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w:t>
                        </w:r>
                        <w:proofErr w:type="gramStart"/>
                        <w:r w:rsidRPr="00603988">
                          <w:rPr>
                            <w:rStyle w:val="a7"/>
                            <w:rFonts w:ascii="標楷體" w:eastAsia="標楷體" w:hAnsi="標楷體" w:hint="eastAsia"/>
                            <w:sz w:val="18"/>
                            <w:szCs w:val="18"/>
                            <w:lang w:eastAsia="zh-TW"/>
                          </w:rPr>
                          <w:t>品重評明</w:t>
                        </w:r>
                        <w:proofErr w:type="gramEnd"/>
                        <w:r w:rsidRPr="00603988">
                          <w:rPr>
                            <w:rStyle w:val="a7"/>
                            <w:rFonts w:ascii="標楷體" w:eastAsia="標楷體" w:hAnsi="標楷體" w:hint="eastAsia"/>
                            <w:sz w:val="18"/>
                            <w:szCs w:val="18"/>
                            <w:lang w:eastAsia="zh-TW"/>
                          </w:rPr>
                          <w:t>細資料查詢</w:t>
                        </w:r>
                        <w:r>
                          <w:rPr>
                            <w:rFonts w:ascii="標楷體" w:eastAsia="標楷體" w:hAnsi="標楷體"/>
                            <w:sz w:val="18"/>
                            <w:szCs w:val="18"/>
                            <w:lang w:eastAsia="zh-TW"/>
                          </w:rPr>
                          <w:fldChar w:fldCharType="end"/>
                        </w:r>
                      </w:p>
                      <w:p w14:paraId="50C0FB24" w14:textId="77777777" w:rsidR="00A01CC0" w:rsidRDefault="00A01CC0" w:rsidP="00CA66B5"/>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4F427ABA" w14:textId="77777777" w:rsidR="00A01CC0" w:rsidRPr="00BF38E0" w:rsidRDefault="00A01CC0" w:rsidP="00CA66B5">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5B8A36D4" w14:textId="77777777" w:rsidR="00A01CC0" w:rsidRPr="00DC3224" w:rsidRDefault="00A01CC0" w:rsidP="00CA66B5">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606658BA" w14:textId="77777777" w:rsidR="00A01CC0" w:rsidRPr="00C55FF6" w:rsidRDefault="00A01CC0" w:rsidP="00CA66B5">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6DBEE326" w14:textId="77777777" w:rsidR="00A01CC0" w:rsidRPr="00857465" w:rsidRDefault="00A01CC0" w:rsidP="00CA66B5">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4F1D0F4E" w14:textId="77777777" w:rsidR="00A01CC0" w:rsidRPr="0063612D" w:rsidRDefault="00A01CC0" w:rsidP="00CA66B5">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28E10FC2" w14:textId="77777777" w:rsidR="00A01CC0" w:rsidRDefault="00A01CC0" w:rsidP="00CA66B5"/>
                    </w:txbxContent>
                  </v:textbox>
                </v:shape>
                <w10:anchorlock/>
              </v:group>
            </w:pict>
          </mc:Fallback>
        </mc:AlternateContent>
      </w:r>
    </w:p>
    <w:p w14:paraId="68A12EA7" w14:textId="77777777" w:rsidR="007E2899" w:rsidRPr="00291505" w:rsidRDefault="007E2899" w:rsidP="00400FC2">
      <w:pPr>
        <w:rPr>
          <w:rFonts w:ascii="標楷體" w:eastAsia="標楷體" w:hAnsi="標楷體"/>
          <w:lang w:val="x-none"/>
        </w:rPr>
      </w:pPr>
    </w:p>
    <w:p w14:paraId="0A87A9C4" w14:textId="77777777" w:rsidR="00010664" w:rsidRPr="00291505" w:rsidRDefault="00010664" w:rsidP="00400FC2">
      <w:pPr>
        <w:rPr>
          <w:rFonts w:ascii="標楷體" w:eastAsia="標楷體" w:hAnsi="標楷體"/>
          <w:lang w:val="x-none"/>
        </w:rPr>
      </w:pPr>
    </w:p>
    <w:p w14:paraId="118889AA" w14:textId="77777777" w:rsidR="00010664" w:rsidRPr="00291505" w:rsidRDefault="00010664" w:rsidP="00400FC2">
      <w:pPr>
        <w:rPr>
          <w:rFonts w:ascii="標楷體" w:eastAsia="標楷體" w:hAnsi="標楷體"/>
          <w:lang w:val="x-none"/>
        </w:rPr>
      </w:pPr>
    </w:p>
    <w:p w14:paraId="3E1600D8" w14:textId="77777777" w:rsidR="00010664" w:rsidRPr="00291505" w:rsidRDefault="00010664" w:rsidP="00400FC2">
      <w:pPr>
        <w:rPr>
          <w:rFonts w:ascii="標楷體" w:eastAsia="標楷體" w:hAnsi="標楷體"/>
          <w:lang w:val="x-none"/>
        </w:rPr>
      </w:pPr>
    </w:p>
    <w:p w14:paraId="6D2B403F" w14:textId="77777777" w:rsidR="007E2899" w:rsidRPr="00291505" w:rsidRDefault="007E2899" w:rsidP="00400FC2">
      <w:pPr>
        <w:rPr>
          <w:rFonts w:ascii="標楷體" w:eastAsia="標楷體" w:hAnsi="標楷體"/>
          <w:lang w:val="x-none"/>
        </w:rPr>
      </w:pPr>
      <w:bookmarkStart w:id="34" w:name="_押品－動產建檔流程"/>
      <w:bookmarkStart w:id="35" w:name="_擔保品－動產建檔流程"/>
      <w:bookmarkEnd w:id="34"/>
      <w:bookmarkEnd w:id="35"/>
    </w:p>
    <w:p w14:paraId="2F4CB2AA" w14:textId="77777777" w:rsidR="007E2899" w:rsidRPr="00291505" w:rsidRDefault="007E2899" w:rsidP="00400FC2">
      <w:pPr>
        <w:rPr>
          <w:rFonts w:ascii="標楷體" w:eastAsia="標楷體" w:hAnsi="標楷體"/>
          <w:lang w:val="x-none"/>
        </w:rPr>
      </w:pPr>
    </w:p>
    <w:p w14:paraId="2C6EEE50" w14:textId="77777777" w:rsidR="007E2899" w:rsidRPr="00291505" w:rsidRDefault="007E2899" w:rsidP="00400FC2">
      <w:pPr>
        <w:rPr>
          <w:rFonts w:ascii="標楷體" w:eastAsia="標楷體" w:hAnsi="標楷體"/>
          <w:lang w:val="x-none"/>
        </w:rPr>
      </w:pPr>
    </w:p>
    <w:p w14:paraId="36B942A3" w14:textId="77777777" w:rsidR="00010664" w:rsidRPr="00291505" w:rsidRDefault="00010664" w:rsidP="00400FC2">
      <w:pPr>
        <w:rPr>
          <w:rFonts w:ascii="標楷體" w:eastAsia="標楷體" w:hAnsi="標楷體"/>
          <w:lang w:val="x-none"/>
        </w:rPr>
      </w:pPr>
    </w:p>
    <w:p w14:paraId="7C3E3D4E" w14:textId="77777777" w:rsidR="00CF47D6" w:rsidRPr="00291505" w:rsidRDefault="00CF47D6" w:rsidP="00400FC2">
      <w:pPr>
        <w:rPr>
          <w:rFonts w:ascii="標楷體" w:eastAsia="標楷體" w:hAnsi="標楷體"/>
          <w:lang w:val="x-none"/>
        </w:rPr>
      </w:pPr>
    </w:p>
    <w:p w14:paraId="7AC2CE39" w14:textId="77777777" w:rsidR="00010664" w:rsidRPr="00291505" w:rsidRDefault="00CF47D6" w:rsidP="00CF47D6">
      <w:pPr>
        <w:pStyle w:val="6"/>
        <w:pageBreakBefore/>
        <w:tabs>
          <w:tab w:val="clear" w:pos="1200"/>
          <w:tab w:val="num" w:pos="1047"/>
        </w:tabs>
        <w:ind w:left="1049" w:hanging="567"/>
        <w:rPr>
          <w:rFonts w:ascii="標楷體" w:hAnsi="標楷體"/>
        </w:rPr>
      </w:pPr>
      <w:proofErr w:type="spellStart"/>
      <w:r w:rsidRPr="00291505">
        <w:rPr>
          <w:rFonts w:ascii="標楷體" w:hAnsi="標楷體" w:hint="eastAsia"/>
        </w:rPr>
        <w:t>擔保品－其他擔保品查詢流程</w:t>
      </w:r>
      <w:proofErr w:type="spellEnd"/>
    </w:p>
    <w:p w14:paraId="1E6E4856" w14:textId="041FA7CA" w:rsidR="00CF47D6" w:rsidRPr="00291505" w:rsidRDefault="00560ECE" w:rsidP="00400FC2">
      <w:pPr>
        <w:rPr>
          <w:rFonts w:ascii="標楷體" w:eastAsia="標楷體" w:hAnsi="標楷體"/>
        </w:rPr>
      </w:pPr>
      <w:r w:rsidRPr="00291505">
        <w:rPr>
          <w:rFonts w:ascii="標楷體" w:eastAsia="標楷體" w:hAnsi="標楷體"/>
          <w:noProof/>
        </w:rPr>
        <mc:AlternateContent>
          <mc:Choice Requires="wpc">
            <w:drawing>
              <wp:inline distT="0" distB="0" distL="0" distR="0" wp14:anchorId="2A1593A7" wp14:editId="27E7D694">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2F2318" w14:textId="77777777" w:rsidR="00A01CC0" w:rsidRPr="00843657" w:rsidRDefault="00A01CC0" w:rsidP="00A356F0">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65D0BEF2" w14:textId="77777777" w:rsidR="00A01CC0" w:rsidRPr="00A77D34" w:rsidRDefault="00A01CC0" w:rsidP="00A356F0">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17FB77F3" w14:textId="77777777" w:rsidR="00A01CC0" w:rsidRPr="00CF47D6" w:rsidRDefault="00A01CC0" w:rsidP="00A356F0">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25355A07" w14:textId="77777777" w:rsidR="00A01CC0" w:rsidRPr="000F053C" w:rsidRDefault="00A01CC0" w:rsidP="00A356F0">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3EE9C18D" w14:textId="77777777" w:rsidR="00A01CC0" w:rsidRPr="00A77D34" w:rsidRDefault="00A01CC0" w:rsidP="00A356F0">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78E5B889" w14:textId="77777777" w:rsidR="00A01CC0" w:rsidRPr="00DC3224" w:rsidRDefault="00A01CC0" w:rsidP="00A356F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FE54D18" w14:textId="77777777" w:rsidR="00A01CC0" w:rsidRPr="00C55FF6" w:rsidRDefault="00A01CC0" w:rsidP="00A356F0">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23415FCE" w14:textId="77777777" w:rsidR="00A01CC0" w:rsidRPr="00857465" w:rsidRDefault="00A01CC0" w:rsidP="00A356F0">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E051A42" w14:textId="77777777" w:rsidR="00A01CC0" w:rsidRPr="0063612D" w:rsidRDefault="00A01CC0" w:rsidP="00A356F0">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44CD2733" w14:textId="77777777" w:rsidR="00A01CC0" w:rsidRDefault="00A01CC0" w:rsidP="00A356F0"/>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F89D38C" w14:textId="77777777" w:rsidR="00A01CC0" w:rsidRPr="009D4C61" w:rsidRDefault="00A01CC0" w:rsidP="0065640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35856B5D" w14:textId="77777777" w:rsidR="00A01CC0" w:rsidRPr="00C55FF6" w:rsidRDefault="00A01CC0" w:rsidP="0005180A">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2A1593A7"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232F2318" w14:textId="77777777" w:rsidR="00A01CC0" w:rsidRPr="00843657" w:rsidRDefault="00A01CC0" w:rsidP="00A356F0">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65D0BEF2" w14:textId="77777777" w:rsidR="00A01CC0" w:rsidRPr="00A77D34" w:rsidRDefault="00A01CC0" w:rsidP="00A356F0">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17FB77F3" w14:textId="77777777" w:rsidR="00A01CC0" w:rsidRPr="00CF47D6" w:rsidRDefault="00A01CC0" w:rsidP="00A356F0">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25355A07" w14:textId="77777777" w:rsidR="00A01CC0" w:rsidRPr="000F053C" w:rsidRDefault="00A01CC0" w:rsidP="00A356F0">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3EE9C18D" w14:textId="77777777" w:rsidR="00A01CC0" w:rsidRPr="00A77D34" w:rsidRDefault="00A01CC0" w:rsidP="00A356F0">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78E5B889" w14:textId="77777777" w:rsidR="00A01CC0" w:rsidRPr="00DC3224" w:rsidRDefault="00A01CC0" w:rsidP="00A356F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FE54D18" w14:textId="77777777" w:rsidR="00A01CC0" w:rsidRPr="00C55FF6" w:rsidRDefault="00A01CC0" w:rsidP="00A356F0">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23415FCE" w14:textId="77777777" w:rsidR="00A01CC0" w:rsidRPr="00857465" w:rsidRDefault="00A01CC0" w:rsidP="00A356F0">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E051A42" w14:textId="77777777" w:rsidR="00A01CC0" w:rsidRPr="0063612D" w:rsidRDefault="00A01CC0" w:rsidP="00A356F0">
                        <w:pPr>
                          <w:pStyle w:val="a4"/>
                          <w:tabs>
                            <w:tab w:val="clear" w:pos="4153"/>
                            <w:tab w:val="clear" w:pos="8306"/>
                          </w:tabs>
                          <w:jc w:val="center"/>
                          <w:rPr>
                            <w:rFonts w:ascii="標楷體" w:eastAsia="標楷體" w:hAnsi="標楷體"/>
                            <w:sz w:val="18"/>
                            <w:szCs w:val="18"/>
                          </w:rPr>
                        </w:pPr>
                        <w:proofErr w:type="gramStart"/>
                        <w:r w:rsidRPr="00857465">
                          <w:rPr>
                            <w:rStyle w:val="a7"/>
                            <w:rFonts w:ascii="標楷體" w:eastAsia="標楷體" w:hAnsi="標楷體" w:hint="eastAsia"/>
                            <w:lang w:eastAsia="zh-TW"/>
                          </w:rPr>
                          <w:t>擔保品明細</w:t>
                        </w:r>
                        <w:proofErr w:type="gramEnd"/>
                        <w:r w:rsidRPr="00857465">
                          <w:rPr>
                            <w:rStyle w:val="a7"/>
                            <w:rFonts w:ascii="標楷體" w:eastAsia="標楷體" w:hAnsi="標楷體" w:hint="eastAsia"/>
                            <w:lang w:eastAsia="zh-TW"/>
                          </w:rPr>
                          <w:t>資料查詢</w:t>
                        </w:r>
                        <w:r w:rsidRPr="00857465">
                          <w:rPr>
                            <w:rFonts w:ascii="標楷體" w:eastAsia="標楷體" w:hAnsi="標楷體"/>
                            <w:lang w:eastAsia="zh-TW"/>
                          </w:rPr>
                          <w:fldChar w:fldCharType="end"/>
                        </w:r>
                      </w:p>
                      <w:p w14:paraId="44CD2733" w14:textId="77777777" w:rsidR="00A01CC0" w:rsidRDefault="00A01CC0" w:rsidP="00A356F0"/>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F89D38C" w14:textId="77777777" w:rsidR="00A01CC0" w:rsidRPr="009D4C61" w:rsidRDefault="00A01CC0" w:rsidP="00656400">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35856B5D" w14:textId="77777777" w:rsidR="00A01CC0" w:rsidRPr="00C55FF6" w:rsidRDefault="00A01CC0" w:rsidP="0005180A">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07D9C6D0" w14:textId="77777777" w:rsidR="00CF47D6" w:rsidRPr="00291505" w:rsidRDefault="00CF47D6" w:rsidP="00400FC2">
      <w:pPr>
        <w:rPr>
          <w:rFonts w:ascii="標楷體" w:eastAsia="標楷體" w:hAnsi="標楷體"/>
          <w:lang w:val="x-none"/>
        </w:rPr>
      </w:pPr>
    </w:p>
    <w:p w14:paraId="48ACDC8C" w14:textId="77777777" w:rsidR="00010664" w:rsidRPr="00291505" w:rsidRDefault="00196655" w:rsidP="00196655">
      <w:pPr>
        <w:pStyle w:val="6"/>
        <w:pageBreakBefore/>
        <w:tabs>
          <w:tab w:val="clear" w:pos="1200"/>
          <w:tab w:val="num" w:pos="1047"/>
        </w:tabs>
        <w:ind w:left="1049" w:hanging="567"/>
        <w:rPr>
          <w:rFonts w:ascii="標楷體" w:hAnsi="標楷體"/>
        </w:rPr>
      </w:pPr>
      <w:bookmarkStart w:id="36" w:name="_顧客控管警訊流程"/>
      <w:bookmarkEnd w:id="36"/>
      <w:proofErr w:type="spellStart"/>
      <w:r w:rsidRPr="00291505">
        <w:rPr>
          <w:rFonts w:ascii="標楷體" w:hAnsi="標楷體" w:hint="eastAsia"/>
        </w:rPr>
        <w:t>顧客</w:t>
      </w:r>
      <w:r w:rsidR="0078583A" w:rsidRPr="00291505">
        <w:rPr>
          <w:rFonts w:ascii="標楷體" w:hAnsi="標楷體" w:hint="eastAsia"/>
          <w:lang w:eastAsia="zh-TW"/>
        </w:rPr>
        <w:t>控管</w:t>
      </w:r>
      <w:r w:rsidRPr="00291505">
        <w:rPr>
          <w:rFonts w:ascii="標楷體" w:hAnsi="標楷體" w:hint="eastAsia"/>
        </w:rPr>
        <w:t>警訊流程</w:t>
      </w:r>
      <w:proofErr w:type="spellEnd"/>
    </w:p>
    <w:p w14:paraId="2A95CF89" w14:textId="222B36DE" w:rsidR="00010664" w:rsidRPr="00291505" w:rsidRDefault="00560ECE" w:rsidP="00400FC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CAE36FE" wp14:editId="6B89D7DD">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CA741" w14:textId="77777777" w:rsidR="00A01CC0" w:rsidRPr="00945972" w:rsidRDefault="00A01CC0" w:rsidP="00072D26">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FBEA64" w14:textId="77777777" w:rsidR="00A01CC0" w:rsidRPr="00945972" w:rsidRDefault="00A01CC0" w:rsidP="00072D26">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72B0EB0D"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267BE839"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6E8F8B2" w14:textId="77777777" w:rsidR="00A01CC0" w:rsidRPr="00B3158F" w:rsidRDefault="00A01CC0" w:rsidP="00072D26">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1299AE8A" w14:textId="77777777" w:rsidR="00A01CC0" w:rsidRPr="00A50A61" w:rsidRDefault="00A01CC0" w:rsidP="00072D26">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CC9B0DC" w14:textId="77777777" w:rsidR="00A01CC0" w:rsidRDefault="00A01CC0" w:rsidP="00072D26"/>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29202783" w14:textId="77777777" w:rsidR="00A01CC0" w:rsidRPr="0078583A" w:rsidRDefault="00214F83" w:rsidP="00072D26">
                              <w:pPr>
                                <w:pStyle w:val="a4"/>
                                <w:tabs>
                                  <w:tab w:val="clear" w:pos="4153"/>
                                  <w:tab w:val="clear" w:pos="8306"/>
                                </w:tabs>
                                <w:rPr>
                                  <w:rFonts w:ascii="標楷體" w:eastAsia="標楷體" w:hAnsi="標楷體"/>
                                  <w:sz w:val="18"/>
                                  <w:szCs w:val="18"/>
                                </w:rPr>
                              </w:pPr>
                              <w:hyperlink w:anchor="L2072顧客控管警訊明細資料查詢" w:history="1">
                                <w:r w:rsidR="00A01CC0" w:rsidRPr="00B3158F">
                                  <w:rPr>
                                    <w:rStyle w:val="a7"/>
                                    <w:rFonts w:ascii="標楷體" w:eastAsia="標楷體" w:hAnsi="標楷體" w:hint="eastAsia"/>
                                    <w:sz w:val="18"/>
                                    <w:szCs w:val="18"/>
                                    <w:lang w:eastAsia="zh-TW"/>
                                  </w:rPr>
                                  <w:t>L2072顧客控管警訊明細資料查詢</w:t>
                                </w:r>
                              </w:hyperlink>
                            </w:p>
                            <w:p w14:paraId="5198A5FB" w14:textId="77777777" w:rsidR="00A01CC0" w:rsidRDefault="00A01CC0" w:rsidP="00072D26"/>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55F9F3E5"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3CAE36FE"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498CA741" w14:textId="77777777" w:rsidR="00A01CC0" w:rsidRPr="00945972" w:rsidRDefault="00A01CC0" w:rsidP="00072D26">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79FBEA64" w14:textId="77777777" w:rsidR="00A01CC0" w:rsidRPr="00945972" w:rsidRDefault="00A01CC0" w:rsidP="00072D26">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72B0EB0D"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267BE839"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6E8F8B2" w14:textId="77777777" w:rsidR="00A01CC0" w:rsidRPr="00B3158F" w:rsidRDefault="00A01CC0" w:rsidP="00072D26">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1299AE8A" w14:textId="77777777" w:rsidR="00A01CC0" w:rsidRPr="00A50A61" w:rsidRDefault="00A01CC0" w:rsidP="00072D26">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CC9B0DC" w14:textId="77777777" w:rsidR="00A01CC0" w:rsidRDefault="00A01CC0" w:rsidP="00072D26"/>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29202783" w14:textId="77777777" w:rsidR="00A01CC0" w:rsidRPr="0078583A" w:rsidRDefault="00214F83" w:rsidP="00072D26">
                        <w:pPr>
                          <w:pStyle w:val="a4"/>
                          <w:tabs>
                            <w:tab w:val="clear" w:pos="4153"/>
                            <w:tab w:val="clear" w:pos="8306"/>
                          </w:tabs>
                          <w:rPr>
                            <w:rFonts w:ascii="標楷體" w:eastAsia="標楷體" w:hAnsi="標楷體"/>
                            <w:sz w:val="18"/>
                            <w:szCs w:val="18"/>
                          </w:rPr>
                        </w:pPr>
                        <w:hyperlink w:anchor="L2072顧客控管警訊明細資料查詢" w:history="1">
                          <w:r w:rsidR="00A01CC0" w:rsidRPr="00B3158F">
                            <w:rPr>
                              <w:rStyle w:val="a7"/>
                              <w:rFonts w:ascii="標楷體" w:eastAsia="標楷體" w:hAnsi="標楷體" w:hint="eastAsia"/>
                              <w:sz w:val="18"/>
                              <w:szCs w:val="18"/>
                              <w:lang w:eastAsia="zh-TW"/>
                            </w:rPr>
                            <w:t>L2072顧客控管警訊明細資料查詢</w:t>
                          </w:r>
                        </w:hyperlink>
                      </w:p>
                      <w:p w14:paraId="5198A5FB" w14:textId="77777777" w:rsidR="00A01CC0" w:rsidRDefault="00A01CC0" w:rsidP="00072D26"/>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55F9F3E5"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50478B18" w14:textId="77777777" w:rsidR="00196655" w:rsidRPr="00291505" w:rsidRDefault="00196655" w:rsidP="00400FC2">
      <w:pPr>
        <w:rPr>
          <w:rFonts w:ascii="標楷體" w:eastAsia="標楷體" w:hAnsi="標楷體"/>
          <w:lang w:val="x-none"/>
        </w:rPr>
      </w:pPr>
    </w:p>
    <w:p w14:paraId="63AFE6C4" w14:textId="77777777" w:rsidR="00196655" w:rsidRPr="00291505" w:rsidRDefault="00196655" w:rsidP="00400FC2">
      <w:pPr>
        <w:rPr>
          <w:rFonts w:ascii="標楷體" w:eastAsia="標楷體" w:hAnsi="標楷體"/>
          <w:lang w:val="x-none"/>
        </w:rPr>
      </w:pPr>
    </w:p>
    <w:p w14:paraId="6E34DF3E" w14:textId="77777777" w:rsidR="0078583A" w:rsidRPr="00291505" w:rsidRDefault="0078583A" w:rsidP="00400FC2">
      <w:pPr>
        <w:rPr>
          <w:rFonts w:ascii="標楷體" w:eastAsia="標楷體" w:hAnsi="標楷體"/>
          <w:lang w:val="x-none"/>
        </w:rPr>
      </w:pPr>
    </w:p>
    <w:p w14:paraId="7D6538E4" w14:textId="77777777" w:rsidR="0078583A" w:rsidRPr="006C321A" w:rsidRDefault="009522C9" w:rsidP="0078583A">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proofErr w:type="spellStart"/>
      <w:r w:rsidRPr="006C321A">
        <w:rPr>
          <w:rFonts w:ascii="標楷體" w:hAnsi="標楷體" w:hint="eastAsia"/>
          <w:szCs w:val="24"/>
        </w:rPr>
        <w:t>結清</w:t>
      </w:r>
      <w:r w:rsidR="0078583A" w:rsidRPr="006C321A">
        <w:rPr>
          <w:rFonts w:ascii="標楷體" w:hAnsi="標楷體" w:hint="eastAsia"/>
        </w:rPr>
        <w:t>客戶個人資料控管流程</w:t>
      </w:r>
      <w:proofErr w:type="spellEnd"/>
    </w:p>
    <w:p w14:paraId="2F448E45" w14:textId="2F72D504" w:rsidR="0078583A" w:rsidRPr="00291505" w:rsidRDefault="00560ECE" w:rsidP="00400FC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94E6290" wp14:editId="68CD84F7">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E5644A" w14:textId="77777777" w:rsidR="00A01CC0" w:rsidRPr="0078583A" w:rsidRDefault="00A01CC0" w:rsidP="00072D26">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67A107EE"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2AD52D05"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0ABC24D4" w14:textId="77777777" w:rsidR="00A01CC0" w:rsidRPr="009522C9" w:rsidRDefault="00A01CC0" w:rsidP="00072D26">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6EDD837F" w14:textId="77777777" w:rsidR="00A01CC0" w:rsidRPr="0078583A" w:rsidRDefault="00A01CC0" w:rsidP="00072D26">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430A9EF7" w14:textId="77777777" w:rsidR="00A01CC0" w:rsidRDefault="00A01CC0" w:rsidP="00072D26"/>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E5D9179" w14:textId="77777777" w:rsidR="00A01CC0" w:rsidRPr="0078583A" w:rsidRDefault="00214F83" w:rsidP="00072D26">
                              <w:pPr>
                                <w:pStyle w:val="a4"/>
                                <w:tabs>
                                  <w:tab w:val="clear" w:pos="4153"/>
                                  <w:tab w:val="clear" w:pos="8306"/>
                                </w:tabs>
                                <w:rPr>
                                  <w:rFonts w:ascii="標楷體" w:eastAsia="標楷體" w:hAnsi="標楷體"/>
                                  <w:sz w:val="18"/>
                                  <w:szCs w:val="18"/>
                                </w:rPr>
                              </w:pPr>
                              <w:hyperlink w:anchor="L2073 結清客戶個人資料控管明細資料查詢" w:history="1">
                                <w:r w:rsidR="00A01CC0" w:rsidRPr="009522C9">
                                  <w:rPr>
                                    <w:rStyle w:val="a7"/>
                                    <w:rFonts w:ascii="標楷體" w:eastAsia="標楷體" w:hAnsi="標楷體" w:hint="eastAsia"/>
                                    <w:sz w:val="18"/>
                                    <w:szCs w:val="18"/>
                                    <w:lang w:eastAsia="zh-TW"/>
                                  </w:rPr>
                                  <w:t xml:space="preserve">L2073 </w:t>
                                </w:r>
                                <w:r w:rsidR="00A01CC0" w:rsidRPr="009522C9">
                                  <w:rPr>
                                    <w:rStyle w:val="a7"/>
                                    <w:rFonts w:ascii="標楷體" w:eastAsia="標楷體" w:hAnsi="標楷體" w:hint="eastAsia"/>
                                    <w:szCs w:val="24"/>
                                  </w:rPr>
                                  <w:t>結清</w:t>
                                </w:r>
                                <w:r w:rsidR="00A01CC0" w:rsidRPr="009522C9">
                                  <w:rPr>
                                    <w:rStyle w:val="a7"/>
                                    <w:rFonts w:ascii="標楷體" w:eastAsia="標楷體" w:hAnsi="標楷體" w:hint="eastAsia"/>
                                    <w:sz w:val="18"/>
                                    <w:szCs w:val="18"/>
                                    <w:lang w:eastAsia="zh-TW"/>
                                  </w:rPr>
                                  <w:t>客戶個人資料控管明細資料查詢</w:t>
                                </w:r>
                              </w:hyperlink>
                            </w:p>
                            <w:p w14:paraId="26A29312" w14:textId="77777777" w:rsidR="00A01CC0" w:rsidRDefault="00A01CC0" w:rsidP="00072D26"/>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4299BCC1"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194E6290"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5E5644A" w14:textId="77777777" w:rsidR="00A01CC0" w:rsidRPr="0078583A" w:rsidRDefault="00A01CC0" w:rsidP="00072D26">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67A107EE" w14:textId="77777777" w:rsidR="00A01CC0" w:rsidRPr="00A77D34" w:rsidRDefault="00A01CC0" w:rsidP="00072D26">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2AD52D05" w14:textId="77777777" w:rsidR="00A01CC0" w:rsidRPr="00A77D34" w:rsidRDefault="00A01CC0" w:rsidP="00072D26">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0ABC24D4" w14:textId="77777777" w:rsidR="00A01CC0" w:rsidRPr="009522C9" w:rsidRDefault="00A01CC0" w:rsidP="00072D26">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6EDD837F" w14:textId="77777777" w:rsidR="00A01CC0" w:rsidRPr="0078583A" w:rsidRDefault="00A01CC0" w:rsidP="00072D26">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430A9EF7" w14:textId="77777777" w:rsidR="00A01CC0" w:rsidRDefault="00A01CC0" w:rsidP="00072D26"/>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E5D9179" w14:textId="77777777" w:rsidR="00A01CC0" w:rsidRPr="0078583A" w:rsidRDefault="00214F83" w:rsidP="00072D26">
                        <w:pPr>
                          <w:pStyle w:val="a4"/>
                          <w:tabs>
                            <w:tab w:val="clear" w:pos="4153"/>
                            <w:tab w:val="clear" w:pos="8306"/>
                          </w:tabs>
                          <w:rPr>
                            <w:rFonts w:ascii="標楷體" w:eastAsia="標楷體" w:hAnsi="標楷體"/>
                            <w:sz w:val="18"/>
                            <w:szCs w:val="18"/>
                          </w:rPr>
                        </w:pPr>
                        <w:hyperlink w:anchor="L2073 結清客戶個人資料控管明細資料查詢" w:history="1">
                          <w:r w:rsidR="00A01CC0" w:rsidRPr="009522C9">
                            <w:rPr>
                              <w:rStyle w:val="a7"/>
                              <w:rFonts w:ascii="標楷體" w:eastAsia="標楷體" w:hAnsi="標楷體" w:hint="eastAsia"/>
                              <w:sz w:val="18"/>
                              <w:szCs w:val="18"/>
                              <w:lang w:eastAsia="zh-TW"/>
                            </w:rPr>
                            <w:t xml:space="preserve">L2073 </w:t>
                          </w:r>
                          <w:r w:rsidR="00A01CC0" w:rsidRPr="009522C9">
                            <w:rPr>
                              <w:rStyle w:val="a7"/>
                              <w:rFonts w:ascii="標楷體" w:eastAsia="標楷體" w:hAnsi="標楷體" w:hint="eastAsia"/>
                              <w:szCs w:val="24"/>
                            </w:rPr>
                            <w:t>結清</w:t>
                          </w:r>
                          <w:r w:rsidR="00A01CC0" w:rsidRPr="009522C9">
                            <w:rPr>
                              <w:rStyle w:val="a7"/>
                              <w:rFonts w:ascii="標楷體" w:eastAsia="標楷體" w:hAnsi="標楷體" w:hint="eastAsia"/>
                              <w:sz w:val="18"/>
                              <w:szCs w:val="18"/>
                              <w:lang w:eastAsia="zh-TW"/>
                            </w:rPr>
                            <w:t>客戶個人資料控管明細資料查詢</w:t>
                          </w:r>
                        </w:hyperlink>
                      </w:p>
                      <w:p w14:paraId="26A29312" w14:textId="77777777" w:rsidR="00A01CC0" w:rsidRDefault="00A01CC0" w:rsidP="00072D26"/>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4299BCC1" w14:textId="77777777" w:rsidR="00A01CC0" w:rsidRPr="00196655" w:rsidRDefault="00A01CC0" w:rsidP="00072D26">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7412C840" w14:textId="77777777" w:rsidR="0078583A" w:rsidRPr="00291505" w:rsidRDefault="0078583A" w:rsidP="00400FC2">
      <w:pPr>
        <w:rPr>
          <w:rFonts w:ascii="標楷體" w:eastAsia="標楷體" w:hAnsi="標楷體"/>
          <w:lang w:val="x-none"/>
        </w:rPr>
      </w:pPr>
    </w:p>
    <w:p w14:paraId="0F9941A1" w14:textId="77777777" w:rsidR="0078583A" w:rsidRPr="00291505" w:rsidRDefault="0078583A" w:rsidP="00400FC2">
      <w:pPr>
        <w:rPr>
          <w:rFonts w:ascii="標楷體" w:eastAsia="標楷體" w:hAnsi="標楷體"/>
          <w:lang w:val="x-none"/>
        </w:rPr>
      </w:pPr>
    </w:p>
    <w:p w14:paraId="05777311" w14:textId="77777777" w:rsidR="0078583A" w:rsidRPr="00291505" w:rsidRDefault="0078583A" w:rsidP="00400FC2">
      <w:pPr>
        <w:rPr>
          <w:rFonts w:ascii="標楷體" w:eastAsia="標楷體" w:hAnsi="標楷體"/>
          <w:lang w:val="x-none"/>
        </w:rPr>
      </w:pPr>
    </w:p>
    <w:p w14:paraId="528601C8" w14:textId="77777777" w:rsidR="00826FBE" w:rsidRPr="00291505" w:rsidRDefault="00826FBE" w:rsidP="00826FBE">
      <w:pPr>
        <w:rPr>
          <w:rFonts w:ascii="標楷體" w:eastAsia="標楷體" w:hAnsi="標楷體"/>
          <w:lang w:val="x-none"/>
        </w:rPr>
      </w:pPr>
      <w:bookmarkStart w:id="39" w:name="_資金運用概況流程"/>
      <w:bookmarkStart w:id="40" w:name="_放審會記錄流程"/>
      <w:bookmarkEnd w:id="39"/>
      <w:bookmarkEnd w:id="40"/>
    </w:p>
    <w:p w14:paraId="79FF2EBE" w14:textId="77777777" w:rsidR="00826FBE" w:rsidRPr="00291505" w:rsidRDefault="00826FBE" w:rsidP="00826FBE">
      <w:pPr>
        <w:rPr>
          <w:rFonts w:ascii="標楷體" w:eastAsia="標楷體" w:hAnsi="標楷體"/>
          <w:lang w:val="x-none"/>
        </w:rPr>
      </w:pPr>
    </w:p>
    <w:p w14:paraId="4DB12E1A" w14:textId="77777777" w:rsidR="00826FBE" w:rsidRPr="00291505" w:rsidRDefault="00826FBE" w:rsidP="00826FBE">
      <w:pPr>
        <w:rPr>
          <w:rFonts w:ascii="標楷體" w:eastAsia="標楷體" w:hAnsi="標楷體"/>
          <w:lang w:val="x-none"/>
        </w:rPr>
      </w:pPr>
    </w:p>
    <w:p w14:paraId="214277AF" w14:textId="77777777" w:rsidR="002D03D3" w:rsidRPr="00291505" w:rsidRDefault="002D03D3" w:rsidP="00826FBE">
      <w:pPr>
        <w:rPr>
          <w:rFonts w:ascii="標楷體" w:eastAsia="標楷體" w:hAnsi="標楷體"/>
          <w:lang w:val="x-none"/>
        </w:rPr>
      </w:pPr>
    </w:p>
    <w:p w14:paraId="0DF63F0E" w14:textId="77777777" w:rsidR="00E87EF2" w:rsidRPr="00291505" w:rsidRDefault="00E87EF2" w:rsidP="00E87EF2">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proofErr w:type="spellStart"/>
      <w:r w:rsidRPr="00291505">
        <w:rPr>
          <w:rFonts w:ascii="標楷體" w:hAnsi="標楷體" w:hint="eastAsia"/>
        </w:rPr>
        <w:t>法拍費用流程</w:t>
      </w:r>
      <w:proofErr w:type="spellEnd"/>
    </w:p>
    <w:p w14:paraId="3ADDC4B1" w14:textId="081FE626" w:rsidR="00E87EF2" w:rsidRPr="00291505" w:rsidRDefault="00560ECE" w:rsidP="00826FBE">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67FF8BB4" wp14:editId="275BCEF9">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6383D" w14:textId="77777777" w:rsidR="00A01CC0" w:rsidRPr="00945972" w:rsidRDefault="00A01CC0" w:rsidP="00C767D8">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55975F"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2BB80" w14:textId="77777777" w:rsidR="00A01CC0" w:rsidRPr="00945972" w:rsidRDefault="00A01CC0" w:rsidP="00C767D8">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162A83"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0E8AC0" w14:textId="77777777" w:rsidR="00A01CC0"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41EDCC61"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B297B1" w14:textId="77777777" w:rsidR="00A01CC0" w:rsidRPr="00945972" w:rsidRDefault="00A01CC0" w:rsidP="00C767D8">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2C411B"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6C74B662"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27360336"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5E25E803"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9217714"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43E22616"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4568AD4" w14:textId="77777777" w:rsidR="00A01CC0" w:rsidRPr="00944AB5" w:rsidRDefault="00A01CC0" w:rsidP="00C767D8">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51A77E4D"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21A51F8C"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6EE2462A" w14:textId="77777777" w:rsidR="00A01CC0" w:rsidRDefault="00A01CC0" w:rsidP="00C767D8">
                              <w:pPr>
                                <w:spacing w:line="240" w:lineRule="exact"/>
                                <w:jc w:val="center"/>
                                <w:rPr>
                                  <w:rFonts w:ascii="標楷體" w:eastAsia="標楷體" w:hAnsi="標楷體"/>
                                </w:rPr>
                              </w:pPr>
                            </w:p>
                            <w:p w14:paraId="79AAA0E1" w14:textId="77777777" w:rsidR="00A01CC0" w:rsidRPr="00944AB5" w:rsidRDefault="00A01CC0" w:rsidP="00C767D8">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4AA17C54" w14:textId="77777777" w:rsidR="00A01CC0" w:rsidRPr="00B30844" w:rsidRDefault="00A01CC0" w:rsidP="00C767D8">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1292FB1A" w14:textId="77777777" w:rsidR="00A01CC0" w:rsidRPr="00944AB5" w:rsidRDefault="00A01CC0" w:rsidP="00C767D8">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2BB7BD82" w14:textId="77777777" w:rsidR="00A01CC0" w:rsidRDefault="00A01CC0" w:rsidP="00C767D8">
                              <w:pPr>
                                <w:spacing w:line="240" w:lineRule="exact"/>
                                <w:jc w:val="center"/>
                                <w:rPr>
                                  <w:rFonts w:ascii="標楷體" w:eastAsia="標楷體" w:hAnsi="標楷體"/>
                                </w:rPr>
                              </w:pPr>
                              <w:r w:rsidRPr="00944AB5">
                                <w:rPr>
                                  <w:rFonts w:ascii="標楷體" w:eastAsia="標楷體" w:hAnsi="標楷體" w:hint="eastAsia"/>
                                </w:rPr>
                                <w:t>暫收款退還</w:t>
                              </w:r>
                            </w:p>
                            <w:p w14:paraId="42EDEC62" w14:textId="77777777" w:rsidR="00A01CC0" w:rsidRPr="002D03D3" w:rsidRDefault="00A01CC0" w:rsidP="00C767D8">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5208F706"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4C33067E"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273283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57E9D9F2" w14:textId="77777777" w:rsidR="00A01CC0" w:rsidRDefault="00A01CC0" w:rsidP="00C767D8">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5D07FAC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162C955D" w14:textId="77777777" w:rsidR="00A01CC0" w:rsidRPr="002D03D3"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w:t>
                              </w:r>
                              <w:proofErr w:type="gramStart"/>
                              <w:r w:rsidRPr="004E0F39">
                                <w:rPr>
                                  <w:rStyle w:val="a7"/>
                                  <w:rFonts w:ascii="標楷體" w:eastAsia="標楷體" w:hAnsi="標楷體" w:hint="eastAsia"/>
                                </w:rPr>
                                <w:t>借款人戶</w:t>
                              </w:r>
                              <w:proofErr w:type="gramEnd"/>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6684E9AC" w14:textId="77777777" w:rsidR="00A01CC0" w:rsidRDefault="00A01CC0" w:rsidP="00C767D8">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2D6BC2D9"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771A973"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4E7E6A5B" w14:textId="77777777" w:rsidR="00A01CC0" w:rsidRDefault="00A01CC0" w:rsidP="00C767D8"/>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6FDBB6A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AFB14AF" w14:textId="77777777" w:rsidR="00A01CC0" w:rsidRPr="004E0F39"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0137AA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F92EA33" w14:textId="77777777" w:rsidR="00A01CC0" w:rsidRPr="004E0F39" w:rsidRDefault="00A01CC0" w:rsidP="00C767D8">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w:t>
                              </w:r>
                              <w:proofErr w:type="gramStart"/>
                              <w:r w:rsidRPr="00011689">
                                <w:rPr>
                                  <w:rStyle w:val="a7"/>
                                  <w:rFonts w:ascii="標楷體" w:eastAsia="標楷體" w:hAnsi="標楷體" w:hint="eastAsia"/>
                                </w:rPr>
                                <w:t>未銷明</w:t>
                              </w:r>
                              <w:proofErr w:type="gramEnd"/>
                              <w:r w:rsidRPr="00011689">
                                <w:rPr>
                                  <w:rStyle w:val="a7"/>
                                  <w:rFonts w:ascii="標楷體" w:eastAsia="標楷體" w:hAnsi="標楷體" w:hint="eastAsia"/>
                                </w:rPr>
                                <w:t>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67FF8BB4"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3A56383D" w14:textId="77777777" w:rsidR="00A01CC0" w:rsidRPr="00945972" w:rsidRDefault="00A01CC0" w:rsidP="00C767D8">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6F55975F"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4272BB80" w14:textId="77777777" w:rsidR="00A01CC0" w:rsidRPr="00945972" w:rsidRDefault="00A01CC0" w:rsidP="00C767D8">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1D162A83"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4D0E8AC0" w14:textId="77777777" w:rsidR="00A01CC0"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41EDCC61"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0BB297B1" w14:textId="77777777" w:rsidR="00A01CC0" w:rsidRPr="00945972" w:rsidRDefault="00A01CC0" w:rsidP="00C767D8">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7D2C411B"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6C74B662"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27360336"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5E25E803"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9217714"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43E22616"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4568AD4" w14:textId="77777777" w:rsidR="00A01CC0" w:rsidRPr="00944AB5" w:rsidRDefault="00A01CC0" w:rsidP="00C767D8">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51A77E4D" w14:textId="77777777" w:rsidR="00A01CC0" w:rsidRPr="00085AA8"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21A51F8C" w14:textId="77777777" w:rsidR="00A01CC0" w:rsidRPr="002D03D3" w:rsidRDefault="00A01CC0" w:rsidP="00C767D8">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6EE2462A" w14:textId="77777777" w:rsidR="00A01CC0" w:rsidRDefault="00A01CC0" w:rsidP="00C767D8">
                        <w:pPr>
                          <w:spacing w:line="240" w:lineRule="exact"/>
                          <w:jc w:val="center"/>
                          <w:rPr>
                            <w:rFonts w:ascii="標楷體" w:eastAsia="標楷體" w:hAnsi="標楷體"/>
                          </w:rPr>
                        </w:pPr>
                      </w:p>
                      <w:p w14:paraId="79AAA0E1" w14:textId="77777777" w:rsidR="00A01CC0" w:rsidRPr="00944AB5" w:rsidRDefault="00A01CC0" w:rsidP="00C767D8">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4AA17C54" w14:textId="77777777" w:rsidR="00A01CC0" w:rsidRPr="00B30844" w:rsidRDefault="00A01CC0" w:rsidP="00C767D8">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1292FB1A" w14:textId="77777777" w:rsidR="00A01CC0" w:rsidRPr="00944AB5" w:rsidRDefault="00A01CC0" w:rsidP="00C767D8">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2BB7BD82" w14:textId="77777777" w:rsidR="00A01CC0" w:rsidRDefault="00A01CC0" w:rsidP="00C767D8">
                        <w:pPr>
                          <w:spacing w:line="240" w:lineRule="exact"/>
                          <w:jc w:val="center"/>
                          <w:rPr>
                            <w:rFonts w:ascii="標楷體" w:eastAsia="標楷體" w:hAnsi="標楷體"/>
                          </w:rPr>
                        </w:pPr>
                        <w:r w:rsidRPr="00944AB5">
                          <w:rPr>
                            <w:rFonts w:ascii="標楷體" w:eastAsia="標楷體" w:hAnsi="標楷體" w:hint="eastAsia"/>
                          </w:rPr>
                          <w:t>暫收款退還</w:t>
                        </w:r>
                      </w:p>
                      <w:p w14:paraId="42EDEC62" w14:textId="77777777" w:rsidR="00A01CC0" w:rsidRPr="002D03D3" w:rsidRDefault="00A01CC0" w:rsidP="00C767D8">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5208F706"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4C33067E"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273283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57E9D9F2" w14:textId="77777777" w:rsidR="00A01CC0" w:rsidRDefault="00A01CC0" w:rsidP="00C767D8">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5D07FAC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162C955D" w14:textId="77777777" w:rsidR="00A01CC0" w:rsidRPr="002D03D3"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w:t>
                        </w:r>
                        <w:proofErr w:type="gramStart"/>
                        <w:r w:rsidRPr="004E0F39">
                          <w:rPr>
                            <w:rStyle w:val="a7"/>
                            <w:rFonts w:ascii="標楷體" w:eastAsia="標楷體" w:hAnsi="標楷體" w:hint="eastAsia"/>
                          </w:rPr>
                          <w:t>借款人戶</w:t>
                        </w:r>
                        <w:proofErr w:type="gramEnd"/>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6684E9AC" w14:textId="77777777" w:rsidR="00A01CC0" w:rsidRDefault="00A01CC0" w:rsidP="00C767D8">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2D6BC2D9"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771A973"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4E7E6A5B" w14:textId="77777777" w:rsidR="00A01CC0" w:rsidRDefault="00A01CC0" w:rsidP="00C767D8"/>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6FDBB6A7"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AFB14AF" w14:textId="77777777" w:rsidR="00A01CC0" w:rsidRPr="004E0F39" w:rsidRDefault="00A01CC0" w:rsidP="00C767D8">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0137AA75" w14:textId="77777777" w:rsidR="00A01CC0" w:rsidRPr="0001168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F92EA33" w14:textId="77777777" w:rsidR="00A01CC0" w:rsidRPr="004E0F39" w:rsidRDefault="00A01CC0" w:rsidP="00C767D8">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w:t>
                        </w:r>
                        <w:proofErr w:type="gramStart"/>
                        <w:r w:rsidRPr="00011689">
                          <w:rPr>
                            <w:rStyle w:val="a7"/>
                            <w:rFonts w:ascii="標楷體" w:eastAsia="標楷體" w:hAnsi="標楷體" w:hint="eastAsia"/>
                          </w:rPr>
                          <w:t>未銷明</w:t>
                        </w:r>
                        <w:proofErr w:type="gramEnd"/>
                        <w:r w:rsidRPr="00011689">
                          <w:rPr>
                            <w:rStyle w:val="a7"/>
                            <w:rFonts w:ascii="標楷體" w:eastAsia="標楷體" w:hAnsi="標楷體" w:hint="eastAsia"/>
                          </w:rPr>
                          <w:t>細查詢</w:t>
                        </w:r>
                        <w:r>
                          <w:rPr>
                            <w:rFonts w:ascii="標楷體" w:eastAsia="標楷體" w:hAnsi="標楷體"/>
                          </w:rPr>
                          <w:fldChar w:fldCharType="end"/>
                        </w:r>
                      </w:p>
                    </w:txbxContent>
                  </v:textbox>
                </v:shape>
                <w10:anchorlock/>
              </v:group>
            </w:pict>
          </mc:Fallback>
        </mc:AlternateContent>
      </w:r>
    </w:p>
    <w:p w14:paraId="68CF9483" w14:textId="77777777" w:rsidR="00E87EF2" w:rsidRPr="00291505" w:rsidRDefault="00E87EF2" w:rsidP="00826FBE">
      <w:pPr>
        <w:rPr>
          <w:rFonts w:ascii="標楷體" w:eastAsia="標楷體" w:hAnsi="標楷體"/>
          <w:lang w:val="x-none"/>
        </w:rPr>
      </w:pPr>
    </w:p>
    <w:p w14:paraId="7E815A1A" w14:textId="0C514069" w:rsidR="00E87EF2" w:rsidRPr="00291505" w:rsidRDefault="00560ECE" w:rsidP="00826FBE">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69CBDFF7" wp14:editId="01C5621A">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681E48" w14:textId="77777777" w:rsidR="00A01CC0" w:rsidRPr="00945972" w:rsidRDefault="00A01CC0" w:rsidP="00C767D8">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9CD57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0AC9A" w14:textId="77777777" w:rsidR="00A01CC0" w:rsidRPr="00945972" w:rsidRDefault="00A01CC0" w:rsidP="00C767D8">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5A2B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7EA4C46A" w14:textId="77777777" w:rsidR="00A01CC0" w:rsidRDefault="00A01CC0" w:rsidP="00C767D8">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0B36390B"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3A371D62" w14:textId="77777777" w:rsidR="00A01CC0" w:rsidRDefault="00A01CC0" w:rsidP="00C767D8">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收明</w:t>
                              </w:r>
                              <w:proofErr w:type="gramEnd"/>
                              <w:r w:rsidRPr="004E0F39">
                                <w:rPr>
                                  <w:rStyle w:val="a7"/>
                                  <w:rFonts w:ascii="標楷體" w:eastAsia="標楷體" w:hAnsi="標楷體" w:hint="eastAsia"/>
                                </w:rPr>
                                <w:t>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12C18F1F"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269C6451" w14:textId="77777777" w:rsidR="00A01CC0" w:rsidRDefault="00A01CC0" w:rsidP="00C767D8">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w:t>
                              </w:r>
                              <w:proofErr w:type="gramEnd"/>
                              <w:r w:rsidRPr="004E0F39">
                                <w:rPr>
                                  <w:rStyle w:val="a7"/>
                                  <w:rFonts w:ascii="標楷體" w:eastAsia="標楷體" w:hAnsi="標楷體" w:hint="eastAsia"/>
                                </w:rPr>
                                <w:t>收傳票開立作業</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07B13969" w14:textId="77777777" w:rsidR="00A01CC0" w:rsidRPr="00444E79" w:rsidRDefault="00A01CC0" w:rsidP="00C767D8">
                              <w:pPr>
                                <w:pStyle w:val="a4"/>
                                <w:tabs>
                                  <w:tab w:val="clear" w:pos="4153"/>
                                  <w:tab w:val="clear" w:pos="8306"/>
                                </w:tabs>
                                <w:jc w:val="center"/>
                                <w:rPr>
                                  <w:rFonts w:ascii="標楷體" w:eastAsia="標楷體" w:hAnsi="標楷體"/>
                                  <w:sz w:val="22"/>
                                  <w:szCs w:val="22"/>
                                  <w:lang w:eastAsia="zh-TW"/>
                                </w:rPr>
                              </w:pPr>
                              <w:proofErr w:type="spellStart"/>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w:t>
                              </w:r>
                              <w:proofErr w:type="spellEnd"/>
                              <w:r w:rsidRPr="00444E79">
                                <w:rPr>
                                  <w:rFonts w:ascii="標楷體" w:eastAsia="標楷體" w:hAnsi="標楷體" w:hint="eastAsia"/>
                                  <w:sz w:val="22"/>
                                  <w:szCs w:val="22"/>
                                  <w:lang w:eastAsia="zh-TW"/>
                                </w:rPr>
                                <w:t>(</w:t>
                              </w:r>
                              <w:proofErr w:type="spellStart"/>
                              <w:r w:rsidRPr="00444E79">
                                <w:rPr>
                                  <w:rFonts w:ascii="標楷體" w:eastAsia="標楷體" w:hAnsi="標楷體" w:hint="eastAsia"/>
                                  <w:sz w:val="22"/>
                                  <w:szCs w:val="22"/>
                                  <w:lang w:eastAsia="zh-TW"/>
                                </w:rPr>
                                <w:t>當日</w:t>
                              </w:r>
                              <w:proofErr w:type="spellEnd"/>
                              <w:r w:rsidRPr="00444E79">
                                <w:rPr>
                                  <w:rFonts w:ascii="標楷體" w:eastAsia="標楷體" w:hAnsi="標楷體" w:hint="eastAsia"/>
                                  <w:sz w:val="22"/>
                                  <w:szCs w:val="22"/>
                                  <w:lang w:eastAsia="zh-TW"/>
                                </w:rPr>
                                <w:t>)</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149B2008"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proofErr w:type="spellStart"/>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roofErr w:type="spellEnd"/>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1667305E" w14:textId="77777777" w:rsidR="00A01CC0" w:rsidRPr="00444E79" w:rsidRDefault="00A01CC0" w:rsidP="00C767D8">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0FB745B1" w14:textId="77777777" w:rsidR="00A01CC0" w:rsidRPr="002D03D3" w:rsidRDefault="00A01CC0" w:rsidP="00C767D8">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6AE483E5"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C412CCE" w14:textId="77777777" w:rsidR="00A01CC0" w:rsidRPr="002205E3" w:rsidRDefault="00A01CC0" w:rsidP="00C767D8">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4B60C1F0" w14:textId="77777777" w:rsidR="00A01CC0" w:rsidRDefault="00A01CC0" w:rsidP="00C767D8"/>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6E8585A"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2A925EDF" w14:textId="77777777" w:rsidR="00A01CC0" w:rsidRDefault="00A01CC0" w:rsidP="00C767D8"/>
                          </w:txbxContent>
                        </wps:txbx>
                        <wps:bodyPr rot="0" vert="horz" wrap="square" lIns="91440" tIns="45720" rIns="91440" bIns="45720" anchor="t" anchorCtr="0" upright="1">
                          <a:noAutofit/>
                        </wps:bodyPr>
                      </wps:wsp>
                    </wpc:wpc>
                  </a:graphicData>
                </a:graphic>
              </wp:inline>
            </w:drawing>
          </mc:Choice>
          <mc:Fallback>
            <w:pict>
              <v:group w14:anchorId="69CBDFF7"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02681E48" w14:textId="77777777" w:rsidR="00A01CC0" w:rsidRPr="00945972" w:rsidRDefault="00A01CC0" w:rsidP="00C767D8">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129CD57A"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6320AC9A" w14:textId="77777777" w:rsidR="00A01CC0" w:rsidRPr="00945972" w:rsidRDefault="00A01CC0" w:rsidP="00C767D8">
                        <w:pPr>
                          <w:shd w:val="clear" w:color="auto" w:fill="FFFFFF"/>
                          <w:rPr>
                            <w:rFonts w:ascii="標楷體" w:eastAsia="標楷體" w:hAnsi="標楷體"/>
                          </w:rPr>
                        </w:pPr>
                        <w:proofErr w:type="gramStart"/>
                        <w:r>
                          <w:rPr>
                            <w:rFonts w:ascii="標楷體" w:eastAsia="標楷體" w:hAnsi="標楷體" w:hint="eastAsia"/>
                            <w:sz w:val="20"/>
                          </w:rPr>
                          <w:t>否</w:t>
                        </w:r>
                        <w:proofErr w:type="gramEnd"/>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1875A2BD" w14:textId="77777777" w:rsidR="00A01CC0" w:rsidRPr="00945972" w:rsidRDefault="00A01CC0" w:rsidP="00C767D8">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7EA4C46A" w14:textId="77777777" w:rsidR="00A01CC0" w:rsidRDefault="00A01CC0" w:rsidP="00C767D8">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0B36390B"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3A371D62" w14:textId="77777777" w:rsidR="00A01CC0" w:rsidRDefault="00A01CC0" w:rsidP="00C767D8">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收明</w:t>
                        </w:r>
                        <w:proofErr w:type="gramEnd"/>
                        <w:r w:rsidRPr="004E0F39">
                          <w:rPr>
                            <w:rStyle w:val="a7"/>
                            <w:rFonts w:ascii="標楷體" w:eastAsia="標楷體" w:hAnsi="標楷體" w:hint="eastAsia"/>
                          </w:rPr>
                          <w:t>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12C18F1F" w14:textId="77777777" w:rsidR="00A01CC0" w:rsidRPr="004E0F39"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269C6451" w14:textId="77777777" w:rsidR="00A01CC0" w:rsidRDefault="00A01CC0" w:rsidP="00C767D8">
                        <w:pPr>
                          <w:spacing w:line="240" w:lineRule="exact"/>
                          <w:jc w:val="center"/>
                        </w:pPr>
                        <w:r w:rsidRPr="004E0F39">
                          <w:rPr>
                            <w:rStyle w:val="a7"/>
                            <w:rFonts w:ascii="標楷體" w:eastAsia="標楷體" w:hAnsi="標楷體" w:hint="eastAsia"/>
                          </w:rPr>
                          <w:t>法務</w:t>
                        </w:r>
                        <w:proofErr w:type="gramStart"/>
                        <w:r w:rsidRPr="004E0F39">
                          <w:rPr>
                            <w:rStyle w:val="a7"/>
                            <w:rFonts w:ascii="標楷體" w:eastAsia="標楷體" w:hAnsi="標楷體" w:hint="eastAsia"/>
                          </w:rPr>
                          <w:t>費轉催</w:t>
                        </w:r>
                        <w:proofErr w:type="gramEnd"/>
                        <w:r w:rsidRPr="004E0F39">
                          <w:rPr>
                            <w:rStyle w:val="a7"/>
                            <w:rFonts w:ascii="標楷體" w:eastAsia="標楷體" w:hAnsi="標楷體" w:hint="eastAsia"/>
                          </w:rPr>
                          <w:t>收傳票開立作業</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07B13969" w14:textId="77777777" w:rsidR="00A01CC0" w:rsidRPr="00444E79" w:rsidRDefault="00A01CC0" w:rsidP="00C767D8">
                        <w:pPr>
                          <w:pStyle w:val="a4"/>
                          <w:tabs>
                            <w:tab w:val="clear" w:pos="4153"/>
                            <w:tab w:val="clear" w:pos="8306"/>
                          </w:tabs>
                          <w:jc w:val="center"/>
                          <w:rPr>
                            <w:rFonts w:ascii="標楷體" w:eastAsia="標楷體" w:hAnsi="標楷體"/>
                            <w:sz w:val="22"/>
                            <w:szCs w:val="22"/>
                            <w:lang w:eastAsia="zh-TW"/>
                          </w:rPr>
                        </w:pPr>
                        <w:proofErr w:type="spellStart"/>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w:t>
                        </w:r>
                        <w:proofErr w:type="spellEnd"/>
                        <w:r w:rsidRPr="00444E79">
                          <w:rPr>
                            <w:rFonts w:ascii="標楷體" w:eastAsia="標楷體" w:hAnsi="標楷體" w:hint="eastAsia"/>
                            <w:sz w:val="22"/>
                            <w:szCs w:val="22"/>
                            <w:lang w:eastAsia="zh-TW"/>
                          </w:rPr>
                          <w:t>(</w:t>
                        </w:r>
                        <w:proofErr w:type="spellStart"/>
                        <w:r w:rsidRPr="00444E79">
                          <w:rPr>
                            <w:rFonts w:ascii="標楷體" w:eastAsia="標楷體" w:hAnsi="標楷體" w:hint="eastAsia"/>
                            <w:sz w:val="22"/>
                            <w:szCs w:val="22"/>
                            <w:lang w:eastAsia="zh-TW"/>
                          </w:rPr>
                          <w:t>當日</w:t>
                        </w:r>
                        <w:proofErr w:type="spellEnd"/>
                        <w:r w:rsidRPr="00444E79">
                          <w:rPr>
                            <w:rFonts w:ascii="標楷體" w:eastAsia="標楷體" w:hAnsi="標楷體" w:hint="eastAsia"/>
                            <w:sz w:val="22"/>
                            <w:szCs w:val="22"/>
                            <w:lang w:eastAsia="zh-TW"/>
                          </w:rPr>
                          <w:t>)</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149B2008" w14:textId="77777777" w:rsidR="00A01CC0" w:rsidRPr="00B30844" w:rsidRDefault="00A01CC0" w:rsidP="00C767D8">
                        <w:pPr>
                          <w:pStyle w:val="a4"/>
                          <w:tabs>
                            <w:tab w:val="clear" w:pos="4153"/>
                            <w:tab w:val="clear" w:pos="8306"/>
                          </w:tabs>
                          <w:jc w:val="center"/>
                          <w:rPr>
                            <w:rFonts w:ascii="標楷體" w:eastAsia="標楷體" w:hAnsi="標楷體"/>
                            <w:sz w:val="22"/>
                            <w:szCs w:val="22"/>
                            <w:lang w:eastAsia="zh-TW"/>
                          </w:rPr>
                        </w:pPr>
                        <w:proofErr w:type="spellStart"/>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roofErr w:type="spellEnd"/>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1667305E" w14:textId="77777777" w:rsidR="00A01CC0" w:rsidRPr="00444E79" w:rsidRDefault="00A01CC0" w:rsidP="00C767D8">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0FB745B1" w14:textId="77777777" w:rsidR="00A01CC0" w:rsidRPr="002D03D3" w:rsidRDefault="00A01CC0" w:rsidP="00C767D8">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6AE483E5"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5C412CCE" w14:textId="77777777" w:rsidR="00A01CC0" w:rsidRPr="002205E3" w:rsidRDefault="00A01CC0" w:rsidP="00C767D8">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4B60C1F0" w14:textId="77777777" w:rsidR="00A01CC0" w:rsidRDefault="00A01CC0" w:rsidP="00C767D8"/>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56E8585A" w14:textId="77777777" w:rsidR="00A01CC0" w:rsidRPr="002205E3" w:rsidRDefault="00A01CC0" w:rsidP="00C767D8">
                        <w:pPr>
                          <w:jc w:val="center"/>
                          <w:rPr>
                            <w:rFonts w:ascii="標楷體" w:eastAsia="標楷體" w:hAnsi="標楷體"/>
                            <w:sz w:val="22"/>
                            <w:szCs w:val="22"/>
                          </w:rPr>
                        </w:pPr>
                        <w:r w:rsidRPr="002205E3">
                          <w:rPr>
                            <w:rFonts w:ascii="標楷體" w:eastAsia="標楷體" w:hAnsi="標楷體" w:hint="eastAsia"/>
                          </w:rPr>
                          <w:t>整批法務</w:t>
                        </w:r>
                        <w:proofErr w:type="gramStart"/>
                        <w:r w:rsidRPr="002205E3">
                          <w:rPr>
                            <w:rFonts w:ascii="標楷體" w:eastAsia="標楷體" w:hAnsi="標楷體" w:hint="eastAsia"/>
                          </w:rPr>
                          <w:t>費轉催</w:t>
                        </w:r>
                        <w:proofErr w:type="gramEnd"/>
                        <w:r w:rsidRPr="002205E3">
                          <w:rPr>
                            <w:rFonts w:ascii="標楷體" w:eastAsia="標楷體" w:hAnsi="標楷體" w:hint="eastAsia"/>
                          </w:rPr>
                          <w:t>收作業</w:t>
                        </w:r>
                      </w:p>
                      <w:p w14:paraId="2A925EDF" w14:textId="77777777" w:rsidR="00A01CC0" w:rsidRDefault="00A01CC0" w:rsidP="00C767D8"/>
                    </w:txbxContent>
                  </v:textbox>
                </v:shape>
                <w10:anchorlock/>
              </v:group>
            </w:pict>
          </mc:Fallback>
        </mc:AlternateContent>
      </w:r>
    </w:p>
    <w:p w14:paraId="436A8298" w14:textId="77777777" w:rsidR="00BC78C4" w:rsidRPr="00291505" w:rsidRDefault="00BC78C4" w:rsidP="00826FBE">
      <w:pPr>
        <w:rPr>
          <w:rFonts w:ascii="標楷體" w:eastAsia="標楷體" w:hAnsi="標楷體"/>
          <w:lang w:val="x-none"/>
        </w:rPr>
      </w:pPr>
    </w:p>
    <w:p w14:paraId="6820D177" w14:textId="77777777" w:rsidR="00BC78C4" w:rsidRPr="00291505" w:rsidRDefault="00BC78C4" w:rsidP="00826FBE">
      <w:pPr>
        <w:rPr>
          <w:rFonts w:ascii="標楷體" w:eastAsia="標楷體" w:hAnsi="標楷體"/>
          <w:lang w:val="x-none"/>
        </w:rPr>
      </w:pPr>
    </w:p>
    <w:p w14:paraId="4E10B0AD" w14:textId="77777777" w:rsidR="0042376E" w:rsidRPr="00291505" w:rsidRDefault="0042376E" w:rsidP="0042376E">
      <w:pPr>
        <w:rPr>
          <w:rFonts w:ascii="標楷體" w:eastAsia="標楷體" w:hAnsi="標楷體"/>
          <w:lang w:val="x-none"/>
        </w:rPr>
      </w:pPr>
    </w:p>
    <w:p w14:paraId="7156ACA5" w14:textId="77777777" w:rsidR="00877815" w:rsidRPr="00291505" w:rsidRDefault="00877815" w:rsidP="00877815">
      <w:pPr>
        <w:rPr>
          <w:rFonts w:ascii="標楷體" w:eastAsia="標楷體" w:hAnsi="標楷體"/>
          <w:lang w:val="x-none"/>
        </w:rPr>
      </w:pPr>
      <w:bookmarkStart w:id="43" w:name="_放款專員業績統計作業流程"/>
      <w:bookmarkStart w:id="44" w:name="_房貸專員業績統計作業流程"/>
      <w:bookmarkEnd w:id="43"/>
      <w:bookmarkEnd w:id="44"/>
    </w:p>
    <w:p w14:paraId="252A20F1" w14:textId="77777777" w:rsidR="00877815" w:rsidRPr="00291505" w:rsidRDefault="00877815" w:rsidP="00877815">
      <w:pPr>
        <w:rPr>
          <w:rFonts w:ascii="標楷體" w:eastAsia="標楷體" w:hAnsi="標楷體"/>
          <w:lang w:val="x-none"/>
        </w:rPr>
      </w:pPr>
    </w:p>
    <w:p w14:paraId="5C3E7FB6" w14:textId="77777777" w:rsidR="0042376E" w:rsidRPr="00291505" w:rsidRDefault="0042376E" w:rsidP="0042376E">
      <w:pPr>
        <w:pStyle w:val="6"/>
        <w:pageBreakBefore/>
        <w:tabs>
          <w:tab w:val="clear" w:pos="1200"/>
          <w:tab w:val="num" w:pos="1047"/>
        </w:tabs>
        <w:ind w:left="1049" w:hanging="567"/>
        <w:rPr>
          <w:rFonts w:ascii="標楷體" w:hAnsi="標楷體"/>
          <w:lang w:eastAsia="zh-TW"/>
        </w:rPr>
      </w:pPr>
      <w:bookmarkStart w:id="45" w:name="_清償作業流程"/>
      <w:bookmarkEnd w:id="45"/>
      <w:proofErr w:type="spellStart"/>
      <w:r w:rsidRPr="00291505">
        <w:rPr>
          <w:rFonts w:ascii="標楷體" w:hAnsi="標楷體" w:hint="eastAsia"/>
        </w:rPr>
        <w:t>清償作業流程</w:t>
      </w:r>
      <w:proofErr w:type="spellEnd"/>
    </w:p>
    <w:p w14:paraId="64B651DD" w14:textId="52C7D25F" w:rsidR="0042376E" w:rsidRPr="00291505" w:rsidRDefault="00560ECE" w:rsidP="0042376E">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9474CC3" wp14:editId="203CAD0F">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DC879A"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51F6F223" w14:textId="77777777" w:rsidR="00A01CC0" w:rsidRPr="00470A56" w:rsidRDefault="00214F83" w:rsidP="00C767D8">
                              <w:pPr>
                                <w:pStyle w:val="a4"/>
                                <w:tabs>
                                  <w:tab w:val="clear" w:pos="4153"/>
                                  <w:tab w:val="clear" w:pos="8306"/>
                                </w:tabs>
                                <w:rPr>
                                  <w:rFonts w:ascii="標楷體" w:eastAsia="標楷體" w:hAnsi="標楷體"/>
                                  <w:sz w:val="18"/>
                                  <w:szCs w:val="18"/>
                                </w:rPr>
                              </w:pPr>
                              <w:hyperlink w:anchor="L2072顧客控管警訊明細資料查詢" w:history="1">
                                <w:r w:rsidR="00A01CC0" w:rsidRPr="00D42384">
                                  <w:rPr>
                                    <w:rStyle w:val="a7"/>
                                    <w:rFonts w:ascii="標楷體" w:eastAsia="標楷體" w:hAnsi="標楷體" w:hint="eastAsia"/>
                                    <w:sz w:val="18"/>
                                    <w:szCs w:val="18"/>
                                    <w:lang w:eastAsia="zh-TW"/>
                                  </w:rPr>
                                  <w:t>L2072</w:t>
                                </w:r>
                                <w:r w:rsidR="00A01CC0" w:rsidRPr="00D42384">
                                  <w:rPr>
                                    <w:rStyle w:val="a7"/>
                                    <w:rFonts w:ascii="標楷體" w:eastAsia="標楷體" w:hAnsi="標楷體" w:hint="eastAsia"/>
                                    <w:sz w:val="18"/>
                                    <w:szCs w:val="18"/>
                                  </w:rPr>
                                  <w:t>顧客控管警訊明細資料查詢</w:t>
                                </w:r>
                              </w:hyperlink>
                            </w:p>
                            <w:p w14:paraId="09B3FF43" w14:textId="77777777" w:rsidR="00A01CC0" w:rsidRDefault="00A01CC0" w:rsidP="00C767D8"/>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13E5312E" w14:textId="77777777" w:rsidR="00A01CC0" w:rsidRPr="00470A56" w:rsidRDefault="00214F83" w:rsidP="00C767D8">
                              <w:pPr>
                                <w:pStyle w:val="a4"/>
                                <w:tabs>
                                  <w:tab w:val="clear" w:pos="4153"/>
                                  <w:tab w:val="clear" w:pos="8306"/>
                                </w:tabs>
                                <w:rPr>
                                  <w:rFonts w:ascii="標楷體" w:eastAsia="標楷體" w:hAnsi="標楷體"/>
                                  <w:sz w:val="18"/>
                                  <w:szCs w:val="18"/>
                                </w:rPr>
                              </w:pPr>
                              <w:hyperlink w:anchor="L2931清償作業-清償違約明細" w:history="1">
                                <w:r w:rsidR="00A01CC0" w:rsidRPr="00D42384">
                                  <w:rPr>
                                    <w:rStyle w:val="a7"/>
                                    <w:rFonts w:ascii="標楷體" w:eastAsia="標楷體" w:hAnsi="標楷體" w:hint="eastAsia"/>
                                    <w:sz w:val="18"/>
                                    <w:szCs w:val="18"/>
                                    <w:lang w:eastAsia="zh-TW"/>
                                  </w:rPr>
                                  <w:t>L2931</w:t>
                                </w:r>
                                <w:r w:rsidR="00A01CC0" w:rsidRPr="00D42384">
                                  <w:rPr>
                                    <w:rStyle w:val="a7"/>
                                    <w:rFonts w:ascii="標楷體" w:eastAsia="標楷體" w:hAnsi="標楷體" w:hint="eastAsia"/>
                                    <w:sz w:val="18"/>
                                    <w:szCs w:val="18"/>
                                  </w:rPr>
                                  <w:t>清償違約金明細查詢</w:t>
                                </w:r>
                              </w:hyperlink>
                            </w:p>
                            <w:p w14:paraId="5A9C6F73" w14:textId="77777777" w:rsidR="00A01CC0" w:rsidRDefault="00A01CC0" w:rsidP="00C767D8"/>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63D31A95" w14:textId="77777777" w:rsidR="00A01CC0" w:rsidRPr="00667083" w:rsidRDefault="00A01CC0" w:rsidP="00C767D8">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34AFA151" w14:textId="77777777" w:rsidR="00A01CC0" w:rsidRDefault="00A01CC0" w:rsidP="00C767D8"/>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FCEB0A0" w14:textId="77777777" w:rsidR="00A01CC0" w:rsidRPr="00470A56" w:rsidRDefault="00214F83" w:rsidP="00C767D8">
                              <w:pPr>
                                <w:pStyle w:val="a4"/>
                                <w:tabs>
                                  <w:tab w:val="clear" w:pos="4153"/>
                                  <w:tab w:val="clear" w:pos="8306"/>
                                </w:tabs>
                                <w:rPr>
                                  <w:rFonts w:ascii="標楷體" w:eastAsia="標楷體" w:hAnsi="標楷體"/>
                                  <w:sz w:val="18"/>
                                  <w:szCs w:val="18"/>
                                </w:rPr>
                              </w:pPr>
                              <w:hyperlink w:anchor="L2902保證人保證資料查詢" w:history="1">
                                <w:r w:rsidR="00A01CC0" w:rsidRPr="00D42384">
                                  <w:rPr>
                                    <w:rStyle w:val="a7"/>
                                    <w:rFonts w:ascii="標楷體" w:eastAsia="標楷體" w:hAnsi="標楷體" w:hint="eastAsia"/>
                                    <w:sz w:val="18"/>
                                    <w:szCs w:val="18"/>
                                    <w:lang w:eastAsia="zh-TW"/>
                                  </w:rPr>
                                  <w:t>L2902</w:t>
                                </w:r>
                                <w:r w:rsidR="00A01CC0" w:rsidRPr="00D42384">
                                  <w:rPr>
                                    <w:rStyle w:val="a7"/>
                                    <w:rFonts w:ascii="標楷體" w:eastAsia="標楷體" w:hAnsi="標楷體" w:hint="eastAsia"/>
                                    <w:sz w:val="18"/>
                                    <w:szCs w:val="18"/>
                                  </w:rPr>
                                  <w:t>保證人保證資料查詢</w:t>
                                </w:r>
                              </w:hyperlink>
                            </w:p>
                            <w:p w14:paraId="475ABF18" w14:textId="77777777" w:rsidR="00A01CC0" w:rsidRDefault="00A01CC0" w:rsidP="00C767D8"/>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72DE1EA" w14:textId="77777777" w:rsidR="00A01CC0" w:rsidRPr="00667083" w:rsidRDefault="00A01CC0" w:rsidP="00C767D8">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6640AA3E" w14:textId="77777777" w:rsidR="00A01CC0" w:rsidRDefault="00A01CC0" w:rsidP="00C767D8"/>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1B37C7C2"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45F71154" w14:textId="77777777" w:rsidR="00A01CC0" w:rsidRPr="00A77D34" w:rsidRDefault="00A01CC0" w:rsidP="00C767D8">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326091AB" w14:textId="77777777" w:rsidR="00A01CC0" w:rsidRDefault="00A01CC0" w:rsidP="00C767D8"/>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32D8C1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7761256D"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64E5B0D8" w14:textId="77777777" w:rsidR="00A01CC0" w:rsidRPr="002D03D3" w:rsidRDefault="00A01CC0" w:rsidP="00C767D8">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5ABE3E2F" w14:textId="77777777" w:rsidR="00A01CC0" w:rsidRDefault="00A01CC0" w:rsidP="00C767D8"/>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5F264DF9"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60A0A7F0"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51DB5510" w14:textId="77777777" w:rsidR="00A01CC0" w:rsidRPr="00D42384" w:rsidRDefault="00A01CC0" w:rsidP="00C767D8">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665B1A6E" w14:textId="77777777" w:rsidR="00A01CC0" w:rsidRDefault="00A01CC0" w:rsidP="00C767D8">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59412612" w14:textId="77777777" w:rsidR="00A01CC0" w:rsidRPr="00802C61" w:rsidRDefault="00A01CC0" w:rsidP="00C767D8">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335E5609" w14:textId="77777777" w:rsidR="00A01CC0" w:rsidRPr="00802C61" w:rsidRDefault="00A01CC0" w:rsidP="00C767D8">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9474CC3"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3DC879A" w14:textId="77777777" w:rsidR="00A01CC0" w:rsidRPr="00843657" w:rsidRDefault="00A01CC0" w:rsidP="00C767D8">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51F6F223" w14:textId="77777777" w:rsidR="00A01CC0" w:rsidRPr="00470A56" w:rsidRDefault="00214F83" w:rsidP="00C767D8">
                        <w:pPr>
                          <w:pStyle w:val="a4"/>
                          <w:tabs>
                            <w:tab w:val="clear" w:pos="4153"/>
                            <w:tab w:val="clear" w:pos="8306"/>
                          </w:tabs>
                          <w:rPr>
                            <w:rFonts w:ascii="標楷體" w:eastAsia="標楷體" w:hAnsi="標楷體"/>
                            <w:sz w:val="18"/>
                            <w:szCs w:val="18"/>
                          </w:rPr>
                        </w:pPr>
                        <w:hyperlink w:anchor="L2072顧客控管警訊明細資料查詢" w:history="1">
                          <w:r w:rsidR="00A01CC0" w:rsidRPr="00D42384">
                            <w:rPr>
                              <w:rStyle w:val="a7"/>
                              <w:rFonts w:ascii="標楷體" w:eastAsia="標楷體" w:hAnsi="標楷體" w:hint="eastAsia"/>
                              <w:sz w:val="18"/>
                              <w:szCs w:val="18"/>
                              <w:lang w:eastAsia="zh-TW"/>
                            </w:rPr>
                            <w:t>L2072</w:t>
                          </w:r>
                          <w:r w:rsidR="00A01CC0" w:rsidRPr="00D42384">
                            <w:rPr>
                              <w:rStyle w:val="a7"/>
                              <w:rFonts w:ascii="標楷體" w:eastAsia="標楷體" w:hAnsi="標楷體" w:hint="eastAsia"/>
                              <w:sz w:val="18"/>
                              <w:szCs w:val="18"/>
                            </w:rPr>
                            <w:t>顧客控管警訊明細資料查詢</w:t>
                          </w:r>
                        </w:hyperlink>
                      </w:p>
                      <w:p w14:paraId="09B3FF43" w14:textId="77777777" w:rsidR="00A01CC0" w:rsidRDefault="00A01CC0" w:rsidP="00C767D8"/>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13E5312E" w14:textId="77777777" w:rsidR="00A01CC0" w:rsidRPr="00470A56" w:rsidRDefault="00214F83" w:rsidP="00C767D8">
                        <w:pPr>
                          <w:pStyle w:val="a4"/>
                          <w:tabs>
                            <w:tab w:val="clear" w:pos="4153"/>
                            <w:tab w:val="clear" w:pos="8306"/>
                          </w:tabs>
                          <w:rPr>
                            <w:rFonts w:ascii="標楷體" w:eastAsia="標楷體" w:hAnsi="標楷體"/>
                            <w:sz w:val="18"/>
                            <w:szCs w:val="18"/>
                          </w:rPr>
                        </w:pPr>
                        <w:hyperlink w:anchor="L2931清償作業-清償違約明細" w:history="1">
                          <w:r w:rsidR="00A01CC0" w:rsidRPr="00D42384">
                            <w:rPr>
                              <w:rStyle w:val="a7"/>
                              <w:rFonts w:ascii="標楷體" w:eastAsia="標楷體" w:hAnsi="標楷體" w:hint="eastAsia"/>
                              <w:sz w:val="18"/>
                              <w:szCs w:val="18"/>
                              <w:lang w:eastAsia="zh-TW"/>
                            </w:rPr>
                            <w:t>L2931</w:t>
                          </w:r>
                          <w:r w:rsidR="00A01CC0" w:rsidRPr="00D42384">
                            <w:rPr>
                              <w:rStyle w:val="a7"/>
                              <w:rFonts w:ascii="標楷體" w:eastAsia="標楷體" w:hAnsi="標楷體" w:hint="eastAsia"/>
                              <w:sz w:val="18"/>
                              <w:szCs w:val="18"/>
                            </w:rPr>
                            <w:t>清償違約金明細查詢</w:t>
                          </w:r>
                        </w:hyperlink>
                      </w:p>
                      <w:p w14:paraId="5A9C6F73" w14:textId="77777777" w:rsidR="00A01CC0" w:rsidRDefault="00A01CC0" w:rsidP="00C767D8"/>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63D31A95" w14:textId="77777777" w:rsidR="00A01CC0" w:rsidRPr="00667083" w:rsidRDefault="00A01CC0" w:rsidP="00C767D8">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34AFA151" w14:textId="77777777" w:rsidR="00A01CC0" w:rsidRDefault="00A01CC0" w:rsidP="00C767D8"/>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FCEB0A0" w14:textId="77777777" w:rsidR="00A01CC0" w:rsidRPr="00470A56" w:rsidRDefault="00214F83" w:rsidP="00C767D8">
                        <w:pPr>
                          <w:pStyle w:val="a4"/>
                          <w:tabs>
                            <w:tab w:val="clear" w:pos="4153"/>
                            <w:tab w:val="clear" w:pos="8306"/>
                          </w:tabs>
                          <w:rPr>
                            <w:rFonts w:ascii="標楷體" w:eastAsia="標楷體" w:hAnsi="標楷體"/>
                            <w:sz w:val="18"/>
                            <w:szCs w:val="18"/>
                          </w:rPr>
                        </w:pPr>
                        <w:hyperlink w:anchor="L2902保證人保證資料查詢" w:history="1">
                          <w:r w:rsidR="00A01CC0" w:rsidRPr="00D42384">
                            <w:rPr>
                              <w:rStyle w:val="a7"/>
                              <w:rFonts w:ascii="標楷體" w:eastAsia="標楷體" w:hAnsi="標楷體" w:hint="eastAsia"/>
                              <w:sz w:val="18"/>
                              <w:szCs w:val="18"/>
                              <w:lang w:eastAsia="zh-TW"/>
                            </w:rPr>
                            <w:t>L2902</w:t>
                          </w:r>
                          <w:r w:rsidR="00A01CC0" w:rsidRPr="00D42384">
                            <w:rPr>
                              <w:rStyle w:val="a7"/>
                              <w:rFonts w:ascii="標楷體" w:eastAsia="標楷體" w:hAnsi="標楷體" w:hint="eastAsia"/>
                              <w:sz w:val="18"/>
                              <w:szCs w:val="18"/>
                            </w:rPr>
                            <w:t>保證人保證資料查詢</w:t>
                          </w:r>
                        </w:hyperlink>
                      </w:p>
                      <w:p w14:paraId="475ABF18" w14:textId="77777777" w:rsidR="00A01CC0" w:rsidRDefault="00A01CC0" w:rsidP="00C767D8"/>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72DE1EA" w14:textId="77777777" w:rsidR="00A01CC0" w:rsidRPr="00667083" w:rsidRDefault="00A01CC0" w:rsidP="00C767D8">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6640AA3E" w14:textId="77777777" w:rsidR="00A01CC0" w:rsidRDefault="00A01CC0" w:rsidP="00C767D8"/>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1B37C7C2"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45F71154" w14:textId="77777777" w:rsidR="00A01CC0" w:rsidRPr="00A77D34" w:rsidRDefault="00A01CC0" w:rsidP="00C767D8">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326091AB" w14:textId="77777777" w:rsidR="00A01CC0" w:rsidRDefault="00A01CC0" w:rsidP="00C767D8"/>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32D8C1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7761256D" w14:textId="77777777" w:rsidR="00A01CC0" w:rsidRPr="00D42384" w:rsidRDefault="00A01CC0" w:rsidP="00C767D8">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64E5B0D8" w14:textId="77777777" w:rsidR="00A01CC0" w:rsidRPr="002D03D3" w:rsidRDefault="00A01CC0" w:rsidP="00C767D8">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5ABE3E2F" w14:textId="77777777" w:rsidR="00A01CC0" w:rsidRDefault="00A01CC0" w:rsidP="00C767D8"/>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5F264DF9"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60A0A7F0"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51DB5510" w14:textId="77777777" w:rsidR="00A01CC0" w:rsidRPr="00D42384" w:rsidRDefault="00A01CC0" w:rsidP="00C767D8">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665B1A6E" w14:textId="77777777" w:rsidR="00A01CC0" w:rsidRDefault="00A01CC0" w:rsidP="00C767D8">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59412612" w14:textId="77777777" w:rsidR="00A01CC0" w:rsidRPr="00802C61" w:rsidRDefault="00A01CC0" w:rsidP="00C767D8">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335E5609" w14:textId="77777777" w:rsidR="00A01CC0" w:rsidRPr="00802C61" w:rsidRDefault="00A01CC0" w:rsidP="00C767D8">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416F88F1" w14:textId="77777777" w:rsidR="0042376E" w:rsidRPr="00291505" w:rsidRDefault="0042376E" w:rsidP="0042376E">
      <w:pPr>
        <w:rPr>
          <w:rFonts w:ascii="標楷體" w:eastAsia="標楷體" w:hAnsi="標楷體"/>
          <w:lang w:val="x-none"/>
        </w:rPr>
      </w:pPr>
    </w:p>
    <w:p w14:paraId="6EE5507A" w14:textId="77777777" w:rsidR="0042376E" w:rsidRPr="00291505" w:rsidRDefault="0042376E" w:rsidP="0042376E">
      <w:pPr>
        <w:rPr>
          <w:rFonts w:ascii="標楷體" w:eastAsia="標楷體" w:hAnsi="標楷體"/>
          <w:lang w:val="x-none"/>
        </w:rPr>
      </w:pPr>
    </w:p>
    <w:p w14:paraId="6E4D4ABC" w14:textId="77777777" w:rsidR="00D44CFC" w:rsidRPr="00291505" w:rsidRDefault="00D44CFC" w:rsidP="0042376E">
      <w:pPr>
        <w:rPr>
          <w:rFonts w:ascii="標楷體" w:eastAsia="標楷體" w:hAnsi="標楷體"/>
          <w:lang w:val="x-none"/>
        </w:rPr>
      </w:pPr>
    </w:p>
    <w:p w14:paraId="2638F639" w14:textId="77777777" w:rsidR="00D44CFC" w:rsidRPr="00291505" w:rsidRDefault="0064317E" w:rsidP="0042376E">
      <w:pPr>
        <w:rPr>
          <w:rFonts w:ascii="標楷體" w:eastAsia="標楷體" w:hAnsi="標楷體"/>
          <w:lang w:val="x-none"/>
        </w:rPr>
      </w:pPr>
      <w:r w:rsidRPr="00291505">
        <w:rPr>
          <w:rFonts w:ascii="標楷體" w:eastAsia="標楷體" w:hAnsi="標楷體"/>
          <w:lang w:val="x-none"/>
        </w:rPr>
        <w:object w:dxaOrig="8925" w:dyaOrig="12631" w14:anchorId="287717C8">
          <v:shape id="_x0000_i1026" type="#_x0000_t75" style="width:446.5pt;height:631.5pt" o:ole="">
            <v:imagedata r:id="rId18" o:title=""/>
          </v:shape>
          <o:OLEObject Type="Embed" ProgID="AcroExch.Document.DC" ShapeID="_x0000_i1026" DrawAspect="Content" ObjectID="_1706107154" r:id="rId19"/>
        </w:object>
      </w:r>
    </w:p>
    <w:p w14:paraId="724AC025" w14:textId="77777777" w:rsidR="00D44CFC" w:rsidRPr="00291505" w:rsidRDefault="00D44CFC" w:rsidP="0042376E">
      <w:pPr>
        <w:rPr>
          <w:rFonts w:ascii="標楷體" w:eastAsia="標楷體" w:hAnsi="標楷體"/>
          <w:lang w:val="x-none"/>
        </w:rPr>
      </w:pPr>
    </w:p>
    <w:p w14:paraId="38BA4AAC" w14:textId="77777777" w:rsidR="0042376E" w:rsidRPr="00291505" w:rsidRDefault="0042376E" w:rsidP="0042376E">
      <w:pPr>
        <w:rPr>
          <w:rFonts w:ascii="標楷體" w:eastAsia="標楷體" w:hAnsi="標楷體"/>
          <w:lang w:val="x-none"/>
        </w:rPr>
      </w:pPr>
    </w:p>
    <w:p w14:paraId="5DCF6C71" w14:textId="77777777" w:rsidR="0042376E" w:rsidRPr="00291505" w:rsidRDefault="00ED7782" w:rsidP="00ED7782">
      <w:pPr>
        <w:pStyle w:val="6"/>
        <w:pageBreakBefore/>
        <w:tabs>
          <w:tab w:val="clear" w:pos="1200"/>
          <w:tab w:val="num" w:pos="1047"/>
        </w:tabs>
        <w:ind w:left="1049" w:hanging="567"/>
        <w:rPr>
          <w:rFonts w:ascii="標楷體" w:hAnsi="標楷體"/>
          <w:lang w:eastAsia="zh-TW"/>
        </w:rPr>
      </w:pPr>
      <w:bookmarkStart w:id="46" w:name="_暫收款查詢作業流程"/>
      <w:bookmarkEnd w:id="46"/>
      <w:proofErr w:type="spellStart"/>
      <w:r w:rsidRPr="00291505">
        <w:rPr>
          <w:rFonts w:ascii="標楷體" w:hAnsi="標楷體" w:hint="eastAsia"/>
        </w:rPr>
        <w:t>暫收款查詢作業流程</w:t>
      </w:r>
      <w:proofErr w:type="spellEnd"/>
    </w:p>
    <w:p w14:paraId="79802196" w14:textId="536F1BE4" w:rsidR="00ED7782" w:rsidRPr="00291505" w:rsidRDefault="00560ECE" w:rsidP="00ED778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BD816DD" wp14:editId="2F044F9E">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B0E22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AE8537D"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5DD7B43B"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可</w:t>
                              </w:r>
                              <w:proofErr w:type="gramStart"/>
                              <w:r w:rsidRPr="004707ED">
                                <w:rPr>
                                  <w:rStyle w:val="a7"/>
                                  <w:rFonts w:ascii="標楷體" w:eastAsia="標楷體" w:hAnsi="標楷體" w:hint="eastAsia"/>
                                  <w:sz w:val="20"/>
                                  <w:szCs w:val="20"/>
                                </w:rPr>
                                <w:t>抵繳暫收款</w:t>
                              </w:r>
                              <w:proofErr w:type="gramEnd"/>
                              <w:r w:rsidRPr="004707ED">
                                <w:rPr>
                                  <w:rStyle w:val="a7"/>
                                  <w:rFonts w:ascii="標楷體" w:eastAsia="標楷體" w:hAnsi="標楷體" w:hint="eastAsia"/>
                                  <w:sz w:val="20"/>
                                  <w:szCs w:val="20"/>
                                </w:rPr>
                                <w:t>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668458D2"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7E506327"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1D164545"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7A6C1A0A"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6B408658"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256ED901"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79C6AEB4"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BD816DD"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B0E2261"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AE8537D"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5DD7B43B"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可</w:t>
                        </w:r>
                        <w:proofErr w:type="gramStart"/>
                        <w:r w:rsidRPr="004707ED">
                          <w:rPr>
                            <w:rStyle w:val="a7"/>
                            <w:rFonts w:ascii="標楷體" w:eastAsia="標楷體" w:hAnsi="標楷體" w:hint="eastAsia"/>
                            <w:sz w:val="20"/>
                            <w:szCs w:val="20"/>
                          </w:rPr>
                          <w:t>抵繳暫收款</w:t>
                        </w:r>
                        <w:proofErr w:type="gramEnd"/>
                        <w:r w:rsidRPr="004707ED">
                          <w:rPr>
                            <w:rStyle w:val="a7"/>
                            <w:rFonts w:ascii="標楷體" w:eastAsia="標楷體" w:hAnsi="標楷體" w:hint="eastAsia"/>
                            <w:sz w:val="20"/>
                            <w:szCs w:val="20"/>
                          </w:rPr>
                          <w:t>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668458D2"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7E506327"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1D164545"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7A6C1A0A" w14:textId="77777777" w:rsidR="00A01CC0" w:rsidRDefault="00A01CC0" w:rsidP="00C767D8">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6B408658" w14:textId="77777777" w:rsidR="00A01CC0" w:rsidRPr="004707ED" w:rsidRDefault="00A01CC0" w:rsidP="00C767D8">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256ED901" w14:textId="77777777" w:rsidR="00A01CC0" w:rsidRDefault="00A01CC0" w:rsidP="00C767D8">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79C6AEB4"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43955EF8" w14:textId="77777777" w:rsidR="00ED7782" w:rsidRPr="00291505" w:rsidRDefault="00ED7782" w:rsidP="00ED7782">
      <w:pPr>
        <w:rPr>
          <w:rFonts w:ascii="標楷體" w:eastAsia="標楷體" w:hAnsi="標楷體"/>
          <w:lang w:val="x-none"/>
        </w:rPr>
      </w:pPr>
    </w:p>
    <w:p w14:paraId="54692416" w14:textId="77777777" w:rsidR="00ED7782" w:rsidRPr="00291505" w:rsidRDefault="00ED7782" w:rsidP="00ED7782">
      <w:pPr>
        <w:rPr>
          <w:rFonts w:ascii="標楷體" w:eastAsia="標楷體" w:hAnsi="標楷體"/>
          <w:lang w:val="x-none"/>
        </w:rPr>
      </w:pPr>
    </w:p>
    <w:p w14:paraId="609A5195" w14:textId="77777777" w:rsidR="00ED7782" w:rsidRPr="00291505" w:rsidRDefault="00ED7782" w:rsidP="00ED7782">
      <w:pPr>
        <w:rPr>
          <w:rFonts w:ascii="標楷體" w:eastAsia="標楷體" w:hAnsi="標楷體"/>
          <w:lang w:val="x-none"/>
        </w:rPr>
      </w:pPr>
    </w:p>
    <w:p w14:paraId="1B38A90F" w14:textId="77777777" w:rsidR="00ED7782" w:rsidRPr="00291505" w:rsidRDefault="00ED7782" w:rsidP="00ED7782">
      <w:pPr>
        <w:pStyle w:val="6"/>
        <w:pageBreakBefore/>
        <w:tabs>
          <w:tab w:val="clear" w:pos="1200"/>
          <w:tab w:val="num" w:pos="1047"/>
        </w:tabs>
        <w:ind w:left="1049" w:hanging="567"/>
        <w:rPr>
          <w:rFonts w:ascii="標楷體" w:hAnsi="標楷體"/>
          <w:lang w:eastAsia="zh-TW"/>
        </w:rPr>
      </w:pPr>
      <w:bookmarkStart w:id="47" w:name="_火險保費查詢作業流程"/>
      <w:bookmarkEnd w:id="47"/>
      <w:proofErr w:type="spellStart"/>
      <w:r w:rsidRPr="00291505">
        <w:rPr>
          <w:rFonts w:ascii="標楷體" w:hAnsi="標楷體" w:hint="eastAsia"/>
        </w:rPr>
        <w:t>火險保費查詢作業流程</w:t>
      </w:r>
      <w:proofErr w:type="spellEnd"/>
    </w:p>
    <w:p w14:paraId="67BA5573" w14:textId="77777777" w:rsidR="00ED7782" w:rsidRPr="00291505" w:rsidRDefault="00960C13" w:rsidP="00960C13">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726D1509" w14:textId="77777777" w:rsidR="00ED7782" w:rsidRPr="00291505" w:rsidRDefault="00ED7782" w:rsidP="00ED7782">
      <w:pPr>
        <w:rPr>
          <w:rFonts w:ascii="標楷體" w:eastAsia="標楷體" w:hAnsi="標楷體"/>
          <w:lang w:val="x-none"/>
        </w:rPr>
      </w:pPr>
    </w:p>
    <w:p w14:paraId="5DCCE890" w14:textId="2F4C1B18" w:rsidR="00ED7782" w:rsidRPr="00291505" w:rsidRDefault="00560ECE" w:rsidP="00ED778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1D71D9D" wp14:editId="10693612">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03F9F8A5"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27C479CE" w14:textId="77777777" w:rsidR="00A01CC0" w:rsidRPr="002D03D3"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7819F97" w14:textId="77777777" w:rsidR="00A01CC0" w:rsidRDefault="00A01CC0" w:rsidP="00C767D8"/>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213BDF43"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0F0E1D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0415A192" w14:textId="77777777" w:rsidR="00A01CC0" w:rsidRDefault="00A01CC0" w:rsidP="00C767D8"/>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66AE6D89"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4CAD004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23F17A84" w14:textId="77777777" w:rsidR="00A01CC0" w:rsidRDefault="00A01CC0" w:rsidP="00C767D8"/>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5293D00E"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0BA19C1B"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w:t>
                              </w:r>
                              <w:proofErr w:type="gramStart"/>
                              <w:r w:rsidRPr="00487DC6">
                                <w:rPr>
                                  <w:rStyle w:val="a7"/>
                                  <w:rFonts w:ascii="標楷體" w:eastAsia="標楷體" w:hAnsi="標楷體" w:hint="eastAsia"/>
                                </w:rPr>
                                <w:t>保費件表</w:t>
                              </w:r>
                              <w:proofErr w:type="gramEnd"/>
                              <w:r w:rsidRPr="00487DC6">
                                <w:rPr>
                                  <w:rStyle w:val="a7"/>
                                  <w:rFonts w:ascii="標楷體" w:eastAsia="標楷體" w:hAnsi="標楷體" w:hint="eastAsia"/>
                                </w:rPr>
                                <w:t>(列印)</w:t>
                              </w:r>
                              <w:r>
                                <w:rPr>
                                  <w:rFonts w:ascii="標楷體" w:eastAsia="標楷體" w:hAnsi="標楷體"/>
                                </w:rPr>
                                <w:fldChar w:fldCharType="end"/>
                              </w:r>
                            </w:p>
                            <w:p w14:paraId="51EE7B51" w14:textId="77777777" w:rsidR="00A01CC0" w:rsidRDefault="00A01CC0" w:rsidP="00C767D8"/>
                          </w:txbxContent>
                        </wps:txbx>
                        <wps:bodyPr rot="0" vert="horz" wrap="square" lIns="91440" tIns="45720" rIns="91440" bIns="45720" anchor="t" anchorCtr="0" upright="1">
                          <a:noAutofit/>
                        </wps:bodyPr>
                      </wps:wsp>
                    </wpc:wpc>
                  </a:graphicData>
                </a:graphic>
              </wp:inline>
            </w:drawing>
          </mc:Choice>
          <mc:Fallback>
            <w:pict>
              <v:group w14:anchorId="01D71D9D"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03F9F8A5"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27C479CE" w14:textId="77777777" w:rsidR="00A01CC0" w:rsidRPr="002D03D3"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7819F97" w14:textId="77777777" w:rsidR="00A01CC0" w:rsidRDefault="00A01CC0" w:rsidP="00C767D8"/>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213BDF43"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0F0E1D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0415A192" w14:textId="77777777" w:rsidR="00A01CC0" w:rsidRDefault="00A01CC0" w:rsidP="00C767D8"/>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66AE6D89"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4CAD004D"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23F17A84" w14:textId="77777777" w:rsidR="00A01CC0" w:rsidRDefault="00A01CC0" w:rsidP="00C767D8"/>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5293D00E" w14:textId="77777777" w:rsidR="00A01CC0" w:rsidRPr="00487DC6" w:rsidRDefault="00A01CC0" w:rsidP="00C767D8">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0BA19C1B" w14:textId="77777777" w:rsidR="00A01CC0" w:rsidRPr="00487DC6" w:rsidRDefault="00A01CC0" w:rsidP="00C767D8">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w:t>
                        </w:r>
                        <w:proofErr w:type="gramStart"/>
                        <w:r w:rsidRPr="00487DC6">
                          <w:rPr>
                            <w:rStyle w:val="a7"/>
                            <w:rFonts w:ascii="標楷體" w:eastAsia="標楷體" w:hAnsi="標楷體" w:hint="eastAsia"/>
                          </w:rPr>
                          <w:t>保費件表</w:t>
                        </w:r>
                        <w:proofErr w:type="gramEnd"/>
                        <w:r w:rsidRPr="00487DC6">
                          <w:rPr>
                            <w:rStyle w:val="a7"/>
                            <w:rFonts w:ascii="標楷體" w:eastAsia="標楷體" w:hAnsi="標楷體" w:hint="eastAsia"/>
                          </w:rPr>
                          <w:t>(列印)</w:t>
                        </w:r>
                        <w:r>
                          <w:rPr>
                            <w:rFonts w:ascii="標楷體" w:eastAsia="標楷體" w:hAnsi="標楷體"/>
                          </w:rPr>
                          <w:fldChar w:fldCharType="end"/>
                        </w:r>
                      </w:p>
                      <w:p w14:paraId="51EE7B51" w14:textId="77777777" w:rsidR="00A01CC0" w:rsidRDefault="00A01CC0" w:rsidP="00C767D8"/>
                    </w:txbxContent>
                  </v:textbox>
                </v:shape>
                <w10:anchorlock/>
              </v:group>
            </w:pict>
          </mc:Fallback>
        </mc:AlternateContent>
      </w:r>
    </w:p>
    <w:p w14:paraId="1902C48A" w14:textId="77777777" w:rsidR="00744499" w:rsidRPr="00291505" w:rsidRDefault="00744499" w:rsidP="00ED7782">
      <w:pPr>
        <w:rPr>
          <w:rFonts w:ascii="標楷體" w:eastAsia="標楷體" w:hAnsi="標楷體"/>
          <w:lang w:val="x-none"/>
        </w:rPr>
      </w:pPr>
    </w:p>
    <w:p w14:paraId="1A3AAF03" w14:textId="77777777" w:rsidR="00744499" w:rsidRPr="00291505" w:rsidRDefault="00744499" w:rsidP="00ED7782">
      <w:pPr>
        <w:rPr>
          <w:rFonts w:ascii="標楷體" w:eastAsia="標楷體" w:hAnsi="標楷體"/>
          <w:lang w:val="x-none"/>
        </w:rPr>
      </w:pPr>
    </w:p>
    <w:p w14:paraId="5858C780" w14:textId="77777777" w:rsidR="00744499" w:rsidRPr="00291505" w:rsidRDefault="00744499" w:rsidP="00ED7782">
      <w:pPr>
        <w:rPr>
          <w:rFonts w:ascii="標楷體" w:eastAsia="標楷體" w:hAnsi="標楷體"/>
          <w:lang w:val="x-none"/>
        </w:rPr>
      </w:pPr>
    </w:p>
    <w:p w14:paraId="60EA694B" w14:textId="77777777" w:rsidR="00ED7782" w:rsidRPr="00291505" w:rsidRDefault="00ED7782" w:rsidP="00ED7782">
      <w:pPr>
        <w:rPr>
          <w:rFonts w:ascii="標楷體" w:eastAsia="標楷體" w:hAnsi="標楷體"/>
          <w:lang w:val="x-none"/>
        </w:rPr>
      </w:pPr>
    </w:p>
    <w:p w14:paraId="1BD63C63" w14:textId="77777777" w:rsidR="00ED7782" w:rsidRPr="00291505" w:rsidRDefault="00ED7782" w:rsidP="00ED7782">
      <w:pPr>
        <w:rPr>
          <w:rFonts w:ascii="標楷體" w:eastAsia="標楷體" w:hAnsi="標楷體"/>
          <w:lang w:val="x-none"/>
        </w:rPr>
      </w:pPr>
      <w:bookmarkStart w:id="48" w:name="_業績調整作業流程"/>
      <w:bookmarkEnd w:id="48"/>
    </w:p>
    <w:p w14:paraId="04D76927" w14:textId="77777777" w:rsidR="00ED7782" w:rsidRPr="00291505" w:rsidRDefault="00ED7782" w:rsidP="00ED7782">
      <w:pPr>
        <w:rPr>
          <w:rFonts w:ascii="標楷體" w:eastAsia="標楷體" w:hAnsi="標楷體"/>
          <w:lang w:val="x-none"/>
        </w:rPr>
      </w:pPr>
    </w:p>
    <w:p w14:paraId="56E99FB5" w14:textId="77777777" w:rsidR="00ED7782" w:rsidRPr="00291505" w:rsidRDefault="00ED7782" w:rsidP="00ED7782">
      <w:pPr>
        <w:pStyle w:val="6"/>
        <w:pageBreakBefore/>
        <w:tabs>
          <w:tab w:val="clear" w:pos="1200"/>
          <w:tab w:val="num" w:pos="1047"/>
        </w:tabs>
        <w:ind w:left="1049" w:hanging="567"/>
        <w:rPr>
          <w:rFonts w:ascii="標楷體" w:hAnsi="標楷體"/>
          <w:lang w:eastAsia="zh-TW"/>
        </w:rPr>
      </w:pPr>
      <w:proofErr w:type="spellStart"/>
      <w:r w:rsidRPr="00291505">
        <w:rPr>
          <w:rFonts w:ascii="標楷體" w:hAnsi="標楷體" w:hint="eastAsia"/>
        </w:rPr>
        <w:t>貸後契變手續費作業流程</w:t>
      </w:r>
      <w:proofErr w:type="spellEnd"/>
    </w:p>
    <w:p w14:paraId="5BA0D8D7" w14:textId="18C8B8AC" w:rsidR="00ED7782" w:rsidRPr="00291505" w:rsidRDefault="00560ECE" w:rsidP="00ED7782">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BC17AF3" wp14:editId="08AABAB0">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8F32CB"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4E9C676B" w14:textId="77777777" w:rsidR="00A01CC0" w:rsidRPr="00945972" w:rsidRDefault="00A01CC0" w:rsidP="00C767D8">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F8D191" w14:textId="77777777" w:rsidR="00A01CC0" w:rsidRPr="002D03D3" w:rsidRDefault="00A01CC0" w:rsidP="00C767D8">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2F8C736E"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3A350EF0" w14:textId="77777777" w:rsidR="00A01CC0" w:rsidRPr="00945972" w:rsidRDefault="00A01CC0" w:rsidP="00C767D8">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0CDBFD10"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722BA9CB"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62F14B81" w14:textId="77777777" w:rsidR="00A01CC0" w:rsidRPr="00B514D1" w:rsidRDefault="00A01CC0" w:rsidP="00C767D8">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5DEA8A19" w14:textId="77777777" w:rsidR="00A01CC0" w:rsidRPr="00BD1169" w:rsidRDefault="00A01CC0" w:rsidP="00C767D8">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09C0D30D" w14:textId="77777777" w:rsidR="00A01CC0" w:rsidRDefault="00A01CC0" w:rsidP="00C767D8"/>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ECCBCF8" w14:textId="77777777" w:rsidR="00A01CC0" w:rsidRPr="008157C8" w:rsidRDefault="00214F83" w:rsidP="00C767D8">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A01CC0" w:rsidRPr="00B514D1">
                                  <w:rPr>
                                    <w:rStyle w:val="a7"/>
                                    <w:rFonts w:ascii="標楷體" w:eastAsia="標楷體" w:hAnsi="標楷體" w:hint="eastAsia"/>
                                    <w:sz w:val="18"/>
                                    <w:szCs w:val="18"/>
                                    <w:lang w:eastAsia="zh-TW"/>
                                  </w:rPr>
                                  <w:t>L2061</w:t>
                                </w:r>
                                <w:r w:rsidR="00A01CC0"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6BB0C22F"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343ABB07" w14:textId="77777777" w:rsidR="00A01CC0" w:rsidRPr="008157C8" w:rsidRDefault="00214F83" w:rsidP="00C767D8">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A01CC0" w:rsidRPr="00B514D1">
                                  <w:rPr>
                                    <w:rStyle w:val="a7"/>
                                    <w:rFonts w:ascii="標楷體" w:eastAsia="標楷體" w:hAnsi="標楷體" w:hint="eastAsia"/>
                                    <w:sz w:val="18"/>
                                    <w:szCs w:val="18"/>
                                    <w:lang w:eastAsia="zh-TW"/>
                                  </w:rPr>
                                  <w:t>L2062貸後</w:t>
                                </w:r>
                                <w:proofErr w:type="gramStart"/>
                                <w:r w:rsidR="00A01CC0" w:rsidRPr="00B514D1">
                                  <w:rPr>
                                    <w:rStyle w:val="a7"/>
                                    <w:rFonts w:ascii="標楷體" w:eastAsia="標楷體" w:hAnsi="標楷體" w:hint="eastAsia"/>
                                    <w:sz w:val="18"/>
                                    <w:szCs w:val="18"/>
                                    <w:lang w:eastAsia="zh-TW"/>
                                  </w:rPr>
                                  <w:t>契</w:t>
                                </w:r>
                                <w:proofErr w:type="gramEnd"/>
                                <w:r w:rsidR="00A01CC0" w:rsidRPr="00B514D1">
                                  <w:rPr>
                                    <w:rStyle w:val="a7"/>
                                    <w:rFonts w:ascii="標楷體" w:eastAsia="標楷體" w:hAnsi="標楷體" w:hint="eastAsia"/>
                                    <w:sz w:val="18"/>
                                    <w:szCs w:val="18"/>
                                    <w:lang w:eastAsia="zh-TW"/>
                                  </w:rPr>
                                  <w:t>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62DF5D9E" w14:textId="77777777" w:rsidR="00A01CC0" w:rsidRPr="00B31096" w:rsidRDefault="00A01CC0" w:rsidP="00C767D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2E1754E2" w14:textId="77777777" w:rsidR="00A01CC0" w:rsidRDefault="00A01CC0" w:rsidP="00C767D8"/>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BC17AF3"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568F32CB"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4E9C676B" w14:textId="77777777" w:rsidR="00A01CC0" w:rsidRPr="00945972" w:rsidRDefault="00A01CC0" w:rsidP="00C767D8">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47F8D191" w14:textId="77777777" w:rsidR="00A01CC0" w:rsidRPr="002D03D3" w:rsidRDefault="00A01CC0" w:rsidP="00C767D8">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2F8C736E" w14:textId="77777777" w:rsidR="00A01CC0" w:rsidRPr="00945972" w:rsidRDefault="00A01CC0" w:rsidP="00C767D8">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3A350EF0" w14:textId="77777777" w:rsidR="00A01CC0" w:rsidRPr="00945972" w:rsidRDefault="00A01CC0" w:rsidP="00C767D8">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0CDBFD10" w14:textId="77777777" w:rsidR="00A01CC0" w:rsidRPr="00A77D34" w:rsidRDefault="00A01CC0" w:rsidP="00C767D8">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722BA9CB" w14:textId="77777777" w:rsidR="00A01CC0" w:rsidRPr="00A77D34" w:rsidRDefault="00A01CC0" w:rsidP="00C767D8">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62F14B81" w14:textId="77777777" w:rsidR="00A01CC0" w:rsidRPr="00B514D1" w:rsidRDefault="00A01CC0" w:rsidP="00C767D8">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5DEA8A19" w14:textId="77777777" w:rsidR="00A01CC0" w:rsidRPr="00BD1169" w:rsidRDefault="00A01CC0" w:rsidP="00C767D8">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09C0D30D" w14:textId="77777777" w:rsidR="00A01CC0" w:rsidRDefault="00A01CC0" w:rsidP="00C767D8"/>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ECCBCF8" w14:textId="77777777" w:rsidR="00A01CC0" w:rsidRPr="008157C8" w:rsidRDefault="00214F83" w:rsidP="00C767D8">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A01CC0" w:rsidRPr="00B514D1">
                            <w:rPr>
                              <w:rStyle w:val="a7"/>
                              <w:rFonts w:ascii="標楷體" w:eastAsia="標楷體" w:hAnsi="標楷體" w:hint="eastAsia"/>
                              <w:sz w:val="18"/>
                              <w:szCs w:val="18"/>
                              <w:lang w:eastAsia="zh-TW"/>
                            </w:rPr>
                            <w:t>L2061</w:t>
                          </w:r>
                          <w:r w:rsidR="00A01CC0"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6BB0C22F" w14:textId="77777777" w:rsidR="00A01CC0" w:rsidRPr="00196655" w:rsidRDefault="00A01CC0" w:rsidP="00C767D8">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343ABB07" w14:textId="77777777" w:rsidR="00A01CC0" w:rsidRPr="008157C8" w:rsidRDefault="00214F83" w:rsidP="00C767D8">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A01CC0" w:rsidRPr="00B514D1">
                            <w:rPr>
                              <w:rStyle w:val="a7"/>
                              <w:rFonts w:ascii="標楷體" w:eastAsia="標楷體" w:hAnsi="標楷體" w:hint="eastAsia"/>
                              <w:sz w:val="18"/>
                              <w:szCs w:val="18"/>
                              <w:lang w:eastAsia="zh-TW"/>
                            </w:rPr>
                            <w:t>L2062貸後</w:t>
                          </w:r>
                          <w:proofErr w:type="gramStart"/>
                          <w:r w:rsidR="00A01CC0" w:rsidRPr="00B514D1">
                            <w:rPr>
                              <w:rStyle w:val="a7"/>
                              <w:rFonts w:ascii="標楷體" w:eastAsia="標楷體" w:hAnsi="標楷體" w:hint="eastAsia"/>
                              <w:sz w:val="18"/>
                              <w:szCs w:val="18"/>
                              <w:lang w:eastAsia="zh-TW"/>
                            </w:rPr>
                            <w:t>契</w:t>
                          </w:r>
                          <w:proofErr w:type="gramEnd"/>
                          <w:r w:rsidR="00A01CC0" w:rsidRPr="00B514D1">
                            <w:rPr>
                              <w:rStyle w:val="a7"/>
                              <w:rFonts w:ascii="標楷體" w:eastAsia="標楷體" w:hAnsi="標楷體" w:hint="eastAsia"/>
                              <w:sz w:val="18"/>
                              <w:szCs w:val="18"/>
                              <w:lang w:eastAsia="zh-TW"/>
                            </w:rPr>
                            <w:t>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62DF5D9E" w14:textId="77777777" w:rsidR="00A01CC0" w:rsidRPr="00B31096" w:rsidRDefault="00A01CC0" w:rsidP="00C767D8">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2E1754E2" w14:textId="77777777" w:rsidR="00A01CC0" w:rsidRDefault="00A01CC0" w:rsidP="00C767D8"/>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4AB9423" w14:textId="77777777" w:rsidR="00ED7782" w:rsidRPr="00291505" w:rsidRDefault="00ED7782" w:rsidP="00ED7782">
      <w:pPr>
        <w:rPr>
          <w:rFonts w:ascii="標楷體" w:eastAsia="標楷體" w:hAnsi="標楷體"/>
          <w:lang w:val="x-none"/>
        </w:rPr>
      </w:pPr>
    </w:p>
    <w:p w14:paraId="055EC900" w14:textId="77777777" w:rsidR="00ED7782" w:rsidRPr="00291505" w:rsidRDefault="00ED7782" w:rsidP="00ED7782">
      <w:pPr>
        <w:rPr>
          <w:rFonts w:ascii="標楷體" w:eastAsia="標楷體" w:hAnsi="標楷體"/>
          <w:lang w:val="x-none"/>
        </w:rPr>
      </w:pPr>
    </w:p>
    <w:p w14:paraId="2051C704" w14:textId="77777777" w:rsidR="00981AD4" w:rsidRPr="00291505" w:rsidRDefault="00981AD4" w:rsidP="00ED7782">
      <w:pPr>
        <w:rPr>
          <w:rFonts w:ascii="標楷體" w:eastAsia="標楷體" w:hAnsi="標楷體"/>
          <w:lang w:val="x-none"/>
        </w:rPr>
        <w:sectPr w:rsidR="00981AD4" w:rsidRPr="00291505" w:rsidSect="00D850CA">
          <w:pgSz w:w="11906" w:h="16838" w:code="9"/>
          <w:pgMar w:top="1418" w:right="851" w:bottom="737" w:left="851" w:header="567" w:footer="68" w:gutter="0"/>
          <w:pgNumType w:start="1" w:chapSep="enDash"/>
          <w:cols w:space="425"/>
          <w:docGrid w:type="lines" w:linePitch="360"/>
        </w:sectPr>
      </w:pPr>
    </w:p>
    <w:p w14:paraId="7C4C98E6" w14:textId="77777777" w:rsidR="00584B7E" w:rsidRDefault="00584B7E">
      <w:pPr>
        <w:pStyle w:val="6"/>
      </w:pPr>
      <w:bookmarkStart w:id="49" w:name="_未齊件作業流程"/>
      <w:bookmarkEnd w:id="49"/>
      <w:proofErr w:type="gramStart"/>
      <w:r>
        <w:rPr>
          <w:rFonts w:ascii="標楷體" w:hAnsi="標楷體" w:hint="eastAsia"/>
          <w:lang w:eastAsia="zh-TW"/>
        </w:rPr>
        <w:t>未齊件</w:t>
      </w:r>
      <w:proofErr w:type="spellStart"/>
      <w:r w:rsidRPr="00584B7E">
        <w:rPr>
          <w:rFonts w:ascii="標楷體" w:hAnsi="標楷體" w:hint="eastAsia"/>
        </w:rPr>
        <w:t>作業</w:t>
      </w:r>
      <w:proofErr w:type="gramEnd"/>
      <w:r w:rsidRPr="00584B7E">
        <w:rPr>
          <w:rFonts w:ascii="標楷體" w:hAnsi="標楷體" w:hint="eastAsia"/>
        </w:rPr>
        <w:t>流程</w:t>
      </w:r>
      <w:proofErr w:type="spellEnd"/>
    </w:p>
    <w:p w14:paraId="2192B574" w14:textId="66894453" w:rsidR="00584B7E" w:rsidRPr="00584B7E" w:rsidRDefault="00560ECE" w:rsidP="00584B7E">
      <w:pPr>
        <w:rPr>
          <w:lang w:val="x-none" w:eastAsia="x-none"/>
        </w:rPr>
      </w:pPr>
      <w:r w:rsidRPr="00291505">
        <w:rPr>
          <w:rFonts w:ascii="標楷體" w:eastAsia="標楷體" w:hAnsi="標楷體"/>
          <w:noProof/>
        </w:rPr>
        <mc:AlternateContent>
          <mc:Choice Requires="wpc">
            <w:drawing>
              <wp:inline distT="0" distB="0" distL="0" distR="0" wp14:anchorId="10D9734D" wp14:editId="1835E46F">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F03AFC" w14:textId="77777777" w:rsidR="00A01CC0" w:rsidRPr="0029639D" w:rsidRDefault="00A01CC0" w:rsidP="00584B7E">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1BB98487" w14:textId="77777777" w:rsidR="00A01CC0" w:rsidRPr="00A77D34" w:rsidRDefault="00A01CC0" w:rsidP="00584B7E">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148FCB90" w14:textId="77777777" w:rsidR="00A01CC0" w:rsidRPr="0029639D" w:rsidRDefault="00A01CC0" w:rsidP="0029639D">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6B81170C" w14:textId="77777777" w:rsidR="00A01CC0" w:rsidRPr="0029639D" w:rsidRDefault="00A01CC0" w:rsidP="0029639D">
                              <w:pPr>
                                <w:jc w:val="center"/>
                                <w:rPr>
                                  <w:rFonts w:ascii="標楷體" w:eastAsia="標楷體" w:hAnsi="標楷體"/>
                                  <w:sz w:val="20"/>
                                  <w:szCs w:val="20"/>
                                </w:rPr>
                              </w:pPr>
                              <w:proofErr w:type="gramStart"/>
                              <w:r w:rsidRPr="0029639D">
                                <w:rPr>
                                  <w:rStyle w:val="a7"/>
                                  <w:rFonts w:ascii="標楷體" w:eastAsia="標楷體" w:hAnsi="標楷體" w:hint="eastAsia"/>
                                  <w:sz w:val="20"/>
                                  <w:szCs w:val="20"/>
                                </w:rPr>
                                <w:t>未齊件管理</w:t>
                              </w:r>
                              <w:proofErr w:type="gramEnd"/>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7C8BC5D2" w14:textId="77777777" w:rsidR="00A01CC0" w:rsidRPr="0029639D" w:rsidRDefault="00A01CC0" w:rsidP="0029639D">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1931096B" w14:textId="77777777" w:rsidR="00A01CC0" w:rsidRPr="00945972" w:rsidRDefault="00A01CC0" w:rsidP="0029639D">
                              <w:pPr>
                                <w:jc w:val="center"/>
                                <w:rPr>
                                  <w:rFonts w:ascii="標楷體" w:eastAsia="標楷體" w:hAnsi="標楷體"/>
                                  <w:sz w:val="20"/>
                                </w:rPr>
                              </w:pPr>
                              <w:proofErr w:type="gramStart"/>
                              <w:r w:rsidRPr="0029639D">
                                <w:rPr>
                                  <w:rStyle w:val="a7"/>
                                  <w:rFonts w:ascii="標楷體" w:eastAsia="標楷體" w:hAnsi="標楷體" w:hint="eastAsia"/>
                                  <w:sz w:val="20"/>
                                  <w:szCs w:val="20"/>
                                </w:rPr>
                                <w:t>未齊件資料</w:t>
                              </w:r>
                              <w:proofErr w:type="gramEnd"/>
                              <w:r w:rsidRPr="0029639D">
                                <w:rPr>
                                  <w:rStyle w:val="a7"/>
                                  <w:rFonts w:ascii="標楷體" w:eastAsia="標楷體" w:hAnsi="標楷體" w:hint="eastAsia"/>
                                  <w:sz w:val="20"/>
                                  <w:szCs w:val="20"/>
                                </w:rPr>
                                <w:t>查詢</w:t>
                              </w:r>
                              <w:r>
                                <w:rPr>
                                  <w:sz w:val="20"/>
                                  <w:szCs w:val="20"/>
                                  <w:lang w:val="x-none"/>
                                </w:rPr>
                                <w:fldChar w:fldCharType="end"/>
                              </w:r>
                            </w:p>
                            <w:p w14:paraId="094318BA" w14:textId="77777777" w:rsidR="00A01CC0" w:rsidRPr="0020787A" w:rsidRDefault="00A01CC0" w:rsidP="00584B7E">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7A75EA4" w14:textId="77777777" w:rsidR="00A01CC0" w:rsidRPr="00A77D34" w:rsidRDefault="00A01CC0" w:rsidP="00584B7E">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10D9734D"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7FF03AFC" w14:textId="77777777" w:rsidR="00A01CC0" w:rsidRPr="0029639D" w:rsidRDefault="00A01CC0" w:rsidP="00584B7E">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1BB98487" w14:textId="77777777" w:rsidR="00A01CC0" w:rsidRPr="00A77D34" w:rsidRDefault="00A01CC0" w:rsidP="00584B7E">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148FCB90" w14:textId="77777777" w:rsidR="00A01CC0" w:rsidRPr="0029639D" w:rsidRDefault="00A01CC0" w:rsidP="0029639D">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6B81170C" w14:textId="77777777" w:rsidR="00A01CC0" w:rsidRPr="0029639D" w:rsidRDefault="00A01CC0" w:rsidP="0029639D">
                        <w:pPr>
                          <w:jc w:val="center"/>
                          <w:rPr>
                            <w:rFonts w:ascii="標楷體" w:eastAsia="標楷體" w:hAnsi="標楷體"/>
                            <w:sz w:val="20"/>
                            <w:szCs w:val="20"/>
                          </w:rPr>
                        </w:pPr>
                        <w:proofErr w:type="gramStart"/>
                        <w:r w:rsidRPr="0029639D">
                          <w:rPr>
                            <w:rStyle w:val="a7"/>
                            <w:rFonts w:ascii="標楷體" w:eastAsia="標楷體" w:hAnsi="標楷體" w:hint="eastAsia"/>
                            <w:sz w:val="20"/>
                            <w:szCs w:val="20"/>
                          </w:rPr>
                          <w:t>未齊件管理</w:t>
                        </w:r>
                        <w:proofErr w:type="gramEnd"/>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7C8BC5D2" w14:textId="77777777" w:rsidR="00A01CC0" w:rsidRPr="0029639D" w:rsidRDefault="00A01CC0" w:rsidP="0029639D">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1931096B" w14:textId="77777777" w:rsidR="00A01CC0" w:rsidRPr="00945972" w:rsidRDefault="00A01CC0" w:rsidP="0029639D">
                        <w:pPr>
                          <w:jc w:val="center"/>
                          <w:rPr>
                            <w:rFonts w:ascii="標楷體" w:eastAsia="標楷體" w:hAnsi="標楷體"/>
                            <w:sz w:val="20"/>
                          </w:rPr>
                        </w:pPr>
                        <w:proofErr w:type="gramStart"/>
                        <w:r w:rsidRPr="0029639D">
                          <w:rPr>
                            <w:rStyle w:val="a7"/>
                            <w:rFonts w:ascii="標楷體" w:eastAsia="標楷體" w:hAnsi="標楷體" w:hint="eastAsia"/>
                            <w:sz w:val="20"/>
                            <w:szCs w:val="20"/>
                          </w:rPr>
                          <w:t>未齊件資料</w:t>
                        </w:r>
                        <w:proofErr w:type="gramEnd"/>
                        <w:r w:rsidRPr="0029639D">
                          <w:rPr>
                            <w:rStyle w:val="a7"/>
                            <w:rFonts w:ascii="標楷體" w:eastAsia="標楷體" w:hAnsi="標楷體" w:hint="eastAsia"/>
                            <w:sz w:val="20"/>
                            <w:szCs w:val="20"/>
                          </w:rPr>
                          <w:t>查詢</w:t>
                        </w:r>
                        <w:r>
                          <w:rPr>
                            <w:sz w:val="20"/>
                            <w:szCs w:val="20"/>
                            <w:lang w:val="x-none"/>
                          </w:rPr>
                          <w:fldChar w:fldCharType="end"/>
                        </w:r>
                      </w:p>
                      <w:p w14:paraId="094318BA" w14:textId="77777777" w:rsidR="00A01CC0" w:rsidRPr="0020787A" w:rsidRDefault="00A01CC0" w:rsidP="00584B7E">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7A75EA4" w14:textId="77777777" w:rsidR="00A01CC0" w:rsidRPr="00A77D34" w:rsidRDefault="00A01CC0" w:rsidP="00584B7E">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1447ED66" w14:textId="77777777" w:rsidR="00FD0BA6" w:rsidRPr="00291505" w:rsidRDefault="00584B7E" w:rsidP="00FD0BA6">
      <w:pPr>
        <w:pStyle w:val="20"/>
        <w:keepNext w:val="0"/>
        <w:ind w:left="1134" w:hanging="1134"/>
        <w:rPr>
          <w:rFonts w:ascii="標楷體" w:hAnsi="標楷體"/>
        </w:rPr>
      </w:pPr>
      <w:r>
        <w:rPr>
          <w:rFonts w:ascii="標楷體" w:hAnsi="標楷體"/>
          <w:lang w:eastAsia="zh-TW"/>
        </w:rPr>
        <w:br w:type="page"/>
      </w:r>
      <w:bookmarkStart w:id="50" w:name="_Toc90485590"/>
      <w:bookmarkStart w:id="51" w:name="_Toc95492686"/>
      <w:r w:rsidR="00FD0BA6" w:rsidRPr="00291505">
        <w:rPr>
          <w:rFonts w:ascii="標楷體" w:hAnsi="標楷體"/>
          <w:lang w:eastAsia="zh-TW"/>
        </w:rPr>
        <w:t>2.2</w:t>
      </w:r>
      <w:r w:rsidR="00716905" w:rsidRPr="00291505">
        <w:rPr>
          <w:rFonts w:ascii="標楷體" w:hAnsi="標楷體" w:hint="eastAsia"/>
          <w:lang w:eastAsia="zh-TW"/>
        </w:rPr>
        <w:t xml:space="preserve">    </w:t>
      </w:r>
      <w:proofErr w:type="spellStart"/>
      <w:r w:rsidR="00FD0BA6" w:rsidRPr="00291505">
        <w:rPr>
          <w:rFonts w:ascii="標楷體" w:hAnsi="標楷體"/>
        </w:rPr>
        <w:t>非功能性需求</w:t>
      </w:r>
      <w:bookmarkEnd w:id="50"/>
      <w:bookmarkEnd w:id="51"/>
      <w:proofErr w:type="spellEnd"/>
    </w:p>
    <w:p w14:paraId="266B15C2" w14:textId="77777777" w:rsidR="004F5112" w:rsidRDefault="004F5112" w:rsidP="004F5112">
      <w:pPr>
        <w:tabs>
          <w:tab w:val="left" w:pos="788"/>
        </w:tabs>
        <w:ind w:leftChars="500" w:left="1200"/>
        <w:rPr>
          <w:rFonts w:ascii="標楷體" w:eastAsia="標楷體" w:hAnsi="標楷體"/>
          <w:sz w:val="32"/>
          <w:szCs w:val="32"/>
        </w:rPr>
      </w:pPr>
    </w:p>
    <w:p w14:paraId="752E73B0" w14:textId="77777777" w:rsidR="004F5112" w:rsidRPr="009B2BD3" w:rsidRDefault="004F5112" w:rsidP="004F5112">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2191A55" w14:textId="77777777" w:rsidR="00FD0BA6" w:rsidRPr="00291505" w:rsidRDefault="00FD0BA6" w:rsidP="00FD0BA6">
      <w:pPr>
        <w:tabs>
          <w:tab w:val="left" w:pos="788"/>
        </w:tabs>
        <w:rPr>
          <w:rFonts w:ascii="標楷體" w:eastAsia="標楷體" w:hAnsi="標楷體"/>
        </w:rPr>
      </w:pPr>
    </w:p>
    <w:p w14:paraId="6813D7DD" w14:textId="77777777" w:rsidR="00FD0BA6" w:rsidRPr="00291505" w:rsidRDefault="00FD0BA6" w:rsidP="00FD0BA6">
      <w:pPr>
        <w:tabs>
          <w:tab w:val="left" w:pos="788"/>
        </w:tabs>
        <w:rPr>
          <w:rFonts w:ascii="標楷體" w:eastAsia="標楷體" w:hAnsi="標楷體"/>
        </w:rPr>
      </w:pPr>
    </w:p>
    <w:p w14:paraId="5C4D20D6" w14:textId="77777777" w:rsidR="00FD0BA6" w:rsidRPr="00291505" w:rsidRDefault="00FD0BA6" w:rsidP="00FD0BA6">
      <w:pPr>
        <w:pStyle w:val="1"/>
        <w:numPr>
          <w:ilvl w:val="0"/>
          <w:numId w:val="0"/>
        </w:numPr>
        <w:snapToGrid w:val="0"/>
        <w:rPr>
          <w:rFonts w:ascii="標楷體" w:hAnsi="標楷體"/>
        </w:rPr>
      </w:pPr>
      <w:bookmarkStart w:id="52" w:name="_Toc90485591"/>
      <w:bookmarkStart w:id="53" w:name="_Toc95492687"/>
      <w:r w:rsidRPr="00291505">
        <w:rPr>
          <w:rFonts w:ascii="標楷體" w:hAnsi="標楷體"/>
          <w:sz w:val="32"/>
          <w:szCs w:val="32"/>
          <w:lang w:eastAsia="zh-TW"/>
        </w:rPr>
        <w:t>第3章</w:t>
      </w:r>
      <w:r w:rsidR="00441668" w:rsidRPr="00291505">
        <w:rPr>
          <w:rFonts w:ascii="標楷體" w:hAnsi="標楷體"/>
          <w:sz w:val="32"/>
          <w:szCs w:val="32"/>
          <w:lang w:eastAsia="zh-TW"/>
        </w:rPr>
        <w:t xml:space="preserve"> </w:t>
      </w:r>
      <w:proofErr w:type="spellStart"/>
      <w:r w:rsidRPr="00291505">
        <w:rPr>
          <w:rFonts w:ascii="標楷體" w:hAnsi="標楷體"/>
          <w:sz w:val="32"/>
          <w:szCs w:val="32"/>
        </w:rPr>
        <w:t>系統需求</w:t>
      </w:r>
      <w:bookmarkEnd w:id="52"/>
      <w:bookmarkEnd w:id="53"/>
      <w:proofErr w:type="spellEnd"/>
    </w:p>
    <w:p w14:paraId="15F18CA2" w14:textId="77777777" w:rsidR="00FD0BA6" w:rsidRPr="00291505" w:rsidRDefault="00716905" w:rsidP="004F5112">
      <w:pPr>
        <w:pStyle w:val="20"/>
        <w:keepNext w:val="0"/>
        <w:spacing w:before="0"/>
        <w:rPr>
          <w:rFonts w:ascii="標楷體" w:hAnsi="標楷體"/>
        </w:rPr>
      </w:pPr>
      <w:bookmarkStart w:id="54" w:name="_Toc90485592"/>
      <w:bookmarkStart w:id="55" w:name="_Toc95492688"/>
      <w:r w:rsidRPr="00291505">
        <w:rPr>
          <w:rFonts w:ascii="標楷體" w:hAnsi="標楷體"/>
        </w:rPr>
        <w:t>3.1</w:t>
      </w:r>
      <w:r w:rsidRPr="00291505">
        <w:rPr>
          <w:rFonts w:ascii="標楷體" w:hAnsi="標楷體" w:hint="eastAsia"/>
        </w:rPr>
        <w:t xml:space="preserve">    </w:t>
      </w:r>
      <w:proofErr w:type="spellStart"/>
      <w:r w:rsidR="00FD0BA6" w:rsidRPr="00291505">
        <w:rPr>
          <w:rFonts w:ascii="標楷體" w:hAnsi="標楷體"/>
        </w:rPr>
        <w:t>系統功能結構圖</w:t>
      </w:r>
      <w:bookmarkEnd w:id="54"/>
      <w:bookmarkEnd w:id="55"/>
      <w:proofErr w:type="spellEnd"/>
    </w:p>
    <w:p w14:paraId="6EACE2FD" w14:textId="77777777" w:rsidR="0019496F" w:rsidRPr="00291505" w:rsidRDefault="0019496F" w:rsidP="000F5A53">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D57A1A" w:rsidRPr="004F5112" w14:paraId="6F240B18" w14:textId="77777777" w:rsidTr="009C092F">
        <w:trPr>
          <w:tblHeader/>
        </w:trPr>
        <w:tc>
          <w:tcPr>
            <w:tcW w:w="567" w:type="dxa"/>
          </w:tcPr>
          <w:p w14:paraId="798CF054"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t>序號</w:t>
            </w:r>
          </w:p>
        </w:tc>
        <w:tc>
          <w:tcPr>
            <w:tcW w:w="709" w:type="dxa"/>
          </w:tcPr>
          <w:p w14:paraId="2EECC06D"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t>交易代號</w:t>
            </w:r>
          </w:p>
        </w:tc>
        <w:tc>
          <w:tcPr>
            <w:tcW w:w="3827" w:type="dxa"/>
          </w:tcPr>
          <w:p w14:paraId="4B9EDD74" w14:textId="77777777" w:rsidR="00D57A1A" w:rsidRPr="004F5112" w:rsidRDefault="00D57A1A" w:rsidP="000C1F23">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28A28C66" w14:textId="77777777" w:rsidR="00D57A1A" w:rsidRPr="004F5112" w:rsidRDefault="00D57A1A" w:rsidP="000C1F23">
            <w:pPr>
              <w:snapToGrid w:val="0"/>
              <w:rPr>
                <w:rFonts w:ascii="標楷體" w:eastAsia="標楷體" w:hAnsi="標楷體"/>
              </w:rPr>
            </w:pPr>
            <w:r w:rsidRPr="004F5112">
              <w:rPr>
                <w:rFonts w:ascii="標楷體" w:eastAsia="標楷體" w:hAnsi="標楷體" w:hint="eastAsia"/>
              </w:rPr>
              <w:t>段式</w:t>
            </w:r>
          </w:p>
        </w:tc>
        <w:tc>
          <w:tcPr>
            <w:tcW w:w="567" w:type="dxa"/>
          </w:tcPr>
          <w:p w14:paraId="7EF0F60C" w14:textId="77777777" w:rsidR="00D57A1A" w:rsidRPr="004F5112" w:rsidRDefault="00C056BF" w:rsidP="000C1F23">
            <w:pPr>
              <w:snapToGrid w:val="0"/>
              <w:rPr>
                <w:rFonts w:ascii="標楷體" w:eastAsia="標楷體" w:hAnsi="標楷體"/>
              </w:rPr>
            </w:pPr>
            <w:r>
              <w:rPr>
                <w:rFonts w:ascii="標楷體" w:eastAsia="標楷體" w:hAnsi="標楷體" w:hint="eastAsia"/>
              </w:rPr>
              <w:t>經辦</w:t>
            </w:r>
            <w:r w:rsidR="00D57A1A" w:rsidRPr="004F5112">
              <w:rPr>
                <w:rFonts w:ascii="標楷體" w:eastAsia="標楷體" w:hAnsi="標楷體" w:hint="eastAsia"/>
              </w:rPr>
              <w:t>等級</w:t>
            </w:r>
          </w:p>
        </w:tc>
        <w:tc>
          <w:tcPr>
            <w:tcW w:w="567" w:type="dxa"/>
          </w:tcPr>
          <w:p w14:paraId="7D1C381F" w14:textId="77777777" w:rsidR="00D57A1A" w:rsidRPr="004F5112" w:rsidRDefault="00D57A1A" w:rsidP="000C1F23">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3EA1F094" w14:textId="77777777" w:rsidR="00D57A1A" w:rsidRPr="004F5112" w:rsidRDefault="00D57A1A" w:rsidP="008524C3">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65972638" w14:textId="77777777" w:rsidR="00D57A1A" w:rsidRPr="004F5112" w:rsidRDefault="00D57A1A" w:rsidP="008559A5">
            <w:pPr>
              <w:snapToGrid w:val="0"/>
              <w:rPr>
                <w:rFonts w:ascii="標楷體" w:eastAsia="標楷體" w:hAnsi="標楷體"/>
              </w:rPr>
            </w:pPr>
            <w:r w:rsidRPr="004F5112">
              <w:rPr>
                <w:rFonts w:ascii="標楷體" w:eastAsia="標楷體" w:hAnsi="標楷體" w:hint="eastAsia"/>
              </w:rPr>
              <w:t>帳</w:t>
            </w:r>
            <w:proofErr w:type="gramStart"/>
            <w:r w:rsidRPr="004F5112">
              <w:rPr>
                <w:rFonts w:ascii="標楷體" w:eastAsia="標楷體" w:hAnsi="標楷體" w:hint="eastAsia"/>
              </w:rPr>
              <w:t>務</w:t>
            </w:r>
            <w:proofErr w:type="gramEnd"/>
          </w:p>
        </w:tc>
        <w:tc>
          <w:tcPr>
            <w:tcW w:w="426" w:type="dxa"/>
          </w:tcPr>
          <w:p w14:paraId="72A224FB" w14:textId="77777777" w:rsidR="00D57A1A" w:rsidRPr="004F5112" w:rsidRDefault="00D57A1A" w:rsidP="008559A5">
            <w:pPr>
              <w:snapToGrid w:val="0"/>
              <w:rPr>
                <w:rFonts w:ascii="標楷體" w:eastAsia="標楷體" w:hAnsi="標楷體"/>
              </w:rPr>
            </w:pPr>
            <w:r w:rsidRPr="004F5112">
              <w:rPr>
                <w:rFonts w:ascii="標楷體" w:eastAsia="標楷體" w:hAnsi="標楷體" w:hint="eastAsia"/>
              </w:rPr>
              <w:t>額度</w:t>
            </w:r>
          </w:p>
        </w:tc>
        <w:tc>
          <w:tcPr>
            <w:tcW w:w="425" w:type="dxa"/>
          </w:tcPr>
          <w:p w14:paraId="5171ADF0" w14:textId="77777777" w:rsidR="00D57A1A" w:rsidRPr="004F5112" w:rsidRDefault="004F5112" w:rsidP="008559A5">
            <w:pPr>
              <w:snapToGrid w:val="0"/>
              <w:rPr>
                <w:rFonts w:ascii="標楷體" w:eastAsia="標楷體" w:hAnsi="標楷體"/>
              </w:rPr>
            </w:pPr>
            <w:r>
              <w:rPr>
                <w:rFonts w:ascii="標楷體" w:eastAsia="標楷體" w:hAnsi="標楷體" w:hint="eastAsia"/>
              </w:rPr>
              <w:t>訂正</w:t>
            </w:r>
          </w:p>
        </w:tc>
        <w:tc>
          <w:tcPr>
            <w:tcW w:w="283" w:type="dxa"/>
          </w:tcPr>
          <w:p w14:paraId="112ABAAA" w14:textId="77777777" w:rsidR="00D57A1A" w:rsidRPr="004F5112" w:rsidRDefault="00D90512" w:rsidP="000C1F23">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F47C381" w14:textId="77777777" w:rsidR="00D57A1A" w:rsidRPr="004F5112" w:rsidRDefault="00D57A1A" w:rsidP="000C1F23">
            <w:pPr>
              <w:snapToGrid w:val="0"/>
              <w:rPr>
                <w:rFonts w:ascii="標楷體" w:eastAsia="標楷體" w:hAnsi="標楷體"/>
              </w:rPr>
            </w:pPr>
          </w:p>
        </w:tc>
      </w:tr>
      <w:tr w:rsidR="00CB1F39" w:rsidRPr="004F5112" w14:paraId="3CC17960" w14:textId="77777777" w:rsidTr="009C092F">
        <w:trPr>
          <w:tblHeader/>
        </w:trPr>
        <w:tc>
          <w:tcPr>
            <w:tcW w:w="567" w:type="dxa"/>
          </w:tcPr>
          <w:p w14:paraId="54CA92C0"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7A6CB37A"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72E4675"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0551C92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D9E9E0F"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922647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774F9DA"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5DA20B1E"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915F88"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0AB1E1"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56FDE6"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5572F61" w14:textId="77777777" w:rsidR="00CB1F39" w:rsidRPr="004F5112" w:rsidRDefault="00CB1F39" w:rsidP="00521C9C">
            <w:pPr>
              <w:pStyle w:val="af9"/>
              <w:jc w:val="center"/>
              <w:rPr>
                <w:rFonts w:ascii="標楷體" w:eastAsia="標楷體" w:hAnsi="標楷體"/>
                <w:lang w:val="en-US" w:eastAsia="zh-TW"/>
              </w:rPr>
            </w:pPr>
          </w:p>
        </w:tc>
      </w:tr>
      <w:tr w:rsidR="00D57A1A" w:rsidRPr="004F5112" w14:paraId="25265DDB" w14:textId="77777777" w:rsidTr="009C092F">
        <w:trPr>
          <w:tblHeader/>
        </w:trPr>
        <w:tc>
          <w:tcPr>
            <w:tcW w:w="567" w:type="dxa"/>
          </w:tcPr>
          <w:p w14:paraId="655A293F" w14:textId="77777777" w:rsidR="00D57A1A" w:rsidRPr="004F5112" w:rsidRDefault="00D57A1A" w:rsidP="00372AFD">
            <w:pPr>
              <w:pStyle w:val="af9"/>
              <w:numPr>
                <w:ilvl w:val="0"/>
                <w:numId w:val="9"/>
              </w:numPr>
              <w:jc w:val="center"/>
              <w:rPr>
                <w:rFonts w:ascii="標楷體" w:eastAsia="標楷體" w:hAnsi="標楷體"/>
                <w:lang w:val="en-US" w:eastAsia="zh-TW"/>
              </w:rPr>
            </w:pPr>
          </w:p>
        </w:tc>
        <w:tc>
          <w:tcPr>
            <w:tcW w:w="709" w:type="dxa"/>
          </w:tcPr>
          <w:p w14:paraId="4EED39C4" w14:textId="77777777" w:rsidR="00D57A1A" w:rsidRPr="004F5112" w:rsidRDefault="00CB1F39" w:rsidP="000C1F23">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7DCDF2E9" w14:textId="77777777" w:rsidR="00D57A1A" w:rsidRPr="004F5112" w:rsidRDefault="00D57A1A" w:rsidP="000C1F23">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60ECC543" w14:textId="77777777" w:rsidR="00D57A1A" w:rsidRPr="004F5112" w:rsidRDefault="00EA2013"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658757A" w14:textId="77777777" w:rsidR="00D57A1A" w:rsidRPr="004F5112" w:rsidRDefault="00A91AD0"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A9FB6DE"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1C372BB5" w14:textId="77777777" w:rsidR="00D57A1A" w:rsidRPr="004F5112" w:rsidRDefault="00D57A1A" w:rsidP="000C1F23">
            <w:pPr>
              <w:pStyle w:val="af9"/>
              <w:jc w:val="center"/>
              <w:rPr>
                <w:rFonts w:ascii="標楷體" w:eastAsia="標楷體" w:hAnsi="標楷體"/>
                <w:lang w:val="en-US" w:eastAsia="zh-TW"/>
              </w:rPr>
            </w:pPr>
          </w:p>
        </w:tc>
        <w:tc>
          <w:tcPr>
            <w:tcW w:w="425" w:type="dxa"/>
          </w:tcPr>
          <w:p w14:paraId="0B94760E"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981AC82"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EC3E49F" w14:textId="77777777" w:rsidR="00D57A1A"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C268919" w14:textId="77777777" w:rsidR="00D57A1A"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6635B0" w14:textId="77777777" w:rsidR="00D57A1A" w:rsidRPr="004F5112" w:rsidRDefault="00D57A1A" w:rsidP="000C1F23">
            <w:pPr>
              <w:pStyle w:val="af9"/>
              <w:jc w:val="center"/>
              <w:rPr>
                <w:rFonts w:ascii="標楷體" w:eastAsia="標楷體" w:hAnsi="標楷體"/>
                <w:lang w:val="en-US" w:eastAsia="zh-TW"/>
              </w:rPr>
            </w:pPr>
          </w:p>
        </w:tc>
      </w:tr>
      <w:tr w:rsidR="00CB1F39" w:rsidRPr="004F5112" w14:paraId="35D764DD" w14:textId="77777777" w:rsidTr="009C092F">
        <w:trPr>
          <w:tblHeader/>
        </w:trPr>
        <w:tc>
          <w:tcPr>
            <w:tcW w:w="567" w:type="dxa"/>
          </w:tcPr>
          <w:p w14:paraId="4BEB67E2"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20FD3453"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CCD2B38"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55FFDFBB"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436E15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6FFA0F"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AD8EC69"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4EF2659D"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312056"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BB2571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3C3CAA5"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9420C1C" w14:textId="77777777" w:rsidR="00CB1F39" w:rsidRPr="004F5112" w:rsidRDefault="00CB1F39" w:rsidP="00521C9C">
            <w:pPr>
              <w:pStyle w:val="af9"/>
              <w:jc w:val="center"/>
              <w:rPr>
                <w:rFonts w:ascii="標楷體" w:eastAsia="標楷體" w:hAnsi="標楷體"/>
                <w:lang w:val="en-US" w:eastAsia="zh-TW"/>
              </w:rPr>
            </w:pPr>
          </w:p>
        </w:tc>
      </w:tr>
      <w:tr w:rsidR="006C6548" w:rsidRPr="004F5112" w14:paraId="55943596" w14:textId="77777777" w:rsidTr="009C092F">
        <w:trPr>
          <w:tblHeader/>
        </w:trPr>
        <w:tc>
          <w:tcPr>
            <w:tcW w:w="567" w:type="dxa"/>
          </w:tcPr>
          <w:p w14:paraId="23455232" w14:textId="77777777" w:rsidR="006C6548" w:rsidRPr="004F5112" w:rsidRDefault="006C6548" w:rsidP="00372AFD">
            <w:pPr>
              <w:pStyle w:val="af9"/>
              <w:numPr>
                <w:ilvl w:val="0"/>
                <w:numId w:val="9"/>
              </w:numPr>
              <w:jc w:val="center"/>
              <w:rPr>
                <w:rFonts w:ascii="標楷體" w:eastAsia="標楷體" w:hAnsi="標楷體"/>
                <w:lang w:val="en-US" w:eastAsia="zh-TW"/>
              </w:rPr>
            </w:pPr>
          </w:p>
        </w:tc>
        <w:tc>
          <w:tcPr>
            <w:tcW w:w="709" w:type="dxa"/>
          </w:tcPr>
          <w:p w14:paraId="356F0ED3" w14:textId="77777777" w:rsidR="006C6548"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00987326" w14:textId="77777777" w:rsidR="006C6548" w:rsidRPr="004F5112" w:rsidRDefault="006C6548" w:rsidP="000C1F23">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738618A5"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A6C79B6" w14:textId="77777777" w:rsidR="006C6548"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E862597"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B5CF00A" w14:textId="77777777" w:rsidR="006C6548" w:rsidRPr="004F5112" w:rsidRDefault="006C6548" w:rsidP="000C1F23">
            <w:pPr>
              <w:pStyle w:val="af9"/>
              <w:jc w:val="center"/>
              <w:rPr>
                <w:rFonts w:ascii="標楷體" w:eastAsia="標楷體" w:hAnsi="標楷體"/>
                <w:lang w:val="en-US" w:eastAsia="zh-TW"/>
              </w:rPr>
            </w:pPr>
          </w:p>
        </w:tc>
        <w:tc>
          <w:tcPr>
            <w:tcW w:w="425" w:type="dxa"/>
          </w:tcPr>
          <w:p w14:paraId="677195D5"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B8E034B"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22111D6" w14:textId="77777777" w:rsidR="006C6548" w:rsidRPr="004F5112" w:rsidRDefault="006C6548"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9B6246C" w14:textId="77777777" w:rsidR="006C6548"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BA0095E" w14:textId="77777777" w:rsidR="006C6548" w:rsidRPr="004F5112" w:rsidRDefault="006C6548" w:rsidP="000C1F23">
            <w:pPr>
              <w:pStyle w:val="af9"/>
              <w:jc w:val="center"/>
              <w:rPr>
                <w:rFonts w:ascii="標楷體" w:eastAsia="標楷體" w:hAnsi="標楷體"/>
                <w:lang w:val="en-US" w:eastAsia="zh-TW"/>
              </w:rPr>
            </w:pPr>
          </w:p>
        </w:tc>
      </w:tr>
      <w:tr w:rsidR="001C57DD" w:rsidRPr="004F5112" w14:paraId="5FF8882C" w14:textId="77777777" w:rsidTr="009C092F">
        <w:trPr>
          <w:tblHeader/>
        </w:trPr>
        <w:tc>
          <w:tcPr>
            <w:tcW w:w="567" w:type="dxa"/>
          </w:tcPr>
          <w:p w14:paraId="31D89E8C" w14:textId="77777777" w:rsidR="001C57DD" w:rsidRPr="004F5112" w:rsidRDefault="001C57DD" w:rsidP="00372AFD">
            <w:pPr>
              <w:pStyle w:val="af9"/>
              <w:numPr>
                <w:ilvl w:val="0"/>
                <w:numId w:val="9"/>
              </w:numPr>
              <w:jc w:val="center"/>
              <w:rPr>
                <w:rFonts w:ascii="標楷體" w:eastAsia="標楷體" w:hAnsi="標楷體"/>
                <w:lang w:val="en-US" w:eastAsia="zh-TW"/>
              </w:rPr>
            </w:pPr>
          </w:p>
        </w:tc>
        <w:tc>
          <w:tcPr>
            <w:tcW w:w="709" w:type="dxa"/>
          </w:tcPr>
          <w:p w14:paraId="5E473FA4" w14:textId="77777777" w:rsidR="001C57DD"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6E616E29" w14:textId="77777777" w:rsidR="001C57DD" w:rsidRPr="004F5112" w:rsidRDefault="001C57DD" w:rsidP="000C1F23">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ACC1734"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A2E68D"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E73A60E"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5B66A95" w14:textId="77777777" w:rsidR="001C57DD" w:rsidRPr="004F5112" w:rsidRDefault="001C57DD" w:rsidP="000C1F23">
            <w:pPr>
              <w:pStyle w:val="af9"/>
              <w:jc w:val="center"/>
              <w:rPr>
                <w:rFonts w:ascii="標楷體" w:eastAsia="標楷體" w:hAnsi="標楷體"/>
                <w:lang w:val="en-US" w:eastAsia="zh-TW"/>
              </w:rPr>
            </w:pPr>
          </w:p>
        </w:tc>
        <w:tc>
          <w:tcPr>
            <w:tcW w:w="425" w:type="dxa"/>
          </w:tcPr>
          <w:p w14:paraId="2223CDF1"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A05B09"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D142DB"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FEBC8D" w14:textId="77777777" w:rsidR="001C57DD"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19443C3" w14:textId="77777777" w:rsidR="001C57DD" w:rsidRPr="004F5112" w:rsidRDefault="001C57DD" w:rsidP="000C1F23">
            <w:pPr>
              <w:pStyle w:val="af9"/>
              <w:jc w:val="center"/>
              <w:rPr>
                <w:rFonts w:ascii="標楷體" w:eastAsia="標楷體" w:hAnsi="標楷體"/>
                <w:lang w:val="en-US" w:eastAsia="zh-TW"/>
              </w:rPr>
            </w:pPr>
          </w:p>
        </w:tc>
      </w:tr>
      <w:tr w:rsidR="00CB1F39" w:rsidRPr="004F5112" w14:paraId="47DC697C" w14:textId="77777777" w:rsidTr="009C092F">
        <w:trPr>
          <w:tblHeader/>
        </w:trPr>
        <w:tc>
          <w:tcPr>
            <w:tcW w:w="567" w:type="dxa"/>
          </w:tcPr>
          <w:p w14:paraId="5C8CF565"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26AF15BC"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25E1924F"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59B69F57"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E0BA0C0"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F22BEEB"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302F6B0"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03BEBC6C"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74F1FB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180E7A8"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943DDA5"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B9AAC9B" w14:textId="77777777" w:rsidR="00CB1F39" w:rsidRPr="004F5112" w:rsidRDefault="00CB1F39" w:rsidP="00521C9C">
            <w:pPr>
              <w:pStyle w:val="af9"/>
              <w:jc w:val="center"/>
              <w:rPr>
                <w:rFonts w:ascii="標楷體" w:eastAsia="標楷體" w:hAnsi="標楷體"/>
                <w:lang w:val="en-US" w:eastAsia="zh-TW"/>
              </w:rPr>
            </w:pPr>
          </w:p>
        </w:tc>
      </w:tr>
      <w:tr w:rsidR="00CB1F39" w:rsidRPr="004F5112" w14:paraId="238D41F0" w14:textId="77777777" w:rsidTr="009C092F">
        <w:trPr>
          <w:tblHeader/>
        </w:trPr>
        <w:tc>
          <w:tcPr>
            <w:tcW w:w="567" w:type="dxa"/>
          </w:tcPr>
          <w:p w14:paraId="6DC79635" w14:textId="77777777" w:rsidR="00CB1F39" w:rsidRPr="004F5112" w:rsidRDefault="00CB1F39" w:rsidP="00372AFD">
            <w:pPr>
              <w:pStyle w:val="af9"/>
              <w:numPr>
                <w:ilvl w:val="0"/>
                <w:numId w:val="9"/>
              </w:numPr>
              <w:jc w:val="center"/>
              <w:rPr>
                <w:rFonts w:ascii="標楷體" w:eastAsia="標楷體" w:hAnsi="標楷體"/>
                <w:lang w:val="en-US" w:eastAsia="zh-TW"/>
              </w:rPr>
            </w:pPr>
          </w:p>
        </w:tc>
        <w:tc>
          <w:tcPr>
            <w:tcW w:w="709" w:type="dxa"/>
          </w:tcPr>
          <w:p w14:paraId="1CDA5921"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7F9A13C9" w14:textId="77777777" w:rsidR="00CB1F39" w:rsidRPr="004F5112" w:rsidRDefault="00CB1F39" w:rsidP="00521C9C">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54F60D30"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E64DE5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EB2FC75"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8C05B9" w14:textId="77777777" w:rsidR="00CB1F39" w:rsidRPr="004F5112" w:rsidRDefault="00CB1F39" w:rsidP="00521C9C">
            <w:pPr>
              <w:pStyle w:val="af9"/>
              <w:jc w:val="center"/>
              <w:rPr>
                <w:rFonts w:ascii="標楷體" w:eastAsia="標楷體" w:hAnsi="標楷體"/>
                <w:lang w:val="en-US" w:eastAsia="zh-TW"/>
              </w:rPr>
            </w:pPr>
          </w:p>
        </w:tc>
        <w:tc>
          <w:tcPr>
            <w:tcW w:w="425" w:type="dxa"/>
          </w:tcPr>
          <w:p w14:paraId="1DC44F5E"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F2595BA"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EDCC79" w14:textId="77777777" w:rsidR="00CB1F39" w:rsidRPr="004F5112" w:rsidRDefault="00CB1F39"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CA17DF" w14:textId="77777777" w:rsidR="00CB1F39"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029EA6" w14:textId="77777777" w:rsidR="00CB1F39" w:rsidRPr="004F5112" w:rsidRDefault="00CB1F39" w:rsidP="00521C9C">
            <w:pPr>
              <w:pStyle w:val="af9"/>
              <w:jc w:val="center"/>
              <w:rPr>
                <w:rFonts w:ascii="標楷體" w:eastAsia="標楷體" w:hAnsi="標楷體"/>
                <w:lang w:val="en-US" w:eastAsia="zh-TW"/>
              </w:rPr>
            </w:pPr>
          </w:p>
        </w:tc>
      </w:tr>
      <w:tr w:rsidR="001C57DD" w:rsidRPr="004F5112" w14:paraId="7B1A0E4D" w14:textId="77777777" w:rsidTr="009C092F">
        <w:trPr>
          <w:tblHeader/>
        </w:trPr>
        <w:tc>
          <w:tcPr>
            <w:tcW w:w="567" w:type="dxa"/>
          </w:tcPr>
          <w:p w14:paraId="7D2762EF" w14:textId="77777777" w:rsidR="001C57DD" w:rsidRPr="004F5112" w:rsidRDefault="001C57DD" w:rsidP="00372AFD">
            <w:pPr>
              <w:pStyle w:val="af9"/>
              <w:numPr>
                <w:ilvl w:val="0"/>
                <w:numId w:val="9"/>
              </w:numPr>
              <w:jc w:val="center"/>
              <w:rPr>
                <w:rFonts w:ascii="標楷體" w:eastAsia="標楷體" w:hAnsi="標楷體"/>
                <w:lang w:val="en-US" w:eastAsia="zh-TW"/>
              </w:rPr>
            </w:pPr>
          </w:p>
        </w:tc>
        <w:tc>
          <w:tcPr>
            <w:tcW w:w="709" w:type="dxa"/>
          </w:tcPr>
          <w:p w14:paraId="6B0B675A" w14:textId="77777777" w:rsidR="001C57DD" w:rsidRPr="004F5112" w:rsidRDefault="00A96D2D" w:rsidP="000C1F23">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2F88E3B4" w14:textId="77777777" w:rsidR="001C57DD" w:rsidRPr="004F5112" w:rsidRDefault="001C57DD" w:rsidP="000C1F23">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31943B8B" w14:textId="77777777" w:rsidR="001C57DD" w:rsidRPr="004F5112" w:rsidRDefault="00EA2013"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BD2475"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92C51A0" w14:textId="77777777" w:rsidR="001C57DD" w:rsidRPr="004F5112" w:rsidRDefault="001C57DD" w:rsidP="001C57DD">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14445F03" w14:textId="77777777" w:rsidR="001C57DD" w:rsidRPr="004F5112" w:rsidRDefault="001C57DD" w:rsidP="000C1F23">
            <w:pPr>
              <w:pStyle w:val="af9"/>
              <w:jc w:val="center"/>
              <w:rPr>
                <w:rFonts w:ascii="標楷體" w:eastAsia="標楷體" w:hAnsi="標楷體"/>
                <w:lang w:val="en-US" w:eastAsia="zh-TW"/>
              </w:rPr>
            </w:pPr>
          </w:p>
        </w:tc>
        <w:tc>
          <w:tcPr>
            <w:tcW w:w="425" w:type="dxa"/>
          </w:tcPr>
          <w:p w14:paraId="1DFDC18C"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6C7F7" w14:textId="77777777" w:rsidR="001C57DD" w:rsidRPr="004F5112" w:rsidRDefault="001C57DD"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86219BC" w14:textId="77777777" w:rsidR="001C57DD" w:rsidRPr="004F5112" w:rsidRDefault="00DC727C"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46821451" w14:textId="77777777" w:rsidR="001C57DD"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7524B29" w14:textId="77777777" w:rsidR="001C57DD" w:rsidRPr="004F5112" w:rsidRDefault="001C57DD" w:rsidP="000C1F23">
            <w:pPr>
              <w:pStyle w:val="af9"/>
              <w:jc w:val="center"/>
              <w:rPr>
                <w:rFonts w:ascii="標楷體" w:eastAsia="標楷體" w:hAnsi="標楷體"/>
                <w:lang w:val="en-US" w:eastAsia="zh-TW"/>
              </w:rPr>
            </w:pPr>
          </w:p>
        </w:tc>
      </w:tr>
      <w:tr w:rsidR="00812732" w:rsidRPr="004F5112" w14:paraId="6C870663" w14:textId="77777777" w:rsidTr="009C092F">
        <w:trPr>
          <w:tblHeader/>
        </w:trPr>
        <w:tc>
          <w:tcPr>
            <w:tcW w:w="567" w:type="dxa"/>
          </w:tcPr>
          <w:p w14:paraId="31A398D5" w14:textId="77777777" w:rsidR="00812732" w:rsidRPr="004F5112" w:rsidRDefault="00812732" w:rsidP="00372AFD">
            <w:pPr>
              <w:pStyle w:val="af9"/>
              <w:numPr>
                <w:ilvl w:val="0"/>
                <w:numId w:val="9"/>
              </w:numPr>
              <w:jc w:val="center"/>
              <w:rPr>
                <w:rFonts w:ascii="標楷體" w:eastAsia="標楷體" w:hAnsi="標楷體"/>
                <w:lang w:val="en-US" w:eastAsia="zh-TW"/>
              </w:rPr>
            </w:pPr>
          </w:p>
        </w:tc>
        <w:tc>
          <w:tcPr>
            <w:tcW w:w="709" w:type="dxa"/>
          </w:tcPr>
          <w:p w14:paraId="6C2AFCC4" w14:textId="77777777" w:rsidR="00812732" w:rsidRPr="004F5112" w:rsidRDefault="00812732" w:rsidP="005E21E0">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482FDFCB" w14:textId="77777777" w:rsidR="00812732" w:rsidRPr="004F5112" w:rsidRDefault="00812732" w:rsidP="005E21E0">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FA93A7F" w14:textId="77777777" w:rsidR="00812732" w:rsidRPr="004F5112" w:rsidRDefault="007F5309"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4A360C7A"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689855B" w14:textId="77777777" w:rsidR="00812732" w:rsidRPr="004F5112" w:rsidRDefault="007F5309"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4CDB027" w14:textId="77777777" w:rsidR="00812732" w:rsidRPr="004F5112" w:rsidRDefault="00812732" w:rsidP="005E21E0">
            <w:pPr>
              <w:pStyle w:val="af9"/>
              <w:jc w:val="center"/>
              <w:rPr>
                <w:rFonts w:ascii="標楷體" w:eastAsia="標楷體" w:hAnsi="標楷體"/>
                <w:lang w:val="en-US" w:eastAsia="zh-TW"/>
              </w:rPr>
            </w:pPr>
          </w:p>
        </w:tc>
        <w:tc>
          <w:tcPr>
            <w:tcW w:w="425" w:type="dxa"/>
          </w:tcPr>
          <w:p w14:paraId="51EB9591"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5D5CDDE"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06479099" w14:textId="77777777" w:rsidR="00812732" w:rsidRPr="004F5112" w:rsidRDefault="00812732" w:rsidP="005E21E0">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0282F3FC" w14:textId="77777777" w:rsidR="00812732" w:rsidRPr="004F5112" w:rsidRDefault="00D90512" w:rsidP="005E21E0">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D6B913" w14:textId="77777777" w:rsidR="00812732" w:rsidRPr="004F5112" w:rsidRDefault="00812732" w:rsidP="005E21E0">
            <w:pPr>
              <w:pStyle w:val="af9"/>
              <w:jc w:val="center"/>
              <w:rPr>
                <w:rFonts w:ascii="標楷體" w:eastAsia="標楷體" w:hAnsi="標楷體"/>
                <w:lang w:val="en-US" w:eastAsia="zh-TW"/>
              </w:rPr>
            </w:pPr>
          </w:p>
        </w:tc>
      </w:tr>
      <w:tr w:rsidR="00834C14" w:rsidRPr="004F5112" w14:paraId="6332110F" w14:textId="77777777" w:rsidTr="009C092F">
        <w:trPr>
          <w:tblHeader/>
        </w:trPr>
        <w:tc>
          <w:tcPr>
            <w:tcW w:w="567" w:type="dxa"/>
          </w:tcPr>
          <w:p w14:paraId="130CF7E2"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738E4C93"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351C9B70"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2583F13B"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1CA1A3B"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15D334E" w14:textId="77777777" w:rsidR="00834C14" w:rsidRPr="004F5112" w:rsidRDefault="00834C14" w:rsidP="00EA201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F862A6C" w14:textId="77777777" w:rsidR="00834C14" w:rsidRPr="004F5112" w:rsidRDefault="00834C14" w:rsidP="000C1F23">
            <w:pPr>
              <w:pStyle w:val="af9"/>
              <w:jc w:val="center"/>
              <w:rPr>
                <w:rFonts w:ascii="標楷體" w:eastAsia="標楷體" w:hAnsi="標楷體"/>
                <w:lang w:val="en-US" w:eastAsia="zh-TW"/>
              </w:rPr>
            </w:pPr>
          </w:p>
        </w:tc>
        <w:tc>
          <w:tcPr>
            <w:tcW w:w="425" w:type="dxa"/>
          </w:tcPr>
          <w:p w14:paraId="5916716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D0AA76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2CC62DAF"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9D35CAE" w14:textId="77777777" w:rsidR="00834C14"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C974B56" w14:textId="77777777" w:rsidR="00834C14" w:rsidRPr="004F5112" w:rsidRDefault="00834C14" w:rsidP="000C1F23">
            <w:pPr>
              <w:pStyle w:val="af9"/>
              <w:jc w:val="center"/>
              <w:rPr>
                <w:rFonts w:ascii="標楷體" w:eastAsia="標楷體" w:hAnsi="標楷體"/>
                <w:lang w:val="en-US" w:eastAsia="zh-TW"/>
              </w:rPr>
            </w:pPr>
          </w:p>
        </w:tc>
      </w:tr>
      <w:tr w:rsidR="00834C14" w:rsidRPr="00E1776E" w14:paraId="340A98D5" w14:textId="77777777" w:rsidTr="009C092F">
        <w:trPr>
          <w:tblHeader/>
        </w:trPr>
        <w:tc>
          <w:tcPr>
            <w:tcW w:w="567" w:type="dxa"/>
          </w:tcPr>
          <w:p w14:paraId="12C55F18" w14:textId="77777777" w:rsidR="00834C14" w:rsidRPr="00E1776E"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38DDCBC0" w14:textId="77777777" w:rsidR="00834C14" w:rsidRPr="00E1776E" w:rsidRDefault="00834C14" w:rsidP="00521C9C">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2FDE48C9" w14:textId="77777777" w:rsidR="00834C14" w:rsidRPr="00E1776E" w:rsidRDefault="00834C14" w:rsidP="00521C9C">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7D9B1E28"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42E0EE40"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4A20E1B2"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6A7F3856" w14:textId="77777777" w:rsidR="00834C14" w:rsidRPr="00E1776E" w:rsidRDefault="00834C14" w:rsidP="00521C9C">
            <w:pPr>
              <w:pStyle w:val="af9"/>
              <w:jc w:val="center"/>
              <w:rPr>
                <w:rFonts w:ascii="標楷體" w:eastAsia="標楷體" w:hAnsi="標楷體"/>
                <w:strike/>
                <w:color w:val="FF0000"/>
                <w:lang w:val="en-US" w:eastAsia="zh-TW"/>
              </w:rPr>
            </w:pPr>
          </w:p>
        </w:tc>
        <w:tc>
          <w:tcPr>
            <w:tcW w:w="425" w:type="dxa"/>
          </w:tcPr>
          <w:p w14:paraId="2DA130CE"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1BDA2874"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B4EA6E9" w14:textId="77777777" w:rsidR="00834C14" w:rsidRPr="00E1776E" w:rsidRDefault="00834C14"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365F809" w14:textId="77777777" w:rsidR="00834C14" w:rsidRPr="00E1776E" w:rsidRDefault="00D90512" w:rsidP="00521C9C">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9E93E5E" w14:textId="77777777" w:rsidR="00834C14" w:rsidRPr="00E1776E" w:rsidRDefault="00834C14" w:rsidP="00521C9C">
            <w:pPr>
              <w:pStyle w:val="af9"/>
              <w:jc w:val="center"/>
              <w:rPr>
                <w:rFonts w:ascii="標楷體" w:eastAsia="標楷體" w:hAnsi="標楷體"/>
                <w:strike/>
                <w:color w:val="FF0000"/>
                <w:lang w:val="en-US" w:eastAsia="zh-TW"/>
              </w:rPr>
            </w:pPr>
          </w:p>
        </w:tc>
      </w:tr>
      <w:tr w:rsidR="00834C14" w:rsidRPr="004F5112" w14:paraId="0927D3C7" w14:textId="77777777" w:rsidTr="009C092F">
        <w:trPr>
          <w:tblHeader/>
        </w:trPr>
        <w:tc>
          <w:tcPr>
            <w:tcW w:w="567" w:type="dxa"/>
          </w:tcPr>
          <w:p w14:paraId="1595E073"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31D050AE"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1FB3DFD5"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29E9FD5"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A6683B9"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9D825C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42E0767" w14:textId="77777777" w:rsidR="00834C14" w:rsidRPr="004F5112" w:rsidRDefault="00834C14" w:rsidP="00521C9C">
            <w:pPr>
              <w:pStyle w:val="af9"/>
              <w:jc w:val="center"/>
              <w:rPr>
                <w:rFonts w:ascii="標楷體" w:eastAsia="標楷體" w:hAnsi="標楷體"/>
                <w:lang w:val="en-US" w:eastAsia="zh-TW"/>
              </w:rPr>
            </w:pPr>
          </w:p>
        </w:tc>
        <w:tc>
          <w:tcPr>
            <w:tcW w:w="425" w:type="dxa"/>
          </w:tcPr>
          <w:p w14:paraId="64DED88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4259247"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698276"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BECC73" w14:textId="77777777" w:rsidR="00834C14"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4B61A9C"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BE654B6" w14:textId="77777777" w:rsidTr="009C092F">
        <w:trPr>
          <w:tblHeader/>
        </w:trPr>
        <w:tc>
          <w:tcPr>
            <w:tcW w:w="567" w:type="dxa"/>
          </w:tcPr>
          <w:p w14:paraId="57F42B92"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4D38554F" w14:textId="77777777" w:rsidR="00834C14"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052D864E" w14:textId="77777777" w:rsidR="00B13E4D" w:rsidRPr="004F5112" w:rsidRDefault="00B13E4D" w:rsidP="000C1F23">
            <w:pPr>
              <w:pStyle w:val="af9"/>
              <w:rPr>
                <w:rFonts w:ascii="標楷體" w:eastAsia="標楷體" w:hAnsi="標楷體"/>
                <w:lang w:val="en-US" w:eastAsia="zh-TW"/>
              </w:rPr>
            </w:pPr>
          </w:p>
        </w:tc>
        <w:tc>
          <w:tcPr>
            <w:tcW w:w="3827" w:type="dxa"/>
          </w:tcPr>
          <w:p w14:paraId="3E860034" w14:textId="77777777" w:rsidR="00834C14" w:rsidRPr="004F5112" w:rsidRDefault="00834C14" w:rsidP="000C1F23">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35C2A8A0"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7CBE4E2"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4187503"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294DD5CC" w14:textId="77777777" w:rsidR="00834C14" w:rsidRPr="004F5112" w:rsidRDefault="00834C14" w:rsidP="000C1F23">
            <w:pPr>
              <w:pStyle w:val="af9"/>
              <w:jc w:val="center"/>
              <w:rPr>
                <w:rFonts w:ascii="標楷體" w:eastAsia="標楷體" w:hAnsi="標楷體"/>
                <w:lang w:val="en-US" w:eastAsia="zh-TW"/>
              </w:rPr>
            </w:pPr>
          </w:p>
        </w:tc>
        <w:tc>
          <w:tcPr>
            <w:tcW w:w="425" w:type="dxa"/>
          </w:tcPr>
          <w:p w14:paraId="2A0FC78E"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A676143"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B0B168A" w14:textId="77777777" w:rsidR="00834C14" w:rsidRPr="004F5112" w:rsidRDefault="00834C14"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36C85BF" w14:textId="77777777" w:rsidR="00834C14"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553D384"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77E330D0" w14:textId="77777777" w:rsidTr="009C092F">
        <w:trPr>
          <w:tblHeader/>
        </w:trPr>
        <w:tc>
          <w:tcPr>
            <w:tcW w:w="567" w:type="dxa"/>
          </w:tcPr>
          <w:p w14:paraId="1E4C70DC"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759257DF" w14:textId="77777777" w:rsidR="00834C14" w:rsidRPr="004F5112" w:rsidRDefault="00834C14" w:rsidP="00D031FE">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A420FCF" w14:textId="77777777" w:rsidR="00834C14" w:rsidRPr="004F5112" w:rsidRDefault="00834C14" w:rsidP="00521C9C">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23652D2D"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B82DAEE"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615D684"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D3821B" w14:textId="77777777" w:rsidR="00834C14" w:rsidRPr="004F5112" w:rsidRDefault="00834C14" w:rsidP="00521C9C">
            <w:pPr>
              <w:pStyle w:val="af9"/>
              <w:jc w:val="center"/>
              <w:rPr>
                <w:rFonts w:ascii="標楷體" w:eastAsia="標楷體" w:hAnsi="標楷體"/>
                <w:lang w:val="en-US" w:eastAsia="zh-TW"/>
              </w:rPr>
            </w:pPr>
          </w:p>
        </w:tc>
        <w:tc>
          <w:tcPr>
            <w:tcW w:w="425" w:type="dxa"/>
          </w:tcPr>
          <w:p w14:paraId="4333453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0F2143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1FD2F70" w14:textId="77777777" w:rsidR="00834C14" w:rsidRPr="004F5112" w:rsidRDefault="00834C14"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117F6D" w14:textId="77777777" w:rsidR="00834C14"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F526B17"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56DD8C16" w14:textId="77777777" w:rsidTr="009C092F">
        <w:trPr>
          <w:tblHeader/>
        </w:trPr>
        <w:tc>
          <w:tcPr>
            <w:tcW w:w="567" w:type="dxa"/>
          </w:tcPr>
          <w:p w14:paraId="61D48522"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31046702"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0F082A8"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明細資料查詢</w:t>
            </w:r>
          </w:p>
        </w:tc>
        <w:tc>
          <w:tcPr>
            <w:tcW w:w="426" w:type="dxa"/>
          </w:tcPr>
          <w:p w14:paraId="75D1331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5A1947A"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52CA033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AEAD277"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0D98E584"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DA9BAF7"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376708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1C86407"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FB25115"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7710293" w14:textId="77777777" w:rsidTr="009C092F">
        <w:trPr>
          <w:tblHeader/>
        </w:trPr>
        <w:tc>
          <w:tcPr>
            <w:tcW w:w="567" w:type="dxa"/>
          </w:tcPr>
          <w:p w14:paraId="0C5412B2"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105DDCF5"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7BF24F82"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親屬明細資料查詢</w:t>
            </w:r>
          </w:p>
        </w:tc>
        <w:tc>
          <w:tcPr>
            <w:tcW w:w="426" w:type="dxa"/>
          </w:tcPr>
          <w:p w14:paraId="19E12A63"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23CAB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23C103"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CB092B0"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4CF85AD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EC25334"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FFEF55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315EEFA"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B7DE2C2"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568EBFAB" w14:textId="77777777" w:rsidTr="009C092F">
        <w:trPr>
          <w:tblHeader/>
        </w:trPr>
        <w:tc>
          <w:tcPr>
            <w:tcW w:w="567" w:type="dxa"/>
          </w:tcPr>
          <w:p w14:paraId="157C6991"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60EAA0F0"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242CF90C" w14:textId="77777777" w:rsidR="00834C14" w:rsidRPr="004C217A" w:rsidRDefault="00834C14" w:rsidP="00521C9C">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6C5AFD6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9B738AB"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505EE70"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F98EAF8"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387B1359"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4A1FC58"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55AB2F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390258F"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BFDE6DE"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2FB18A0E" w14:textId="77777777" w:rsidTr="009C092F">
        <w:trPr>
          <w:tblHeader/>
        </w:trPr>
        <w:tc>
          <w:tcPr>
            <w:tcW w:w="567" w:type="dxa"/>
          </w:tcPr>
          <w:p w14:paraId="3D5BE80D"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09E207E7"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3F55DFD7"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5C791A6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F73026"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1FEDAE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9209321"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01B9303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87B253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4F7F2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FCDF9A5"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BEF2028"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0901BD08" w14:textId="77777777" w:rsidTr="009C092F">
        <w:trPr>
          <w:tblHeader/>
        </w:trPr>
        <w:tc>
          <w:tcPr>
            <w:tcW w:w="567" w:type="dxa"/>
          </w:tcPr>
          <w:p w14:paraId="490A07AA"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20D4D0AA"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1F55BD50"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74C585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6E5D6E1"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A711DF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097C80E"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79E27874"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0340343"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66DE466"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0E00CB4"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E54099D"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796BAA61" w14:textId="77777777" w:rsidTr="009C092F">
        <w:trPr>
          <w:tblHeader/>
        </w:trPr>
        <w:tc>
          <w:tcPr>
            <w:tcW w:w="567" w:type="dxa"/>
          </w:tcPr>
          <w:p w14:paraId="22BD8C16"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5CB3F9F6"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8947A0"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資料管理-關係人相關事業維護</w:t>
            </w:r>
          </w:p>
        </w:tc>
        <w:tc>
          <w:tcPr>
            <w:tcW w:w="426" w:type="dxa"/>
          </w:tcPr>
          <w:p w14:paraId="508DCF9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B61C778"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12E2ADA"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32EA22C"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2F103592"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BE3F5BD"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3571A0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F8DFACD"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4DB3ACD" w14:textId="77777777" w:rsidR="00834C14" w:rsidRPr="004F5112" w:rsidRDefault="00834C14" w:rsidP="000C1F23">
            <w:pPr>
              <w:pStyle w:val="af9"/>
              <w:jc w:val="center"/>
              <w:rPr>
                <w:rFonts w:ascii="標楷體" w:eastAsia="標楷體" w:hAnsi="標楷體"/>
                <w:lang w:val="en-US" w:eastAsia="zh-TW"/>
              </w:rPr>
            </w:pPr>
          </w:p>
        </w:tc>
      </w:tr>
      <w:tr w:rsidR="00834C14" w:rsidRPr="004F5112" w14:paraId="60247096" w14:textId="77777777" w:rsidTr="009C092F">
        <w:trPr>
          <w:tblHeader/>
        </w:trPr>
        <w:tc>
          <w:tcPr>
            <w:tcW w:w="567" w:type="dxa"/>
          </w:tcPr>
          <w:p w14:paraId="32743843" w14:textId="77777777" w:rsidR="00834C14" w:rsidRPr="004F5112" w:rsidRDefault="00834C14" w:rsidP="00372AFD">
            <w:pPr>
              <w:pStyle w:val="af9"/>
              <w:numPr>
                <w:ilvl w:val="0"/>
                <w:numId w:val="9"/>
              </w:numPr>
              <w:jc w:val="center"/>
              <w:rPr>
                <w:rFonts w:ascii="標楷體" w:eastAsia="標楷體" w:hAnsi="標楷體"/>
                <w:lang w:val="en-US" w:eastAsia="zh-TW"/>
              </w:rPr>
            </w:pPr>
          </w:p>
        </w:tc>
        <w:tc>
          <w:tcPr>
            <w:tcW w:w="709" w:type="dxa"/>
          </w:tcPr>
          <w:p w14:paraId="2F9F20E8"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06BE3176" w14:textId="77777777" w:rsidR="00834C14" w:rsidRPr="004C217A" w:rsidRDefault="00834C14"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關係人上傳檔案作業</w:t>
            </w:r>
          </w:p>
        </w:tc>
        <w:tc>
          <w:tcPr>
            <w:tcW w:w="426" w:type="dxa"/>
          </w:tcPr>
          <w:p w14:paraId="497C32CA"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CB54EB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298B7F1"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7D551A6" w14:textId="77777777" w:rsidR="00834C14" w:rsidRPr="004C217A" w:rsidRDefault="00834C14" w:rsidP="00521C9C">
            <w:pPr>
              <w:pStyle w:val="af9"/>
              <w:jc w:val="center"/>
              <w:rPr>
                <w:rFonts w:ascii="標楷體" w:eastAsia="標楷體" w:hAnsi="標楷體"/>
                <w:strike/>
                <w:color w:val="FF0000"/>
                <w:lang w:val="en-US" w:eastAsia="zh-TW"/>
              </w:rPr>
            </w:pPr>
          </w:p>
        </w:tc>
        <w:tc>
          <w:tcPr>
            <w:tcW w:w="425" w:type="dxa"/>
          </w:tcPr>
          <w:p w14:paraId="1DAA1085"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0486F2C"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5DDAEF2" w14:textId="77777777" w:rsidR="00834C14" w:rsidRPr="004C217A" w:rsidRDefault="00834C14"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8D4A16" w14:textId="77777777" w:rsidR="00834C14"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B601577" w14:textId="77777777" w:rsidR="00834C14" w:rsidRPr="004F5112" w:rsidRDefault="00834C14" w:rsidP="00521C9C">
            <w:pPr>
              <w:pStyle w:val="af9"/>
              <w:jc w:val="center"/>
              <w:rPr>
                <w:rFonts w:ascii="標楷體" w:eastAsia="標楷體" w:hAnsi="標楷體"/>
                <w:lang w:val="en-US" w:eastAsia="zh-TW"/>
              </w:rPr>
            </w:pPr>
          </w:p>
        </w:tc>
      </w:tr>
      <w:tr w:rsidR="00834C14" w:rsidRPr="004F5112" w14:paraId="0784FA1C" w14:textId="77777777" w:rsidTr="009C092F">
        <w:trPr>
          <w:tblHeader/>
        </w:trPr>
        <w:tc>
          <w:tcPr>
            <w:tcW w:w="567" w:type="dxa"/>
          </w:tcPr>
          <w:p w14:paraId="71001C28" w14:textId="77777777" w:rsidR="00834C14" w:rsidRPr="004C217A" w:rsidRDefault="00834C14" w:rsidP="00372AFD">
            <w:pPr>
              <w:pStyle w:val="af9"/>
              <w:numPr>
                <w:ilvl w:val="0"/>
                <w:numId w:val="9"/>
              </w:numPr>
              <w:jc w:val="center"/>
              <w:rPr>
                <w:rFonts w:ascii="標楷體" w:eastAsia="標楷體" w:hAnsi="標楷體"/>
                <w:strike/>
                <w:color w:val="FF0000"/>
                <w:lang w:val="en-US" w:eastAsia="zh-TW"/>
              </w:rPr>
            </w:pPr>
          </w:p>
        </w:tc>
        <w:tc>
          <w:tcPr>
            <w:tcW w:w="709" w:type="dxa"/>
          </w:tcPr>
          <w:p w14:paraId="2C45196D" w14:textId="77777777" w:rsidR="00834C14" w:rsidRPr="004C217A" w:rsidRDefault="00834C14"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71ED3DD7" w14:textId="77777777" w:rsidR="00834C14" w:rsidRPr="004C217A" w:rsidRDefault="00834C14" w:rsidP="000C1F23">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w:t>
            </w:r>
            <w:proofErr w:type="gramStart"/>
            <w:r w:rsidRPr="004C217A">
              <w:rPr>
                <w:rFonts w:ascii="標楷體" w:eastAsia="標楷體" w:hAnsi="標楷體" w:hint="eastAsia"/>
                <w:strike/>
                <w:color w:val="FF0000"/>
                <w:lang w:val="en-US" w:eastAsia="zh-TW"/>
              </w:rPr>
              <w:t>準</w:t>
            </w:r>
            <w:proofErr w:type="gramEnd"/>
            <w:r w:rsidRPr="004C217A">
              <w:rPr>
                <w:rFonts w:ascii="標楷體" w:eastAsia="標楷體" w:hAnsi="標楷體" w:hint="eastAsia"/>
                <w:strike/>
                <w:color w:val="FF0000"/>
                <w:lang w:val="en-US" w:eastAsia="zh-TW"/>
              </w:rPr>
              <w:t>)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356A59BE"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C019295"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3613FAF"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74D50971" w14:textId="77777777" w:rsidR="00834C14" w:rsidRPr="004C217A" w:rsidRDefault="00834C14" w:rsidP="000C1F23">
            <w:pPr>
              <w:pStyle w:val="af9"/>
              <w:jc w:val="center"/>
              <w:rPr>
                <w:rFonts w:ascii="標楷體" w:eastAsia="標楷體" w:hAnsi="標楷體"/>
                <w:strike/>
                <w:color w:val="FF0000"/>
                <w:lang w:val="en-US" w:eastAsia="zh-TW"/>
              </w:rPr>
            </w:pPr>
          </w:p>
        </w:tc>
        <w:tc>
          <w:tcPr>
            <w:tcW w:w="425" w:type="dxa"/>
          </w:tcPr>
          <w:p w14:paraId="2BD83168"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FEC3847"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437B8EF" w14:textId="77777777" w:rsidR="00834C14" w:rsidRPr="004C217A" w:rsidRDefault="00834C14"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BE8B0F" w14:textId="77777777" w:rsidR="00834C14"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E976F2" w14:textId="77777777" w:rsidR="00834C14" w:rsidRPr="004F5112" w:rsidRDefault="00834C14" w:rsidP="000C1F23">
            <w:pPr>
              <w:pStyle w:val="af9"/>
              <w:jc w:val="center"/>
              <w:rPr>
                <w:rFonts w:ascii="標楷體" w:eastAsia="標楷體" w:hAnsi="標楷體"/>
                <w:lang w:val="en-US" w:eastAsia="zh-TW"/>
              </w:rPr>
            </w:pPr>
          </w:p>
        </w:tc>
      </w:tr>
      <w:tr w:rsidR="00D3453B" w:rsidRPr="00E1776E" w14:paraId="5A16EF69" w14:textId="77777777" w:rsidTr="009C092F">
        <w:trPr>
          <w:tblHeader/>
        </w:trPr>
        <w:tc>
          <w:tcPr>
            <w:tcW w:w="567" w:type="dxa"/>
          </w:tcPr>
          <w:p w14:paraId="137BAFA2" w14:textId="77777777" w:rsidR="00D3453B" w:rsidRPr="00E1776E" w:rsidRDefault="00D3453B" w:rsidP="00372AFD">
            <w:pPr>
              <w:pStyle w:val="af9"/>
              <w:numPr>
                <w:ilvl w:val="0"/>
                <w:numId w:val="9"/>
              </w:numPr>
              <w:jc w:val="center"/>
              <w:rPr>
                <w:rFonts w:ascii="標楷體" w:eastAsia="標楷體" w:hAnsi="標楷體"/>
                <w:color w:val="FF0000"/>
                <w:lang w:val="en-US" w:eastAsia="zh-TW"/>
              </w:rPr>
            </w:pPr>
          </w:p>
        </w:tc>
        <w:tc>
          <w:tcPr>
            <w:tcW w:w="709" w:type="dxa"/>
          </w:tcPr>
          <w:p w14:paraId="0B0D9AD1" w14:textId="77777777" w:rsidR="00D3453B" w:rsidRPr="00E1776E" w:rsidRDefault="00D3453B" w:rsidP="000C1F23">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23F909E9" w14:textId="77777777" w:rsidR="00D3453B" w:rsidRPr="00E1776E" w:rsidRDefault="00D3453B" w:rsidP="000C1F23">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23FDFC26" w14:textId="77777777" w:rsidR="00D3453B" w:rsidRPr="00E1776E" w:rsidRDefault="00D3453B" w:rsidP="000C1F23">
            <w:pPr>
              <w:pStyle w:val="af9"/>
              <w:jc w:val="center"/>
              <w:rPr>
                <w:rFonts w:ascii="標楷體" w:eastAsia="標楷體" w:hAnsi="標楷體"/>
                <w:color w:val="FF0000"/>
                <w:lang w:val="en-US" w:eastAsia="zh-TW"/>
              </w:rPr>
            </w:pPr>
          </w:p>
        </w:tc>
        <w:tc>
          <w:tcPr>
            <w:tcW w:w="567" w:type="dxa"/>
          </w:tcPr>
          <w:p w14:paraId="61BF02BD" w14:textId="77777777" w:rsidR="00D3453B" w:rsidRPr="00E1776E" w:rsidRDefault="00D3453B" w:rsidP="000C1F23">
            <w:pPr>
              <w:pStyle w:val="af9"/>
              <w:jc w:val="center"/>
              <w:rPr>
                <w:rFonts w:ascii="標楷體" w:eastAsia="標楷體" w:hAnsi="標楷體"/>
                <w:color w:val="FF0000"/>
                <w:lang w:val="en-US" w:eastAsia="zh-TW"/>
              </w:rPr>
            </w:pPr>
          </w:p>
        </w:tc>
        <w:tc>
          <w:tcPr>
            <w:tcW w:w="567" w:type="dxa"/>
          </w:tcPr>
          <w:p w14:paraId="77D8EAB1" w14:textId="77777777" w:rsidR="00D3453B" w:rsidRPr="00E1776E" w:rsidRDefault="00D3453B" w:rsidP="000C1F23">
            <w:pPr>
              <w:pStyle w:val="af9"/>
              <w:jc w:val="center"/>
              <w:rPr>
                <w:rFonts w:ascii="標楷體" w:eastAsia="標楷體" w:hAnsi="標楷體"/>
                <w:color w:val="FF0000"/>
                <w:lang w:val="en-US" w:eastAsia="zh-TW"/>
              </w:rPr>
            </w:pPr>
          </w:p>
        </w:tc>
        <w:tc>
          <w:tcPr>
            <w:tcW w:w="850" w:type="dxa"/>
          </w:tcPr>
          <w:p w14:paraId="57B086EE" w14:textId="77777777" w:rsidR="00D3453B" w:rsidRPr="00E1776E" w:rsidRDefault="00D3453B" w:rsidP="000C1F23">
            <w:pPr>
              <w:pStyle w:val="af9"/>
              <w:jc w:val="center"/>
              <w:rPr>
                <w:rFonts w:ascii="標楷體" w:eastAsia="標楷體" w:hAnsi="標楷體"/>
                <w:color w:val="FF0000"/>
                <w:lang w:val="en-US" w:eastAsia="zh-TW"/>
              </w:rPr>
            </w:pPr>
          </w:p>
        </w:tc>
        <w:tc>
          <w:tcPr>
            <w:tcW w:w="425" w:type="dxa"/>
          </w:tcPr>
          <w:p w14:paraId="2A353167" w14:textId="77777777" w:rsidR="00D3453B" w:rsidRPr="00E1776E" w:rsidRDefault="00D3453B" w:rsidP="000C1F23">
            <w:pPr>
              <w:pStyle w:val="af9"/>
              <w:jc w:val="center"/>
              <w:rPr>
                <w:rFonts w:ascii="標楷體" w:eastAsia="標楷體" w:hAnsi="標楷體"/>
                <w:color w:val="FF0000"/>
                <w:lang w:val="en-US" w:eastAsia="zh-TW"/>
              </w:rPr>
            </w:pPr>
          </w:p>
        </w:tc>
        <w:tc>
          <w:tcPr>
            <w:tcW w:w="426" w:type="dxa"/>
          </w:tcPr>
          <w:p w14:paraId="55B50732" w14:textId="77777777" w:rsidR="00D3453B" w:rsidRPr="00E1776E" w:rsidRDefault="00D3453B" w:rsidP="000C1F23">
            <w:pPr>
              <w:pStyle w:val="af9"/>
              <w:jc w:val="center"/>
              <w:rPr>
                <w:rFonts w:ascii="標楷體" w:eastAsia="標楷體" w:hAnsi="標楷體"/>
                <w:color w:val="FF0000"/>
                <w:lang w:val="en-US" w:eastAsia="zh-TW"/>
              </w:rPr>
            </w:pPr>
          </w:p>
        </w:tc>
        <w:tc>
          <w:tcPr>
            <w:tcW w:w="425" w:type="dxa"/>
          </w:tcPr>
          <w:p w14:paraId="1CE1EDA5" w14:textId="77777777" w:rsidR="00D3453B" w:rsidRPr="00E1776E" w:rsidRDefault="00D3453B" w:rsidP="000C1F23">
            <w:pPr>
              <w:pStyle w:val="af9"/>
              <w:jc w:val="center"/>
              <w:rPr>
                <w:rFonts w:ascii="標楷體" w:eastAsia="標楷體" w:hAnsi="標楷體"/>
                <w:color w:val="FF0000"/>
                <w:lang w:val="en-US" w:eastAsia="zh-TW"/>
              </w:rPr>
            </w:pPr>
          </w:p>
        </w:tc>
        <w:tc>
          <w:tcPr>
            <w:tcW w:w="283" w:type="dxa"/>
          </w:tcPr>
          <w:p w14:paraId="22669CAC" w14:textId="77777777" w:rsidR="00D3453B" w:rsidRPr="00E1776E" w:rsidRDefault="00D3453B" w:rsidP="000C1F23">
            <w:pPr>
              <w:pStyle w:val="af9"/>
              <w:jc w:val="center"/>
              <w:rPr>
                <w:rFonts w:ascii="標楷體" w:eastAsia="標楷體" w:hAnsi="標楷體"/>
                <w:color w:val="FF0000"/>
                <w:lang w:val="en-US" w:eastAsia="zh-TW"/>
              </w:rPr>
            </w:pPr>
          </w:p>
        </w:tc>
        <w:tc>
          <w:tcPr>
            <w:tcW w:w="288" w:type="dxa"/>
          </w:tcPr>
          <w:p w14:paraId="55954222" w14:textId="77777777" w:rsidR="00D3453B" w:rsidRPr="00E1776E" w:rsidRDefault="00D3453B" w:rsidP="000C1F23">
            <w:pPr>
              <w:pStyle w:val="af9"/>
              <w:jc w:val="center"/>
              <w:rPr>
                <w:rFonts w:ascii="標楷體" w:eastAsia="標楷體" w:hAnsi="標楷體"/>
                <w:color w:val="FF0000"/>
                <w:lang w:val="en-US" w:eastAsia="zh-TW"/>
              </w:rPr>
            </w:pPr>
          </w:p>
        </w:tc>
      </w:tr>
      <w:tr w:rsidR="00D90512" w:rsidRPr="004F5112" w14:paraId="5C8A9130" w14:textId="77777777" w:rsidTr="009C092F">
        <w:trPr>
          <w:tblHeader/>
        </w:trPr>
        <w:tc>
          <w:tcPr>
            <w:tcW w:w="567" w:type="dxa"/>
          </w:tcPr>
          <w:p w14:paraId="3CEB7FE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196F5A5"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075A9948" w14:textId="77777777" w:rsidR="00D90512" w:rsidRPr="004F5112" w:rsidRDefault="00D90512" w:rsidP="000C1F23">
            <w:pPr>
              <w:pStyle w:val="af9"/>
              <w:rPr>
                <w:rFonts w:ascii="標楷體" w:eastAsia="標楷體" w:hAnsi="標楷體"/>
                <w:lang w:val="en-US" w:eastAsia="zh-TW"/>
              </w:rPr>
            </w:pPr>
            <w:proofErr w:type="gramStart"/>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w:t>
            </w:r>
            <w:proofErr w:type="gramEnd"/>
            <w:r w:rsidRPr="004F5112">
              <w:rPr>
                <w:rFonts w:ascii="標楷體" w:eastAsia="標楷體" w:hAnsi="標楷體" w:hint="eastAsia"/>
                <w:lang w:val="en-US" w:eastAsia="zh-TW"/>
              </w:rPr>
              <w:t>資料查詢</w:t>
            </w:r>
          </w:p>
        </w:tc>
        <w:tc>
          <w:tcPr>
            <w:tcW w:w="426" w:type="dxa"/>
          </w:tcPr>
          <w:p w14:paraId="39B70692"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83D758"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5E92FAD"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DD6B81E" w14:textId="77777777" w:rsidR="00D90512" w:rsidRPr="004F5112" w:rsidRDefault="00D90512" w:rsidP="000F47B7">
            <w:pPr>
              <w:pStyle w:val="af9"/>
              <w:jc w:val="center"/>
              <w:rPr>
                <w:rFonts w:ascii="標楷體" w:eastAsia="標楷體" w:hAnsi="標楷體"/>
                <w:lang w:val="en-US" w:eastAsia="zh-TW"/>
              </w:rPr>
            </w:pPr>
          </w:p>
        </w:tc>
        <w:tc>
          <w:tcPr>
            <w:tcW w:w="425" w:type="dxa"/>
          </w:tcPr>
          <w:p w14:paraId="1162408D"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153190C"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F4A132" w14:textId="77777777" w:rsidR="00D90512" w:rsidRPr="004F5112" w:rsidRDefault="00D90512" w:rsidP="000F47B7">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2D8F214" w14:textId="77777777" w:rsidR="00D90512" w:rsidRPr="004F5112" w:rsidRDefault="00D90512" w:rsidP="000F47B7">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7CBB27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7FD5D83F" w14:textId="77777777" w:rsidTr="009C092F">
        <w:trPr>
          <w:tblHeader/>
        </w:trPr>
        <w:tc>
          <w:tcPr>
            <w:tcW w:w="567" w:type="dxa"/>
          </w:tcPr>
          <w:p w14:paraId="4AF0D858"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4A8961E"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2293B0D3"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擔保</w:t>
            </w:r>
            <w:proofErr w:type="gramStart"/>
            <w:r w:rsidRPr="004F5112">
              <w:rPr>
                <w:rFonts w:ascii="標楷體" w:eastAsia="標楷體" w:hAnsi="標楷體" w:hint="eastAsia"/>
                <w:lang w:val="en-US" w:eastAsia="zh-TW"/>
              </w:rPr>
              <w:t>品重評明</w:t>
            </w:r>
            <w:proofErr w:type="gramEnd"/>
            <w:r w:rsidRPr="004F5112">
              <w:rPr>
                <w:rFonts w:ascii="標楷體" w:eastAsia="標楷體" w:hAnsi="標楷體" w:hint="eastAsia"/>
                <w:lang w:val="en-US" w:eastAsia="zh-TW"/>
              </w:rPr>
              <w:t>細資料查詢</w:t>
            </w:r>
          </w:p>
        </w:tc>
        <w:tc>
          <w:tcPr>
            <w:tcW w:w="426" w:type="dxa"/>
          </w:tcPr>
          <w:p w14:paraId="16F363C6"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476399"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C48EB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A2F94A"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49424F5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FE9C28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952D3"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D4B1396"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43B3E67"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57D77C61" w14:textId="77777777" w:rsidTr="009C092F">
        <w:trPr>
          <w:tblHeader/>
        </w:trPr>
        <w:tc>
          <w:tcPr>
            <w:tcW w:w="567" w:type="dxa"/>
          </w:tcPr>
          <w:p w14:paraId="49D5D921"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2BF7A4BA" w14:textId="77777777" w:rsidR="00D90512" w:rsidRPr="004C217A" w:rsidRDefault="00D90512" w:rsidP="00474E0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6772FF6" w14:textId="77777777" w:rsidR="00D90512" w:rsidRPr="004C217A" w:rsidRDefault="00D90512" w:rsidP="00474E0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3577D9A4"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1E54A49"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45FA6F6"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44952068" w14:textId="77777777" w:rsidR="00D90512" w:rsidRPr="004C217A" w:rsidRDefault="00D90512" w:rsidP="00474E08">
            <w:pPr>
              <w:pStyle w:val="af9"/>
              <w:jc w:val="center"/>
              <w:rPr>
                <w:rFonts w:ascii="標楷體" w:eastAsia="標楷體" w:hAnsi="標楷體"/>
                <w:strike/>
                <w:color w:val="FF0000"/>
                <w:lang w:val="en-US" w:eastAsia="zh-TW"/>
              </w:rPr>
            </w:pPr>
          </w:p>
        </w:tc>
        <w:tc>
          <w:tcPr>
            <w:tcW w:w="425" w:type="dxa"/>
          </w:tcPr>
          <w:p w14:paraId="280904FB"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D10EACB"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0D0C773E"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24744FD" w14:textId="77777777" w:rsidR="00D90512" w:rsidRPr="004C217A" w:rsidRDefault="00D90512" w:rsidP="00474E0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32E71FA" w14:textId="77777777" w:rsidR="00D90512" w:rsidRPr="004F5112" w:rsidRDefault="00D90512" w:rsidP="00474E08">
            <w:pPr>
              <w:pStyle w:val="af9"/>
              <w:jc w:val="center"/>
              <w:rPr>
                <w:rFonts w:ascii="標楷體" w:eastAsia="標楷體" w:hAnsi="標楷體"/>
                <w:lang w:val="en-US" w:eastAsia="zh-TW"/>
              </w:rPr>
            </w:pPr>
          </w:p>
        </w:tc>
      </w:tr>
      <w:tr w:rsidR="00D90512" w:rsidRPr="004F5112" w14:paraId="336604D8" w14:textId="77777777" w:rsidTr="009C092F">
        <w:trPr>
          <w:tblHeader/>
        </w:trPr>
        <w:tc>
          <w:tcPr>
            <w:tcW w:w="567" w:type="dxa"/>
          </w:tcPr>
          <w:p w14:paraId="00CB791F"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18F2529C"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2357F4EE"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005C0DAB"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685019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79BFE3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673DB5E"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35B3941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5461D1D"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DD7AFB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67BB7B9"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344044F"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58E0BC17" w14:textId="77777777" w:rsidTr="009C092F">
        <w:trPr>
          <w:tblHeader/>
        </w:trPr>
        <w:tc>
          <w:tcPr>
            <w:tcW w:w="567" w:type="dxa"/>
          </w:tcPr>
          <w:p w14:paraId="6BD4AA82"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89E2779" w14:textId="77777777" w:rsidR="00D90512" w:rsidRPr="004C217A" w:rsidRDefault="00D90512" w:rsidP="00790710">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465D3CAD" w14:textId="77777777" w:rsidR="00D90512" w:rsidRPr="004C217A" w:rsidRDefault="00D90512" w:rsidP="003A5A8A">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w:t>
            </w:r>
            <w:proofErr w:type="gramStart"/>
            <w:r w:rsidRPr="004C217A">
              <w:rPr>
                <w:rFonts w:ascii="標楷體" w:eastAsia="標楷體" w:hAnsi="標楷體" w:hint="eastAsia"/>
                <w:strike/>
                <w:color w:val="FF0000"/>
                <w:lang w:val="en-US" w:eastAsia="zh-TW"/>
              </w:rPr>
              <w:t>擔保品明細</w:t>
            </w:r>
            <w:proofErr w:type="gramEnd"/>
            <w:r w:rsidRPr="004C217A">
              <w:rPr>
                <w:rFonts w:ascii="標楷體" w:eastAsia="標楷體" w:hAnsi="標楷體" w:hint="eastAsia"/>
                <w:strike/>
                <w:color w:val="FF0000"/>
                <w:lang w:val="en-US" w:eastAsia="zh-TW"/>
              </w:rPr>
              <w:t>資料查詢</w:t>
            </w:r>
          </w:p>
        </w:tc>
        <w:tc>
          <w:tcPr>
            <w:tcW w:w="426" w:type="dxa"/>
          </w:tcPr>
          <w:p w14:paraId="01ED8C06"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121671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497DD8CB"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7BF2CDFE"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2CD578D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489BBC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02F59BC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36717DD"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50B2D96"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4B8A2242" w14:textId="77777777" w:rsidTr="009C092F">
        <w:trPr>
          <w:tblHeader/>
        </w:trPr>
        <w:tc>
          <w:tcPr>
            <w:tcW w:w="567" w:type="dxa"/>
          </w:tcPr>
          <w:p w14:paraId="409CAE13"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5CEE212"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CC3BE34" w14:textId="77777777" w:rsidR="00D90512" w:rsidRPr="004C217A" w:rsidRDefault="00D90512" w:rsidP="000E47BD">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7C64BFC8"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01E554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6B9E40C"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46E921B"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20E7BEF2"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5951909"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3EE6747"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BFCF61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27AC952" w14:textId="77777777" w:rsidR="00D90512" w:rsidRPr="004F5112" w:rsidRDefault="00D90512" w:rsidP="00521C9C">
            <w:pPr>
              <w:pStyle w:val="af9"/>
              <w:jc w:val="center"/>
              <w:rPr>
                <w:rFonts w:ascii="標楷體" w:eastAsia="標楷體" w:hAnsi="標楷體"/>
                <w:lang w:val="en-US" w:eastAsia="zh-TW"/>
              </w:rPr>
            </w:pPr>
          </w:p>
        </w:tc>
      </w:tr>
      <w:tr w:rsidR="008850E4" w:rsidRPr="00E1776E" w14:paraId="1B8B5579" w14:textId="77777777" w:rsidTr="009C092F">
        <w:trPr>
          <w:tblHeader/>
        </w:trPr>
        <w:tc>
          <w:tcPr>
            <w:tcW w:w="567" w:type="dxa"/>
          </w:tcPr>
          <w:p w14:paraId="0D512528"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7D0B2793" w14:textId="77777777" w:rsidR="008850E4" w:rsidRPr="00E1776E" w:rsidRDefault="008850E4" w:rsidP="00521C9C">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2FFA2D83" w14:textId="77777777" w:rsidR="008850E4" w:rsidRPr="00E1776E" w:rsidRDefault="008850E4" w:rsidP="000E47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2BB0BEDA"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369676E1"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455B6CBB" w14:textId="77777777" w:rsidR="008850E4" w:rsidRPr="00E1776E" w:rsidRDefault="008850E4" w:rsidP="00521C9C">
            <w:pPr>
              <w:pStyle w:val="af9"/>
              <w:jc w:val="center"/>
              <w:rPr>
                <w:rFonts w:ascii="標楷體" w:eastAsia="標楷體" w:hAnsi="標楷體"/>
                <w:color w:val="FF0000"/>
                <w:lang w:val="en-US" w:eastAsia="zh-TW"/>
              </w:rPr>
            </w:pPr>
          </w:p>
        </w:tc>
        <w:tc>
          <w:tcPr>
            <w:tcW w:w="850" w:type="dxa"/>
          </w:tcPr>
          <w:p w14:paraId="5F67175A"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10F7B43C" w14:textId="77777777" w:rsidR="008850E4" w:rsidRPr="00E1776E" w:rsidRDefault="008850E4" w:rsidP="00521C9C">
            <w:pPr>
              <w:pStyle w:val="af9"/>
              <w:jc w:val="center"/>
              <w:rPr>
                <w:rFonts w:ascii="標楷體" w:eastAsia="標楷體" w:hAnsi="標楷體"/>
                <w:color w:val="FF0000"/>
                <w:lang w:val="en-US" w:eastAsia="zh-TW"/>
              </w:rPr>
            </w:pPr>
          </w:p>
        </w:tc>
        <w:tc>
          <w:tcPr>
            <w:tcW w:w="426" w:type="dxa"/>
          </w:tcPr>
          <w:p w14:paraId="09CA21CA"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2A7EFA81" w14:textId="77777777" w:rsidR="008850E4" w:rsidRPr="00E1776E" w:rsidRDefault="008850E4" w:rsidP="00521C9C">
            <w:pPr>
              <w:pStyle w:val="af9"/>
              <w:jc w:val="center"/>
              <w:rPr>
                <w:rFonts w:ascii="標楷體" w:eastAsia="標楷體" w:hAnsi="標楷體"/>
                <w:color w:val="FF0000"/>
                <w:lang w:val="en-US" w:eastAsia="zh-TW"/>
              </w:rPr>
            </w:pPr>
          </w:p>
        </w:tc>
        <w:tc>
          <w:tcPr>
            <w:tcW w:w="283" w:type="dxa"/>
          </w:tcPr>
          <w:p w14:paraId="645D0293" w14:textId="77777777" w:rsidR="008850E4" w:rsidRPr="00E1776E" w:rsidRDefault="008850E4" w:rsidP="00521C9C">
            <w:pPr>
              <w:pStyle w:val="af9"/>
              <w:jc w:val="center"/>
              <w:rPr>
                <w:rFonts w:ascii="標楷體" w:eastAsia="標楷體" w:hAnsi="標楷體"/>
                <w:color w:val="FF0000"/>
                <w:lang w:val="en-US" w:eastAsia="zh-TW"/>
              </w:rPr>
            </w:pPr>
          </w:p>
        </w:tc>
        <w:tc>
          <w:tcPr>
            <w:tcW w:w="288" w:type="dxa"/>
          </w:tcPr>
          <w:p w14:paraId="5F38A7D4" w14:textId="77777777" w:rsidR="008850E4" w:rsidRPr="00E1776E" w:rsidRDefault="008850E4" w:rsidP="00521C9C">
            <w:pPr>
              <w:pStyle w:val="af9"/>
              <w:jc w:val="center"/>
              <w:rPr>
                <w:rFonts w:ascii="標楷體" w:eastAsia="標楷體" w:hAnsi="標楷體"/>
                <w:color w:val="FF0000"/>
                <w:lang w:val="en-US" w:eastAsia="zh-TW"/>
              </w:rPr>
            </w:pPr>
          </w:p>
        </w:tc>
      </w:tr>
      <w:tr w:rsidR="008850E4" w:rsidRPr="00E1776E" w14:paraId="02461B8A" w14:textId="77777777" w:rsidTr="009C092F">
        <w:trPr>
          <w:tblHeader/>
        </w:trPr>
        <w:tc>
          <w:tcPr>
            <w:tcW w:w="567" w:type="dxa"/>
          </w:tcPr>
          <w:p w14:paraId="4B5AB42F"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71BF55E0" w14:textId="77777777" w:rsidR="008850E4" w:rsidRPr="00E1776E" w:rsidRDefault="008850E4" w:rsidP="00521C9C">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544E544E" w14:textId="77777777" w:rsidR="008850E4" w:rsidRPr="00E1776E" w:rsidRDefault="008850E4" w:rsidP="000E47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5C051DC2"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4B538B1F" w14:textId="77777777" w:rsidR="008850E4" w:rsidRPr="00E1776E" w:rsidRDefault="008850E4" w:rsidP="00521C9C">
            <w:pPr>
              <w:pStyle w:val="af9"/>
              <w:jc w:val="center"/>
              <w:rPr>
                <w:rFonts w:ascii="標楷體" w:eastAsia="標楷體" w:hAnsi="標楷體"/>
                <w:color w:val="FF0000"/>
                <w:lang w:val="en-US" w:eastAsia="zh-TW"/>
              </w:rPr>
            </w:pPr>
          </w:p>
        </w:tc>
        <w:tc>
          <w:tcPr>
            <w:tcW w:w="567" w:type="dxa"/>
          </w:tcPr>
          <w:p w14:paraId="5F0CF076" w14:textId="77777777" w:rsidR="008850E4" w:rsidRPr="00E1776E" w:rsidRDefault="008850E4" w:rsidP="00521C9C">
            <w:pPr>
              <w:pStyle w:val="af9"/>
              <w:jc w:val="center"/>
              <w:rPr>
                <w:rFonts w:ascii="標楷體" w:eastAsia="標楷體" w:hAnsi="標楷體"/>
                <w:color w:val="FF0000"/>
                <w:lang w:val="en-US" w:eastAsia="zh-TW"/>
              </w:rPr>
            </w:pPr>
          </w:p>
        </w:tc>
        <w:tc>
          <w:tcPr>
            <w:tcW w:w="850" w:type="dxa"/>
          </w:tcPr>
          <w:p w14:paraId="0E71D4A8"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3FF7F930" w14:textId="77777777" w:rsidR="008850E4" w:rsidRPr="00E1776E" w:rsidRDefault="008850E4" w:rsidP="00521C9C">
            <w:pPr>
              <w:pStyle w:val="af9"/>
              <w:jc w:val="center"/>
              <w:rPr>
                <w:rFonts w:ascii="標楷體" w:eastAsia="標楷體" w:hAnsi="標楷體"/>
                <w:color w:val="FF0000"/>
                <w:lang w:val="en-US" w:eastAsia="zh-TW"/>
              </w:rPr>
            </w:pPr>
          </w:p>
        </w:tc>
        <w:tc>
          <w:tcPr>
            <w:tcW w:w="426" w:type="dxa"/>
          </w:tcPr>
          <w:p w14:paraId="271F7D35" w14:textId="77777777" w:rsidR="008850E4" w:rsidRPr="00E1776E" w:rsidRDefault="008850E4" w:rsidP="00521C9C">
            <w:pPr>
              <w:pStyle w:val="af9"/>
              <w:jc w:val="center"/>
              <w:rPr>
                <w:rFonts w:ascii="標楷體" w:eastAsia="標楷體" w:hAnsi="標楷體"/>
                <w:color w:val="FF0000"/>
                <w:lang w:val="en-US" w:eastAsia="zh-TW"/>
              </w:rPr>
            </w:pPr>
          </w:p>
        </w:tc>
        <w:tc>
          <w:tcPr>
            <w:tcW w:w="425" w:type="dxa"/>
          </w:tcPr>
          <w:p w14:paraId="7E131AC4" w14:textId="77777777" w:rsidR="008850E4" w:rsidRPr="00E1776E" w:rsidRDefault="008850E4" w:rsidP="00521C9C">
            <w:pPr>
              <w:pStyle w:val="af9"/>
              <w:jc w:val="center"/>
              <w:rPr>
                <w:rFonts w:ascii="標楷體" w:eastAsia="標楷體" w:hAnsi="標楷體"/>
                <w:color w:val="FF0000"/>
                <w:lang w:val="en-US" w:eastAsia="zh-TW"/>
              </w:rPr>
            </w:pPr>
          </w:p>
        </w:tc>
        <w:tc>
          <w:tcPr>
            <w:tcW w:w="283" w:type="dxa"/>
          </w:tcPr>
          <w:p w14:paraId="3DF6BA1A" w14:textId="77777777" w:rsidR="008850E4" w:rsidRPr="00E1776E" w:rsidRDefault="008850E4" w:rsidP="00521C9C">
            <w:pPr>
              <w:pStyle w:val="af9"/>
              <w:jc w:val="center"/>
              <w:rPr>
                <w:rFonts w:ascii="標楷體" w:eastAsia="標楷體" w:hAnsi="標楷體"/>
                <w:color w:val="FF0000"/>
                <w:lang w:val="en-US" w:eastAsia="zh-TW"/>
              </w:rPr>
            </w:pPr>
          </w:p>
        </w:tc>
        <w:tc>
          <w:tcPr>
            <w:tcW w:w="288" w:type="dxa"/>
          </w:tcPr>
          <w:p w14:paraId="3D4E5CAD" w14:textId="77777777" w:rsidR="008850E4" w:rsidRPr="00E1776E" w:rsidRDefault="008850E4" w:rsidP="00521C9C">
            <w:pPr>
              <w:pStyle w:val="af9"/>
              <w:jc w:val="center"/>
              <w:rPr>
                <w:rFonts w:ascii="標楷體" w:eastAsia="標楷體" w:hAnsi="標楷體"/>
                <w:color w:val="FF0000"/>
                <w:lang w:val="en-US" w:eastAsia="zh-TW"/>
              </w:rPr>
            </w:pPr>
          </w:p>
        </w:tc>
      </w:tr>
      <w:tr w:rsidR="00D90512" w:rsidRPr="004F5112" w14:paraId="35D47343" w14:textId="77777777" w:rsidTr="009C092F">
        <w:trPr>
          <w:tblHeader/>
        </w:trPr>
        <w:tc>
          <w:tcPr>
            <w:tcW w:w="567" w:type="dxa"/>
          </w:tcPr>
          <w:p w14:paraId="569B239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8B078DA" w14:textId="77777777" w:rsidR="00D90512" w:rsidRPr="004F5112" w:rsidRDefault="00D90512" w:rsidP="00D641BD">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45190163" w14:textId="77777777" w:rsidR="00D90512" w:rsidRPr="004F5112" w:rsidRDefault="00D90512" w:rsidP="00D641BD">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6B5703A9"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4345C4A"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7C539F4"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44D32E4" w14:textId="77777777" w:rsidR="00D90512" w:rsidRPr="004F5112" w:rsidRDefault="00D90512" w:rsidP="00D641BD">
            <w:pPr>
              <w:pStyle w:val="af9"/>
              <w:jc w:val="center"/>
              <w:rPr>
                <w:rFonts w:ascii="標楷體" w:eastAsia="標楷體" w:hAnsi="標楷體"/>
                <w:lang w:val="en-US" w:eastAsia="zh-TW"/>
              </w:rPr>
            </w:pPr>
          </w:p>
        </w:tc>
        <w:tc>
          <w:tcPr>
            <w:tcW w:w="425" w:type="dxa"/>
          </w:tcPr>
          <w:p w14:paraId="70A601DB"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A23522"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8DD1586" w14:textId="77777777" w:rsidR="00D90512" w:rsidRPr="004F5112" w:rsidRDefault="00D90512" w:rsidP="00D641BD">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48F63B0" w14:textId="77777777" w:rsidR="00D90512" w:rsidRPr="004F5112" w:rsidRDefault="00D90512" w:rsidP="00D641BD">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BF01EA5" w14:textId="77777777" w:rsidR="00D90512" w:rsidRPr="004F5112" w:rsidRDefault="00D90512" w:rsidP="00D641BD">
            <w:pPr>
              <w:pStyle w:val="af9"/>
              <w:jc w:val="center"/>
              <w:rPr>
                <w:rFonts w:ascii="標楷體" w:eastAsia="標楷體" w:hAnsi="標楷體"/>
                <w:lang w:val="en-US" w:eastAsia="zh-TW"/>
              </w:rPr>
            </w:pPr>
          </w:p>
        </w:tc>
      </w:tr>
      <w:tr w:rsidR="008850E4" w:rsidRPr="00E1776E" w14:paraId="0C3CD902" w14:textId="77777777" w:rsidTr="009C092F">
        <w:trPr>
          <w:tblHeader/>
        </w:trPr>
        <w:tc>
          <w:tcPr>
            <w:tcW w:w="567" w:type="dxa"/>
          </w:tcPr>
          <w:p w14:paraId="3256AA95"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41DAD66B"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03609ADF"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2C2201E1"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2FAED64D"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61601F56"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3F9F1E81"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566202CB"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09120DFA"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14AED656"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126162A8"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3D129076"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20D73576" w14:textId="77777777" w:rsidTr="009C092F">
        <w:trPr>
          <w:tblHeader/>
        </w:trPr>
        <w:tc>
          <w:tcPr>
            <w:tcW w:w="567" w:type="dxa"/>
          </w:tcPr>
          <w:p w14:paraId="155DE8E9"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4EBCFB8D"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430B1FF2"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1CD56AF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42748C3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C33428B"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258C82F3"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1A885D73"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7C75CEF4"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E916019"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3A2089DB"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0D556A2F"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1CC75D01" w14:textId="77777777" w:rsidTr="009C092F">
        <w:trPr>
          <w:tblHeader/>
        </w:trPr>
        <w:tc>
          <w:tcPr>
            <w:tcW w:w="567" w:type="dxa"/>
          </w:tcPr>
          <w:p w14:paraId="7B2AC608"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32FC1CC4"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0CE8486C"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462F1A12"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1807FF48"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5D91F5D"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7594DAB8"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6A97BDED"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5A5E1B51"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674AD3AE"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3CA7B192"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08541572" w14:textId="77777777" w:rsidR="008850E4" w:rsidRPr="00E1776E" w:rsidRDefault="008850E4" w:rsidP="00D641BD">
            <w:pPr>
              <w:pStyle w:val="af9"/>
              <w:jc w:val="center"/>
              <w:rPr>
                <w:rFonts w:ascii="標楷體" w:eastAsia="標楷體" w:hAnsi="標楷體"/>
                <w:color w:val="FF0000"/>
                <w:lang w:val="en-US" w:eastAsia="zh-TW"/>
              </w:rPr>
            </w:pPr>
          </w:p>
        </w:tc>
      </w:tr>
      <w:tr w:rsidR="008850E4" w:rsidRPr="00E1776E" w14:paraId="46D81DCE" w14:textId="77777777" w:rsidTr="009C092F">
        <w:trPr>
          <w:tblHeader/>
        </w:trPr>
        <w:tc>
          <w:tcPr>
            <w:tcW w:w="567" w:type="dxa"/>
          </w:tcPr>
          <w:p w14:paraId="2747B7BF" w14:textId="77777777" w:rsidR="008850E4" w:rsidRPr="00E1776E" w:rsidRDefault="008850E4" w:rsidP="00372AFD">
            <w:pPr>
              <w:pStyle w:val="af9"/>
              <w:numPr>
                <w:ilvl w:val="0"/>
                <w:numId w:val="9"/>
              </w:numPr>
              <w:jc w:val="center"/>
              <w:rPr>
                <w:rFonts w:ascii="標楷體" w:eastAsia="標楷體" w:hAnsi="標楷體"/>
                <w:color w:val="FF0000"/>
                <w:lang w:val="en-US" w:eastAsia="zh-TW"/>
              </w:rPr>
            </w:pPr>
          </w:p>
        </w:tc>
        <w:tc>
          <w:tcPr>
            <w:tcW w:w="709" w:type="dxa"/>
          </w:tcPr>
          <w:p w14:paraId="0560DFB3"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70728A2D" w14:textId="77777777" w:rsidR="008850E4" w:rsidRPr="00E1776E" w:rsidRDefault="008850E4" w:rsidP="00D641BD">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752BCA5E"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2BFF7940" w14:textId="77777777" w:rsidR="008850E4" w:rsidRPr="00E1776E" w:rsidRDefault="008850E4" w:rsidP="00D641BD">
            <w:pPr>
              <w:pStyle w:val="af9"/>
              <w:jc w:val="center"/>
              <w:rPr>
                <w:rFonts w:ascii="標楷體" w:eastAsia="標楷體" w:hAnsi="標楷體"/>
                <w:color w:val="FF0000"/>
                <w:lang w:val="en-US" w:eastAsia="zh-TW"/>
              </w:rPr>
            </w:pPr>
          </w:p>
        </w:tc>
        <w:tc>
          <w:tcPr>
            <w:tcW w:w="567" w:type="dxa"/>
          </w:tcPr>
          <w:p w14:paraId="02DB64E5" w14:textId="77777777" w:rsidR="008850E4" w:rsidRPr="00E1776E" w:rsidRDefault="008850E4" w:rsidP="00D641BD">
            <w:pPr>
              <w:pStyle w:val="af9"/>
              <w:jc w:val="center"/>
              <w:rPr>
                <w:rFonts w:ascii="標楷體" w:eastAsia="標楷體" w:hAnsi="標楷體"/>
                <w:color w:val="FF0000"/>
                <w:lang w:val="en-US" w:eastAsia="zh-TW"/>
              </w:rPr>
            </w:pPr>
          </w:p>
        </w:tc>
        <w:tc>
          <w:tcPr>
            <w:tcW w:w="850" w:type="dxa"/>
          </w:tcPr>
          <w:p w14:paraId="35BA5419"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83911AF" w14:textId="77777777" w:rsidR="008850E4" w:rsidRPr="00E1776E" w:rsidRDefault="008850E4" w:rsidP="00D641BD">
            <w:pPr>
              <w:pStyle w:val="af9"/>
              <w:jc w:val="center"/>
              <w:rPr>
                <w:rFonts w:ascii="標楷體" w:eastAsia="標楷體" w:hAnsi="標楷體"/>
                <w:color w:val="FF0000"/>
                <w:lang w:val="en-US" w:eastAsia="zh-TW"/>
              </w:rPr>
            </w:pPr>
          </w:p>
        </w:tc>
        <w:tc>
          <w:tcPr>
            <w:tcW w:w="426" w:type="dxa"/>
          </w:tcPr>
          <w:p w14:paraId="506845CF" w14:textId="77777777" w:rsidR="008850E4" w:rsidRPr="00E1776E" w:rsidRDefault="008850E4" w:rsidP="00D641BD">
            <w:pPr>
              <w:pStyle w:val="af9"/>
              <w:jc w:val="center"/>
              <w:rPr>
                <w:rFonts w:ascii="標楷體" w:eastAsia="標楷體" w:hAnsi="標楷體"/>
                <w:color w:val="FF0000"/>
                <w:lang w:val="en-US" w:eastAsia="zh-TW"/>
              </w:rPr>
            </w:pPr>
          </w:p>
        </w:tc>
        <w:tc>
          <w:tcPr>
            <w:tcW w:w="425" w:type="dxa"/>
          </w:tcPr>
          <w:p w14:paraId="4B4AEADE" w14:textId="77777777" w:rsidR="008850E4" w:rsidRPr="00E1776E" w:rsidRDefault="008850E4" w:rsidP="00D641BD">
            <w:pPr>
              <w:pStyle w:val="af9"/>
              <w:jc w:val="center"/>
              <w:rPr>
                <w:rFonts w:ascii="標楷體" w:eastAsia="標楷體" w:hAnsi="標楷體"/>
                <w:color w:val="FF0000"/>
                <w:lang w:val="en-US" w:eastAsia="zh-TW"/>
              </w:rPr>
            </w:pPr>
          </w:p>
        </w:tc>
        <w:tc>
          <w:tcPr>
            <w:tcW w:w="283" w:type="dxa"/>
          </w:tcPr>
          <w:p w14:paraId="14212A3B" w14:textId="77777777" w:rsidR="008850E4" w:rsidRPr="00E1776E" w:rsidRDefault="008850E4" w:rsidP="00D641BD">
            <w:pPr>
              <w:pStyle w:val="af9"/>
              <w:jc w:val="center"/>
              <w:rPr>
                <w:rFonts w:ascii="標楷體" w:eastAsia="標楷體" w:hAnsi="標楷體"/>
                <w:color w:val="FF0000"/>
                <w:lang w:val="en-US" w:eastAsia="zh-TW"/>
              </w:rPr>
            </w:pPr>
          </w:p>
        </w:tc>
        <w:tc>
          <w:tcPr>
            <w:tcW w:w="288" w:type="dxa"/>
          </w:tcPr>
          <w:p w14:paraId="575DDC45" w14:textId="77777777" w:rsidR="008850E4" w:rsidRPr="00E1776E" w:rsidRDefault="008850E4" w:rsidP="00D641BD">
            <w:pPr>
              <w:pStyle w:val="af9"/>
              <w:jc w:val="center"/>
              <w:rPr>
                <w:rFonts w:ascii="標楷體" w:eastAsia="標楷體" w:hAnsi="標楷體"/>
                <w:color w:val="FF0000"/>
                <w:lang w:val="en-US" w:eastAsia="zh-TW"/>
              </w:rPr>
            </w:pPr>
          </w:p>
        </w:tc>
      </w:tr>
      <w:tr w:rsidR="00D90512" w:rsidRPr="004F5112" w14:paraId="04978C4A" w14:textId="77777777" w:rsidTr="009C092F">
        <w:trPr>
          <w:tblHeader/>
        </w:trPr>
        <w:tc>
          <w:tcPr>
            <w:tcW w:w="567" w:type="dxa"/>
          </w:tcPr>
          <w:p w14:paraId="6BFC406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73F7DB8"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69C6CEA3" w14:textId="77777777" w:rsidR="00D90512" w:rsidRPr="004F5112" w:rsidRDefault="00D90512" w:rsidP="00775075">
            <w:pPr>
              <w:pStyle w:val="af9"/>
              <w:rPr>
                <w:rFonts w:ascii="標楷體" w:eastAsia="標楷體" w:hAnsi="標楷體"/>
                <w:lang w:val="en-US" w:eastAsia="zh-TW"/>
              </w:rPr>
            </w:pPr>
            <w:proofErr w:type="gramStart"/>
            <w:r w:rsidRPr="004F5112">
              <w:rPr>
                <w:rFonts w:ascii="標楷體" w:eastAsia="標楷體" w:hAnsi="標楷體" w:hint="eastAsia"/>
                <w:lang w:val="en-US" w:eastAsia="zh-TW"/>
              </w:rPr>
              <w:t>擔保品重評</w:t>
            </w:r>
            <w:proofErr w:type="gramEnd"/>
            <w:r w:rsidRPr="004F5112">
              <w:rPr>
                <w:rFonts w:ascii="標楷體" w:eastAsia="標楷體" w:hAnsi="標楷體" w:hint="eastAsia"/>
                <w:lang w:val="en-US" w:eastAsia="zh-TW"/>
              </w:rPr>
              <w:t>資料登錄</w:t>
            </w:r>
          </w:p>
        </w:tc>
        <w:tc>
          <w:tcPr>
            <w:tcW w:w="426" w:type="dxa"/>
          </w:tcPr>
          <w:p w14:paraId="0AF23868"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6AA48F"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B37ACF5"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316E3" w14:textId="77777777" w:rsidR="00D90512" w:rsidRPr="004F5112" w:rsidRDefault="00D90512" w:rsidP="00775075">
            <w:pPr>
              <w:pStyle w:val="af9"/>
              <w:jc w:val="center"/>
              <w:rPr>
                <w:rFonts w:ascii="標楷體" w:eastAsia="標楷體" w:hAnsi="標楷體"/>
                <w:lang w:val="en-US" w:eastAsia="zh-TW"/>
              </w:rPr>
            </w:pPr>
          </w:p>
        </w:tc>
        <w:tc>
          <w:tcPr>
            <w:tcW w:w="425" w:type="dxa"/>
          </w:tcPr>
          <w:p w14:paraId="65C1BACF"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42887D1"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EF4DFE"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48FE6C9" w14:textId="77777777" w:rsidR="00D90512" w:rsidRPr="004F5112" w:rsidRDefault="00D90512" w:rsidP="00775075">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F957ADE" w14:textId="77777777" w:rsidR="00D90512" w:rsidRPr="004F5112" w:rsidRDefault="00D90512" w:rsidP="00775075">
            <w:pPr>
              <w:pStyle w:val="af9"/>
              <w:jc w:val="center"/>
              <w:rPr>
                <w:rFonts w:ascii="標楷體" w:eastAsia="標楷體" w:hAnsi="標楷體"/>
                <w:lang w:val="en-US" w:eastAsia="zh-TW"/>
              </w:rPr>
            </w:pPr>
          </w:p>
        </w:tc>
      </w:tr>
      <w:tr w:rsidR="00D90512" w:rsidRPr="004F5112" w14:paraId="3D14A237" w14:textId="77777777" w:rsidTr="009C092F">
        <w:trPr>
          <w:tblHeader/>
        </w:trPr>
        <w:tc>
          <w:tcPr>
            <w:tcW w:w="567" w:type="dxa"/>
          </w:tcPr>
          <w:p w14:paraId="44EDAD1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D169D74"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17A35145"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6F718DB8"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56BAE2"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4C77CD"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49CA527"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08788D0F"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3C81B4B"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ECBD17A"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C302F3A"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90B24B"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423A6218" w14:textId="77777777" w:rsidTr="009C092F">
        <w:trPr>
          <w:tblHeader/>
        </w:trPr>
        <w:tc>
          <w:tcPr>
            <w:tcW w:w="567" w:type="dxa"/>
          </w:tcPr>
          <w:p w14:paraId="5B9FEFF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1C4FA32" w14:textId="77777777" w:rsidR="00D90512" w:rsidRPr="004F5112" w:rsidRDefault="00D90512" w:rsidP="00775075">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1CBF1D7E" w14:textId="77777777" w:rsidR="00D90512" w:rsidRPr="004F5112" w:rsidRDefault="00D90512" w:rsidP="00966BB6">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6ADB2FA1"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5BF30EA"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2C483E8"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80541B6" w14:textId="77777777" w:rsidR="00D90512" w:rsidRPr="004F5112" w:rsidRDefault="00D90512" w:rsidP="00775075">
            <w:pPr>
              <w:pStyle w:val="af9"/>
              <w:jc w:val="center"/>
              <w:rPr>
                <w:rFonts w:ascii="標楷體" w:eastAsia="標楷體" w:hAnsi="標楷體"/>
                <w:lang w:val="en-US" w:eastAsia="zh-TW"/>
              </w:rPr>
            </w:pPr>
          </w:p>
        </w:tc>
        <w:tc>
          <w:tcPr>
            <w:tcW w:w="425" w:type="dxa"/>
          </w:tcPr>
          <w:p w14:paraId="4CB6A235"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79A2D9"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91F44" w14:textId="77777777" w:rsidR="00D90512" w:rsidRPr="004F5112" w:rsidRDefault="00D90512" w:rsidP="00775075">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9E17C00" w14:textId="77777777" w:rsidR="00D90512" w:rsidRPr="004F5112" w:rsidRDefault="00D90512" w:rsidP="00775075">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5ECF10" w14:textId="77777777" w:rsidR="00D90512" w:rsidRPr="004F5112" w:rsidRDefault="00D90512" w:rsidP="00775075">
            <w:pPr>
              <w:pStyle w:val="af9"/>
              <w:jc w:val="center"/>
              <w:rPr>
                <w:rFonts w:ascii="標楷體" w:eastAsia="標楷體" w:hAnsi="標楷體"/>
                <w:lang w:val="en-US" w:eastAsia="zh-TW"/>
              </w:rPr>
            </w:pPr>
          </w:p>
        </w:tc>
      </w:tr>
      <w:tr w:rsidR="00D90512" w:rsidRPr="004F5112" w14:paraId="5ABB1BB3" w14:textId="77777777" w:rsidTr="009C092F">
        <w:trPr>
          <w:tblHeader/>
        </w:trPr>
        <w:tc>
          <w:tcPr>
            <w:tcW w:w="567" w:type="dxa"/>
          </w:tcPr>
          <w:p w14:paraId="54D1FEEB"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72D7329"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45A7B40D"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4DB32D7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4FB49"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89086C"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14D61A" w14:textId="77777777" w:rsidR="00D90512" w:rsidRPr="004F5112" w:rsidRDefault="00D90512" w:rsidP="00680E6A">
            <w:pPr>
              <w:pStyle w:val="af9"/>
              <w:jc w:val="center"/>
              <w:rPr>
                <w:rFonts w:ascii="標楷體" w:eastAsia="標楷體" w:hAnsi="標楷體"/>
                <w:lang w:val="en-US" w:eastAsia="zh-TW"/>
              </w:rPr>
            </w:pPr>
          </w:p>
        </w:tc>
        <w:tc>
          <w:tcPr>
            <w:tcW w:w="425" w:type="dxa"/>
          </w:tcPr>
          <w:p w14:paraId="72666621"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D68F327"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E45000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81FC73E" w14:textId="77777777" w:rsidR="00D90512" w:rsidRPr="004F5112" w:rsidRDefault="00D90512" w:rsidP="00680E6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2B6B2A" w14:textId="77777777" w:rsidR="00D90512" w:rsidRPr="004F5112" w:rsidRDefault="00D90512" w:rsidP="00680E6A">
            <w:pPr>
              <w:pStyle w:val="af9"/>
              <w:jc w:val="center"/>
              <w:rPr>
                <w:rFonts w:ascii="標楷體" w:eastAsia="標楷體" w:hAnsi="標楷體"/>
                <w:lang w:val="en-US" w:eastAsia="zh-TW"/>
              </w:rPr>
            </w:pPr>
          </w:p>
        </w:tc>
      </w:tr>
      <w:tr w:rsidR="00D90512" w:rsidRPr="004F5112" w14:paraId="25C481AF" w14:textId="77777777" w:rsidTr="009C092F">
        <w:trPr>
          <w:tblHeader/>
        </w:trPr>
        <w:tc>
          <w:tcPr>
            <w:tcW w:w="567" w:type="dxa"/>
          </w:tcPr>
          <w:p w14:paraId="57227C04"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0FC850F"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528987F6"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0131B759"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B536FAD"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AF02F57"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B550CC5" w14:textId="77777777" w:rsidR="00D90512" w:rsidRPr="004F5112" w:rsidRDefault="00D90512" w:rsidP="00680E6A">
            <w:pPr>
              <w:pStyle w:val="af9"/>
              <w:jc w:val="center"/>
              <w:rPr>
                <w:rFonts w:ascii="標楷體" w:eastAsia="標楷體" w:hAnsi="標楷體"/>
                <w:lang w:val="en-US" w:eastAsia="zh-TW"/>
              </w:rPr>
            </w:pPr>
          </w:p>
        </w:tc>
        <w:tc>
          <w:tcPr>
            <w:tcW w:w="425" w:type="dxa"/>
          </w:tcPr>
          <w:p w14:paraId="38D7DE9F"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8459BF"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C73C204" w14:textId="77777777" w:rsidR="00D90512" w:rsidRPr="004F5112" w:rsidRDefault="00D90512" w:rsidP="00680E6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FE6CDD2" w14:textId="77777777" w:rsidR="00D90512" w:rsidRPr="004F5112" w:rsidRDefault="00D90512" w:rsidP="00680E6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472DE3C" w14:textId="77777777" w:rsidR="00D90512" w:rsidRPr="004F5112" w:rsidRDefault="00D90512" w:rsidP="00680E6A">
            <w:pPr>
              <w:pStyle w:val="af9"/>
              <w:jc w:val="center"/>
              <w:rPr>
                <w:rFonts w:ascii="標楷體" w:eastAsia="標楷體" w:hAnsi="標楷體"/>
                <w:lang w:val="en-US" w:eastAsia="zh-TW"/>
              </w:rPr>
            </w:pPr>
          </w:p>
        </w:tc>
      </w:tr>
      <w:tr w:rsidR="00D90512" w:rsidRPr="004F5112" w14:paraId="2F07EB73" w14:textId="77777777" w:rsidTr="009C092F">
        <w:trPr>
          <w:tblHeader/>
        </w:trPr>
        <w:tc>
          <w:tcPr>
            <w:tcW w:w="567" w:type="dxa"/>
          </w:tcPr>
          <w:p w14:paraId="7EAFE0E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C53DEF3"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89CF2CE" w14:textId="77777777" w:rsidR="00D90512" w:rsidRPr="004F5112" w:rsidRDefault="00D90512" w:rsidP="0070478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381BC392"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2A7FE6"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5795573"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ACFEDC7"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55E1AC54"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D9D05D4"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BF584C3"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4F2F226"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407651"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6E3873A4" w14:textId="77777777" w:rsidTr="009C092F">
        <w:trPr>
          <w:tblHeader/>
        </w:trPr>
        <w:tc>
          <w:tcPr>
            <w:tcW w:w="567" w:type="dxa"/>
          </w:tcPr>
          <w:p w14:paraId="5DE07570"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70641A7"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16114FBB" w14:textId="77777777" w:rsidR="00D90512" w:rsidRPr="004F5112" w:rsidRDefault="00D90512" w:rsidP="00680E6A">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312C64EB"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2856C1"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994D340"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D790D5F" w14:textId="77777777" w:rsidR="00D90512" w:rsidRPr="004F5112" w:rsidRDefault="00D90512" w:rsidP="0004450C">
            <w:pPr>
              <w:pStyle w:val="af9"/>
              <w:jc w:val="center"/>
              <w:rPr>
                <w:rFonts w:ascii="標楷體" w:eastAsia="標楷體" w:hAnsi="標楷體"/>
                <w:lang w:val="en-US" w:eastAsia="zh-TW"/>
              </w:rPr>
            </w:pPr>
          </w:p>
        </w:tc>
        <w:tc>
          <w:tcPr>
            <w:tcW w:w="425" w:type="dxa"/>
          </w:tcPr>
          <w:p w14:paraId="2802EE86"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3854BA5"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B3BEEC" w14:textId="77777777" w:rsidR="00D90512" w:rsidRPr="004F5112" w:rsidRDefault="00D90512" w:rsidP="0004450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9B0569A" w14:textId="77777777" w:rsidR="00D90512" w:rsidRPr="004F5112" w:rsidRDefault="00D90512" w:rsidP="0004450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CF716F4" w14:textId="77777777" w:rsidR="00D90512" w:rsidRPr="004F5112" w:rsidRDefault="00D90512" w:rsidP="0004450C">
            <w:pPr>
              <w:pStyle w:val="af9"/>
              <w:jc w:val="center"/>
              <w:rPr>
                <w:rFonts w:ascii="標楷體" w:eastAsia="標楷體" w:hAnsi="標楷體"/>
                <w:lang w:val="en-US" w:eastAsia="zh-TW"/>
              </w:rPr>
            </w:pPr>
          </w:p>
        </w:tc>
      </w:tr>
      <w:tr w:rsidR="00D90512" w:rsidRPr="004F5112" w14:paraId="680D8469" w14:textId="77777777" w:rsidTr="009C092F">
        <w:trPr>
          <w:tblHeader/>
        </w:trPr>
        <w:tc>
          <w:tcPr>
            <w:tcW w:w="567" w:type="dxa"/>
          </w:tcPr>
          <w:p w14:paraId="06B95517"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0F02063C"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5BB5EC16" w14:textId="77777777" w:rsidR="00D90512" w:rsidRPr="004C217A" w:rsidRDefault="00D90512" w:rsidP="00521C9C">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6D2EDBFC"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BA442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39D4DAA4"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5D49CF2" w14:textId="77777777" w:rsidR="00D90512" w:rsidRPr="004C217A" w:rsidRDefault="00D90512" w:rsidP="00521C9C">
            <w:pPr>
              <w:pStyle w:val="af9"/>
              <w:jc w:val="center"/>
              <w:rPr>
                <w:rFonts w:ascii="標楷體" w:eastAsia="標楷體" w:hAnsi="標楷體"/>
                <w:strike/>
                <w:color w:val="FF0000"/>
                <w:lang w:val="en-US" w:eastAsia="zh-TW"/>
              </w:rPr>
            </w:pPr>
          </w:p>
        </w:tc>
        <w:tc>
          <w:tcPr>
            <w:tcW w:w="425" w:type="dxa"/>
          </w:tcPr>
          <w:p w14:paraId="3895C1D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439107E"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C3A99FF"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F32BEE0" w14:textId="77777777" w:rsidR="00D90512" w:rsidRPr="004C217A" w:rsidRDefault="00D90512" w:rsidP="00521C9C">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8D17F4E" w14:textId="77777777" w:rsidR="00D90512" w:rsidRPr="004C217A" w:rsidRDefault="00D90512" w:rsidP="00521C9C">
            <w:pPr>
              <w:pStyle w:val="af9"/>
              <w:jc w:val="center"/>
              <w:rPr>
                <w:rFonts w:ascii="標楷體" w:eastAsia="標楷體" w:hAnsi="標楷體"/>
                <w:strike/>
                <w:color w:val="FF0000"/>
                <w:lang w:val="en-US" w:eastAsia="zh-TW"/>
              </w:rPr>
            </w:pPr>
          </w:p>
        </w:tc>
      </w:tr>
      <w:tr w:rsidR="00D90512" w:rsidRPr="004F5112" w14:paraId="7261745E" w14:textId="77777777" w:rsidTr="009C092F">
        <w:trPr>
          <w:tblHeader/>
        </w:trPr>
        <w:tc>
          <w:tcPr>
            <w:tcW w:w="567" w:type="dxa"/>
          </w:tcPr>
          <w:p w14:paraId="699DAF5F"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15DB9AF"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63A9572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728222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A269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262DC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5B68EA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78C277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6D3B96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37D94B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3BE1B1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F217A6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6BABE87" w14:textId="77777777" w:rsidTr="009C092F">
        <w:trPr>
          <w:tblHeader/>
        </w:trPr>
        <w:tc>
          <w:tcPr>
            <w:tcW w:w="567" w:type="dxa"/>
          </w:tcPr>
          <w:p w14:paraId="1FBA27C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394808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w:t>
            </w:r>
            <w:r w:rsidR="00164E3A">
              <w:rPr>
                <w:rFonts w:ascii="標楷體" w:eastAsia="標楷體" w:hAnsi="標楷體"/>
                <w:lang w:val="en-US" w:eastAsia="zh-TW"/>
              </w:rPr>
              <w:t>702</w:t>
            </w:r>
          </w:p>
        </w:tc>
        <w:tc>
          <w:tcPr>
            <w:tcW w:w="3827" w:type="dxa"/>
          </w:tcPr>
          <w:p w14:paraId="33131A8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7EED66F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493D4D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65A18E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979F7B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720D7E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06DFF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CB62B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1971212"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B9D25AA"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A4A4B6F" w14:textId="77777777" w:rsidTr="009C092F">
        <w:trPr>
          <w:tblHeader/>
        </w:trPr>
        <w:tc>
          <w:tcPr>
            <w:tcW w:w="567" w:type="dxa"/>
          </w:tcPr>
          <w:p w14:paraId="052C1DB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87D5CDD"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4C603A2A"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22A439B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147273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1B8BEA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77CE2F"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A2DCB1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D558B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8BA68F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5A5DF8"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D3C570"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38F57E5" w14:textId="77777777" w:rsidTr="009C092F">
        <w:trPr>
          <w:tblHeader/>
        </w:trPr>
        <w:tc>
          <w:tcPr>
            <w:tcW w:w="567" w:type="dxa"/>
          </w:tcPr>
          <w:p w14:paraId="5F3C8A7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0989FF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w:t>
            </w:r>
            <w:r w:rsidR="00164E3A">
              <w:rPr>
                <w:rFonts w:ascii="標楷體" w:eastAsia="標楷體" w:hAnsi="標楷體"/>
                <w:lang w:val="en-US" w:eastAsia="zh-TW"/>
              </w:rPr>
              <w:t>703</w:t>
            </w:r>
          </w:p>
        </w:tc>
        <w:tc>
          <w:tcPr>
            <w:tcW w:w="3827" w:type="dxa"/>
          </w:tcPr>
          <w:p w14:paraId="6A3EA5E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00700FA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6142C2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EEE31B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2F5966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2983A0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F7BA8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BB813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581ED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A35F6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93C10B4" w14:textId="77777777" w:rsidTr="009C092F">
        <w:trPr>
          <w:tblHeader/>
        </w:trPr>
        <w:tc>
          <w:tcPr>
            <w:tcW w:w="567" w:type="dxa"/>
          </w:tcPr>
          <w:p w14:paraId="6D2BBA7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419E467F"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70033DFE" w14:textId="77777777" w:rsidR="00D90512" w:rsidRPr="004F5112" w:rsidRDefault="00D90512" w:rsidP="000C1F23">
            <w:pPr>
              <w:pStyle w:val="af9"/>
              <w:rPr>
                <w:rFonts w:ascii="標楷體" w:eastAsia="標楷體" w:hAnsi="標楷體"/>
                <w:lang w:val="en-US" w:eastAsia="zh-TW"/>
              </w:rPr>
            </w:pPr>
            <w:proofErr w:type="gramStart"/>
            <w:r w:rsidRPr="004F5112">
              <w:rPr>
                <w:rFonts w:ascii="標楷體" w:eastAsia="標楷體" w:hAnsi="標楷體" w:hint="eastAsia"/>
                <w:lang w:val="en-US" w:eastAsia="zh-TW"/>
              </w:rPr>
              <w:t>未齊件資料</w:t>
            </w:r>
            <w:proofErr w:type="gramEnd"/>
            <w:r w:rsidRPr="004F5112">
              <w:rPr>
                <w:rFonts w:ascii="標楷體" w:eastAsia="標楷體" w:hAnsi="標楷體" w:hint="eastAsia"/>
                <w:lang w:val="en-US" w:eastAsia="zh-TW"/>
              </w:rPr>
              <w:t>查詢</w:t>
            </w:r>
          </w:p>
        </w:tc>
        <w:tc>
          <w:tcPr>
            <w:tcW w:w="426" w:type="dxa"/>
          </w:tcPr>
          <w:p w14:paraId="476E1A8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5FCA48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841AA9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391B05"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BCE7E4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BD0815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8FE4B4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E99F15A"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2CCE36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FBC9E5F" w14:textId="77777777" w:rsidTr="009C092F">
        <w:trPr>
          <w:tblHeader/>
        </w:trPr>
        <w:tc>
          <w:tcPr>
            <w:tcW w:w="567" w:type="dxa"/>
          </w:tcPr>
          <w:p w14:paraId="305984A9"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54314DE"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298481CF"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5B74B11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6BAF03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C9D2E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514FA31"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70CF0523"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104F9A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6EAC29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738719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B6AEAC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596263C" w14:textId="77777777" w:rsidTr="009C092F">
        <w:trPr>
          <w:tblHeader/>
        </w:trPr>
        <w:tc>
          <w:tcPr>
            <w:tcW w:w="567" w:type="dxa"/>
          </w:tcPr>
          <w:p w14:paraId="22145517"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1111E23"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08BDE2D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77B3CF1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81D405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539759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861CA20"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A93E90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760266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AE54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F42699"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79B809" w14:textId="77777777" w:rsidR="00D90512" w:rsidRPr="004F5112" w:rsidRDefault="00D90512" w:rsidP="000C1F23">
            <w:pPr>
              <w:pStyle w:val="af9"/>
              <w:jc w:val="center"/>
              <w:rPr>
                <w:rFonts w:ascii="標楷體" w:eastAsia="標楷體" w:hAnsi="標楷體"/>
                <w:lang w:val="en-US" w:eastAsia="zh-TW"/>
              </w:rPr>
            </w:pPr>
          </w:p>
        </w:tc>
      </w:tr>
      <w:tr w:rsidR="00D90512" w:rsidRPr="00E1776E" w14:paraId="75B41E02" w14:textId="77777777" w:rsidTr="009C092F">
        <w:trPr>
          <w:tblHeader/>
        </w:trPr>
        <w:tc>
          <w:tcPr>
            <w:tcW w:w="567" w:type="dxa"/>
          </w:tcPr>
          <w:p w14:paraId="3C459407" w14:textId="77777777" w:rsidR="00D90512" w:rsidRPr="00E1776E"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544CAE47"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1CC6BC8D"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w:t>
            </w:r>
            <w:proofErr w:type="gramStart"/>
            <w:r w:rsidRPr="00E1776E">
              <w:rPr>
                <w:rFonts w:ascii="標楷體" w:eastAsia="標楷體" w:hAnsi="標楷體" w:hint="eastAsia"/>
                <w:strike/>
                <w:color w:val="FF0000"/>
                <w:lang w:val="en-US" w:eastAsia="zh-TW"/>
              </w:rPr>
              <w:t>借閱明細</w:t>
            </w:r>
            <w:proofErr w:type="gramEnd"/>
            <w:r w:rsidRPr="00E1776E">
              <w:rPr>
                <w:rFonts w:ascii="標楷體" w:eastAsia="標楷體" w:hAnsi="標楷體" w:hint="eastAsia"/>
                <w:strike/>
                <w:color w:val="FF0000"/>
                <w:lang w:val="en-US" w:eastAsia="zh-TW"/>
              </w:rPr>
              <w:t>資料查詢</w:t>
            </w:r>
          </w:p>
        </w:tc>
        <w:tc>
          <w:tcPr>
            <w:tcW w:w="426" w:type="dxa"/>
          </w:tcPr>
          <w:p w14:paraId="0F3C3023"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130F6A10"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516495E5"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AD740DE" w14:textId="77777777" w:rsidR="00D90512" w:rsidRPr="00E1776E" w:rsidRDefault="00D90512" w:rsidP="000C1F23">
            <w:pPr>
              <w:pStyle w:val="af9"/>
              <w:jc w:val="center"/>
              <w:rPr>
                <w:rFonts w:ascii="標楷體" w:eastAsia="標楷體" w:hAnsi="標楷體"/>
                <w:strike/>
                <w:color w:val="FF0000"/>
                <w:lang w:val="en-US" w:eastAsia="zh-TW"/>
              </w:rPr>
            </w:pPr>
          </w:p>
        </w:tc>
        <w:tc>
          <w:tcPr>
            <w:tcW w:w="425" w:type="dxa"/>
          </w:tcPr>
          <w:p w14:paraId="4EE053D9"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EFD8573"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2EF5498C"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13133F40"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46E4759" w14:textId="77777777" w:rsidR="00D90512" w:rsidRPr="00E1776E" w:rsidRDefault="00D90512" w:rsidP="000C1F23">
            <w:pPr>
              <w:pStyle w:val="af9"/>
              <w:jc w:val="center"/>
              <w:rPr>
                <w:rFonts w:ascii="標楷體" w:eastAsia="標楷體" w:hAnsi="標楷體"/>
                <w:strike/>
                <w:color w:val="FF0000"/>
                <w:lang w:val="en-US" w:eastAsia="zh-TW"/>
              </w:rPr>
            </w:pPr>
          </w:p>
        </w:tc>
      </w:tr>
      <w:tr w:rsidR="00D90512" w:rsidRPr="00E1776E" w14:paraId="1BB20F7B" w14:textId="77777777" w:rsidTr="009C092F">
        <w:trPr>
          <w:tblHeader/>
        </w:trPr>
        <w:tc>
          <w:tcPr>
            <w:tcW w:w="567" w:type="dxa"/>
          </w:tcPr>
          <w:p w14:paraId="19F03C86" w14:textId="77777777" w:rsidR="00D90512" w:rsidRPr="00E1776E"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304E95A8"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51D0119E" w14:textId="77777777" w:rsidR="00D90512" w:rsidRPr="00E1776E" w:rsidRDefault="00D90512" w:rsidP="000C1F23">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3640AE18"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A63A46F"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0BA82EBD"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E15B82A" w14:textId="77777777" w:rsidR="00D90512" w:rsidRPr="00E1776E" w:rsidRDefault="00D90512" w:rsidP="000C1F23">
            <w:pPr>
              <w:pStyle w:val="af9"/>
              <w:jc w:val="center"/>
              <w:rPr>
                <w:rFonts w:ascii="標楷體" w:eastAsia="標楷體" w:hAnsi="標楷體"/>
                <w:strike/>
                <w:color w:val="FF0000"/>
                <w:lang w:val="en-US" w:eastAsia="zh-TW"/>
              </w:rPr>
            </w:pPr>
          </w:p>
        </w:tc>
        <w:tc>
          <w:tcPr>
            <w:tcW w:w="425" w:type="dxa"/>
          </w:tcPr>
          <w:p w14:paraId="3247033E"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69542F26"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5DA1A589"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1D5865B8" w14:textId="77777777" w:rsidR="00D90512" w:rsidRPr="00E1776E" w:rsidRDefault="00D90512" w:rsidP="000C1F23">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342FB5D" w14:textId="77777777" w:rsidR="00D90512" w:rsidRPr="00E1776E" w:rsidRDefault="00D90512" w:rsidP="000C1F23">
            <w:pPr>
              <w:pStyle w:val="af9"/>
              <w:jc w:val="center"/>
              <w:rPr>
                <w:rFonts w:ascii="標楷體" w:eastAsia="標楷體" w:hAnsi="標楷體"/>
                <w:strike/>
                <w:color w:val="FF0000"/>
                <w:lang w:val="en-US" w:eastAsia="zh-TW"/>
              </w:rPr>
            </w:pPr>
          </w:p>
        </w:tc>
      </w:tr>
      <w:tr w:rsidR="00D90512" w:rsidRPr="004F5112" w14:paraId="1418B77C" w14:textId="77777777" w:rsidTr="009C092F">
        <w:trPr>
          <w:tblHeader/>
        </w:trPr>
        <w:tc>
          <w:tcPr>
            <w:tcW w:w="567" w:type="dxa"/>
          </w:tcPr>
          <w:p w14:paraId="19089C5B"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A630B26"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44AFA49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214940F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4D377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755A8D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C3C4847"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FADC0C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7C89AC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5E6CF5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2ADDB0F"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B991BC"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CB1DA49" w14:textId="77777777" w:rsidTr="009C092F">
        <w:trPr>
          <w:tblHeader/>
        </w:trPr>
        <w:tc>
          <w:tcPr>
            <w:tcW w:w="567" w:type="dxa"/>
          </w:tcPr>
          <w:p w14:paraId="1343CFE4"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B8B0804" w14:textId="77777777" w:rsidR="00D90512" w:rsidRPr="004F5112" w:rsidRDefault="00D90512" w:rsidP="00B16D21">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0FBF3F0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36E26EA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7BCA8F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AB7FA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4BD9D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1F005B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017E85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039278C"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BAF0CD0"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58B511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2E320214" w14:textId="77777777" w:rsidTr="009C092F">
        <w:trPr>
          <w:tblHeader/>
        </w:trPr>
        <w:tc>
          <w:tcPr>
            <w:tcW w:w="567" w:type="dxa"/>
          </w:tcPr>
          <w:p w14:paraId="1E0FE59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2E74E6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5EB7DE5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4ED9CBC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6A99A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894B29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B953E4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0782EC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4B137B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B45D1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B636EB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09AD03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93B71AC" w14:textId="77777777" w:rsidTr="009C092F">
        <w:trPr>
          <w:tblHeader/>
        </w:trPr>
        <w:tc>
          <w:tcPr>
            <w:tcW w:w="567" w:type="dxa"/>
          </w:tcPr>
          <w:p w14:paraId="4F869307"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8C3649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7AF7922E"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w:t>
            </w:r>
            <w:proofErr w:type="gramStart"/>
            <w:r w:rsidRPr="004F5112">
              <w:rPr>
                <w:rFonts w:ascii="標楷體" w:eastAsia="標楷體" w:hAnsi="標楷體" w:hint="eastAsia"/>
                <w:lang w:val="en-US" w:eastAsia="zh-TW"/>
              </w:rPr>
              <w:t>依</w:t>
            </w:r>
            <w:r w:rsidR="00F65781">
              <w:rPr>
                <w:rFonts w:ascii="標楷體" w:eastAsia="標楷體" w:hAnsi="標楷體" w:hint="eastAsia"/>
                <w:lang w:val="en-US" w:eastAsia="zh-TW"/>
              </w:rPr>
              <w:t>借戶戶</w:t>
            </w:r>
            <w:proofErr w:type="gramEnd"/>
            <w:r w:rsidR="00F65781">
              <w:rPr>
                <w:rFonts w:ascii="標楷體" w:eastAsia="標楷體" w:hAnsi="標楷體" w:hint="eastAsia"/>
                <w:lang w:val="en-US" w:eastAsia="zh-TW"/>
              </w:rPr>
              <w:t>號</w:t>
            </w:r>
          </w:p>
        </w:tc>
        <w:tc>
          <w:tcPr>
            <w:tcW w:w="426" w:type="dxa"/>
          </w:tcPr>
          <w:p w14:paraId="06AFE2E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4A16D7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FF095F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BB5FF9F"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001C36E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57301F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81FA74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161B772"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CC76A0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6F83938" w14:textId="77777777" w:rsidTr="009C092F">
        <w:trPr>
          <w:tblHeader/>
        </w:trPr>
        <w:tc>
          <w:tcPr>
            <w:tcW w:w="567" w:type="dxa"/>
          </w:tcPr>
          <w:p w14:paraId="5884B93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6C3264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379FAEA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w:t>
            </w:r>
            <w:proofErr w:type="gramStart"/>
            <w:r w:rsidRPr="004F5112">
              <w:rPr>
                <w:rFonts w:ascii="標楷體" w:eastAsia="標楷體" w:hAnsi="標楷體" w:hint="eastAsia"/>
                <w:lang w:val="en-US" w:eastAsia="zh-TW"/>
              </w:rPr>
              <w:t>務</w:t>
            </w:r>
            <w:proofErr w:type="gramEnd"/>
            <w:r w:rsidRPr="004F5112">
              <w:rPr>
                <w:rFonts w:ascii="標楷體" w:eastAsia="標楷體" w:hAnsi="標楷體" w:hint="eastAsia"/>
                <w:lang w:val="en-US" w:eastAsia="zh-TW"/>
              </w:rPr>
              <w:t>日期</w:t>
            </w:r>
          </w:p>
        </w:tc>
        <w:tc>
          <w:tcPr>
            <w:tcW w:w="426" w:type="dxa"/>
          </w:tcPr>
          <w:p w14:paraId="03FC4677"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027F822"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866ECF9"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F9DBDE9" w14:textId="77777777" w:rsidR="00D90512" w:rsidRPr="004F5112" w:rsidRDefault="00D90512" w:rsidP="00FB222A">
            <w:pPr>
              <w:pStyle w:val="af9"/>
              <w:jc w:val="center"/>
              <w:rPr>
                <w:rFonts w:ascii="標楷體" w:eastAsia="標楷體" w:hAnsi="標楷體"/>
                <w:lang w:val="en-US" w:eastAsia="zh-TW"/>
              </w:rPr>
            </w:pPr>
          </w:p>
        </w:tc>
        <w:tc>
          <w:tcPr>
            <w:tcW w:w="425" w:type="dxa"/>
          </w:tcPr>
          <w:p w14:paraId="218B775C"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E6EB6B2"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863C64B" w14:textId="77777777" w:rsidR="00D90512" w:rsidRPr="004F5112" w:rsidRDefault="00D90512" w:rsidP="00FB222A">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6BB205C" w14:textId="77777777" w:rsidR="00D90512" w:rsidRPr="004F5112" w:rsidRDefault="00D90512" w:rsidP="00FB222A">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D53FA9" w14:textId="77777777" w:rsidR="00D90512" w:rsidRPr="004F5112" w:rsidRDefault="00D90512" w:rsidP="00FB222A">
            <w:pPr>
              <w:pStyle w:val="af9"/>
              <w:jc w:val="center"/>
              <w:rPr>
                <w:rFonts w:ascii="標楷體" w:eastAsia="標楷體" w:hAnsi="標楷體"/>
                <w:lang w:val="en-US" w:eastAsia="zh-TW"/>
              </w:rPr>
            </w:pPr>
          </w:p>
        </w:tc>
      </w:tr>
      <w:tr w:rsidR="00D90512" w:rsidRPr="004F5112" w14:paraId="51A62886" w14:textId="77777777" w:rsidTr="009C092F">
        <w:trPr>
          <w:tblHeader/>
        </w:trPr>
        <w:tc>
          <w:tcPr>
            <w:tcW w:w="567" w:type="dxa"/>
          </w:tcPr>
          <w:p w14:paraId="0BB7F8E1"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BD399EB"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FC49F7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652682E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179B11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48C786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4039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B39F76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D5959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D9AED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714F286"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9A8F405"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119D2642" w14:textId="77777777" w:rsidTr="009C092F">
        <w:trPr>
          <w:tblHeader/>
        </w:trPr>
        <w:tc>
          <w:tcPr>
            <w:tcW w:w="567" w:type="dxa"/>
          </w:tcPr>
          <w:p w14:paraId="6E6D8C2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BA7589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5DFF56C6" w14:textId="77777777" w:rsidR="00D90512" w:rsidRPr="004F5112" w:rsidRDefault="00D90512" w:rsidP="00186AAE">
            <w:pPr>
              <w:spacing w:line="240" w:lineRule="exact"/>
              <w:rPr>
                <w:rFonts w:ascii="標楷體" w:eastAsia="標楷體" w:hAnsi="標楷體"/>
              </w:rPr>
            </w:pPr>
            <w:r w:rsidRPr="004F5112">
              <w:rPr>
                <w:rFonts w:ascii="標楷體" w:eastAsia="標楷體" w:hAnsi="標楷體" w:hint="eastAsia"/>
              </w:rPr>
              <w:t>法拍費用管理系統-法拍費用</w:t>
            </w:r>
            <w:proofErr w:type="gramStart"/>
            <w:r w:rsidRPr="004F5112">
              <w:rPr>
                <w:rFonts w:ascii="標楷體" w:eastAsia="標楷體" w:hAnsi="標楷體" w:hint="eastAsia"/>
              </w:rPr>
              <w:t>未銷明</w:t>
            </w:r>
            <w:proofErr w:type="gramEnd"/>
            <w:r w:rsidRPr="004F5112">
              <w:rPr>
                <w:rFonts w:ascii="標楷體" w:eastAsia="標楷體" w:hAnsi="標楷體" w:hint="eastAsia"/>
              </w:rPr>
              <w:t>細查詢</w:t>
            </w:r>
          </w:p>
        </w:tc>
        <w:tc>
          <w:tcPr>
            <w:tcW w:w="426" w:type="dxa"/>
          </w:tcPr>
          <w:p w14:paraId="27B0DEB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75DFFA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C269C2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42BF7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4BB7425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079F4C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1B04DF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3AB9DC7"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9D092D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390918D" w14:textId="77777777" w:rsidTr="009C092F">
        <w:trPr>
          <w:tblHeader/>
        </w:trPr>
        <w:tc>
          <w:tcPr>
            <w:tcW w:w="567" w:type="dxa"/>
          </w:tcPr>
          <w:p w14:paraId="54D16CA5"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141D86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56178E7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w:t>
            </w:r>
            <w:proofErr w:type="gramStart"/>
            <w:r w:rsidRPr="004F5112">
              <w:rPr>
                <w:rFonts w:ascii="標楷體" w:eastAsia="標楷體" w:hAnsi="標楷體" w:hint="eastAsia"/>
                <w:lang w:val="en-US" w:eastAsia="zh-TW"/>
              </w:rPr>
              <w:t>費轉催收明</w:t>
            </w:r>
            <w:proofErr w:type="gramEnd"/>
            <w:r w:rsidRPr="004F5112">
              <w:rPr>
                <w:rFonts w:ascii="標楷體" w:eastAsia="標楷體" w:hAnsi="標楷體" w:hint="eastAsia"/>
                <w:lang w:val="en-US" w:eastAsia="zh-TW"/>
              </w:rPr>
              <w:t>細表</w:t>
            </w:r>
          </w:p>
        </w:tc>
        <w:tc>
          <w:tcPr>
            <w:tcW w:w="426" w:type="dxa"/>
          </w:tcPr>
          <w:p w14:paraId="60C0EA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3EA9D4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AA0F4A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BD588AC"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9E9139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DA0566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2068A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55B3BA3"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80BB0F6"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380E47CC" w14:textId="77777777" w:rsidTr="009C092F">
        <w:trPr>
          <w:tblHeader/>
        </w:trPr>
        <w:tc>
          <w:tcPr>
            <w:tcW w:w="567" w:type="dxa"/>
          </w:tcPr>
          <w:p w14:paraId="3C2CB34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9E76C1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5E2A5D09"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w:t>
            </w:r>
            <w:proofErr w:type="gramStart"/>
            <w:r w:rsidRPr="004F5112">
              <w:rPr>
                <w:rFonts w:ascii="標楷體" w:eastAsia="標楷體" w:hAnsi="標楷體" w:hint="eastAsia"/>
                <w:lang w:val="en-US" w:eastAsia="zh-TW"/>
              </w:rPr>
              <w:t>費轉催</w:t>
            </w:r>
            <w:proofErr w:type="gramEnd"/>
            <w:r w:rsidRPr="004F5112">
              <w:rPr>
                <w:rFonts w:ascii="標楷體" w:eastAsia="標楷體" w:hAnsi="標楷體" w:hint="eastAsia"/>
                <w:lang w:val="en-US" w:eastAsia="zh-TW"/>
              </w:rPr>
              <w:t>收傳票開立作業</w:t>
            </w:r>
          </w:p>
        </w:tc>
        <w:tc>
          <w:tcPr>
            <w:tcW w:w="426" w:type="dxa"/>
          </w:tcPr>
          <w:p w14:paraId="1A40025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4A6251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4EA7FC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3508FB"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4A6393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7EC9C2B"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B2FCAC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384089F"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B4B6FD7"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335B380" w14:textId="77777777" w:rsidTr="009C092F">
        <w:trPr>
          <w:tblHeader/>
        </w:trPr>
        <w:tc>
          <w:tcPr>
            <w:tcW w:w="567" w:type="dxa"/>
          </w:tcPr>
          <w:p w14:paraId="16E53BE6"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3379169"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35D26574" w14:textId="77777777" w:rsidR="00D90512" w:rsidRPr="004F5112" w:rsidRDefault="00D90512" w:rsidP="00757E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638AD3C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EC564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8B7F1B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3BFB060"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3BDE18A2"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63DCD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C1AE8DC"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F641CD6"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EB2FA36"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27A8D3A9" w14:textId="77777777" w:rsidTr="009C092F">
        <w:trPr>
          <w:tblHeader/>
        </w:trPr>
        <w:tc>
          <w:tcPr>
            <w:tcW w:w="567" w:type="dxa"/>
          </w:tcPr>
          <w:p w14:paraId="3E33ECB9"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690D4A0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3DDDD0B3" w14:textId="77777777" w:rsidR="00D90512" w:rsidRPr="004F5112" w:rsidRDefault="00D90512" w:rsidP="00757E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019C3AEC"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18D25A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EEB7C05"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B01C221"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7D813EA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CB41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3A62EF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964E505"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EB2AD2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A000E07" w14:textId="77777777" w:rsidTr="009C092F">
        <w:trPr>
          <w:tblHeader/>
        </w:trPr>
        <w:tc>
          <w:tcPr>
            <w:tcW w:w="567" w:type="dxa"/>
          </w:tcPr>
          <w:p w14:paraId="12CCB9DD"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530300FE"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3549E279"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6E81F965"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4995CD"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048190"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4EB2B9B"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0CF4BF4A"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5B3587"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A2145F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9872C31"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B7247F"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783C2C60" w14:textId="77777777" w:rsidTr="009C092F">
        <w:trPr>
          <w:tblHeader/>
        </w:trPr>
        <w:tc>
          <w:tcPr>
            <w:tcW w:w="567" w:type="dxa"/>
          </w:tcPr>
          <w:p w14:paraId="7F26FFFA"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1637071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5816EAB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023782F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26A8FE3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2CBFA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C11AF9"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A3489D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99C11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1919F7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E973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11B87F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5702A391" w14:textId="77777777" w:rsidTr="009C092F">
        <w:trPr>
          <w:tblHeader/>
        </w:trPr>
        <w:tc>
          <w:tcPr>
            <w:tcW w:w="567" w:type="dxa"/>
          </w:tcPr>
          <w:p w14:paraId="377F65AC"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2D6C48A2"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2E2B3DD4"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4BEFB2B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5A852B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57981A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6FE1B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3C32576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2511B2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8ADC8A"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63B7744"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25B6371"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A4DD474" w14:textId="77777777" w:rsidTr="009C092F">
        <w:trPr>
          <w:tblHeader/>
        </w:trPr>
        <w:tc>
          <w:tcPr>
            <w:tcW w:w="567" w:type="dxa"/>
          </w:tcPr>
          <w:p w14:paraId="1B49D063"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79CC3037"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2962AE69"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49C9B282" w14:textId="77777777" w:rsidR="00D90512" w:rsidRPr="004F5112" w:rsidRDefault="00B12359" w:rsidP="000C1F23">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9D2003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85E1EE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DD4929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5F0831F9"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72012F"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8A45F3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4E56D1D"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97CADA"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73FF7392" w14:textId="77777777" w:rsidTr="009C092F">
        <w:trPr>
          <w:tblHeader/>
        </w:trPr>
        <w:tc>
          <w:tcPr>
            <w:tcW w:w="567" w:type="dxa"/>
          </w:tcPr>
          <w:p w14:paraId="26DC3604"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6911030E"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4CAF147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73B1E888"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B32A38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0B8C1F8"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F622F5"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0FA7DF0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6230693"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8C00DB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DC11C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7A304E3"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750BCDC" w14:textId="77777777" w:rsidTr="009C092F">
        <w:trPr>
          <w:tblHeader/>
        </w:trPr>
        <w:tc>
          <w:tcPr>
            <w:tcW w:w="567" w:type="dxa"/>
          </w:tcPr>
          <w:p w14:paraId="2A019297"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196169B9"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4921A0E5"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w:t>
            </w:r>
            <w:proofErr w:type="gramStart"/>
            <w:r w:rsidRPr="004C217A">
              <w:rPr>
                <w:rFonts w:ascii="標楷體" w:eastAsia="標楷體" w:hAnsi="標楷體" w:hint="eastAsia"/>
                <w:strike/>
                <w:color w:val="FF0000"/>
                <w:lang w:val="en-US" w:eastAsia="zh-TW"/>
              </w:rPr>
              <w:t>抵繳暫收款</w:t>
            </w:r>
            <w:proofErr w:type="gramEnd"/>
            <w:r w:rsidRPr="004C217A">
              <w:rPr>
                <w:rFonts w:ascii="標楷體" w:eastAsia="標楷體" w:hAnsi="標楷體" w:hint="eastAsia"/>
                <w:strike/>
                <w:color w:val="FF0000"/>
                <w:lang w:val="en-US" w:eastAsia="zh-TW"/>
              </w:rPr>
              <w:t>日餘額前後差異比較表(列印)</w:t>
            </w:r>
          </w:p>
        </w:tc>
        <w:tc>
          <w:tcPr>
            <w:tcW w:w="426" w:type="dxa"/>
          </w:tcPr>
          <w:p w14:paraId="2A263DFF"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8251A15"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6266652E"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D446F7A"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1575660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3D7D1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994412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67944471"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E1283A2"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EDCA4C7" w14:textId="77777777" w:rsidTr="009C092F">
        <w:trPr>
          <w:tblHeader/>
        </w:trPr>
        <w:tc>
          <w:tcPr>
            <w:tcW w:w="567" w:type="dxa"/>
          </w:tcPr>
          <w:p w14:paraId="1F6A2A0D"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46DBFE4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0B7B80D"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231C89A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18DA086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7F819EB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AB1B5C5"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7E97111E"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478A1D7"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2E564F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55FF40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D20D01C"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4C45BD65" w14:textId="77777777" w:rsidTr="009C092F">
        <w:trPr>
          <w:tblHeader/>
        </w:trPr>
        <w:tc>
          <w:tcPr>
            <w:tcW w:w="567" w:type="dxa"/>
          </w:tcPr>
          <w:p w14:paraId="01AA41A2"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BA4A76F"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76B84761"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16975BF0"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7AEB7D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4D0838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E52E7FA"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6D9A270D"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DD917A1"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1C6C69B6"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6202604"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A5F1217"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659F547" w14:textId="77777777" w:rsidTr="009C092F">
        <w:trPr>
          <w:tblHeader/>
        </w:trPr>
        <w:tc>
          <w:tcPr>
            <w:tcW w:w="567" w:type="dxa"/>
          </w:tcPr>
          <w:p w14:paraId="2A7F98A5" w14:textId="77777777" w:rsidR="00D90512" w:rsidRPr="004C217A" w:rsidRDefault="00D90512" w:rsidP="00372AFD">
            <w:pPr>
              <w:pStyle w:val="af9"/>
              <w:numPr>
                <w:ilvl w:val="0"/>
                <w:numId w:val="9"/>
              </w:numPr>
              <w:jc w:val="center"/>
              <w:rPr>
                <w:rFonts w:ascii="標楷體" w:eastAsia="標楷體" w:hAnsi="標楷體"/>
                <w:strike/>
                <w:color w:val="FF0000"/>
                <w:lang w:val="en-US" w:eastAsia="zh-TW"/>
              </w:rPr>
            </w:pPr>
          </w:p>
        </w:tc>
        <w:tc>
          <w:tcPr>
            <w:tcW w:w="709" w:type="dxa"/>
          </w:tcPr>
          <w:p w14:paraId="7C0FBA52"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026BC777" w14:textId="77777777" w:rsidR="00D90512" w:rsidRPr="004C217A" w:rsidRDefault="00D90512" w:rsidP="000C1F23">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7BCFD474"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F16572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719A0F9"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414068" w14:textId="77777777" w:rsidR="00D90512" w:rsidRPr="004C217A" w:rsidRDefault="00D90512" w:rsidP="000C1F23">
            <w:pPr>
              <w:pStyle w:val="af9"/>
              <w:jc w:val="center"/>
              <w:rPr>
                <w:rFonts w:ascii="標楷體" w:eastAsia="標楷體" w:hAnsi="標楷體"/>
                <w:strike/>
                <w:color w:val="FF0000"/>
                <w:lang w:val="en-US" w:eastAsia="zh-TW"/>
              </w:rPr>
            </w:pPr>
          </w:p>
        </w:tc>
        <w:tc>
          <w:tcPr>
            <w:tcW w:w="425" w:type="dxa"/>
          </w:tcPr>
          <w:p w14:paraId="0B50A85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05764FB"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9B452"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C177E0A" w14:textId="77777777" w:rsidR="00D90512" w:rsidRPr="004C217A" w:rsidRDefault="00D90512" w:rsidP="000C1F23">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C4B0DB6"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3D068F57" w14:textId="77777777" w:rsidTr="009C092F">
        <w:trPr>
          <w:tblHeader/>
        </w:trPr>
        <w:tc>
          <w:tcPr>
            <w:tcW w:w="567" w:type="dxa"/>
          </w:tcPr>
          <w:p w14:paraId="24238FDE"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35300C8"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2251B6EC"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貸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明細資料查詢(未</w:t>
            </w:r>
            <w:proofErr w:type="gramStart"/>
            <w:r w:rsidRPr="004F5112">
              <w:rPr>
                <w:rFonts w:ascii="標楷體" w:eastAsia="標楷體" w:hAnsi="標楷體" w:hint="eastAsia"/>
                <w:lang w:val="en-US" w:eastAsia="zh-TW"/>
              </w:rPr>
              <w:t>入帳</w:t>
            </w:r>
            <w:proofErr w:type="gramEnd"/>
            <w:r w:rsidRPr="004F5112">
              <w:rPr>
                <w:rFonts w:ascii="標楷體" w:eastAsia="標楷體" w:hAnsi="標楷體" w:hint="eastAsia"/>
                <w:lang w:val="en-US" w:eastAsia="zh-TW"/>
              </w:rPr>
              <w:t>)</w:t>
            </w:r>
          </w:p>
        </w:tc>
        <w:tc>
          <w:tcPr>
            <w:tcW w:w="426" w:type="dxa"/>
          </w:tcPr>
          <w:p w14:paraId="33E35367"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30374D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6A5BDC3"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F6DA606"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6C87194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E0D418"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D354B66"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09A681D"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E98F548"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084A5A1F" w14:textId="77777777" w:rsidTr="009C092F">
        <w:trPr>
          <w:tblHeader/>
        </w:trPr>
        <w:tc>
          <w:tcPr>
            <w:tcW w:w="567" w:type="dxa"/>
          </w:tcPr>
          <w:p w14:paraId="3FB5E1AF"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3F9FD1B0"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713C21FA" w14:textId="77777777" w:rsidR="00D90512" w:rsidRPr="004F5112" w:rsidRDefault="00D90512" w:rsidP="000C1F23">
            <w:pPr>
              <w:pStyle w:val="af9"/>
              <w:rPr>
                <w:rFonts w:ascii="標楷體" w:eastAsia="標楷體" w:hAnsi="標楷體"/>
                <w:lang w:val="en-US" w:eastAsia="zh-TW"/>
              </w:rPr>
            </w:pPr>
            <w:r w:rsidRPr="004F5112">
              <w:rPr>
                <w:rFonts w:ascii="標楷體" w:eastAsia="標楷體" w:hAnsi="標楷體" w:hint="eastAsia"/>
                <w:lang w:val="en-US" w:eastAsia="zh-TW"/>
              </w:rPr>
              <w:t>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明細資料查詢</w:t>
            </w:r>
          </w:p>
        </w:tc>
        <w:tc>
          <w:tcPr>
            <w:tcW w:w="426" w:type="dxa"/>
          </w:tcPr>
          <w:p w14:paraId="2AF07A3E"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68E7144"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19C2841"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EC10454" w14:textId="77777777" w:rsidR="00D90512" w:rsidRPr="004F5112" w:rsidRDefault="00D90512" w:rsidP="000C1F23">
            <w:pPr>
              <w:pStyle w:val="af9"/>
              <w:jc w:val="center"/>
              <w:rPr>
                <w:rFonts w:ascii="標楷體" w:eastAsia="標楷體" w:hAnsi="標楷體"/>
                <w:lang w:val="en-US" w:eastAsia="zh-TW"/>
              </w:rPr>
            </w:pPr>
          </w:p>
        </w:tc>
        <w:tc>
          <w:tcPr>
            <w:tcW w:w="425" w:type="dxa"/>
          </w:tcPr>
          <w:p w14:paraId="2DCFE5A2"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BA93200"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4EFDBAD" w14:textId="77777777" w:rsidR="00D90512" w:rsidRPr="004F5112" w:rsidRDefault="00D90512" w:rsidP="000C1F23">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0CB6619" w14:textId="77777777" w:rsidR="00D90512" w:rsidRPr="004F5112" w:rsidRDefault="00D90512" w:rsidP="000C1F23">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189649" w14:textId="77777777" w:rsidR="00D90512" w:rsidRPr="004F5112" w:rsidRDefault="00D90512" w:rsidP="000C1F23">
            <w:pPr>
              <w:pStyle w:val="af9"/>
              <w:jc w:val="center"/>
              <w:rPr>
                <w:rFonts w:ascii="標楷體" w:eastAsia="標楷體" w:hAnsi="標楷體"/>
                <w:lang w:val="en-US" w:eastAsia="zh-TW"/>
              </w:rPr>
            </w:pPr>
          </w:p>
        </w:tc>
      </w:tr>
      <w:tr w:rsidR="00D90512" w:rsidRPr="004F5112" w14:paraId="6C322149" w14:textId="77777777" w:rsidTr="009C092F">
        <w:trPr>
          <w:tblHeader/>
        </w:trPr>
        <w:tc>
          <w:tcPr>
            <w:tcW w:w="567" w:type="dxa"/>
          </w:tcPr>
          <w:p w14:paraId="27700472" w14:textId="77777777" w:rsidR="00D90512" w:rsidRPr="004F5112" w:rsidRDefault="00D90512" w:rsidP="00372AFD">
            <w:pPr>
              <w:pStyle w:val="af9"/>
              <w:numPr>
                <w:ilvl w:val="0"/>
                <w:numId w:val="9"/>
              </w:numPr>
              <w:jc w:val="center"/>
              <w:rPr>
                <w:rFonts w:ascii="標楷體" w:eastAsia="標楷體" w:hAnsi="標楷體"/>
                <w:lang w:val="en-US" w:eastAsia="zh-TW"/>
              </w:rPr>
            </w:pPr>
          </w:p>
        </w:tc>
        <w:tc>
          <w:tcPr>
            <w:tcW w:w="709" w:type="dxa"/>
          </w:tcPr>
          <w:p w14:paraId="0F675133"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09A2C575" w14:textId="77777777" w:rsidR="00D90512" w:rsidRPr="004F5112" w:rsidRDefault="00D90512" w:rsidP="00521C9C">
            <w:pPr>
              <w:pStyle w:val="af9"/>
              <w:rPr>
                <w:rFonts w:ascii="標楷體" w:eastAsia="標楷體" w:hAnsi="標楷體"/>
                <w:lang w:val="en-US" w:eastAsia="zh-TW"/>
              </w:rPr>
            </w:pPr>
            <w:r w:rsidRPr="004F5112">
              <w:rPr>
                <w:rFonts w:ascii="標楷體" w:eastAsia="標楷體" w:hAnsi="標楷體" w:hint="eastAsia"/>
                <w:lang w:val="en-US" w:eastAsia="zh-TW"/>
              </w:rPr>
              <w:t>貸後</w:t>
            </w:r>
            <w:proofErr w:type="gramStart"/>
            <w:r w:rsidRPr="004F5112">
              <w:rPr>
                <w:rFonts w:ascii="標楷體" w:eastAsia="標楷體" w:hAnsi="標楷體" w:hint="eastAsia"/>
                <w:lang w:val="en-US" w:eastAsia="zh-TW"/>
              </w:rPr>
              <w:t>契</w:t>
            </w:r>
            <w:proofErr w:type="gramEnd"/>
            <w:r w:rsidRPr="004F5112">
              <w:rPr>
                <w:rFonts w:ascii="標楷體" w:eastAsia="標楷體" w:hAnsi="標楷體" w:hint="eastAsia"/>
                <w:lang w:val="en-US" w:eastAsia="zh-TW"/>
              </w:rPr>
              <w:t>變手續費維護</w:t>
            </w:r>
          </w:p>
        </w:tc>
        <w:tc>
          <w:tcPr>
            <w:tcW w:w="426" w:type="dxa"/>
          </w:tcPr>
          <w:p w14:paraId="447DC842"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8787301"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FE0BDD6"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BDF97BA" w14:textId="77777777" w:rsidR="00D90512" w:rsidRPr="004F5112" w:rsidRDefault="00D90512" w:rsidP="00521C9C">
            <w:pPr>
              <w:pStyle w:val="af9"/>
              <w:jc w:val="center"/>
              <w:rPr>
                <w:rFonts w:ascii="標楷體" w:eastAsia="標楷體" w:hAnsi="標楷體"/>
                <w:lang w:val="en-US" w:eastAsia="zh-TW"/>
              </w:rPr>
            </w:pPr>
          </w:p>
        </w:tc>
        <w:tc>
          <w:tcPr>
            <w:tcW w:w="425" w:type="dxa"/>
          </w:tcPr>
          <w:p w14:paraId="2BCCA45F"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4CA9645"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AF3B307" w14:textId="77777777" w:rsidR="00D90512" w:rsidRPr="004F5112" w:rsidRDefault="00D90512" w:rsidP="00521C9C">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227E4D8" w14:textId="77777777" w:rsidR="00D90512" w:rsidRPr="004F5112" w:rsidRDefault="00D90512" w:rsidP="00521C9C">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82E904" w14:textId="77777777" w:rsidR="00D90512" w:rsidRPr="004F5112" w:rsidRDefault="00D90512" w:rsidP="00521C9C">
            <w:pPr>
              <w:pStyle w:val="af9"/>
              <w:jc w:val="center"/>
              <w:rPr>
                <w:rFonts w:ascii="標楷體" w:eastAsia="標楷體" w:hAnsi="標楷體"/>
                <w:lang w:val="en-US" w:eastAsia="zh-TW"/>
              </w:rPr>
            </w:pPr>
          </w:p>
        </w:tc>
      </w:tr>
      <w:tr w:rsidR="00D90512" w:rsidRPr="004F5112" w14:paraId="08F8D335" w14:textId="77777777" w:rsidTr="009461E3">
        <w:trPr>
          <w:cantSplit/>
          <w:trHeight w:val="340"/>
        </w:trPr>
        <w:tc>
          <w:tcPr>
            <w:tcW w:w="9360" w:type="dxa"/>
            <w:gridSpan w:val="12"/>
            <w:tcBorders>
              <w:top w:val="single" w:sz="12" w:space="0" w:color="auto"/>
              <w:bottom w:val="single" w:sz="12" w:space="0" w:color="auto"/>
            </w:tcBorders>
          </w:tcPr>
          <w:p w14:paraId="5A33CE67" w14:textId="77777777" w:rsidR="00D90512" w:rsidRPr="004F5112" w:rsidRDefault="00D90512" w:rsidP="000C1F23">
            <w:pPr>
              <w:tabs>
                <w:tab w:val="left" w:pos="2012"/>
              </w:tabs>
              <w:snapToGrid w:val="0"/>
              <w:ind w:firstLine="240"/>
              <w:rPr>
                <w:rFonts w:ascii="標楷體" w:eastAsia="標楷體" w:hAnsi="標楷體"/>
              </w:rPr>
            </w:pPr>
            <w:r w:rsidRPr="004F5112">
              <w:rPr>
                <w:rFonts w:ascii="標楷體" w:eastAsia="標楷體" w:hAnsi="標楷體" w:hint="eastAsia"/>
              </w:rPr>
              <w:t>備註：</w:t>
            </w:r>
            <w:r w:rsidR="00C056BF">
              <w:rPr>
                <w:rFonts w:ascii="標楷體" w:eastAsia="標楷體" w:hAnsi="標楷體" w:hint="eastAsia"/>
              </w:rPr>
              <w:t>經辦</w:t>
            </w:r>
            <w:r w:rsidRPr="004F5112">
              <w:rPr>
                <w:rFonts w:ascii="標楷體" w:eastAsia="標楷體" w:hAnsi="標楷體" w:hint="eastAsia"/>
              </w:rPr>
              <w:t>等級 B: 所有交易主管及</w:t>
            </w:r>
            <w:r w:rsidR="00C056BF">
              <w:rPr>
                <w:rFonts w:ascii="標楷體" w:eastAsia="標楷體" w:hAnsi="標楷體" w:hint="eastAsia"/>
              </w:rPr>
              <w:t>經辦</w:t>
            </w:r>
            <w:r w:rsidRPr="004F5112">
              <w:rPr>
                <w:rFonts w:ascii="標楷體" w:eastAsia="標楷體" w:hAnsi="標楷體" w:hint="eastAsia"/>
              </w:rPr>
              <w:t>皆可執行該交易</w:t>
            </w:r>
          </w:p>
          <w:p w14:paraId="10821A04"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S: 僅主管可執行該交易</w:t>
            </w:r>
          </w:p>
          <w:p w14:paraId="6A2CC1B3" w14:textId="77777777" w:rsidR="00D90512" w:rsidRPr="004F5112" w:rsidRDefault="00D90512" w:rsidP="000C1F23">
            <w:pPr>
              <w:ind w:firstLine="2030"/>
              <w:rPr>
                <w:rFonts w:ascii="標楷體" w:eastAsia="標楷體" w:hAnsi="標楷體"/>
              </w:rPr>
            </w:pPr>
            <w:r w:rsidRPr="004F5112">
              <w:rPr>
                <w:rFonts w:ascii="標楷體" w:eastAsia="標楷體" w:hAnsi="標楷體" w:hint="eastAsia"/>
              </w:rPr>
              <w:t>T: 僅</w:t>
            </w:r>
            <w:r w:rsidR="00C056BF">
              <w:rPr>
                <w:rFonts w:ascii="標楷體" w:eastAsia="標楷體" w:hAnsi="標楷體" w:hint="eastAsia"/>
              </w:rPr>
              <w:t>經辦</w:t>
            </w:r>
            <w:r w:rsidRPr="004F5112">
              <w:rPr>
                <w:rFonts w:ascii="標楷體" w:eastAsia="標楷體" w:hAnsi="標楷體" w:hint="eastAsia"/>
              </w:rPr>
              <w:t>可執行該交易</w:t>
            </w:r>
          </w:p>
          <w:p w14:paraId="520FDD59"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主管核可 V: 該交易須主管核可</w:t>
            </w:r>
          </w:p>
          <w:p w14:paraId="45AB79B2"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5E687DC0"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可執行之單位：                </w:t>
            </w:r>
          </w:p>
          <w:p w14:paraId="69AD11A7"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帳</w:t>
            </w:r>
            <w:proofErr w:type="gramStart"/>
            <w:r w:rsidRPr="004F5112">
              <w:rPr>
                <w:rFonts w:ascii="標楷體" w:eastAsia="標楷體" w:hAnsi="標楷體" w:hint="eastAsia"/>
              </w:rPr>
              <w:t>務</w:t>
            </w:r>
            <w:proofErr w:type="gramEnd"/>
            <w:r w:rsidRPr="004F5112">
              <w:rPr>
                <w:rFonts w:ascii="標楷體" w:eastAsia="標楷體" w:hAnsi="標楷體" w:hint="eastAsia"/>
              </w:rPr>
              <w:t>交易 V: 該交易屬帳</w:t>
            </w:r>
            <w:proofErr w:type="gramStart"/>
            <w:r w:rsidRPr="004F5112">
              <w:rPr>
                <w:rFonts w:ascii="標楷體" w:eastAsia="標楷體" w:hAnsi="標楷體" w:hint="eastAsia"/>
              </w:rPr>
              <w:t>務</w:t>
            </w:r>
            <w:proofErr w:type="gramEnd"/>
            <w:r w:rsidRPr="004F5112">
              <w:rPr>
                <w:rFonts w:ascii="標楷體" w:eastAsia="標楷體" w:hAnsi="標楷體" w:hint="eastAsia"/>
              </w:rPr>
              <w:t>性交易</w:t>
            </w:r>
          </w:p>
          <w:p w14:paraId="2F8B2AE1" w14:textId="77777777" w:rsidR="00D90512" w:rsidRPr="004F5112" w:rsidRDefault="00D90512" w:rsidP="000C1F23">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4CCB4715" w14:textId="77777777" w:rsidR="008559A5" w:rsidRPr="00291505" w:rsidRDefault="008559A5" w:rsidP="0019496F">
      <w:pPr>
        <w:rPr>
          <w:rFonts w:ascii="標楷體" w:eastAsia="標楷體" w:hAnsi="標楷體"/>
        </w:rPr>
      </w:pPr>
    </w:p>
    <w:p w14:paraId="2D72DEA0" w14:textId="77777777" w:rsidR="008559A5" w:rsidRPr="00291505" w:rsidRDefault="000F47B7" w:rsidP="0019496F">
      <w:pPr>
        <w:rPr>
          <w:rFonts w:ascii="標楷體" w:eastAsia="標楷體" w:hAnsi="標楷體"/>
        </w:rPr>
      </w:pPr>
      <w:r>
        <w:rPr>
          <w:rFonts w:ascii="標楷體" w:eastAsia="標楷體" w:hAnsi="標楷體"/>
        </w:rPr>
        <w:br w:type="page"/>
      </w:r>
    </w:p>
    <w:p w14:paraId="2AD36C7B" w14:textId="77777777" w:rsidR="005F0FE0" w:rsidRDefault="0019496F" w:rsidP="00ED55BB">
      <w:pPr>
        <w:pStyle w:val="20"/>
        <w:keepNext w:val="0"/>
        <w:rPr>
          <w:rFonts w:ascii="標楷體" w:hAnsi="標楷體"/>
        </w:rPr>
      </w:pPr>
      <w:bookmarkStart w:id="56" w:name="_Toc90485593"/>
      <w:bookmarkStart w:id="57" w:name="_Toc95492689"/>
      <w:r w:rsidRPr="00291505">
        <w:rPr>
          <w:rFonts w:ascii="標楷體" w:hAnsi="標楷體"/>
          <w:lang w:eastAsia="zh-TW"/>
        </w:rPr>
        <w:t>3.2</w:t>
      </w:r>
      <w:r w:rsidRPr="00291505">
        <w:rPr>
          <w:rFonts w:ascii="標楷體" w:hAnsi="標楷體" w:hint="eastAsia"/>
          <w:lang w:eastAsia="zh-TW"/>
        </w:rPr>
        <w:t xml:space="preserve">    </w:t>
      </w:r>
      <w:proofErr w:type="spellStart"/>
      <w:r w:rsidR="00FD0BA6" w:rsidRPr="00291505">
        <w:rPr>
          <w:rFonts w:ascii="標楷體" w:hAnsi="標楷體"/>
        </w:rPr>
        <w:t>系統功能說明</w:t>
      </w:r>
      <w:bookmarkEnd w:id="56"/>
      <w:bookmarkEnd w:id="57"/>
      <w:proofErr w:type="spellEnd"/>
    </w:p>
    <w:p w14:paraId="21AB02B3" w14:textId="77777777" w:rsidR="003B5211" w:rsidRDefault="003B5211">
      <w:pPr>
        <w:widowControl/>
        <w:rPr>
          <w:rFonts w:eastAsia="標楷體"/>
          <w:sz w:val="32"/>
          <w:szCs w:val="20"/>
          <w:lang w:val="x-none" w:eastAsia="x-none"/>
        </w:rPr>
      </w:pPr>
      <w:r>
        <w:br w:type="page"/>
      </w:r>
    </w:p>
    <w:p w14:paraId="596AA1FD" w14:textId="77777777" w:rsidR="003B5211" w:rsidRDefault="003B5211" w:rsidP="003B5211">
      <w:pPr>
        <w:pStyle w:val="3"/>
        <w:numPr>
          <w:ilvl w:val="0"/>
          <w:numId w:val="88"/>
        </w:numPr>
        <w:ind w:left="360" w:hanging="360"/>
      </w:pPr>
      <w:bookmarkStart w:id="58" w:name="_Toc95492690"/>
      <w:r w:rsidRPr="00C242AC">
        <w:rPr>
          <w:rFonts w:hint="eastAsia"/>
        </w:rPr>
        <w:t>L2101</w:t>
      </w:r>
      <w:r w:rsidRPr="00C242AC">
        <w:rPr>
          <w:rFonts w:hint="eastAsia"/>
        </w:rPr>
        <w:t>商品參數維護</w:t>
      </w:r>
      <w:r>
        <w:rPr>
          <w:rFonts w:hint="eastAsia"/>
        </w:rPr>
        <w:t xml:space="preserve"> </w:t>
      </w:r>
      <w:r>
        <w:t>***</w:t>
      </w:r>
      <w:bookmarkEnd w:id="58"/>
    </w:p>
    <w:p w14:paraId="6AD55700" w14:textId="77777777" w:rsidR="003B5211" w:rsidRPr="00291505" w:rsidRDefault="003B5211" w:rsidP="003B521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5211" w:rsidRPr="00291505" w14:paraId="38B96B71"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15779104" w14:textId="77777777" w:rsidR="003B5211" w:rsidRPr="00291505" w:rsidRDefault="003B5211" w:rsidP="00E20DD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702FD3A" w14:textId="77777777" w:rsidR="003B5211" w:rsidRPr="00291505" w:rsidRDefault="003B5211" w:rsidP="00E20DD0">
            <w:pPr>
              <w:rPr>
                <w:rFonts w:ascii="標楷體" w:eastAsia="標楷體" w:hAnsi="標楷體"/>
              </w:rPr>
            </w:pPr>
            <w:r w:rsidRPr="00291505">
              <w:rPr>
                <w:rFonts w:ascii="標楷體" w:eastAsia="標楷體" w:hAnsi="標楷體" w:hint="eastAsia"/>
              </w:rPr>
              <w:t>商品參數維護</w:t>
            </w:r>
          </w:p>
        </w:tc>
      </w:tr>
      <w:tr w:rsidR="003B5211" w:rsidRPr="00824633" w14:paraId="69FF9E39"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3C5BB1EE" w14:textId="77777777" w:rsidR="003B5211" w:rsidRPr="00824633" w:rsidRDefault="003B5211" w:rsidP="00E20DD0">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C5D62C" w14:textId="77777777" w:rsidR="003B5211" w:rsidRPr="00824633" w:rsidRDefault="003B5211" w:rsidP="00E20DD0">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w:t>
            </w:r>
            <w:proofErr w:type="gramStart"/>
            <w:r w:rsidRPr="00824633">
              <w:rPr>
                <w:rFonts w:ascii="標楷體" w:eastAsia="標楷體" w:hAnsi="標楷體" w:hint="eastAsia"/>
                <w:lang w:eastAsia="zh-HK"/>
              </w:rPr>
              <w:t>謢</w:t>
            </w:r>
            <w:proofErr w:type="gramEnd"/>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54B6203D" w14:textId="77777777" w:rsidR="003B5211" w:rsidRPr="00824633" w:rsidRDefault="003B5211" w:rsidP="00E20DD0">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3B5211" w:rsidRPr="00824633" w14:paraId="21FE8CE7" w14:textId="77777777" w:rsidTr="00E20DD0">
        <w:trPr>
          <w:trHeight w:val="773"/>
        </w:trPr>
        <w:tc>
          <w:tcPr>
            <w:tcW w:w="1548" w:type="dxa"/>
            <w:tcBorders>
              <w:top w:val="single" w:sz="8" w:space="0" w:color="000000"/>
              <w:bottom w:val="single" w:sz="8" w:space="0" w:color="000000"/>
              <w:right w:val="single" w:sz="8" w:space="0" w:color="000000"/>
            </w:tcBorders>
            <w:shd w:val="clear" w:color="auto" w:fill="F3F3F3"/>
          </w:tcPr>
          <w:p w14:paraId="0E65D74A" w14:textId="77777777" w:rsidR="003B5211" w:rsidRPr="00824633" w:rsidRDefault="003B5211" w:rsidP="00E20DD0">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00D88B" w14:textId="77777777" w:rsidR="003B5211" w:rsidRPr="00824633" w:rsidRDefault="003B5211" w:rsidP="00E20DD0">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F804235" w14:textId="77777777" w:rsidR="003B5211" w:rsidRPr="00824633" w:rsidRDefault="003B5211" w:rsidP="00E20DD0">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proofErr w:type="spellStart"/>
            <w:r w:rsidRPr="00824633">
              <w:rPr>
                <w:rFonts w:ascii="標楷體" w:eastAsia="標楷體" w:hAnsi="標楷體"/>
              </w:rPr>
              <w:t>FacProd</w:t>
            </w:r>
            <w:proofErr w:type="spellEnd"/>
            <w:r w:rsidRPr="00824633">
              <w:rPr>
                <w:rFonts w:ascii="標楷體" w:eastAsia="標楷體" w:hAnsi="標楷體"/>
              </w:rPr>
              <w:t>)</w:t>
            </w:r>
            <w:r>
              <w:rPr>
                <w:rFonts w:ascii="標楷體" w:eastAsia="標楷體" w:hAnsi="標楷體" w:hint="eastAsia"/>
              </w:rPr>
              <w:t>]</w:t>
            </w:r>
          </w:p>
          <w:p w14:paraId="5678D2E1" w14:textId="77777777" w:rsidR="003B5211" w:rsidRPr="00824633" w:rsidRDefault="003B5211" w:rsidP="00E20DD0">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743EE397" w14:textId="77777777" w:rsidR="003B5211" w:rsidRPr="00824633" w:rsidRDefault="003B5211" w:rsidP="00E20DD0">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BAE209A" w14:textId="77777777" w:rsidR="003B5211" w:rsidRPr="00824633" w:rsidRDefault="003B5211" w:rsidP="00E20DD0">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52257A74" w14:textId="77777777" w:rsidR="003B5211" w:rsidRPr="00824633" w:rsidRDefault="003B5211" w:rsidP="00E20DD0">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02D78B10" w14:textId="77777777" w:rsidR="003B5211" w:rsidRPr="00824633" w:rsidRDefault="003B5211" w:rsidP="00E20DD0">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3B5211" w:rsidRPr="00824633" w14:paraId="7240DE85" w14:textId="77777777" w:rsidTr="00E20DD0">
        <w:trPr>
          <w:trHeight w:val="321"/>
        </w:trPr>
        <w:tc>
          <w:tcPr>
            <w:tcW w:w="1548" w:type="dxa"/>
            <w:tcBorders>
              <w:top w:val="single" w:sz="8" w:space="0" w:color="000000"/>
              <w:bottom w:val="single" w:sz="8" w:space="0" w:color="000000"/>
              <w:right w:val="single" w:sz="8" w:space="0" w:color="000000"/>
            </w:tcBorders>
            <w:shd w:val="clear" w:color="auto" w:fill="F3F3F3"/>
          </w:tcPr>
          <w:p w14:paraId="3D703437" w14:textId="77777777" w:rsidR="003B5211" w:rsidRPr="00824633" w:rsidRDefault="003B5211" w:rsidP="00E20DD0">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8FF89A" w14:textId="77777777" w:rsidR="003B5211" w:rsidRPr="00824633" w:rsidRDefault="003B5211" w:rsidP="00E20DD0">
            <w:pPr>
              <w:rPr>
                <w:rFonts w:ascii="標楷體" w:eastAsia="標楷體" w:hAnsi="標楷體"/>
              </w:rPr>
            </w:pPr>
          </w:p>
        </w:tc>
      </w:tr>
      <w:tr w:rsidR="003B5211" w:rsidRPr="00824633" w14:paraId="4E73F604" w14:textId="77777777" w:rsidTr="00E20DD0">
        <w:trPr>
          <w:trHeight w:val="1311"/>
        </w:trPr>
        <w:tc>
          <w:tcPr>
            <w:tcW w:w="1548" w:type="dxa"/>
            <w:tcBorders>
              <w:top w:val="single" w:sz="8" w:space="0" w:color="000000"/>
              <w:bottom w:val="single" w:sz="8" w:space="0" w:color="000000"/>
              <w:right w:val="single" w:sz="8" w:space="0" w:color="000000"/>
            </w:tcBorders>
            <w:shd w:val="clear" w:color="auto" w:fill="F3F3F3"/>
          </w:tcPr>
          <w:p w14:paraId="3DA58575" w14:textId="77777777" w:rsidR="003B5211" w:rsidRPr="00824633" w:rsidRDefault="003B5211" w:rsidP="00E20DD0">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FDBE23" w14:textId="77777777" w:rsidR="003B5211" w:rsidRPr="00824633" w:rsidRDefault="003B5211" w:rsidP="00E20DD0">
            <w:pPr>
              <w:rPr>
                <w:rFonts w:ascii="標楷體" w:eastAsia="標楷體" w:hAnsi="標楷體"/>
              </w:rPr>
            </w:pPr>
          </w:p>
        </w:tc>
      </w:tr>
      <w:tr w:rsidR="003B5211" w:rsidRPr="00824633" w14:paraId="751546AD"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51B1E539" w14:textId="77777777" w:rsidR="003B5211" w:rsidRPr="00824633" w:rsidRDefault="003B5211" w:rsidP="00E20DD0">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B39985" w14:textId="77777777" w:rsidR="003B5211" w:rsidRPr="00824633" w:rsidRDefault="003B5211" w:rsidP="00E20DD0">
            <w:pPr>
              <w:rPr>
                <w:rFonts w:ascii="標楷體" w:eastAsia="標楷體" w:hAnsi="標楷體"/>
              </w:rPr>
            </w:pPr>
            <w:r w:rsidRPr="00824633">
              <w:rPr>
                <w:rFonts w:ascii="標楷體" w:eastAsia="標楷體" w:hAnsi="標楷體" w:hint="eastAsia"/>
              </w:rPr>
              <w:t>需主管刷卡</w:t>
            </w:r>
          </w:p>
        </w:tc>
      </w:tr>
      <w:tr w:rsidR="003B5211" w:rsidRPr="00824633" w14:paraId="6050E56F" w14:textId="77777777" w:rsidTr="00E20DD0">
        <w:trPr>
          <w:trHeight w:val="358"/>
        </w:trPr>
        <w:tc>
          <w:tcPr>
            <w:tcW w:w="1548" w:type="dxa"/>
            <w:tcBorders>
              <w:top w:val="single" w:sz="8" w:space="0" w:color="000000"/>
              <w:bottom w:val="single" w:sz="8" w:space="0" w:color="000000"/>
              <w:right w:val="single" w:sz="8" w:space="0" w:color="000000"/>
            </w:tcBorders>
            <w:shd w:val="clear" w:color="auto" w:fill="F3F3F3"/>
          </w:tcPr>
          <w:p w14:paraId="4C454000" w14:textId="77777777" w:rsidR="003B5211" w:rsidRPr="00824633" w:rsidRDefault="003B5211" w:rsidP="00E20DD0">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B5223C" w14:textId="77777777" w:rsidR="003B5211" w:rsidRPr="009E39FA" w:rsidRDefault="003B5211" w:rsidP="00E20DD0">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1AEF104C" w14:textId="77777777" w:rsidR="003B5211" w:rsidRPr="009E39FA" w:rsidRDefault="003B5211" w:rsidP="00E20DD0">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w:t>
            </w:r>
            <w:proofErr w:type="spellStart"/>
            <w:r w:rsidRPr="009E39FA">
              <w:rPr>
                <w:rFonts w:ascii="標楷體" w:eastAsia="標楷體" w:hAnsi="標楷體" w:hint="eastAsia"/>
                <w:shd w:val="clear" w:color="auto" w:fill="FFFFFF"/>
              </w:rPr>
              <w:t>TxDataLog</w:t>
            </w:r>
            <w:proofErr w:type="spellEnd"/>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3B5211" w:rsidRPr="00291505" w14:paraId="22DE0A92"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1A7ECB83" w14:textId="77777777" w:rsidR="003B5211" w:rsidRPr="00291505" w:rsidRDefault="003B5211" w:rsidP="00E20DD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52218E" w14:textId="77777777" w:rsidR="003B5211" w:rsidRPr="00291505" w:rsidRDefault="003B5211" w:rsidP="00E20DD0">
            <w:pPr>
              <w:rPr>
                <w:rFonts w:ascii="標楷體" w:eastAsia="標楷體" w:hAnsi="標楷體"/>
              </w:rPr>
            </w:pPr>
          </w:p>
        </w:tc>
      </w:tr>
    </w:tbl>
    <w:p w14:paraId="3B484F8B" w14:textId="77777777" w:rsidR="003B5211" w:rsidRPr="00291505" w:rsidRDefault="003B5211" w:rsidP="003B5211">
      <w:pPr>
        <w:rPr>
          <w:rFonts w:ascii="標楷體" w:eastAsia="標楷體" w:hAnsi="標楷體"/>
        </w:rPr>
      </w:pPr>
    </w:p>
    <w:p w14:paraId="60204C6E" w14:textId="77777777" w:rsidR="003B5211" w:rsidRDefault="003B5211" w:rsidP="003B5211"/>
    <w:p w14:paraId="5220F5FF" w14:textId="77777777" w:rsidR="003B5211" w:rsidRPr="005F1722" w:rsidRDefault="003B5211" w:rsidP="003B521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5211" w:rsidRPr="0022279A" w14:paraId="39D24EBA" w14:textId="77777777" w:rsidTr="00E20DD0">
        <w:tc>
          <w:tcPr>
            <w:tcW w:w="851" w:type="dxa"/>
            <w:shd w:val="clear" w:color="auto" w:fill="D9D9D9"/>
          </w:tcPr>
          <w:p w14:paraId="558A0FE7"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C90E9B6"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62A7F5"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說明</w:t>
            </w:r>
          </w:p>
        </w:tc>
      </w:tr>
      <w:tr w:rsidR="003B5211" w:rsidRPr="0022279A" w14:paraId="185F1308" w14:textId="77777777" w:rsidTr="00E20DD0">
        <w:tc>
          <w:tcPr>
            <w:tcW w:w="851" w:type="dxa"/>
            <w:shd w:val="clear" w:color="auto" w:fill="auto"/>
          </w:tcPr>
          <w:p w14:paraId="5422FE8D"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D8C3DEA" w14:textId="77777777" w:rsidR="003B5211" w:rsidRPr="00F533E6" w:rsidRDefault="003B5211" w:rsidP="00E20DD0">
            <w:pPr>
              <w:rPr>
                <w:rFonts w:ascii="標楷體" w:eastAsia="標楷體" w:hAnsi="標楷體"/>
              </w:rPr>
            </w:pPr>
            <w:proofErr w:type="spellStart"/>
            <w:r w:rsidRPr="00F533E6">
              <w:rPr>
                <w:rFonts w:ascii="標楷體" w:eastAsia="標楷體" w:hAnsi="標楷體"/>
              </w:rPr>
              <w:t>FacProd</w:t>
            </w:r>
            <w:proofErr w:type="spellEnd"/>
          </w:p>
        </w:tc>
        <w:tc>
          <w:tcPr>
            <w:tcW w:w="3828" w:type="dxa"/>
            <w:shd w:val="clear" w:color="auto" w:fill="auto"/>
          </w:tcPr>
          <w:p w14:paraId="683019EA" w14:textId="77777777" w:rsidR="003B5211" w:rsidRPr="00F533E6" w:rsidRDefault="003B5211" w:rsidP="00E20DD0">
            <w:pPr>
              <w:rPr>
                <w:rFonts w:ascii="標楷體" w:eastAsia="標楷體" w:hAnsi="標楷體"/>
              </w:rPr>
            </w:pPr>
            <w:r w:rsidRPr="00F533E6">
              <w:rPr>
                <w:rFonts w:ascii="標楷體" w:eastAsia="標楷體" w:hAnsi="標楷體" w:hint="eastAsia"/>
                <w:lang w:eastAsia="zh-HK"/>
              </w:rPr>
              <w:t>商品參數主檔</w:t>
            </w:r>
          </w:p>
        </w:tc>
      </w:tr>
      <w:tr w:rsidR="003B5211" w:rsidRPr="0022279A" w14:paraId="1F4ADC53" w14:textId="77777777" w:rsidTr="00E20DD0">
        <w:tc>
          <w:tcPr>
            <w:tcW w:w="851" w:type="dxa"/>
            <w:shd w:val="clear" w:color="auto" w:fill="auto"/>
          </w:tcPr>
          <w:p w14:paraId="1269D866"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19F8744" w14:textId="77777777" w:rsidR="003B5211" w:rsidRPr="00F533E6" w:rsidRDefault="003B5211" w:rsidP="00E20DD0">
            <w:pPr>
              <w:rPr>
                <w:rFonts w:ascii="標楷體" w:eastAsia="標楷體" w:hAnsi="標楷體"/>
              </w:rPr>
            </w:pPr>
            <w:proofErr w:type="spellStart"/>
            <w:r w:rsidRPr="00F533E6">
              <w:rPr>
                <w:rFonts w:ascii="標楷體" w:eastAsia="標楷體" w:hAnsi="標楷體"/>
              </w:rPr>
              <w:t>FacProdStepRate</w:t>
            </w:r>
            <w:proofErr w:type="spellEnd"/>
          </w:p>
        </w:tc>
        <w:tc>
          <w:tcPr>
            <w:tcW w:w="3828" w:type="dxa"/>
            <w:shd w:val="clear" w:color="auto" w:fill="auto"/>
          </w:tcPr>
          <w:p w14:paraId="6014F6BF" w14:textId="77777777" w:rsidR="003B5211" w:rsidRPr="00F533E6" w:rsidRDefault="003B5211" w:rsidP="00E20DD0">
            <w:pPr>
              <w:rPr>
                <w:rFonts w:ascii="標楷體" w:eastAsia="標楷體" w:hAnsi="標楷體"/>
              </w:rPr>
            </w:pPr>
            <w:r w:rsidRPr="00F533E6">
              <w:rPr>
                <w:rFonts w:ascii="標楷體" w:eastAsia="標楷體" w:hAnsi="標楷體" w:hint="eastAsia"/>
              </w:rPr>
              <w:t>商品</w:t>
            </w:r>
            <w:proofErr w:type="gramStart"/>
            <w:r w:rsidRPr="00F533E6">
              <w:rPr>
                <w:rFonts w:ascii="標楷體" w:eastAsia="標楷體" w:hAnsi="標楷體" w:hint="eastAsia"/>
              </w:rPr>
              <w:t>參數副檔階梯式</w:t>
            </w:r>
            <w:proofErr w:type="gramEnd"/>
            <w:r w:rsidRPr="00F533E6">
              <w:rPr>
                <w:rFonts w:ascii="標楷體" w:eastAsia="標楷體" w:hAnsi="標楷體" w:hint="eastAsia"/>
              </w:rPr>
              <w:t>利率</w:t>
            </w:r>
          </w:p>
        </w:tc>
      </w:tr>
      <w:tr w:rsidR="003B5211" w:rsidRPr="0022279A" w14:paraId="789B7F29" w14:textId="77777777" w:rsidTr="00E20DD0">
        <w:tc>
          <w:tcPr>
            <w:tcW w:w="851" w:type="dxa"/>
            <w:shd w:val="clear" w:color="auto" w:fill="auto"/>
          </w:tcPr>
          <w:p w14:paraId="15F3206A"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2B2F4831" w14:textId="77777777" w:rsidR="003B5211" w:rsidRPr="00F533E6" w:rsidRDefault="003B5211" w:rsidP="00E20DD0">
            <w:pPr>
              <w:rPr>
                <w:rFonts w:ascii="標楷體" w:eastAsia="標楷體" w:hAnsi="標楷體"/>
              </w:rPr>
            </w:pPr>
            <w:proofErr w:type="spellStart"/>
            <w:r w:rsidRPr="00F533E6">
              <w:rPr>
                <w:rFonts w:ascii="標楷體" w:eastAsia="標楷體" w:hAnsi="標楷體"/>
              </w:rPr>
              <w:t>FacProdAcctFee</w:t>
            </w:r>
            <w:proofErr w:type="spellEnd"/>
          </w:p>
        </w:tc>
        <w:tc>
          <w:tcPr>
            <w:tcW w:w="3828" w:type="dxa"/>
            <w:shd w:val="clear" w:color="auto" w:fill="auto"/>
          </w:tcPr>
          <w:p w14:paraId="4FF156CB" w14:textId="77777777" w:rsidR="003B5211" w:rsidRPr="00F533E6" w:rsidRDefault="003B5211" w:rsidP="00E20DD0">
            <w:pPr>
              <w:rPr>
                <w:rFonts w:ascii="標楷體" w:eastAsia="標楷體" w:hAnsi="標楷體"/>
              </w:rPr>
            </w:pPr>
            <w:r w:rsidRPr="00F533E6">
              <w:rPr>
                <w:rFonts w:ascii="標楷體" w:eastAsia="標楷體" w:hAnsi="標楷體" w:hint="eastAsia"/>
              </w:rPr>
              <w:t>商品參數</w:t>
            </w:r>
            <w:proofErr w:type="gramStart"/>
            <w:r w:rsidRPr="00F533E6">
              <w:rPr>
                <w:rFonts w:ascii="標楷體" w:eastAsia="標楷體" w:hAnsi="標楷體" w:hint="eastAsia"/>
              </w:rPr>
              <w:t>副檔帳管費</w:t>
            </w:r>
            <w:proofErr w:type="gramEnd"/>
          </w:p>
        </w:tc>
      </w:tr>
      <w:tr w:rsidR="003B5211" w:rsidRPr="0022279A" w14:paraId="5E30E8C7" w14:textId="77777777" w:rsidTr="00E20DD0">
        <w:tc>
          <w:tcPr>
            <w:tcW w:w="851" w:type="dxa"/>
            <w:shd w:val="clear" w:color="auto" w:fill="auto"/>
          </w:tcPr>
          <w:p w14:paraId="006A4ACC"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08C4342D" w14:textId="77777777" w:rsidR="003B5211" w:rsidRPr="00F533E6" w:rsidRDefault="003B5211" w:rsidP="00E20DD0">
            <w:pPr>
              <w:rPr>
                <w:rFonts w:ascii="標楷體" w:eastAsia="標楷體" w:hAnsi="標楷體"/>
              </w:rPr>
            </w:pPr>
            <w:proofErr w:type="spellStart"/>
            <w:r w:rsidRPr="00F533E6">
              <w:rPr>
                <w:rFonts w:ascii="標楷體" w:eastAsia="標楷體" w:hAnsi="標楷體"/>
              </w:rPr>
              <w:t>FacProdPremium</w:t>
            </w:r>
            <w:proofErr w:type="spellEnd"/>
          </w:p>
        </w:tc>
        <w:tc>
          <w:tcPr>
            <w:tcW w:w="3828" w:type="dxa"/>
            <w:shd w:val="clear" w:color="auto" w:fill="auto"/>
          </w:tcPr>
          <w:p w14:paraId="6A126170" w14:textId="77777777" w:rsidR="003B5211" w:rsidRPr="00F533E6" w:rsidRDefault="003B5211" w:rsidP="00E20DD0">
            <w:pPr>
              <w:rPr>
                <w:rFonts w:ascii="標楷體" w:eastAsia="標楷體" w:hAnsi="標楷體"/>
              </w:rPr>
            </w:pPr>
            <w:r w:rsidRPr="00F533E6">
              <w:rPr>
                <w:rFonts w:ascii="標楷體" w:eastAsia="標楷體" w:hAnsi="標楷體" w:hint="eastAsia"/>
              </w:rPr>
              <w:t>商品</w:t>
            </w:r>
            <w:proofErr w:type="gramStart"/>
            <w:r w:rsidRPr="00F533E6">
              <w:rPr>
                <w:rFonts w:ascii="標楷體" w:eastAsia="標楷體" w:hAnsi="標楷體" w:hint="eastAsia"/>
              </w:rPr>
              <w:t>參數副檔年繳</w:t>
            </w:r>
            <w:proofErr w:type="gramEnd"/>
            <w:r w:rsidRPr="00F533E6">
              <w:rPr>
                <w:rFonts w:ascii="標楷體" w:eastAsia="標楷體" w:hAnsi="標楷體" w:hint="eastAsia"/>
              </w:rPr>
              <w:t>保費優惠減碼</w:t>
            </w:r>
          </w:p>
        </w:tc>
      </w:tr>
      <w:tr w:rsidR="003B5211" w:rsidRPr="0022279A" w14:paraId="00C82B3D" w14:textId="77777777" w:rsidTr="00E20DD0">
        <w:tc>
          <w:tcPr>
            <w:tcW w:w="851" w:type="dxa"/>
            <w:shd w:val="clear" w:color="auto" w:fill="auto"/>
          </w:tcPr>
          <w:p w14:paraId="155F0FC9" w14:textId="77777777" w:rsidR="003B5211" w:rsidRPr="00F533E6" w:rsidRDefault="003B5211" w:rsidP="00E20DD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AED3E4D" w14:textId="77777777" w:rsidR="003B5211" w:rsidRPr="00F533E6" w:rsidRDefault="003B5211" w:rsidP="00E20DD0">
            <w:pPr>
              <w:rPr>
                <w:rFonts w:ascii="標楷體" w:eastAsia="標楷體" w:hAnsi="標楷體"/>
              </w:rPr>
            </w:pPr>
            <w:proofErr w:type="spellStart"/>
            <w:r>
              <w:rPr>
                <w:rFonts w:ascii="標楷體" w:eastAsia="標楷體" w:hAnsi="標楷體" w:hint="eastAsia"/>
              </w:rPr>
              <w:t>C</w:t>
            </w:r>
            <w:r>
              <w:rPr>
                <w:rFonts w:ascii="標楷體" w:eastAsia="標楷體" w:hAnsi="標楷體"/>
              </w:rPr>
              <w:t>dBaseRate</w:t>
            </w:r>
            <w:proofErr w:type="spellEnd"/>
          </w:p>
        </w:tc>
        <w:tc>
          <w:tcPr>
            <w:tcW w:w="3828" w:type="dxa"/>
            <w:shd w:val="clear" w:color="auto" w:fill="auto"/>
          </w:tcPr>
          <w:p w14:paraId="7A7BF738" w14:textId="77777777" w:rsidR="003B5211" w:rsidRPr="00F533E6" w:rsidRDefault="003B5211" w:rsidP="00E20DD0">
            <w:pPr>
              <w:rPr>
                <w:rFonts w:ascii="標楷體" w:eastAsia="標楷體" w:hAnsi="標楷體"/>
              </w:rPr>
            </w:pPr>
            <w:r>
              <w:rPr>
                <w:rFonts w:ascii="標楷體" w:eastAsia="標楷體" w:hAnsi="標楷體" w:hint="eastAsia"/>
              </w:rPr>
              <w:t>指標利率檔</w:t>
            </w:r>
          </w:p>
        </w:tc>
      </w:tr>
      <w:tr w:rsidR="003B5211" w:rsidRPr="0022279A" w14:paraId="2EF02DE9" w14:textId="77777777" w:rsidTr="00E20DD0">
        <w:tc>
          <w:tcPr>
            <w:tcW w:w="851" w:type="dxa"/>
            <w:shd w:val="clear" w:color="auto" w:fill="auto"/>
          </w:tcPr>
          <w:p w14:paraId="1A2F7B6F" w14:textId="77777777" w:rsidR="003B5211" w:rsidRDefault="003B5211" w:rsidP="00E20DD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A9F149D" w14:textId="77777777" w:rsidR="003B5211" w:rsidRDefault="003B5211" w:rsidP="00E20DD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3E68E5C" w14:textId="77777777" w:rsidR="003B5211" w:rsidRDefault="003B5211" w:rsidP="00E20DD0">
            <w:pPr>
              <w:rPr>
                <w:rFonts w:ascii="標楷體" w:eastAsia="標楷體" w:hAnsi="標楷體"/>
              </w:rPr>
            </w:pPr>
            <w:r w:rsidRPr="00624683">
              <w:rPr>
                <w:rFonts w:ascii="標楷體" w:eastAsia="標楷體" w:hAnsi="標楷體" w:hint="eastAsia"/>
              </w:rPr>
              <w:t>共用代碼檔</w:t>
            </w:r>
          </w:p>
        </w:tc>
      </w:tr>
    </w:tbl>
    <w:p w14:paraId="4F1E149B" w14:textId="77777777" w:rsidR="003B5211" w:rsidRDefault="003B5211" w:rsidP="003B5211">
      <w:pPr>
        <w:ind w:left="1440"/>
      </w:pPr>
    </w:p>
    <w:p w14:paraId="50094F0B" w14:textId="77777777" w:rsidR="003B5211" w:rsidRDefault="003B5211" w:rsidP="003B5211">
      <w:pPr>
        <w:rPr>
          <w:noProof/>
        </w:rPr>
      </w:pPr>
    </w:p>
    <w:p w14:paraId="102A3B28" w14:textId="77777777" w:rsidR="003B5211" w:rsidRPr="00291505" w:rsidRDefault="003B5211" w:rsidP="003B5211">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roofErr w:type="spellEnd"/>
    </w:p>
    <w:p w14:paraId="3F2C1F0F" w14:textId="77777777" w:rsidR="003B5211" w:rsidRDefault="003B5211" w:rsidP="003B5211">
      <w:pPr>
        <w:pStyle w:val="42"/>
        <w:spacing w:after="48"/>
        <w:ind w:leftChars="0" w:left="0"/>
        <w:rPr>
          <w:rFonts w:ascii="標楷體" w:hAnsi="標楷體"/>
        </w:rPr>
      </w:pPr>
      <w:r w:rsidRPr="00BF7BE2">
        <w:rPr>
          <w:rFonts w:ascii="標楷體" w:hAnsi="標楷體"/>
          <w:noProof/>
        </w:rPr>
        <w:drawing>
          <wp:inline distT="0" distB="0" distL="0" distR="0" wp14:anchorId="3BFC9C7F" wp14:editId="650C8488">
            <wp:extent cx="6479540" cy="2888615"/>
            <wp:effectExtent l="0" t="0" r="0" b="698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88615"/>
                    </a:xfrm>
                    <a:prstGeom prst="rect">
                      <a:avLst/>
                    </a:prstGeom>
                  </pic:spPr>
                </pic:pic>
              </a:graphicData>
            </a:graphic>
          </wp:inline>
        </w:drawing>
      </w:r>
      <w:r w:rsidRPr="00BF7BE2">
        <w:rPr>
          <w:rFonts w:ascii="標楷體" w:hAnsi="標楷體"/>
          <w:noProof/>
        </w:rPr>
        <w:drawing>
          <wp:inline distT="0" distB="0" distL="0" distR="0" wp14:anchorId="2C4551CA" wp14:editId="7A5F79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Pr="00624683">
        <w:rPr>
          <w:rFonts w:ascii="標楷體" w:hAnsi="標楷體"/>
          <w:noProof/>
        </w:rPr>
        <w:drawing>
          <wp:inline distT="0" distB="0" distL="0" distR="0" wp14:anchorId="3BD5D7EF" wp14:editId="15C9CD75">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435CC2">
        <w:rPr>
          <w:noProof/>
        </w:rPr>
        <w:t xml:space="preserve"> </w:t>
      </w:r>
      <w:r w:rsidRPr="00435CC2">
        <w:rPr>
          <w:rFonts w:ascii="標楷體" w:hAnsi="標楷體"/>
          <w:noProof/>
        </w:rPr>
        <w:drawing>
          <wp:inline distT="0" distB="0" distL="0" distR="0" wp14:anchorId="79DBCEFA" wp14:editId="00A045FC">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AB05EC3" w14:textId="77777777" w:rsidR="003B5211" w:rsidRDefault="003B5211" w:rsidP="003B5211">
      <w:pPr>
        <w:pStyle w:val="42"/>
        <w:spacing w:after="48"/>
        <w:ind w:leftChars="0" w:left="0"/>
        <w:rPr>
          <w:rFonts w:ascii="標楷體" w:hAnsi="標楷體"/>
          <w:noProof/>
        </w:rPr>
      </w:pPr>
    </w:p>
    <w:p w14:paraId="7B303049" w14:textId="77777777" w:rsidR="003B5211" w:rsidRPr="0084301B" w:rsidRDefault="003B5211" w:rsidP="003B5211">
      <w:pPr>
        <w:pStyle w:val="42"/>
        <w:spacing w:after="48"/>
        <w:ind w:leftChars="0" w:left="0"/>
        <w:rPr>
          <w:rFonts w:ascii="標楷體" w:hAnsi="標楷體"/>
        </w:rPr>
      </w:pPr>
    </w:p>
    <w:p w14:paraId="02B94B5F" w14:textId="77777777" w:rsidR="003B5211" w:rsidRDefault="003B5211" w:rsidP="003B5211">
      <w:pPr>
        <w:pStyle w:val="a"/>
      </w:pPr>
      <w:r>
        <w:t>輸入畫面</w:t>
      </w:r>
      <w:r>
        <w:rPr>
          <w:rFonts w:hint="eastAsia"/>
        </w:rPr>
        <w:t>按鈕</w:t>
      </w:r>
      <w:r>
        <w:t>說明</w:t>
      </w:r>
      <w:r>
        <w:rPr>
          <w:rFonts w:hint="eastAsia"/>
        </w:rPr>
        <w:t>-新增</w:t>
      </w:r>
    </w:p>
    <w:p w14:paraId="198D2FE4"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3B5211" w:rsidRPr="00F5236F" w14:paraId="6E9A8B1C" w14:textId="77777777" w:rsidTr="00E20DD0">
        <w:tc>
          <w:tcPr>
            <w:tcW w:w="851" w:type="dxa"/>
            <w:shd w:val="clear" w:color="auto" w:fill="D9D9D9"/>
          </w:tcPr>
          <w:p w14:paraId="5872F008"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6F4835"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4320945"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CF124E" w14:paraId="41A97B44" w14:textId="77777777" w:rsidTr="00E20DD0">
        <w:tc>
          <w:tcPr>
            <w:tcW w:w="851" w:type="dxa"/>
            <w:shd w:val="clear" w:color="auto" w:fill="auto"/>
          </w:tcPr>
          <w:p w14:paraId="39D7925B" w14:textId="77777777" w:rsidR="003B5211" w:rsidRPr="00F533E6" w:rsidRDefault="003B5211" w:rsidP="00E20DD0">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E16772A"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EE65262" w14:textId="77777777" w:rsidR="003B5211" w:rsidRDefault="003B5211" w:rsidP="00E20DD0">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44F3686C" w14:textId="77777777" w:rsidR="003B5211" w:rsidRPr="00D67AF4" w:rsidRDefault="003B5211" w:rsidP="00E20DD0">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48F9C383" w14:textId="77777777" w:rsidR="003B5211" w:rsidRPr="00917156" w:rsidRDefault="003B5211" w:rsidP="00E20DD0">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0CE4EFC" w14:textId="77777777" w:rsidR="003B5211" w:rsidRDefault="003B5211" w:rsidP="00E20DD0">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p>
          <w:p w14:paraId="75B8DD94" w14:textId="77777777" w:rsidR="003B5211" w:rsidRPr="00FE3C12" w:rsidRDefault="003B5211" w:rsidP="00E20DD0">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0197445" w14:textId="77777777" w:rsidR="003B5211" w:rsidRPr="00334E65" w:rsidRDefault="003B5211" w:rsidP="00E20DD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B8E5E7E" w14:textId="77777777" w:rsidR="003B5211" w:rsidRDefault="003B5211" w:rsidP="00E20DD0">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1FCC0967" w14:textId="77777777" w:rsidR="003B5211" w:rsidRDefault="003B5211" w:rsidP="00E20DD0">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7191712F" w14:textId="77777777" w:rsidR="003B5211" w:rsidRDefault="003B5211" w:rsidP="00E20DD0">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73AFFDD3" w14:textId="77777777" w:rsidR="003B5211" w:rsidRPr="00D67AF4" w:rsidRDefault="003B5211" w:rsidP="00E20DD0">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3B5211" w:rsidRPr="00F5236F" w14:paraId="0C044FB5" w14:textId="77777777" w:rsidTr="00E20DD0">
        <w:tc>
          <w:tcPr>
            <w:tcW w:w="851" w:type="dxa"/>
            <w:shd w:val="clear" w:color="auto" w:fill="auto"/>
          </w:tcPr>
          <w:p w14:paraId="1DEAC409"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26F4910"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252C2B5"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3B5211" w:rsidRPr="00F5236F" w14:paraId="5285DC1E" w14:textId="77777777" w:rsidTr="00E20DD0">
        <w:tc>
          <w:tcPr>
            <w:tcW w:w="851" w:type="dxa"/>
            <w:shd w:val="clear" w:color="auto" w:fill="auto"/>
          </w:tcPr>
          <w:p w14:paraId="1C727DD7" w14:textId="77777777" w:rsidR="003B5211" w:rsidRPr="00F533E6" w:rsidRDefault="003B5211" w:rsidP="00E20DD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526596"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7102C72" w14:textId="77777777" w:rsidR="003B5211" w:rsidRPr="00F533E6" w:rsidRDefault="003B5211" w:rsidP="00E20DD0">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745A4868" w14:textId="77777777" w:rsidR="003B5211" w:rsidRPr="00FB4AA1" w:rsidRDefault="003B5211" w:rsidP="003B5211"/>
    <w:p w14:paraId="4698B1FF" w14:textId="77777777" w:rsidR="003B5211" w:rsidRPr="006E1F7E" w:rsidRDefault="003B5211" w:rsidP="003B5211">
      <w:pPr>
        <w:pStyle w:val="42"/>
        <w:spacing w:after="48"/>
        <w:ind w:leftChars="0" w:left="0"/>
        <w:rPr>
          <w:rFonts w:ascii="標楷體" w:hAnsi="標楷體"/>
        </w:rPr>
      </w:pPr>
    </w:p>
    <w:p w14:paraId="6AF152FC" w14:textId="77777777" w:rsidR="003B5211" w:rsidRDefault="003B5211" w:rsidP="003B5211">
      <w:pPr>
        <w:pStyle w:val="a"/>
      </w:pPr>
      <w:r>
        <w:rPr>
          <w:rFonts w:hint="eastAsia"/>
        </w:rPr>
        <w:t>輸入</w:t>
      </w:r>
      <w:r w:rsidRPr="00291505">
        <w:t>畫面資料說明</w:t>
      </w:r>
      <w:r>
        <w:rPr>
          <w:rFonts w:hint="eastAsia"/>
        </w:rPr>
        <w:t>-新增</w:t>
      </w:r>
    </w:p>
    <w:p w14:paraId="47097519" w14:textId="77777777" w:rsidR="003B5211" w:rsidRDefault="003B5211" w:rsidP="003B5211"/>
    <w:p w14:paraId="50DE1B1F" w14:textId="77777777" w:rsidR="003B5211" w:rsidRDefault="003B5211" w:rsidP="003B5211"/>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3B5211" w:rsidRPr="00291505" w14:paraId="5515DCE2" w14:textId="77777777" w:rsidTr="00E20DD0">
        <w:trPr>
          <w:trHeight w:val="388"/>
          <w:tblHeader/>
          <w:jc w:val="center"/>
        </w:trPr>
        <w:tc>
          <w:tcPr>
            <w:tcW w:w="576" w:type="dxa"/>
            <w:vMerge w:val="restart"/>
            <w:shd w:val="clear" w:color="auto" w:fill="F2F2F2"/>
          </w:tcPr>
          <w:p w14:paraId="73C34256" w14:textId="77777777" w:rsidR="003B5211" w:rsidRPr="00A6272B" w:rsidRDefault="003B5211" w:rsidP="00E20DD0">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24D4C16C" w14:textId="77777777" w:rsidR="003B5211" w:rsidRPr="00A6272B" w:rsidRDefault="003B5211" w:rsidP="00E20DD0">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10D2088" w14:textId="77777777" w:rsidR="003B5211" w:rsidRPr="00A6272B" w:rsidRDefault="003B5211" w:rsidP="00E20DD0">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3FA5C225" w14:textId="77777777" w:rsidR="003B5211" w:rsidRPr="00A6272B" w:rsidRDefault="003B5211" w:rsidP="00E20DD0">
            <w:pPr>
              <w:rPr>
                <w:rFonts w:ascii="標楷體" w:eastAsia="標楷體" w:hAnsi="標楷體"/>
              </w:rPr>
            </w:pPr>
            <w:r w:rsidRPr="00A6272B">
              <w:rPr>
                <w:rFonts w:ascii="標楷體" w:eastAsia="標楷體" w:hAnsi="標楷體"/>
              </w:rPr>
              <w:t>處理邏輯及注意事項</w:t>
            </w:r>
          </w:p>
        </w:tc>
      </w:tr>
      <w:tr w:rsidR="003B5211" w:rsidRPr="00291505" w14:paraId="50FD8B9E" w14:textId="77777777" w:rsidTr="00E20DD0">
        <w:trPr>
          <w:trHeight w:val="244"/>
          <w:tblHeader/>
          <w:jc w:val="center"/>
        </w:trPr>
        <w:tc>
          <w:tcPr>
            <w:tcW w:w="576" w:type="dxa"/>
            <w:vMerge/>
            <w:shd w:val="clear" w:color="auto" w:fill="F2F2F2"/>
          </w:tcPr>
          <w:p w14:paraId="42C7A2F7" w14:textId="77777777" w:rsidR="003B5211" w:rsidRPr="00A6272B" w:rsidRDefault="003B5211" w:rsidP="00E20DD0">
            <w:pPr>
              <w:rPr>
                <w:rFonts w:ascii="標楷體" w:eastAsia="標楷體" w:hAnsi="標楷體"/>
              </w:rPr>
            </w:pPr>
          </w:p>
        </w:tc>
        <w:tc>
          <w:tcPr>
            <w:tcW w:w="696" w:type="dxa"/>
            <w:vMerge/>
            <w:shd w:val="clear" w:color="auto" w:fill="F2F2F2"/>
          </w:tcPr>
          <w:p w14:paraId="7FC3C7E6" w14:textId="77777777" w:rsidR="003B5211" w:rsidRPr="00A6272B" w:rsidRDefault="003B5211" w:rsidP="00E20DD0">
            <w:pPr>
              <w:rPr>
                <w:rFonts w:ascii="標楷體" w:eastAsia="標楷體" w:hAnsi="標楷體"/>
              </w:rPr>
            </w:pPr>
          </w:p>
        </w:tc>
        <w:tc>
          <w:tcPr>
            <w:tcW w:w="576" w:type="dxa"/>
            <w:shd w:val="clear" w:color="auto" w:fill="F2F2F2"/>
          </w:tcPr>
          <w:p w14:paraId="14D8D185" w14:textId="77777777" w:rsidR="003B5211" w:rsidRPr="00A6272B" w:rsidRDefault="003B5211" w:rsidP="00E20DD0">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CEAA4AB" w14:textId="77777777" w:rsidR="003B5211" w:rsidRPr="00A6272B" w:rsidRDefault="003B5211" w:rsidP="00E20DD0">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0BC2DA8" w14:textId="77777777" w:rsidR="003B5211" w:rsidRPr="00A6272B" w:rsidRDefault="003B5211" w:rsidP="00E20DD0">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E305156" w14:textId="77777777" w:rsidR="003B5211" w:rsidRPr="00A6272B" w:rsidRDefault="003B5211" w:rsidP="00E20DD0">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5EAD18C5" w14:textId="77777777" w:rsidR="003B5211" w:rsidRPr="00A6272B" w:rsidRDefault="003B5211" w:rsidP="00E20DD0">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319C372D" w14:textId="77777777" w:rsidR="003B5211" w:rsidRPr="00A6272B" w:rsidRDefault="003B5211" w:rsidP="00E20DD0">
            <w:pPr>
              <w:rPr>
                <w:rFonts w:ascii="標楷體" w:eastAsia="標楷體" w:hAnsi="標楷體"/>
              </w:rPr>
            </w:pPr>
          </w:p>
        </w:tc>
      </w:tr>
      <w:tr w:rsidR="003B5211" w:rsidRPr="00291505" w14:paraId="0AAC071A" w14:textId="77777777" w:rsidTr="00E20DD0">
        <w:trPr>
          <w:trHeight w:val="244"/>
          <w:jc w:val="center"/>
        </w:trPr>
        <w:tc>
          <w:tcPr>
            <w:tcW w:w="576" w:type="dxa"/>
          </w:tcPr>
          <w:p w14:paraId="29E2172C"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p>
        </w:tc>
        <w:tc>
          <w:tcPr>
            <w:tcW w:w="696" w:type="dxa"/>
          </w:tcPr>
          <w:p w14:paraId="619FC69A" w14:textId="77777777" w:rsidR="003B5211" w:rsidRPr="00A6272B" w:rsidRDefault="003B5211" w:rsidP="00E20DD0">
            <w:pPr>
              <w:rPr>
                <w:rFonts w:ascii="標楷體" w:eastAsia="標楷體" w:hAnsi="標楷體"/>
              </w:rPr>
            </w:pPr>
            <w:r w:rsidRPr="00A6272B">
              <w:rPr>
                <w:rFonts w:ascii="標楷體" w:eastAsia="標楷體" w:hAnsi="標楷體" w:hint="eastAsia"/>
              </w:rPr>
              <w:t>功能</w:t>
            </w:r>
          </w:p>
        </w:tc>
        <w:tc>
          <w:tcPr>
            <w:tcW w:w="576" w:type="dxa"/>
          </w:tcPr>
          <w:p w14:paraId="4992F70F" w14:textId="77777777" w:rsidR="003B5211" w:rsidRPr="00A6272B" w:rsidRDefault="003B5211" w:rsidP="00E20DD0">
            <w:pPr>
              <w:rPr>
                <w:rFonts w:ascii="標楷體" w:eastAsia="標楷體" w:hAnsi="標楷體"/>
              </w:rPr>
            </w:pPr>
          </w:p>
        </w:tc>
        <w:tc>
          <w:tcPr>
            <w:tcW w:w="936" w:type="dxa"/>
          </w:tcPr>
          <w:p w14:paraId="261CD09E" w14:textId="77777777" w:rsidR="003B5211" w:rsidRPr="00A6272B" w:rsidRDefault="003B5211" w:rsidP="00E20DD0">
            <w:pPr>
              <w:rPr>
                <w:rFonts w:ascii="標楷體" w:eastAsia="標楷體" w:hAnsi="標楷體"/>
              </w:rPr>
            </w:pPr>
            <w:r>
              <w:rPr>
                <w:rFonts w:ascii="標楷體" w:eastAsia="標楷體" w:hAnsi="標楷體" w:hint="eastAsia"/>
              </w:rPr>
              <w:t>新增</w:t>
            </w:r>
          </w:p>
        </w:tc>
        <w:tc>
          <w:tcPr>
            <w:tcW w:w="4131" w:type="dxa"/>
          </w:tcPr>
          <w:p w14:paraId="3A7C12E4" w14:textId="77777777" w:rsidR="003B5211" w:rsidRPr="00A6272B" w:rsidRDefault="003B5211" w:rsidP="00E20DD0">
            <w:pPr>
              <w:rPr>
                <w:rFonts w:ascii="標楷體" w:eastAsia="標楷體" w:hAnsi="標楷體"/>
              </w:rPr>
            </w:pPr>
          </w:p>
        </w:tc>
        <w:tc>
          <w:tcPr>
            <w:tcW w:w="456" w:type="dxa"/>
          </w:tcPr>
          <w:p w14:paraId="44ED9855" w14:textId="77777777" w:rsidR="003B5211" w:rsidRPr="00A6272B" w:rsidRDefault="003B5211" w:rsidP="00E20DD0">
            <w:pPr>
              <w:rPr>
                <w:rFonts w:ascii="標楷體" w:eastAsia="標楷體" w:hAnsi="標楷體"/>
              </w:rPr>
            </w:pPr>
          </w:p>
        </w:tc>
        <w:tc>
          <w:tcPr>
            <w:tcW w:w="576" w:type="dxa"/>
          </w:tcPr>
          <w:p w14:paraId="69F9D71C" w14:textId="77777777" w:rsidR="003B5211" w:rsidRPr="00016EBF" w:rsidRDefault="003B5211" w:rsidP="00E20DD0">
            <w:pPr>
              <w:rPr>
                <w:rFonts w:ascii="標楷體" w:eastAsia="標楷體" w:hAnsi="標楷體"/>
              </w:rPr>
            </w:pPr>
            <w:r w:rsidRPr="00016EBF">
              <w:rPr>
                <w:rFonts w:ascii="標楷體" w:eastAsia="標楷體" w:hAnsi="標楷體"/>
              </w:rPr>
              <w:t>R</w:t>
            </w:r>
          </w:p>
        </w:tc>
        <w:tc>
          <w:tcPr>
            <w:tcW w:w="3696" w:type="dxa"/>
          </w:tcPr>
          <w:p w14:paraId="30BE2C08" w14:textId="77777777" w:rsidR="003B5211" w:rsidRPr="00A6272B" w:rsidRDefault="003B5211" w:rsidP="00E20DD0">
            <w:pPr>
              <w:rPr>
                <w:rFonts w:ascii="標楷體" w:eastAsia="標楷體" w:hAnsi="標楷體"/>
              </w:rPr>
            </w:pPr>
          </w:p>
        </w:tc>
      </w:tr>
      <w:tr w:rsidR="003B5211" w:rsidRPr="00291505" w14:paraId="2A9C84BA" w14:textId="77777777" w:rsidTr="00E20DD0">
        <w:trPr>
          <w:trHeight w:val="291"/>
          <w:jc w:val="center"/>
        </w:trPr>
        <w:tc>
          <w:tcPr>
            <w:tcW w:w="576" w:type="dxa"/>
          </w:tcPr>
          <w:p w14:paraId="04991BE8" w14:textId="77777777" w:rsidR="003B5211" w:rsidRPr="00A6272B" w:rsidRDefault="003B5211" w:rsidP="00E20DD0">
            <w:pPr>
              <w:rPr>
                <w:rFonts w:ascii="標楷體" w:eastAsia="標楷體" w:hAnsi="標楷體"/>
              </w:rPr>
            </w:pPr>
            <w:r>
              <w:rPr>
                <w:rFonts w:ascii="標楷體" w:eastAsia="標楷體" w:hAnsi="標楷體" w:hint="eastAsia"/>
              </w:rPr>
              <w:t>2</w:t>
            </w:r>
          </w:p>
        </w:tc>
        <w:tc>
          <w:tcPr>
            <w:tcW w:w="696" w:type="dxa"/>
          </w:tcPr>
          <w:p w14:paraId="00D05440" w14:textId="77777777" w:rsidR="003B5211" w:rsidRPr="00A6272B" w:rsidRDefault="003B5211" w:rsidP="00E20DD0">
            <w:pPr>
              <w:rPr>
                <w:rFonts w:ascii="標楷體" w:eastAsia="標楷體" w:hAnsi="標楷體"/>
              </w:rPr>
            </w:pPr>
            <w:r w:rsidRPr="00A6272B">
              <w:rPr>
                <w:rFonts w:ascii="標楷體" w:eastAsia="標楷體" w:hAnsi="標楷體" w:hint="eastAsia"/>
              </w:rPr>
              <w:t>商品代碼</w:t>
            </w:r>
          </w:p>
        </w:tc>
        <w:tc>
          <w:tcPr>
            <w:tcW w:w="576" w:type="dxa"/>
          </w:tcPr>
          <w:p w14:paraId="533CBADE" w14:textId="77777777" w:rsidR="003B5211" w:rsidRPr="00A6272B" w:rsidRDefault="003B5211" w:rsidP="00E20DD0">
            <w:pPr>
              <w:rPr>
                <w:rFonts w:ascii="標楷體" w:eastAsia="標楷體" w:hAnsi="標楷體"/>
              </w:rPr>
            </w:pPr>
            <w:r>
              <w:rPr>
                <w:rFonts w:ascii="標楷體" w:eastAsia="標楷體" w:hAnsi="標楷體" w:hint="eastAsia"/>
              </w:rPr>
              <w:t>5</w:t>
            </w:r>
          </w:p>
        </w:tc>
        <w:tc>
          <w:tcPr>
            <w:tcW w:w="936" w:type="dxa"/>
          </w:tcPr>
          <w:p w14:paraId="5BD9C983" w14:textId="77777777" w:rsidR="003B5211" w:rsidRPr="00A6272B" w:rsidRDefault="003B5211" w:rsidP="00E20DD0">
            <w:pPr>
              <w:rPr>
                <w:rFonts w:ascii="標楷體" w:eastAsia="標楷體" w:hAnsi="標楷體"/>
              </w:rPr>
            </w:pPr>
          </w:p>
        </w:tc>
        <w:tc>
          <w:tcPr>
            <w:tcW w:w="4131" w:type="dxa"/>
          </w:tcPr>
          <w:p w14:paraId="4D149D5A" w14:textId="77777777" w:rsidR="003B5211" w:rsidRPr="00A6272B" w:rsidRDefault="003B5211" w:rsidP="00E20DD0">
            <w:pPr>
              <w:rPr>
                <w:rFonts w:ascii="標楷體" w:eastAsia="標楷體" w:hAnsi="標楷體"/>
              </w:rPr>
            </w:pPr>
          </w:p>
        </w:tc>
        <w:tc>
          <w:tcPr>
            <w:tcW w:w="456" w:type="dxa"/>
          </w:tcPr>
          <w:p w14:paraId="2AE55BB7"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3BFC430A" w14:textId="77777777" w:rsidR="003B5211" w:rsidRPr="00D67AF4" w:rsidRDefault="003B5211" w:rsidP="00E20DD0">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57A49C04"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610226EF" w14:textId="77777777" w:rsidR="003B5211" w:rsidRPr="00D67AF4" w:rsidRDefault="003B5211" w:rsidP="00E20DD0">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3B5211" w:rsidRPr="00291505" w14:paraId="689CD790" w14:textId="77777777" w:rsidTr="00E20DD0">
        <w:trPr>
          <w:trHeight w:val="291"/>
          <w:jc w:val="center"/>
        </w:trPr>
        <w:tc>
          <w:tcPr>
            <w:tcW w:w="576" w:type="dxa"/>
          </w:tcPr>
          <w:p w14:paraId="519CAE9C" w14:textId="77777777" w:rsidR="003B5211" w:rsidRDefault="003B5211" w:rsidP="00E20DD0">
            <w:pPr>
              <w:rPr>
                <w:rFonts w:ascii="標楷體" w:eastAsia="標楷體" w:hAnsi="標楷體"/>
              </w:rPr>
            </w:pPr>
          </w:p>
        </w:tc>
        <w:tc>
          <w:tcPr>
            <w:tcW w:w="11067" w:type="dxa"/>
            <w:gridSpan w:val="7"/>
          </w:tcPr>
          <w:p w14:paraId="02E364C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輸入完[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proofErr w:type="spellEnd"/>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3B5211" w:rsidRPr="00291505" w14:paraId="0583AD09" w14:textId="77777777" w:rsidTr="00E20DD0">
        <w:trPr>
          <w:trHeight w:val="291"/>
          <w:jc w:val="center"/>
        </w:trPr>
        <w:tc>
          <w:tcPr>
            <w:tcW w:w="1848" w:type="dxa"/>
            <w:gridSpan w:val="3"/>
          </w:tcPr>
          <w:p w14:paraId="6406A9E5"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商品</w:t>
            </w:r>
          </w:p>
        </w:tc>
        <w:tc>
          <w:tcPr>
            <w:tcW w:w="936" w:type="dxa"/>
          </w:tcPr>
          <w:p w14:paraId="6EB0AD53" w14:textId="77777777" w:rsidR="003B5211" w:rsidRPr="00A6272B" w:rsidRDefault="003B5211" w:rsidP="00E20DD0">
            <w:pPr>
              <w:rPr>
                <w:rFonts w:ascii="標楷體" w:eastAsia="標楷體" w:hAnsi="標楷體"/>
              </w:rPr>
            </w:pPr>
          </w:p>
        </w:tc>
        <w:tc>
          <w:tcPr>
            <w:tcW w:w="4131" w:type="dxa"/>
          </w:tcPr>
          <w:p w14:paraId="0AF64204" w14:textId="77777777" w:rsidR="003B5211" w:rsidRPr="00A6272B" w:rsidRDefault="003B5211" w:rsidP="00E20DD0">
            <w:pPr>
              <w:rPr>
                <w:rFonts w:ascii="標楷體" w:eastAsia="標楷體" w:hAnsi="標楷體"/>
              </w:rPr>
            </w:pPr>
          </w:p>
        </w:tc>
        <w:tc>
          <w:tcPr>
            <w:tcW w:w="456" w:type="dxa"/>
          </w:tcPr>
          <w:p w14:paraId="244F467B" w14:textId="77777777" w:rsidR="003B5211" w:rsidRPr="00A6272B" w:rsidRDefault="003B5211" w:rsidP="00E20DD0">
            <w:pPr>
              <w:rPr>
                <w:rFonts w:ascii="標楷體" w:eastAsia="標楷體" w:hAnsi="標楷體"/>
              </w:rPr>
            </w:pPr>
          </w:p>
        </w:tc>
        <w:tc>
          <w:tcPr>
            <w:tcW w:w="576" w:type="dxa"/>
          </w:tcPr>
          <w:p w14:paraId="104FAAE9" w14:textId="77777777" w:rsidR="003B5211" w:rsidRPr="00A6272B" w:rsidRDefault="003B5211" w:rsidP="00E20DD0">
            <w:pPr>
              <w:rPr>
                <w:rFonts w:ascii="標楷體" w:eastAsia="標楷體" w:hAnsi="標楷體"/>
              </w:rPr>
            </w:pPr>
          </w:p>
        </w:tc>
        <w:tc>
          <w:tcPr>
            <w:tcW w:w="3696" w:type="dxa"/>
          </w:tcPr>
          <w:p w14:paraId="5B5C7865" w14:textId="77777777" w:rsidR="003B5211" w:rsidRPr="00A6272B" w:rsidRDefault="003B5211" w:rsidP="00E20DD0">
            <w:pPr>
              <w:rPr>
                <w:rFonts w:ascii="標楷體" w:eastAsia="標楷體" w:hAnsi="標楷體"/>
              </w:rPr>
            </w:pPr>
          </w:p>
        </w:tc>
      </w:tr>
      <w:tr w:rsidR="003B5211" w:rsidRPr="00291505" w14:paraId="6BD181C0" w14:textId="77777777" w:rsidTr="00E20DD0">
        <w:trPr>
          <w:trHeight w:val="291"/>
          <w:jc w:val="center"/>
        </w:trPr>
        <w:tc>
          <w:tcPr>
            <w:tcW w:w="576" w:type="dxa"/>
          </w:tcPr>
          <w:p w14:paraId="2791ECCA" w14:textId="77777777" w:rsidR="003B5211" w:rsidRPr="00A6272B" w:rsidRDefault="003B5211" w:rsidP="00E20DD0">
            <w:pPr>
              <w:rPr>
                <w:rFonts w:ascii="標楷體" w:eastAsia="標楷體" w:hAnsi="標楷體"/>
              </w:rPr>
            </w:pPr>
            <w:r>
              <w:rPr>
                <w:rFonts w:ascii="標楷體" w:eastAsia="標楷體" w:hAnsi="標楷體" w:hint="eastAsia"/>
              </w:rPr>
              <w:t>3</w:t>
            </w:r>
          </w:p>
        </w:tc>
        <w:tc>
          <w:tcPr>
            <w:tcW w:w="696" w:type="dxa"/>
          </w:tcPr>
          <w:p w14:paraId="2435D5E7" w14:textId="77777777" w:rsidR="003B5211" w:rsidRPr="00A6272B" w:rsidRDefault="003B5211" w:rsidP="00E20DD0">
            <w:pPr>
              <w:rPr>
                <w:rFonts w:ascii="標楷體" w:eastAsia="標楷體" w:hAnsi="標楷體"/>
              </w:rPr>
            </w:pPr>
            <w:r w:rsidRPr="00A6272B">
              <w:rPr>
                <w:rFonts w:ascii="標楷體" w:eastAsia="標楷體" w:hAnsi="標楷體" w:hint="eastAsia"/>
              </w:rPr>
              <w:t>商品名稱</w:t>
            </w:r>
          </w:p>
        </w:tc>
        <w:tc>
          <w:tcPr>
            <w:tcW w:w="576" w:type="dxa"/>
          </w:tcPr>
          <w:p w14:paraId="405BD490" w14:textId="77777777" w:rsidR="003B5211" w:rsidRPr="00A6272B" w:rsidRDefault="003B5211" w:rsidP="00E20DD0">
            <w:pPr>
              <w:rPr>
                <w:rFonts w:ascii="標楷體" w:eastAsia="標楷體" w:hAnsi="標楷體"/>
              </w:rPr>
            </w:pPr>
            <w:r>
              <w:rPr>
                <w:rFonts w:ascii="標楷體" w:eastAsia="標楷體" w:hAnsi="標楷體" w:hint="eastAsia"/>
              </w:rPr>
              <w:t>60</w:t>
            </w:r>
          </w:p>
        </w:tc>
        <w:tc>
          <w:tcPr>
            <w:tcW w:w="936" w:type="dxa"/>
          </w:tcPr>
          <w:p w14:paraId="1DF66365" w14:textId="77777777" w:rsidR="003B5211" w:rsidRPr="00A6272B" w:rsidRDefault="003B5211" w:rsidP="00E20DD0">
            <w:pPr>
              <w:rPr>
                <w:rFonts w:ascii="標楷體" w:eastAsia="標楷體" w:hAnsi="標楷體"/>
              </w:rPr>
            </w:pPr>
          </w:p>
        </w:tc>
        <w:tc>
          <w:tcPr>
            <w:tcW w:w="4131" w:type="dxa"/>
          </w:tcPr>
          <w:p w14:paraId="104FCD52" w14:textId="77777777" w:rsidR="003B5211" w:rsidRPr="00A6272B" w:rsidRDefault="003B5211" w:rsidP="00E20DD0">
            <w:pPr>
              <w:rPr>
                <w:rFonts w:ascii="標楷體" w:eastAsia="標楷體" w:hAnsi="標楷體"/>
              </w:rPr>
            </w:pPr>
          </w:p>
        </w:tc>
        <w:tc>
          <w:tcPr>
            <w:tcW w:w="456" w:type="dxa"/>
          </w:tcPr>
          <w:p w14:paraId="60847C08"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5597366A"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50F75D9"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5D28CA8A" w14:textId="77777777" w:rsidR="003B5211" w:rsidRPr="00D67AF4" w:rsidRDefault="003B5211" w:rsidP="00E20DD0">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00EEFFA1" w14:textId="77777777" w:rsidR="003B5211" w:rsidRPr="00A6272B" w:rsidRDefault="003B5211" w:rsidP="00E20DD0">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3B5211" w:rsidRPr="00291505" w14:paraId="362DFBF5" w14:textId="77777777" w:rsidTr="00E20DD0">
        <w:trPr>
          <w:trHeight w:val="291"/>
          <w:jc w:val="center"/>
        </w:trPr>
        <w:tc>
          <w:tcPr>
            <w:tcW w:w="576" w:type="dxa"/>
          </w:tcPr>
          <w:p w14:paraId="5F6BA0C7" w14:textId="77777777" w:rsidR="003B5211" w:rsidRPr="00A6272B" w:rsidRDefault="003B5211" w:rsidP="00E20DD0">
            <w:pPr>
              <w:rPr>
                <w:rFonts w:ascii="標楷體" w:eastAsia="標楷體" w:hAnsi="標楷體"/>
              </w:rPr>
            </w:pPr>
            <w:r>
              <w:rPr>
                <w:rFonts w:ascii="標楷體" w:eastAsia="標楷體" w:hAnsi="標楷體" w:hint="eastAsia"/>
              </w:rPr>
              <w:t>4</w:t>
            </w:r>
          </w:p>
        </w:tc>
        <w:tc>
          <w:tcPr>
            <w:tcW w:w="696" w:type="dxa"/>
          </w:tcPr>
          <w:p w14:paraId="3F03EB9A" w14:textId="77777777" w:rsidR="003B5211" w:rsidRPr="00A6272B" w:rsidRDefault="003B5211" w:rsidP="00E20DD0">
            <w:pPr>
              <w:rPr>
                <w:rFonts w:ascii="標楷體" w:eastAsia="標楷體" w:hAnsi="標楷體"/>
              </w:rPr>
            </w:pPr>
            <w:r w:rsidRPr="00A6272B">
              <w:rPr>
                <w:rFonts w:ascii="標楷體" w:eastAsia="標楷體" w:hAnsi="標楷體" w:hint="eastAsia"/>
              </w:rPr>
              <w:t>商品生效日期</w:t>
            </w:r>
          </w:p>
        </w:tc>
        <w:tc>
          <w:tcPr>
            <w:tcW w:w="576" w:type="dxa"/>
          </w:tcPr>
          <w:p w14:paraId="14724FB6"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0068A7A7" w14:textId="77777777" w:rsidR="003B5211" w:rsidRPr="00A6272B" w:rsidRDefault="003B5211" w:rsidP="00E20DD0">
            <w:pPr>
              <w:rPr>
                <w:rFonts w:ascii="標楷體" w:eastAsia="標楷體" w:hAnsi="標楷體"/>
              </w:rPr>
            </w:pPr>
            <w:r>
              <w:rPr>
                <w:rFonts w:ascii="標楷體" w:eastAsia="標楷體" w:hAnsi="標楷體" w:hint="eastAsia"/>
              </w:rPr>
              <w:t>日曆日</w:t>
            </w:r>
          </w:p>
        </w:tc>
        <w:tc>
          <w:tcPr>
            <w:tcW w:w="4131" w:type="dxa"/>
          </w:tcPr>
          <w:p w14:paraId="49F45D6D"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3EB0FB70"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26AABB93"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EEABF9B"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0EC588E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4B21FFD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72602FCB"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6F167F65" w14:textId="77777777" w:rsidR="003B5211"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3</w:t>
            </w:r>
            <w:proofErr w:type="gramStart"/>
            <w:r>
              <w:rPr>
                <w:rFonts w:ascii="標楷體" w:eastAsia="標楷體" w:hAnsi="標楷體" w:hint="eastAsia"/>
                <w:color w:val="000000"/>
              </w:rPr>
              <w:t>).</w:t>
            </w:r>
            <w:r>
              <w:rPr>
                <w:rFonts w:ascii="標楷體" w:eastAsia="標楷體" w:hAnsi="標楷體"/>
                <w:color w:val="000000"/>
              </w:rPr>
              <w:t>[</w:t>
            </w:r>
            <w:proofErr w:type="gramEnd"/>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4D22413F" w14:textId="77777777" w:rsidR="003B5211" w:rsidRPr="00D67AF4" w:rsidRDefault="003B5211" w:rsidP="00E20DD0">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3B5211" w:rsidRPr="00291505" w14:paraId="5D6C5FE4" w14:textId="77777777" w:rsidTr="00E20DD0">
        <w:trPr>
          <w:trHeight w:val="291"/>
          <w:jc w:val="center"/>
        </w:trPr>
        <w:tc>
          <w:tcPr>
            <w:tcW w:w="576" w:type="dxa"/>
          </w:tcPr>
          <w:p w14:paraId="1D27B954" w14:textId="77777777" w:rsidR="003B5211" w:rsidRPr="00A6272B" w:rsidRDefault="003B5211" w:rsidP="00E20DD0">
            <w:pPr>
              <w:rPr>
                <w:rFonts w:ascii="標楷體" w:eastAsia="標楷體" w:hAnsi="標楷體"/>
              </w:rPr>
            </w:pPr>
            <w:r>
              <w:rPr>
                <w:rFonts w:ascii="標楷體" w:eastAsia="標楷體" w:hAnsi="標楷體" w:hint="eastAsia"/>
              </w:rPr>
              <w:t>5</w:t>
            </w:r>
          </w:p>
        </w:tc>
        <w:tc>
          <w:tcPr>
            <w:tcW w:w="696" w:type="dxa"/>
          </w:tcPr>
          <w:p w14:paraId="17FD7E65" w14:textId="77777777" w:rsidR="003B5211" w:rsidRPr="00A6272B" w:rsidRDefault="003B5211" w:rsidP="00E20DD0">
            <w:pPr>
              <w:rPr>
                <w:rFonts w:ascii="標楷體" w:eastAsia="標楷體" w:hAnsi="標楷體"/>
              </w:rPr>
            </w:pPr>
            <w:r w:rsidRPr="00A6272B">
              <w:rPr>
                <w:rFonts w:ascii="標楷體" w:eastAsia="標楷體" w:hAnsi="標楷體" w:hint="eastAsia"/>
              </w:rPr>
              <w:t>商品截止日期</w:t>
            </w:r>
          </w:p>
        </w:tc>
        <w:tc>
          <w:tcPr>
            <w:tcW w:w="576" w:type="dxa"/>
          </w:tcPr>
          <w:p w14:paraId="72E6A8FA"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15ED792E" w14:textId="77777777" w:rsidR="003B5211" w:rsidRPr="00A6272B" w:rsidRDefault="003B5211" w:rsidP="00E20DD0">
            <w:pPr>
              <w:rPr>
                <w:rFonts w:ascii="標楷體" w:eastAsia="標楷體" w:hAnsi="標楷體"/>
              </w:rPr>
            </w:pPr>
          </w:p>
        </w:tc>
        <w:tc>
          <w:tcPr>
            <w:tcW w:w="4131" w:type="dxa"/>
          </w:tcPr>
          <w:p w14:paraId="524EA503"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2E1D52FC" w14:textId="77777777" w:rsidR="003B5211" w:rsidRPr="00A6272B" w:rsidRDefault="003B5211" w:rsidP="00E20DD0">
            <w:pPr>
              <w:rPr>
                <w:rFonts w:ascii="標楷體" w:eastAsia="標楷體" w:hAnsi="標楷體"/>
              </w:rPr>
            </w:pPr>
          </w:p>
        </w:tc>
        <w:tc>
          <w:tcPr>
            <w:tcW w:w="576" w:type="dxa"/>
          </w:tcPr>
          <w:p w14:paraId="360560C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75F1E05"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670F6A39"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56B06B0" w14:textId="77777777" w:rsidR="003B5211" w:rsidRDefault="003B5211" w:rsidP="00E20DD0">
            <w:pPr>
              <w:ind w:left="492" w:hangingChars="205" w:hanging="492"/>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商品</w:t>
            </w:r>
            <w:r w:rsidRPr="00A6272B">
              <w:rPr>
                <w:rFonts w:ascii="標楷體" w:eastAsia="標楷體" w:hAnsi="標楷體" w:hint="eastAsia"/>
              </w:rPr>
              <w:t>截止日期</w:t>
            </w:r>
            <w:r>
              <w:rPr>
                <w:rFonts w:ascii="標楷體" w:eastAsia="標楷體" w:hAnsi="標楷體" w:hint="eastAsia"/>
              </w:rPr>
              <w:t>]需大於[商品生效日期]</w:t>
            </w:r>
          </w:p>
          <w:p w14:paraId="05EC830E" w14:textId="77777777" w:rsidR="003B5211" w:rsidRPr="00D67AF4" w:rsidRDefault="003B5211" w:rsidP="00E20DD0">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3B5211" w:rsidRPr="00291505" w14:paraId="4FB6A349" w14:textId="77777777" w:rsidTr="00E20DD0">
        <w:trPr>
          <w:trHeight w:val="291"/>
          <w:jc w:val="center"/>
        </w:trPr>
        <w:tc>
          <w:tcPr>
            <w:tcW w:w="576" w:type="dxa"/>
          </w:tcPr>
          <w:p w14:paraId="21A78353" w14:textId="77777777" w:rsidR="003B5211" w:rsidRPr="00A6272B" w:rsidRDefault="003B5211" w:rsidP="00E20DD0">
            <w:pPr>
              <w:rPr>
                <w:rFonts w:ascii="標楷體" w:eastAsia="標楷體" w:hAnsi="標楷體"/>
              </w:rPr>
            </w:pPr>
            <w:r>
              <w:rPr>
                <w:rFonts w:ascii="標楷體" w:eastAsia="標楷體" w:hAnsi="標楷體" w:hint="eastAsia"/>
              </w:rPr>
              <w:t>6</w:t>
            </w:r>
          </w:p>
        </w:tc>
        <w:tc>
          <w:tcPr>
            <w:tcW w:w="696" w:type="dxa"/>
          </w:tcPr>
          <w:p w14:paraId="3265C44C" w14:textId="77777777" w:rsidR="003B5211" w:rsidRPr="00A6272B" w:rsidRDefault="003B5211" w:rsidP="00E20DD0">
            <w:pPr>
              <w:rPr>
                <w:rFonts w:ascii="標楷體" w:eastAsia="標楷體" w:hAnsi="標楷體"/>
              </w:rPr>
            </w:pPr>
            <w:r w:rsidRPr="00A6272B">
              <w:rPr>
                <w:rFonts w:ascii="標楷體" w:eastAsia="標楷體" w:hAnsi="標楷體" w:hint="eastAsia"/>
              </w:rPr>
              <w:t>商品狀態</w:t>
            </w:r>
          </w:p>
        </w:tc>
        <w:tc>
          <w:tcPr>
            <w:tcW w:w="576" w:type="dxa"/>
          </w:tcPr>
          <w:p w14:paraId="0528537B" w14:textId="77777777" w:rsidR="003B5211" w:rsidRPr="00A6272B" w:rsidRDefault="003B5211" w:rsidP="00E20DD0">
            <w:pPr>
              <w:rPr>
                <w:rFonts w:ascii="標楷體" w:eastAsia="標楷體" w:hAnsi="標楷體"/>
              </w:rPr>
            </w:pPr>
          </w:p>
        </w:tc>
        <w:tc>
          <w:tcPr>
            <w:tcW w:w="936" w:type="dxa"/>
          </w:tcPr>
          <w:p w14:paraId="77174E2D" w14:textId="77777777" w:rsidR="003B5211" w:rsidRPr="00A6272B" w:rsidRDefault="003B5211" w:rsidP="00E20DD0">
            <w:pPr>
              <w:rPr>
                <w:rFonts w:ascii="標楷體" w:eastAsia="標楷體" w:hAnsi="標楷體"/>
              </w:rPr>
            </w:pPr>
          </w:p>
        </w:tc>
        <w:tc>
          <w:tcPr>
            <w:tcW w:w="4131" w:type="dxa"/>
          </w:tcPr>
          <w:p w14:paraId="541F12E7" w14:textId="77777777" w:rsidR="003B5211" w:rsidRPr="00A6272B" w:rsidRDefault="003B5211" w:rsidP="00E20DD0">
            <w:pPr>
              <w:rPr>
                <w:rFonts w:ascii="標楷體" w:eastAsia="標楷體" w:hAnsi="標楷體"/>
              </w:rPr>
            </w:pPr>
          </w:p>
        </w:tc>
        <w:tc>
          <w:tcPr>
            <w:tcW w:w="456" w:type="dxa"/>
          </w:tcPr>
          <w:p w14:paraId="4724F9D1" w14:textId="77777777" w:rsidR="003B5211" w:rsidRPr="00A6272B" w:rsidRDefault="003B5211" w:rsidP="00E20DD0">
            <w:pPr>
              <w:rPr>
                <w:rFonts w:ascii="標楷體" w:eastAsia="標楷體" w:hAnsi="標楷體"/>
              </w:rPr>
            </w:pPr>
          </w:p>
        </w:tc>
        <w:tc>
          <w:tcPr>
            <w:tcW w:w="576" w:type="dxa"/>
          </w:tcPr>
          <w:p w14:paraId="70908EDB"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74C54FC8"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50929EF8" w14:textId="77777777" w:rsidR="003B5211" w:rsidRDefault="003B5211" w:rsidP="00E20DD0">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23E97EEA"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3B5211" w:rsidRPr="00291505" w14:paraId="6D2F2F49" w14:textId="77777777" w:rsidTr="00E20DD0">
        <w:trPr>
          <w:trHeight w:val="291"/>
          <w:jc w:val="center"/>
        </w:trPr>
        <w:tc>
          <w:tcPr>
            <w:tcW w:w="576" w:type="dxa"/>
          </w:tcPr>
          <w:p w14:paraId="2CA2FDEA"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696" w:type="dxa"/>
          </w:tcPr>
          <w:p w14:paraId="03F3BE0C"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38CE8323"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6589B911"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6F8DBBD5"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6BC17B"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FEA6320"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3DE99B7E"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5FEF495"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0F9E0B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3B5211" w:rsidRPr="00291505" w14:paraId="0A091433" w14:textId="77777777" w:rsidTr="00E20DD0">
        <w:trPr>
          <w:trHeight w:val="291"/>
          <w:jc w:val="center"/>
        </w:trPr>
        <w:tc>
          <w:tcPr>
            <w:tcW w:w="576" w:type="dxa"/>
          </w:tcPr>
          <w:p w14:paraId="4635FD0E"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2039CD8A" w14:textId="77777777" w:rsidR="003B5211" w:rsidRPr="00E978C0" w:rsidRDefault="003B5211" w:rsidP="00E20DD0">
            <w:pPr>
              <w:rPr>
                <w:rFonts w:ascii="標楷體" w:eastAsia="標楷體" w:hAnsi="標楷體"/>
                <w:highlight w:val="cyan"/>
              </w:rPr>
            </w:pPr>
            <w:proofErr w:type="gramStart"/>
            <w:r w:rsidRPr="00E978C0">
              <w:rPr>
                <w:rFonts w:ascii="標楷體" w:eastAsia="標楷體" w:hAnsi="標楷體" w:hint="eastAsia"/>
                <w:spacing w:val="6"/>
                <w:highlight w:val="cyan"/>
                <w:shd w:val="clear" w:color="auto" w:fill="FFFFFF"/>
              </w:rPr>
              <w:t>企金使用</w:t>
            </w:r>
            <w:proofErr w:type="gramEnd"/>
            <w:r w:rsidRPr="00E978C0">
              <w:rPr>
                <w:rFonts w:ascii="標楷體" w:eastAsia="標楷體" w:hAnsi="標楷體" w:hint="eastAsia"/>
                <w:spacing w:val="6"/>
                <w:highlight w:val="cyan"/>
                <w:shd w:val="clear" w:color="auto" w:fill="FFFFFF"/>
              </w:rPr>
              <w:t>記號</w:t>
            </w:r>
          </w:p>
        </w:tc>
        <w:tc>
          <w:tcPr>
            <w:tcW w:w="576" w:type="dxa"/>
          </w:tcPr>
          <w:p w14:paraId="648EFD99"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5CA3C7F2"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23A884D"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6A8BAF56"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BD26D62"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22BAF4BD"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794BA99C" w14:textId="77777777" w:rsidR="003B5211" w:rsidRPr="00E978C0" w:rsidRDefault="003B5211" w:rsidP="00E20DD0">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66B6B34A" w14:textId="77777777" w:rsidR="003B5211" w:rsidRPr="00D67AF4" w:rsidRDefault="003B5211" w:rsidP="00E20DD0">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3B5211" w:rsidRPr="00291505" w14:paraId="49244712" w14:textId="77777777" w:rsidTr="00E20DD0">
        <w:trPr>
          <w:trHeight w:val="291"/>
          <w:jc w:val="center"/>
        </w:trPr>
        <w:tc>
          <w:tcPr>
            <w:tcW w:w="576" w:type="dxa"/>
          </w:tcPr>
          <w:p w14:paraId="195894BD" w14:textId="77777777" w:rsidR="003B5211" w:rsidRPr="00A6272B" w:rsidRDefault="003B5211" w:rsidP="00E20DD0">
            <w:pPr>
              <w:rPr>
                <w:rFonts w:ascii="標楷體" w:eastAsia="標楷體" w:hAnsi="標楷體"/>
              </w:rPr>
            </w:pPr>
            <w:r>
              <w:rPr>
                <w:rFonts w:ascii="標楷體" w:eastAsia="標楷體" w:hAnsi="標楷體" w:hint="eastAsia"/>
              </w:rPr>
              <w:t>9</w:t>
            </w:r>
          </w:p>
        </w:tc>
        <w:tc>
          <w:tcPr>
            <w:tcW w:w="696" w:type="dxa"/>
          </w:tcPr>
          <w:p w14:paraId="764ED094" w14:textId="77777777" w:rsidR="003B5211" w:rsidRPr="00016EBF" w:rsidRDefault="003B5211" w:rsidP="00E20DD0">
            <w:pPr>
              <w:rPr>
                <w:rFonts w:ascii="標楷體" w:eastAsia="標楷體" w:hAnsi="標楷體"/>
              </w:rPr>
            </w:pPr>
            <w:r w:rsidRPr="00016EBF">
              <w:rPr>
                <w:rFonts w:ascii="標楷體" w:eastAsia="標楷體" w:hAnsi="標楷體" w:hint="eastAsia"/>
              </w:rPr>
              <w:t>幣別</w:t>
            </w:r>
          </w:p>
        </w:tc>
        <w:tc>
          <w:tcPr>
            <w:tcW w:w="576" w:type="dxa"/>
          </w:tcPr>
          <w:p w14:paraId="48A4A744" w14:textId="77777777" w:rsidR="003B5211" w:rsidRPr="00A6272B" w:rsidRDefault="003B5211" w:rsidP="00E20DD0">
            <w:pPr>
              <w:rPr>
                <w:rFonts w:ascii="標楷體" w:eastAsia="標楷體" w:hAnsi="標楷體"/>
              </w:rPr>
            </w:pPr>
          </w:p>
        </w:tc>
        <w:tc>
          <w:tcPr>
            <w:tcW w:w="936" w:type="dxa"/>
          </w:tcPr>
          <w:p w14:paraId="6FB1ABF3" w14:textId="77777777" w:rsidR="003B5211" w:rsidRPr="00A6272B" w:rsidRDefault="003B5211" w:rsidP="00E20DD0">
            <w:pPr>
              <w:rPr>
                <w:rFonts w:ascii="標楷體" w:eastAsia="標楷體" w:hAnsi="標楷體"/>
              </w:rPr>
            </w:pPr>
            <w:r w:rsidRPr="00A6272B">
              <w:rPr>
                <w:rFonts w:ascii="標楷體" w:eastAsia="標楷體" w:hAnsi="標楷體"/>
              </w:rPr>
              <w:t>TWD</w:t>
            </w:r>
          </w:p>
        </w:tc>
        <w:tc>
          <w:tcPr>
            <w:tcW w:w="4131" w:type="dxa"/>
          </w:tcPr>
          <w:p w14:paraId="0E1E77BA" w14:textId="77777777" w:rsidR="003B5211" w:rsidRPr="00A6272B" w:rsidRDefault="003B5211" w:rsidP="00E20DD0">
            <w:pPr>
              <w:rPr>
                <w:rFonts w:ascii="標楷體" w:eastAsia="標楷體" w:hAnsi="標楷體"/>
              </w:rPr>
            </w:pPr>
          </w:p>
        </w:tc>
        <w:tc>
          <w:tcPr>
            <w:tcW w:w="456" w:type="dxa"/>
          </w:tcPr>
          <w:p w14:paraId="41E3C428" w14:textId="77777777" w:rsidR="003B5211" w:rsidRPr="00A6272B" w:rsidRDefault="003B5211" w:rsidP="00E20DD0">
            <w:pPr>
              <w:rPr>
                <w:rFonts w:ascii="標楷體" w:eastAsia="標楷體" w:hAnsi="標楷體"/>
              </w:rPr>
            </w:pPr>
          </w:p>
        </w:tc>
        <w:tc>
          <w:tcPr>
            <w:tcW w:w="576" w:type="dxa"/>
          </w:tcPr>
          <w:p w14:paraId="59E9051A"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5B7596B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3B5211" w:rsidRPr="00291505" w14:paraId="775260C1" w14:textId="77777777" w:rsidTr="00E20DD0">
        <w:trPr>
          <w:trHeight w:val="291"/>
          <w:jc w:val="center"/>
        </w:trPr>
        <w:tc>
          <w:tcPr>
            <w:tcW w:w="576" w:type="dxa"/>
          </w:tcPr>
          <w:p w14:paraId="0FC74DCA"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6C000676"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804D307"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4C209E9D"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1A71DC88"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D260BAD"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79A9D26"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618BA893"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5CEED36"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E6F1A5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3B5211" w:rsidRPr="00291505" w14:paraId="75320635" w14:textId="77777777" w:rsidTr="00E20DD0">
        <w:trPr>
          <w:trHeight w:val="291"/>
          <w:jc w:val="center"/>
        </w:trPr>
        <w:tc>
          <w:tcPr>
            <w:tcW w:w="576" w:type="dxa"/>
          </w:tcPr>
          <w:p w14:paraId="2E56D48F" w14:textId="77777777" w:rsidR="003B5211" w:rsidRPr="00A6272B" w:rsidRDefault="003B5211" w:rsidP="00E20DD0">
            <w:pPr>
              <w:rPr>
                <w:rFonts w:ascii="標楷體" w:eastAsia="標楷體" w:hAnsi="標楷體"/>
              </w:rPr>
            </w:pPr>
            <w:r>
              <w:rPr>
                <w:rFonts w:ascii="標楷體" w:eastAsia="標楷體" w:hAnsi="標楷體"/>
              </w:rPr>
              <w:t>11</w:t>
            </w:r>
          </w:p>
        </w:tc>
        <w:tc>
          <w:tcPr>
            <w:tcW w:w="696" w:type="dxa"/>
          </w:tcPr>
          <w:p w14:paraId="542542F2" w14:textId="77777777" w:rsidR="003B5211" w:rsidRPr="00016EBF" w:rsidRDefault="003B5211" w:rsidP="00E20DD0">
            <w:pPr>
              <w:rPr>
                <w:rFonts w:ascii="標楷體" w:eastAsia="標楷體" w:hAnsi="標楷體"/>
              </w:rPr>
            </w:pPr>
            <w:r w:rsidRPr="00824633">
              <w:rPr>
                <w:rFonts w:ascii="標楷體" w:eastAsia="標楷體" w:hAnsi="標楷體" w:hint="eastAsia"/>
              </w:rPr>
              <w:t>理財型房貸</w:t>
            </w:r>
          </w:p>
        </w:tc>
        <w:tc>
          <w:tcPr>
            <w:tcW w:w="576" w:type="dxa"/>
          </w:tcPr>
          <w:p w14:paraId="34862551"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19526161"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086E8E9F"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4622F13"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5B4A00E"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4D6CFCBF"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6929060C"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5D9F25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3B5211" w:rsidRPr="00291505" w14:paraId="0D82C8C1" w14:textId="77777777" w:rsidTr="00E20DD0">
        <w:trPr>
          <w:trHeight w:val="291"/>
          <w:jc w:val="center"/>
        </w:trPr>
        <w:tc>
          <w:tcPr>
            <w:tcW w:w="576" w:type="dxa"/>
          </w:tcPr>
          <w:p w14:paraId="1B2517F7"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79152A2E" w14:textId="77777777" w:rsidR="003B5211" w:rsidRPr="00016EBF" w:rsidRDefault="003B5211" w:rsidP="00E20DD0">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C00238B"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6C6056A6"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46E8FF43"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39588F9"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4AB4BE47"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12F4938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BCC141B"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2C31E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3B5211" w:rsidRPr="00291505" w14:paraId="35D77253" w14:textId="77777777" w:rsidTr="00E20DD0">
        <w:trPr>
          <w:trHeight w:val="291"/>
          <w:jc w:val="center"/>
        </w:trPr>
        <w:tc>
          <w:tcPr>
            <w:tcW w:w="1848" w:type="dxa"/>
            <w:gridSpan w:val="3"/>
          </w:tcPr>
          <w:p w14:paraId="6D5C4E2E"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09303226" w14:textId="77777777" w:rsidR="003B5211" w:rsidRPr="00A6272B" w:rsidRDefault="003B5211" w:rsidP="00E20DD0">
            <w:pPr>
              <w:rPr>
                <w:rFonts w:ascii="標楷體" w:eastAsia="標楷體" w:hAnsi="標楷體"/>
              </w:rPr>
            </w:pPr>
          </w:p>
        </w:tc>
        <w:tc>
          <w:tcPr>
            <w:tcW w:w="4131" w:type="dxa"/>
          </w:tcPr>
          <w:p w14:paraId="1900A3F7" w14:textId="77777777" w:rsidR="003B5211" w:rsidRPr="00A6272B" w:rsidRDefault="003B5211" w:rsidP="00E20DD0">
            <w:pPr>
              <w:rPr>
                <w:rFonts w:ascii="標楷體" w:eastAsia="標楷體" w:hAnsi="標楷體"/>
              </w:rPr>
            </w:pPr>
          </w:p>
        </w:tc>
        <w:tc>
          <w:tcPr>
            <w:tcW w:w="456" w:type="dxa"/>
          </w:tcPr>
          <w:p w14:paraId="489EEB22" w14:textId="77777777" w:rsidR="003B5211" w:rsidRPr="00A6272B" w:rsidRDefault="003B5211" w:rsidP="00E20DD0">
            <w:pPr>
              <w:rPr>
                <w:rFonts w:ascii="標楷體" w:eastAsia="標楷體" w:hAnsi="標楷體"/>
              </w:rPr>
            </w:pPr>
          </w:p>
        </w:tc>
        <w:tc>
          <w:tcPr>
            <w:tcW w:w="576" w:type="dxa"/>
          </w:tcPr>
          <w:p w14:paraId="13AF5E3B" w14:textId="77777777" w:rsidR="003B5211" w:rsidRPr="00A6272B" w:rsidRDefault="003B5211" w:rsidP="00E20DD0">
            <w:pPr>
              <w:rPr>
                <w:rFonts w:ascii="標楷體" w:eastAsia="標楷體" w:hAnsi="標楷體"/>
              </w:rPr>
            </w:pPr>
          </w:p>
        </w:tc>
        <w:tc>
          <w:tcPr>
            <w:tcW w:w="3696" w:type="dxa"/>
          </w:tcPr>
          <w:p w14:paraId="49BEBFF8"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0FE4BB52" w14:textId="77777777" w:rsidTr="00E20DD0">
        <w:trPr>
          <w:trHeight w:val="291"/>
          <w:jc w:val="center"/>
        </w:trPr>
        <w:tc>
          <w:tcPr>
            <w:tcW w:w="576" w:type="dxa"/>
          </w:tcPr>
          <w:p w14:paraId="25499CD7"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412B0E9"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代碼</w:t>
            </w:r>
          </w:p>
        </w:tc>
        <w:tc>
          <w:tcPr>
            <w:tcW w:w="576" w:type="dxa"/>
          </w:tcPr>
          <w:p w14:paraId="2C199517" w14:textId="77777777" w:rsidR="003B5211" w:rsidRPr="00A6272B" w:rsidRDefault="003B5211" w:rsidP="00E20DD0">
            <w:pPr>
              <w:rPr>
                <w:rFonts w:ascii="標楷體" w:eastAsia="標楷體" w:hAnsi="標楷體"/>
              </w:rPr>
            </w:pPr>
            <w:r>
              <w:rPr>
                <w:rFonts w:ascii="標楷體" w:eastAsia="標楷體" w:hAnsi="標楷體" w:hint="eastAsia"/>
              </w:rPr>
              <w:t>2</w:t>
            </w:r>
          </w:p>
        </w:tc>
        <w:tc>
          <w:tcPr>
            <w:tcW w:w="936" w:type="dxa"/>
          </w:tcPr>
          <w:p w14:paraId="6C7960E7" w14:textId="77777777" w:rsidR="003B5211" w:rsidRPr="00A6272B" w:rsidRDefault="003B5211" w:rsidP="00E20DD0">
            <w:pPr>
              <w:rPr>
                <w:rFonts w:ascii="標楷體" w:eastAsia="標楷體" w:hAnsi="標楷體"/>
              </w:rPr>
            </w:pPr>
          </w:p>
        </w:tc>
        <w:tc>
          <w:tcPr>
            <w:tcW w:w="4131" w:type="dxa"/>
          </w:tcPr>
          <w:p w14:paraId="07877E0D"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3FB5D36"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0D33CC1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7286DF0" w14:textId="77777777" w:rsidR="003B5211" w:rsidRPr="00C9348C"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50E47CA" w14:textId="77777777" w:rsidR="003B5211" w:rsidRPr="00D67AF4" w:rsidRDefault="003B5211" w:rsidP="00E20DD0">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3B5211" w:rsidRPr="00291505" w14:paraId="51F90C57" w14:textId="77777777" w:rsidTr="00E20DD0">
        <w:trPr>
          <w:trHeight w:val="291"/>
          <w:jc w:val="center"/>
        </w:trPr>
        <w:tc>
          <w:tcPr>
            <w:tcW w:w="576" w:type="dxa"/>
          </w:tcPr>
          <w:p w14:paraId="54F2EF56" w14:textId="77777777" w:rsidR="003B5211" w:rsidRPr="00A6272B" w:rsidRDefault="003B5211" w:rsidP="00E20DD0">
            <w:pPr>
              <w:rPr>
                <w:rFonts w:ascii="標楷體" w:eastAsia="標楷體" w:hAnsi="標楷體"/>
              </w:rPr>
            </w:pPr>
          </w:p>
        </w:tc>
        <w:tc>
          <w:tcPr>
            <w:tcW w:w="11067" w:type="dxa"/>
            <w:gridSpan w:val="7"/>
          </w:tcPr>
          <w:p w14:paraId="06D4991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hint="eastAsia"/>
                <w:color w:val="000000"/>
              </w:rPr>
              <w:t>B</w:t>
            </w:r>
            <w:r>
              <w:rPr>
                <w:rFonts w:ascii="標楷體" w:eastAsia="標楷體" w:hAnsi="標楷體"/>
                <w:color w:val="000000"/>
              </w:rPr>
              <w:t>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250137C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3AC5D13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3B5211" w:rsidRPr="00291505" w14:paraId="638C7AC0" w14:textId="77777777" w:rsidTr="00E20DD0">
        <w:trPr>
          <w:trHeight w:val="291"/>
          <w:jc w:val="center"/>
        </w:trPr>
        <w:tc>
          <w:tcPr>
            <w:tcW w:w="576" w:type="dxa"/>
          </w:tcPr>
          <w:p w14:paraId="5A5B571F"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2A2137"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w:t>
            </w:r>
          </w:p>
        </w:tc>
        <w:tc>
          <w:tcPr>
            <w:tcW w:w="576" w:type="dxa"/>
          </w:tcPr>
          <w:p w14:paraId="54493CD5" w14:textId="77777777" w:rsidR="003B5211" w:rsidRDefault="003B5211" w:rsidP="00E20DD0">
            <w:pPr>
              <w:rPr>
                <w:rFonts w:ascii="標楷體" w:eastAsia="標楷體" w:hAnsi="標楷體"/>
              </w:rPr>
            </w:pPr>
          </w:p>
        </w:tc>
        <w:tc>
          <w:tcPr>
            <w:tcW w:w="936" w:type="dxa"/>
          </w:tcPr>
          <w:p w14:paraId="18AF88FB" w14:textId="77777777" w:rsidR="003B5211" w:rsidRPr="00A6272B" w:rsidRDefault="003B5211" w:rsidP="00E20DD0">
            <w:pPr>
              <w:rPr>
                <w:rFonts w:ascii="標楷體" w:eastAsia="標楷體" w:hAnsi="標楷體"/>
              </w:rPr>
            </w:pPr>
          </w:p>
        </w:tc>
        <w:tc>
          <w:tcPr>
            <w:tcW w:w="4131" w:type="dxa"/>
          </w:tcPr>
          <w:p w14:paraId="2126B13E" w14:textId="77777777" w:rsidR="003B5211" w:rsidRPr="00A6272B" w:rsidRDefault="003B5211" w:rsidP="00E20DD0">
            <w:pPr>
              <w:rPr>
                <w:rFonts w:ascii="標楷體" w:eastAsia="標楷體" w:hAnsi="標楷體"/>
              </w:rPr>
            </w:pPr>
          </w:p>
        </w:tc>
        <w:tc>
          <w:tcPr>
            <w:tcW w:w="456" w:type="dxa"/>
          </w:tcPr>
          <w:p w14:paraId="646A69DE" w14:textId="77777777" w:rsidR="003B5211" w:rsidRPr="00A6272B" w:rsidRDefault="003B5211" w:rsidP="00E20DD0">
            <w:pPr>
              <w:rPr>
                <w:rFonts w:ascii="標楷體" w:eastAsia="標楷體" w:hAnsi="標楷體"/>
              </w:rPr>
            </w:pPr>
          </w:p>
        </w:tc>
        <w:tc>
          <w:tcPr>
            <w:tcW w:w="576" w:type="dxa"/>
          </w:tcPr>
          <w:p w14:paraId="616C5B63"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14FADAD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帶出[指標利率(</w:t>
            </w:r>
            <w:proofErr w:type="spellStart"/>
            <w:r>
              <w:rPr>
                <w:rFonts w:ascii="標楷體" w:eastAsia="標楷體" w:hAnsi="標楷體" w:hint="eastAsia"/>
                <w:color w:val="000000"/>
              </w:rPr>
              <w:t>B</w:t>
            </w:r>
            <w:r>
              <w:rPr>
                <w:rFonts w:ascii="標楷體" w:eastAsia="標楷體" w:hAnsi="標楷體"/>
                <w:color w:val="000000"/>
              </w:rPr>
              <w:t>aseRate</w:t>
            </w:r>
            <w:proofErr w:type="spellEnd"/>
            <w:r>
              <w:rPr>
                <w:rFonts w:ascii="標楷體" w:eastAsia="標楷體" w:hAnsi="標楷體"/>
                <w:color w:val="000000"/>
              </w:rPr>
              <w:t>)</w:t>
            </w:r>
            <w:r>
              <w:rPr>
                <w:rFonts w:ascii="標楷體" w:eastAsia="標楷體" w:hAnsi="標楷體" w:hint="eastAsia"/>
                <w:color w:val="000000"/>
              </w:rPr>
              <w:t>]</w:t>
            </w:r>
          </w:p>
          <w:p w14:paraId="76A9C62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6A2325B9" w14:textId="77777777" w:rsidR="003B5211" w:rsidRPr="00D67AF4" w:rsidRDefault="003B5211" w:rsidP="00E20DD0">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616B118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3B5211" w:rsidRPr="00291505" w14:paraId="1420AAC1" w14:textId="77777777" w:rsidTr="00E20DD0">
        <w:trPr>
          <w:trHeight w:val="291"/>
          <w:jc w:val="center"/>
        </w:trPr>
        <w:tc>
          <w:tcPr>
            <w:tcW w:w="576" w:type="dxa"/>
          </w:tcPr>
          <w:p w14:paraId="1F4E0A9E"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FA1456" w14:textId="77777777" w:rsidR="003B5211" w:rsidRPr="00A6272B" w:rsidRDefault="003B5211" w:rsidP="00E20DD0">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07EADEEB"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58768F46" w14:textId="77777777" w:rsidR="003B5211" w:rsidRPr="00A6272B" w:rsidRDefault="003B5211" w:rsidP="00E20DD0">
            <w:pPr>
              <w:rPr>
                <w:rFonts w:ascii="標楷體" w:eastAsia="標楷體" w:hAnsi="標楷體"/>
              </w:rPr>
            </w:pPr>
            <w:r w:rsidRPr="00A6272B">
              <w:rPr>
                <w:rFonts w:ascii="標楷體" w:eastAsia="標楷體" w:hAnsi="標楷體" w:hint="eastAsia"/>
              </w:rPr>
              <w:t>0</w:t>
            </w:r>
          </w:p>
        </w:tc>
        <w:tc>
          <w:tcPr>
            <w:tcW w:w="4131" w:type="dxa"/>
          </w:tcPr>
          <w:p w14:paraId="57634938" w14:textId="77777777" w:rsidR="003B5211" w:rsidRPr="00A6272B" w:rsidRDefault="003B5211" w:rsidP="00E20DD0">
            <w:pPr>
              <w:rPr>
                <w:rFonts w:ascii="標楷體" w:eastAsia="標楷體" w:hAnsi="標楷體"/>
              </w:rPr>
            </w:pPr>
          </w:p>
        </w:tc>
        <w:tc>
          <w:tcPr>
            <w:tcW w:w="456" w:type="dxa"/>
          </w:tcPr>
          <w:p w14:paraId="16FCCC8D" w14:textId="77777777" w:rsidR="003B5211" w:rsidRPr="00A6272B" w:rsidRDefault="003B5211" w:rsidP="00E20DD0">
            <w:pPr>
              <w:rPr>
                <w:rFonts w:ascii="標楷體" w:eastAsia="標楷體" w:hAnsi="標楷體"/>
              </w:rPr>
            </w:pPr>
          </w:p>
        </w:tc>
        <w:tc>
          <w:tcPr>
            <w:tcW w:w="576" w:type="dxa"/>
          </w:tcPr>
          <w:p w14:paraId="7B400394"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61D6341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7199ED0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392679E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3B5211" w:rsidRPr="00291505" w14:paraId="7FFFDAEE" w14:textId="77777777" w:rsidTr="00E20DD0">
        <w:trPr>
          <w:trHeight w:val="291"/>
          <w:jc w:val="center"/>
        </w:trPr>
        <w:tc>
          <w:tcPr>
            <w:tcW w:w="576" w:type="dxa"/>
          </w:tcPr>
          <w:p w14:paraId="44437B4A"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6BDDA32B" w14:textId="77777777" w:rsidR="003B5211" w:rsidRPr="00A6272B" w:rsidRDefault="003B5211" w:rsidP="00E20DD0">
            <w:pPr>
              <w:rPr>
                <w:rFonts w:ascii="標楷體" w:eastAsia="標楷體" w:hAnsi="標楷體"/>
              </w:rPr>
            </w:pPr>
            <w:r>
              <w:rPr>
                <w:rFonts w:ascii="標楷體" w:eastAsia="標楷體" w:hAnsi="標楷體" w:hint="eastAsia"/>
              </w:rPr>
              <w:t>加減碼是否依合約記號</w:t>
            </w:r>
          </w:p>
        </w:tc>
        <w:tc>
          <w:tcPr>
            <w:tcW w:w="576" w:type="dxa"/>
          </w:tcPr>
          <w:p w14:paraId="30C987EE" w14:textId="77777777" w:rsidR="003B5211" w:rsidRDefault="003B5211" w:rsidP="00E20DD0">
            <w:pPr>
              <w:rPr>
                <w:rFonts w:ascii="標楷體" w:eastAsia="標楷體" w:hAnsi="標楷體"/>
              </w:rPr>
            </w:pPr>
          </w:p>
        </w:tc>
        <w:tc>
          <w:tcPr>
            <w:tcW w:w="936" w:type="dxa"/>
          </w:tcPr>
          <w:p w14:paraId="3E709119" w14:textId="77777777" w:rsidR="003B5211" w:rsidRPr="00A6272B" w:rsidRDefault="003B5211" w:rsidP="00E20DD0">
            <w:pPr>
              <w:rPr>
                <w:rFonts w:ascii="標楷體" w:eastAsia="標楷體" w:hAnsi="標楷體"/>
              </w:rPr>
            </w:pPr>
            <w:r>
              <w:rPr>
                <w:rFonts w:ascii="標楷體" w:eastAsia="標楷體" w:hAnsi="標楷體" w:hint="eastAsia"/>
              </w:rPr>
              <w:t>Y</w:t>
            </w:r>
          </w:p>
        </w:tc>
        <w:tc>
          <w:tcPr>
            <w:tcW w:w="4131" w:type="dxa"/>
          </w:tcPr>
          <w:p w14:paraId="7F7B4B8A" w14:textId="77777777" w:rsidR="003B5211" w:rsidRPr="00A6272B" w:rsidRDefault="003B5211" w:rsidP="00E20DD0">
            <w:pPr>
              <w:rPr>
                <w:rFonts w:ascii="標楷體" w:eastAsia="標楷體" w:hAnsi="標楷體"/>
              </w:rPr>
            </w:pPr>
          </w:p>
        </w:tc>
        <w:tc>
          <w:tcPr>
            <w:tcW w:w="456" w:type="dxa"/>
          </w:tcPr>
          <w:p w14:paraId="380DD6B5" w14:textId="77777777" w:rsidR="003B5211" w:rsidRPr="00A6272B" w:rsidRDefault="003B5211" w:rsidP="00E20DD0">
            <w:pPr>
              <w:rPr>
                <w:rFonts w:ascii="標楷體" w:eastAsia="標楷體" w:hAnsi="標楷體"/>
              </w:rPr>
            </w:pPr>
          </w:p>
        </w:tc>
        <w:tc>
          <w:tcPr>
            <w:tcW w:w="576" w:type="dxa"/>
          </w:tcPr>
          <w:p w14:paraId="05F2B50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Pr>
          <w:p w14:paraId="4B18584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3B5211" w:rsidRPr="00291505" w14:paraId="3A7D3C20" w14:textId="77777777" w:rsidTr="00E20DD0">
        <w:trPr>
          <w:trHeight w:val="291"/>
          <w:jc w:val="center"/>
        </w:trPr>
        <w:tc>
          <w:tcPr>
            <w:tcW w:w="576" w:type="dxa"/>
          </w:tcPr>
          <w:p w14:paraId="157EEAAE"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0FDBF65" w14:textId="77777777" w:rsidR="003B5211" w:rsidRPr="00A6272B" w:rsidRDefault="003B5211" w:rsidP="00E20DD0">
            <w:pPr>
              <w:rPr>
                <w:rFonts w:ascii="標楷體" w:eastAsia="標楷體" w:hAnsi="標楷體"/>
              </w:rPr>
            </w:pPr>
            <w:r w:rsidRPr="00A6272B">
              <w:rPr>
                <w:rFonts w:ascii="標楷體" w:eastAsia="標楷體" w:hAnsi="標楷體" w:hint="eastAsia"/>
              </w:rPr>
              <w:t>商品利率</w:t>
            </w:r>
          </w:p>
        </w:tc>
        <w:tc>
          <w:tcPr>
            <w:tcW w:w="576" w:type="dxa"/>
          </w:tcPr>
          <w:p w14:paraId="61A469A5" w14:textId="77777777" w:rsidR="003B5211" w:rsidRPr="00A6272B" w:rsidRDefault="003B5211" w:rsidP="00E20DD0">
            <w:pPr>
              <w:rPr>
                <w:rFonts w:ascii="標楷體" w:eastAsia="標楷體" w:hAnsi="標楷體"/>
              </w:rPr>
            </w:pPr>
          </w:p>
        </w:tc>
        <w:tc>
          <w:tcPr>
            <w:tcW w:w="936" w:type="dxa"/>
          </w:tcPr>
          <w:p w14:paraId="7B75C49E" w14:textId="77777777" w:rsidR="003B5211" w:rsidRPr="00A6272B" w:rsidRDefault="003B5211" w:rsidP="00E20DD0">
            <w:pPr>
              <w:rPr>
                <w:rFonts w:ascii="標楷體" w:eastAsia="標楷體" w:hAnsi="標楷體"/>
              </w:rPr>
            </w:pPr>
          </w:p>
        </w:tc>
        <w:tc>
          <w:tcPr>
            <w:tcW w:w="4131" w:type="dxa"/>
          </w:tcPr>
          <w:p w14:paraId="7004CDE4" w14:textId="77777777" w:rsidR="003B5211" w:rsidRPr="00A6272B" w:rsidRDefault="003B5211" w:rsidP="00E20DD0">
            <w:pPr>
              <w:rPr>
                <w:rFonts w:ascii="標楷體" w:eastAsia="標楷體" w:hAnsi="標楷體"/>
              </w:rPr>
            </w:pPr>
          </w:p>
        </w:tc>
        <w:tc>
          <w:tcPr>
            <w:tcW w:w="456" w:type="dxa"/>
          </w:tcPr>
          <w:p w14:paraId="035BA4A2" w14:textId="77777777" w:rsidR="003B5211" w:rsidRPr="00A6272B" w:rsidRDefault="003B5211" w:rsidP="00E20DD0">
            <w:pPr>
              <w:rPr>
                <w:rFonts w:ascii="標楷體" w:eastAsia="標楷體" w:hAnsi="標楷體"/>
              </w:rPr>
            </w:pPr>
          </w:p>
        </w:tc>
        <w:tc>
          <w:tcPr>
            <w:tcW w:w="576" w:type="dxa"/>
          </w:tcPr>
          <w:p w14:paraId="6DC7979E"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1D106E2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A5E9B6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3B5211" w:rsidRPr="00291505" w14:paraId="34684EBD" w14:textId="77777777" w:rsidTr="00E20DD0">
        <w:trPr>
          <w:trHeight w:val="291"/>
          <w:jc w:val="center"/>
        </w:trPr>
        <w:tc>
          <w:tcPr>
            <w:tcW w:w="576" w:type="dxa"/>
          </w:tcPr>
          <w:p w14:paraId="717872CF"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34D97193" w14:textId="77777777" w:rsidR="003B5211" w:rsidRPr="00A6272B" w:rsidRDefault="003B5211" w:rsidP="00E20DD0">
            <w:pPr>
              <w:rPr>
                <w:rFonts w:ascii="標楷體" w:eastAsia="標楷體" w:hAnsi="標楷體"/>
              </w:rPr>
            </w:pPr>
            <w:r w:rsidRPr="00A6272B">
              <w:rPr>
                <w:rFonts w:ascii="標楷體" w:eastAsia="標楷體" w:hAnsi="標楷體" w:hint="eastAsia"/>
              </w:rPr>
              <w:t>利率下限</w:t>
            </w:r>
          </w:p>
        </w:tc>
        <w:tc>
          <w:tcPr>
            <w:tcW w:w="576" w:type="dxa"/>
          </w:tcPr>
          <w:p w14:paraId="14E6F058"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7A9F0E92"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42FEF67E" w14:textId="77777777" w:rsidR="003B5211" w:rsidRPr="00A6272B" w:rsidRDefault="003B5211" w:rsidP="00E20DD0">
            <w:pPr>
              <w:rPr>
                <w:rFonts w:ascii="標楷體" w:eastAsia="標楷體" w:hAnsi="標楷體"/>
              </w:rPr>
            </w:pPr>
          </w:p>
        </w:tc>
        <w:tc>
          <w:tcPr>
            <w:tcW w:w="456" w:type="dxa"/>
          </w:tcPr>
          <w:p w14:paraId="4A431890" w14:textId="77777777" w:rsidR="003B5211" w:rsidRPr="00A6272B" w:rsidRDefault="003B5211" w:rsidP="00E20DD0">
            <w:pPr>
              <w:rPr>
                <w:rFonts w:ascii="標楷體" w:eastAsia="標楷體" w:hAnsi="標楷體"/>
              </w:rPr>
            </w:pPr>
          </w:p>
        </w:tc>
        <w:tc>
          <w:tcPr>
            <w:tcW w:w="576" w:type="dxa"/>
          </w:tcPr>
          <w:p w14:paraId="0B122F8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53B5C7AC" w14:textId="77777777" w:rsidR="003B5211" w:rsidRPr="008F14FE"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7FBA00D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1DBE9BB6"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3B5211" w:rsidRPr="00291505" w14:paraId="1F2D5BFF" w14:textId="77777777" w:rsidTr="00E20DD0">
        <w:trPr>
          <w:trHeight w:val="291"/>
          <w:jc w:val="center"/>
        </w:trPr>
        <w:tc>
          <w:tcPr>
            <w:tcW w:w="576" w:type="dxa"/>
          </w:tcPr>
          <w:p w14:paraId="20A1764A"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6D43AF40" w14:textId="77777777" w:rsidR="003B5211" w:rsidRDefault="003B5211" w:rsidP="00E20DD0">
            <w:pPr>
              <w:rPr>
                <w:rFonts w:ascii="標楷體" w:eastAsia="標楷體" w:hAnsi="標楷體"/>
              </w:rPr>
            </w:pPr>
            <w:r w:rsidRPr="00A6272B">
              <w:rPr>
                <w:rFonts w:ascii="標楷體" w:eastAsia="標楷體" w:hAnsi="標楷體" w:hint="eastAsia"/>
              </w:rPr>
              <w:t>利率區分</w:t>
            </w:r>
          </w:p>
        </w:tc>
        <w:tc>
          <w:tcPr>
            <w:tcW w:w="576" w:type="dxa"/>
          </w:tcPr>
          <w:p w14:paraId="58A71732"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1D31B734" w14:textId="77777777" w:rsidR="003B5211" w:rsidRPr="00A6272B" w:rsidRDefault="003B5211" w:rsidP="00E20DD0">
            <w:pPr>
              <w:rPr>
                <w:rFonts w:ascii="標楷體" w:eastAsia="標楷體" w:hAnsi="標楷體"/>
              </w:rPr>
            </w:pPr>
          </w:p>
        </w:tc>
        <w:tc>
          <w:tcPr>
            <w:tcW w:w="4131" w:type="dxa"/>
          </w:tcPr>
          <w:p w14:paraId="174DF7CC"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2527FF8A"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0A830DFA"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60BBF62D"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5E00BB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3B5211" w:rsidRPr="00291505" w14:paraId="680074BB" w14:textId="77777777" w:rsidTr="00E20DD0">
        <w:trPr>
          <w:trHeight w:val="291"/>
          <w:jc w:val="center"/>
        </w:trPr>
        <w:tc>
          <w:tcPr>
            <w:tcW w:w="11643" w:type="dxa"/>
            <w:gridSpan w:val="8"/>
          </w:tcPr>
          <w:p w14:paraId="2A2EFF2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3B5211" w:rsidRPr="00291505" w14:paraId="586B7E78" w14:textId="77777777" w:rsidTr="00E20DD0">
        <w:trPr>
          <w:trHeight w:val="530"/>
          <w:jc w:val="center"/>
        </w:trPr>
        <w:tc>
          <w:tcPr>
            <w:tcW w:w="576" w:type="dxa"/>
          </w:tcPr>
          <w:p w14:paraId="748B0EC9" w14:textId="77777777" w:rsidR="003B5211" w:rsidRPr="0002334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15C32198"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576" w:type="dxa"/>
          </w:tcPr>
          <w:p w14:paraId="79EC7F55" w14:textId="77777777" w:rsidR="003B5211" w:rsidRPr="00023341" w:rsidRDefault="003B5211" w:rsidP="00E20DD0">
            <w:pPr>
              <w:rPr>
                <w:rFonts w:ascii="標楷體" w:eastAsia="標楷體" w:hAnsi="標楷體"/>
              </w:rPr>
            </w:pPr>
            <w:r>
              <w:rPr>
                <w:rFonts w:ascii="標楷體" w:eastAsia="標楷體" w:hAnsi="標楷體" w:hint="eastAsia"/>
              </w:rPr>
              <w:t>3</w:t>
            </w:r>
          </w:p>
        </w:tc>
        <w:tc>
          <w:tcPr>
            <w:tcW w:w="936" w:type="dxa"/>
          </w:tcPr>
          <w:p w14:paraId="00DDEC26" w14:textId="77777777" w:rsidR="003B5211" w:rsidRPr="00023341" w:rsidRDefault="003B5211" w:rsidP="00E20DD0">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5CB9227A" w14:textId="77777777" w:rsidR="003B5211" w:rsidRPr="00023341" w:rsidRDefault="003B5211" w:rsidP="00E20DD0">
            <w:pPr>
              <w:rPr>
                <w:rFonts w:ascii="標楷體" w:eastAsia="標楷體" w:hAnsi="標楷體"/>
              </w:rPr>
            </w:pPr>
          </w:p>
        </w:tc>
        <w:tc>
          <w:tcPr>
            <w:tcW w:w="456" w:type="dxa"/>
          </w:tcPr>
          <w:p w14:paraId="456C96C3" w14:textId="77777777" w:rsidR="003B5211" w:rsidRPr="00023341" w:rsidRDefault="003B5211" w:rsidP="00E20DD0">
            <w:pPr>
              <w:rPr>
                <w:rFonts w:ascii="標楷體" w:eastAsia="標楷體" w:hAnsi="標楷體"/>
              </w:rPr>
            </w:pPr>
          </w:p>
        </w:tc>
        <w:tc>
          <w:tcPr>
            <w:tcW w:w="576" w:type="dxa"/>
          </w:tcPr>
          <w:p w14:paraId="71E0801E"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4C9FF177" w14:textId="77777777" w:rsidR="003B5211" w:rsidRDefault="003B5211" w:rsidP="00E20DD0">
            <w:pPr>
              <w:rPr>
                <w:rFonts w:ascii="標楷體" w:eastAsia="標楷體" w:hAnsi="標楷體"/>
                <w:color w:val="000000"/>
              </w:rPr>
            </w:pPr>
            <w:r>
              <w:rPr>
                <w:rFonts w:ascii="標楷體" w:eastAsia="標楷體" w:hAnsi="標楷體" w:hint="eastAsia"/>
                <w:color w:val="000000"/>
              </w:rPr>
              <w:t>1.限輸入數字,檢核條件:</w:t>
            </w:r>
          </w:p>
          <w:p w14:paraId="2EFF31B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0F23A210" w14:textId="77777777" w:rsidR="003B5211" w:rsidRDefault="003B5211" w:rsidP="00E20DD0">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650CEC1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BCA3BF8"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291505" w14:paraId="05E767E9" w14:textId="77777777" w:rsidTr="00E20DD0">
        <w:trPr>
          <w:trHeight w:val="530"/>
          <w:jc w:val="center"/>
        </w:trPr>
        <w:tc>
          <w:tcPr>
            <w:tcW w:w="576" w:type="dxa"/>
          </w:tcPr>
          <w:p w14:paraId="2EDFB895"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57B8F0B0" w14:textId="77777777" w:rsidR="003B5211" w:rsidRDefault="003B5211" w:rsidP="00E20DD0">
            <w:pPr>
              <w:rPr>
                <w:rFonts w:ascii="標楷體" w:eastAsia="標楷體" w:hAnsi="標楷體"/>
              </w:rPr>
            </w:pPr>
            <w:r>
              <w:rPr>
                <w:rFonts w:ascii="標楷體" w:eastAsia="標楷體" w:hAnsi="標楷體" w:hint="eastAsia"/>
              </w:rPr>
              <w:t>月數(迄)</w:t>
            </w:r>
          </w:p>
        </w:tc>
        <w:tc>
          <w:tcPr>
            <w:tcW w:w="576" w:type="dxa"/>
          </w:tcPr>
          <w:p w14:paraId="6CF6717E"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456CDBA5" w14:textId="77777777" w:rsidR="003B5211" w:rsidRPr="00023341" w:rsidRDefault="003B5211" w:rsidP="00E20DD0">
            <w:pPr>
              <w:rPr>
                <w:rFonts w:ascii="標楷體" w:eastAsia="標楷體" w:hAnsi="標楷體"/>
              </w:rPr>
            </w:pPr>
          </w:p>
        </w:tc>
        <w:tc>
          <w:tcPr>
            <w:tcW w:w="4131" w:type="dxa"/>
          </w:tcPr>
          <w:p w14:paraId="7C331FEE" w14:textId="77777777" w:rsidR="003B5211" w:rsidRPr="00023341" w:rsidRDefault="003B5211" w:rsidP="00E20DD0">
            <w:pPr>
              <w:rPr>
                <w:rFonts w:ascii="標楷體" w:eastAsia="標楷體" w:hAnsi="標楷體"/>
              </w:rPr>
            </w:pPr>
          </w:p>
        </w:tc>
        <w:tc>
          <w:tcPr>
            <w:tcW w:w="456" w:type="dxa"/>
          </w:tcPr>
          <w:p w14:paraId="505CE93E" w14:textId="77777777" w:rsidR="003B5211" w:rsidRPr="00023341" w:rsidRDefault="003B5211" w:rsidP="00E20DD0">
            <w:pPr>
              <w:rPr>
                <w:rFonts w:ascii="標楷體" w:eastAsia="標楷體" w:hAnsi="標楷體"/>
              </w:rPr>
            </w:pPr>
          </w:p>
        </w:tc>
        <w:tc>
          <w:tcPr>
            <w:tcW w:w="576" w:type="dxa"/>
          </w:tcPr>
          <w:p w14:paraId="176CCC1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Pr>
          <w:p w14:paraId="43DD41C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1A3233F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30019B8"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291505" w14:paraId="054E2AEF" w14:textId="77777777" w:rsidTr="00E20DD0">
        <w:trPr>
          <w:trHeight w:val="530"/>
          <w:jc w:val="center"/>
        </w:trPr>
        <w:tc>
          <w:tcPr>
            <w:tcW w:w="576" w:type="dxa"/>
          </w:tcPr>
          <w:p w14:paraId="198A14BD"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14A47E3"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576" w:type="dxa"/>
          </w:tcPr>
          <w:p w14:paraId="79B4B643"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936" w:type="dxa"/>
          </w:tcPr>
          <w:p w14:paraId="24C130A3" w14:textId="77777777" w:rsidR="003B5211" w:rsidRPr="00023341" w:rsidRDefault="003B5211" w:rsidP="00E20DD0">
            <w:pPr>
              <w:rPr>
                <w:rFonts w:ascii="標楷體" w:eastAsia="標楷體" w:hAnsi="標楷體"/>
              </w:rPr>
            </w:pPr>
          </w:p>
        </w:tc>
        <w:tc>
          <w:tcPr>
            <w:tcW w:w="4131" w:type="dxa"/>
          </w:tcPr>
          <w:p w14:paraId="2273A047" w14:textId="77777777" w:rsidR="003B5211" w:rsidRPr="0002334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48D88D13" w14:textId="77777777" w:rsidR="003B5211" w:rsidRPr="00023341" w:rsidRDefault="003B5211" w:rsidP="00E20DD0">
            <w:pPr>
              <w:rPr>
                <w:rFonts w:ascii="標楷體" w:eastAsia="標楷體" w:hAnsi="標楷體"/>
              </w:rPr>
            </w:pPr>
          </w:p>
        </w:tc>
        <w:tc>
          <w:tcPr>
            <w:tcW w:w="576" w:type="dxa"/>
          </w:tcPr>
          <w:p w14:paraId="36A8DE1B"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075D813D"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933A2F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CFF4168" w14:textId="77777777" w:rsidR="003B5211" w:rsidRPr="00D67AF4"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D19A9"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291505" w14:paraId="44B32A51" w14:textId="77777777" w:rsidTr="00E20DD0">
        <w:trPr>
          <w:trHeight w:val="530"/>
          <w:jc w:val="center"/>
        </w:trPr>
        <w:tc>
          <w:tcPr>
            <w:tcW w:w="576" w:type="dxa"/>
          </w:tcPr>
          <w:p w14:paraId="22D1D1B1"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666635FC"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576" w:type="dxa"/>
          </w:tcPr>
          <w:p w14:paraId="7A31F7B5" w14:textId="77777777" w:rsidR="003B5211" w:rsidRPr="00023341" w:rsidRDefault="003B5211" w:rsidP="00E20DD0">
            <w:pPr>
              <w:rPr>
                <w:rFonts w:ascii="標楷體" w:eastAsia="標楷體" w:hAnsi="標楷體"/>
              </w:rPr>
            </w:pPr>
            <w:r>
              <w:rPr>
                <w:rFonts w:ascii="標楷體" w:eastAsia="標楷體" w:hAnsi="標楷體" w:hint="eastAsia"/>
              </w:rPr>
              <w:t>2.4</w:t>
            </w:r>
          </w:p>
        </w:tc>
        <w:tc>
          <w:tcPr>
            <w:tcW w:w="936" w:type="dxa"/>
          </w:tcPr>
          <w:p w14:paraId="69F8E1EC" w14:textId="77777777" w:rsidR="003B5211" w:rsidRPr="00023341" w:rsidRDefault="003B5211" w:rsidP="00E20DD0">
            <w:pPr>
              <w:rPr>
                <w:rFonts w:ascii="標楷體" w:eastAsia="標楷體" w:hAnsi="標楷體"/>
              </w:rPr>
            </w:pPr>
            <w:r>
              <w:rPr>
                <w:rFonts w:ascii="標楷體" w:eastAsia="標楷體" w:hAnsi="標楷體" w:hint="eastAsia"/>
              </w:rPr>
              <w:t>0</w:t>
            </w:r>
          </w:p>
        </w:tc>
        <w:tc>
          <w:tcPr>
            <w:tcW w:w="4131" w:type="dxa"/>
          </w:tcPr>
          <w:p w14:paraId="0C000EA7" w14:textId="77777777" w:rsidR="003B5211" w:rsidRPr="00023341" w:rsidRDefault="003B5211" w:rsidP="00E20DD0">
            <w:pPr>
              <w:rPr>
                <w:rFonts w:ascii="標楷體" w:eastAsia="標楷體" w:hAnsi="標楷體"/>
              </w:rPr>
            </w:pPr>
          </w:p>
        </w:tc>
        <w:tc>
          <w:tcPr>
            <w:tcW w:w="456" w:type="dxa"/>
          </w:tcPr>
          <w:p w14:paraId="793ED011" w14:textId="77777777" w:rsidR="003B5211" w:rsidRPr="00023341" w:rsidRDefault="003B5211" w:rsidP="00E20DD0">
            <w:pPr>
              <w:rPr>
                <w:rFonts w:ascii="標楷體" w:eastAsia="標楷體" w:hAnsi="標楷體"/>
              </w:rPr>
            </w:pPr>
          </w:p>
        </w:tc>
        <w:tc>
          <w:tcPr>
            <w:tcW w:w="576" w:type="dxa"/>
          </w:tcPr>
          <w:p w14:paraId="79C10D3D"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7E25E11B"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0E39C41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5923925F"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291505" w14:paraId="59C271B6" w14:textId="77777777" w:rsidTr="00E20DD0">
        <w:trPr>
          <w:trHeight w:val="291"/>
          <w:jc w:val="center"/>
        </w:trPr>
        <w:tc>
          <w:tcPr>
            <w:tcW w:w="1848" w:type="dxa"/>
            <w:gridSpan w:val="3"/>
          </w:tcPr>
          <w:p w14:paraId="286B3D2B"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年繳保費優惠減碼</w:t>
            </w:r>
          </w:p>
        </w:tc>
        <w:tc>
          <w:tcPr>
            <w:tcW w:w="936" w:type="dxa"/>
          </w:tcPr>
          <w:p w14:paraId="351668FF" w14:textId="77777777" w:rsidR="003B5211" w:rsidRPr="00A6272B" w:rsidRDefault="003B5211" w:rsidP="00E20DD0">
            <w:pPr>
              <w:rPr>
                <w:rFonts w:ascii="標楷體" w:eastAsia="標楷體" w:hAnsi="標楷體"/>
              </w:rPr>
            </w:pPr>
          </w:p>
        </w:tc>
        <w:tc>
          <w:tcPr>
            <w:tcW w:w="4131" w:type="dxa"/>
          </w:tcPr>
          <w:p w14:paraId="37C6D854" w14:textId="77777777" w:rsidR="003B5211" w:rsidRPr="00A6272B" w:rsidRDefault="003B5211" w:rsidP="00E20DD0">
            <w:pPr>
              <w:rPr>
                <w:rFonts w:ascii="標楷體" w:eastAsia="標楷體" w:hAnsi="標楷體"/>
              </w:rPr>
            </w:pPr>
          </w:p>
        </w:tc>
        <w:tc>
          <w:tcPr>
            <w:tcW w:w="456" w:type="dxa"/>
          </w:tcPr>
          <w:p w14:paraId="6265D240" w14:textId="77777777" w:rsidR="003B5211" w:rsidRPr="00A6272B" w:rsidRDefault="003B5211" w:rsidP="00E20DD0">
            <w:pPr>
              <w:rPr>
                <w:rFonts w:ascii="標楷體" w:eastAsia="標楷體" w:hAnsi="標楷體"/>
              </w:rPr>
            </w:pPr>
          </w:p>
        </w:tc>
        <w:tc>
          <w:tcPr>
            <w:tcW w:w="576" w:type="dxa"/>
          </w:tcPr>
          <w:p w14:paraId="773FC2E1" w14:textId="77777777" w:rsidR="003B5211" w:rsidRPr="00A6272B" w:rsidRDefault="003B5211" w:rsidP="00E20DD0">
            <w:pPr>
              <w:rPr>
                <w:rFonts w:ascii="標楷體" w:eastAsia="標楷體" w:hAnsi="標楷體"/>
              </w:rPr>
            </w:pPr>
          </w:p>
        </w:tc>
        <w:tc>
          <w:tcPr>
            <w:tcW w:w="3696" w:type="dxa"/>
          </w:tcPr>
          <w:p w14:paraId="64242593"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5AC3D50A" w14:textId="77777777" w:rsidTr="00E20DD0">
        <w:trPr>
          <w:trHeight w:val="291"/>
          <w:jc w:val="center"/>
        </w:trPr>
        <w:tc>
          <w:tcPr>
            <w:tcW w:w="576" w:type="dxa"/>
          </w:tcPr>
          <w:p w14:paraId="13912FE2"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43E69FA2" w14:textId="77777777" w:rsidR="003B5211" w:rsidRPr="00A6272B" w:rsidRDefault="003B5211" w:rsidP="00E20DD0">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186DBFA"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2DB1BC4B" w14:textId="77777777" w:rsidR="003B5211" w:rsidRPr="00A6272B" w:rsidRDefault="003B5211" w:rsidP="00E20DD0">
            <w:pPr>
              <w:rPr>
                <w:rFonts w:ascii="標楷體" w:eastAsia="標楷體" w:hAnsi="標楷體"/>
              </w:rPr>
            </w:pPr>
          </w:p>
        </w:tc>
        <w:tc>
          <w:tcPr>
            <w:tcW w:w="4131" w:type="dxa"/>
          </w:tcPr>
          <w:p w14:paraId="1691651D" w14:textId="77777777" w:rsidR="003B5211" w:rsidRPr="00A6272B" w:rsidRDefault="003B5211" w:rsidP="00E20DD0">
            <w:pPr>
              <w:rPr>
                <w:rFonts w:ascii="標楷體" w:eastAsia="標楷體" w:hAnsi="標楷體"/>
              </w:rPr>
            </w:pPr>
          </w:p>
        </w:tc>
        <w:tc>
          <w:tcPr>
            <w:tcW w:w="456" w:type="dxa"/>
          </w:tcPr>
          <w:p w14:paraId="62E0BCAC" w14:textId="77777777" w:rsidR="003B5211" w:rsidRPr="00A6272B" w:rsidRDefault="003B5211" w:rsidP="00E20DD0">
            <w:pPr>
              <w:rPr>
                <w:rFonts w:ascii="標楷體" w:eastAsia="標楷體" w:hAnsi="標楷體"/>
              </w:rPr>
            </w:pPr>
          </w:p>
        </w:tc>
        <w:tc>
          <w:tcPr>
            <w:tcW w:w="576" w:type="dxa"/>
          </w:tcPr>
          <w:p w14:paraId="62B2FE58"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7D44EB0"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76DB6BC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3B5211" w:rsidRPr="00291505" w14:paraId="6E3AB6AD" w14:textId="77777777" w:rsidTr="00E20DD0">
        <w:trPr>
          <w:trHeight w:val="291"/>
          <w:jc w:val="center"/>
        </w:trPr>
        <w:tc>
          <w:tcPr>
            <w:tcW w:w="576" w:type="dxa"/>
          </w:tcPr>
          <w:p w14:paraId="25D0CFC1"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56BEE0E6" w14:textId="77777777" w:rsidR="003B5211" w:rsidRPr="00A6272B" w:rsidRDefault="003B5211" w:rsidP="00E20DD0">
            <w:pPr>
              <w:rPr>
                <w:rFonts w:ascii="標楷體" w:eastAsia="標楷體" w:hAnsi="標楷體"/>
              </w:rPr>
            </w:pPr>
            <w:r w:rsidRPr="00D90FA0">
              <w:rPr>
                <w:rFonts w:ascii="標楷體" w:eastAsia="標楷體" w:hAnsi="標楷體" w:hint="eastAsia"/>
              </w:rPr>
              <w:t>優惠減碼</w:t>
            </w:r>
          </w:p>
        </w:tc>
        <w:tc>
          <w:tcPr>
            <w:tcW w:w="576" w:type="dxa"/>
          </w:tcPr>
          <w:p w14:paraId="73C6C3D3"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2B53618D" w14:textId="77777777" w:rsidR="003B5211" w:rsidRPr="00A6272B" w:rsidRDefault="003B5211" w:rsidP="00E20DD0">
            <w:pPr>
              <w:rPr>
                <w:rFonts w:ascii="標楷體" w:eastAsia="標楷體" w:hAnsi="標楷體"/>
              </w:rPr>
            </w:pPr>
          </w:p>
        </w:tc>
        <w:tc>
          <w:tcPr>
            <w:tcW w:w="4131" w:type="dxa"/>
          </w:tcPr>
          <w:p w14:paraId="38D22747" w14:textId="77777777" w:rsidR="003B5211" w:rsidRPr="00A6272B" w:rsidRDefault="003B5211" w:rsidP="00E20DD0">
            <w:pPr>
              <w:rPr>
                <w:rFonts w:ascii="標楷體" w:eastAsia="標楷體" w:hAnsi="標楷體"/>
              </w:rPr>
            </w:pPr>
          </w:p>
        </w:tc>
        <w:tc>
          <w:tcPr>
            <w:tcW w:w="456" w:type="dxa"/>
          </w:tcPr>
          <w:p w14:paraId="7139AC73" w14:textId="77777777" w:rsidR="003B5211" w:rsidRPr="00A6272B" w:rsidRDefault="003B5211" w:rsidP="00E20DD0">
            <w:pPr>
              <w:rPr>
                <w:rFonts w:ascii="標楷體" w:eastAsia="標楷體" w:hAnsi="標楷體"/>
              </w:rPr>
            </w:pPr>
          </w:p>
        </w:tc>
        <w:tc>
          <w:tcPr>
            <w:tcW w:w="576" w:type="dxa"/>
          </w:tcPr>
          <w:p w14:paraId="4C99B9ED"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07EA691" w14:textId="77777777" w:rsidR="003B5211" w:rsidRPr="00D67AF4" w:rsidRDefault="003B5211" w:rsidP="00E20DD0">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55C8F0FA" w14:textId="77777777" w:rsidR="003B5211" w:rsidRDefault="003B5211" w:rsidP="00E20DD0">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18D17AAB" w14:textId="77777777" w:rsidR="003B5211" w:rsidRPr="00D67AF4" w:rsidRDefault="003B5211" w:rsidP="00E20DD0">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75BAF6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53653F5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3B5211" w:rsidRPr="00291505" w14:paraId="29FC8DFA" w14:textId="77777777" w:rsidTr="00E20DD0">
        <w:trPr>
          <w:trHeight w:val="291"/>
          <w:jc w:val="center"/>
        </w:trPr>
        <w:tc>
          <w:tcPr>
            <w:tcW w:w="1848" w:type="dxa"/>
            <w:gridSpan w:val="3"/>
          </w:tcPr>
          <w:p w14:paraId="5D7F0A26"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6DB54505" w14:textId="77777777" w:rsidR="003B5211" w:rsidRPr="00A6272B" w:rsidRDefault="003B5211" w:rsidP="00E20DD0">
            <w:pPr>
              <w:rPr>
                <w:rFonts w:ascii="標楷體" w:eastAsia="標楷體" w:hAnsi="標楷體"/>
              </w:rPr>
            </w:pPr>
          </w:p>
        </w:tc>
        <w:tc>
          <w:tcPr>
            <w:tcW w:w="4131" w:type="dxa"/>
          </w:tcPr>
          <w:p w14:paraId="5E25BC43" w14:textId="77777777" w:rsidR="003B5211" w:rsidRPr="00A6272B" w:rsidRDefault="003B5211" w:rsidP="00E20DD0">
            <w:pPr>
              <w:rPr>
                <w:rFonts w:ascii="標楷體" w:eastAsia="標楷體" w:hAnsi="標楷體"/>
              </w:rPr>
            </w:pPr>
          </w:p>
        </w:tc>
        <w:tc>
          <w:tcPr>
            <w:tcW w:w="456" w:type="dxa"/>
          </w:tcPr>
          <w:p w14:paraId="68B44276" w14:textId="77777777" w:rsidR="003B5211" w:rsidRPr="00A6272B" w:rsidRDefault="003B5211" w:rsidP="00E20DD0">
            <w:pPr>
              <w:rPr>
                <w:rFonts w:ascii="標楷體" w:eastAsia="標楷體" w:hAnsi="標楷體"/>
              </w:rPr>
            </w:pPr>
          </w:p>
        </w:tc>
        <w:tc>
          <w:tcPr>
            <w:tcW w:w="576" w:type="dxa"/>
          </w:tcPr>
          <w:p w14:paraId="666686D3" w14:textId="77777777" w:rsidR="003B5211" w:rsidRPr="00A6272B" w:rsidRDefault="003B5211" w:rsidP="00E20DD0">
            <w:pPr>
              <w:rPr>
                <w:rFonts w:ascii="標楷體" w:eastAsia="標楷體" w:hAnsi="標楷體"/>
              </w:rPr>
            </w:pPr>
          </w:p>
        </w:tc>
        <w:tc>
          <w:tcPr>
            <w:tcW w:w="3696" w:type="dxa"/>
          </w:tcPr>
          <w:p w14:paraId="064F4451"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2E72C9D6" w14:textId="77777777" w:rsidTr="00E20DD0">
        <w:trPr>
          <w:trHeight w:val="291"/>
          <w:jc w:val="center"/>
        </w:trPr>
        <w:tc>
          <w:tcPr>
            <w:tcW w:w="576" w:type="dxa"/>
          </w:tcPr>
          <w:p w14:paraId="58DF6C49"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E4A1CC4"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4C3E426D"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0B87246C"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5A8CE806" w14:textId="77777777" w:rsidR="003B5211" w:rsidRPr="00A6272B" w:rsidRDefault="003B5211" w:rsidP="00E20DD0">
            <w:pPr>
              <w:rPr>
                <w:rFonts w:ascii="標楷體" w:eastAsia="標楷體" w:hAnsi="標楷體"/>
              </w:rPr>
            </w:pPr>
          </w:p>
        </w:tc>
        <w:tc>
          <w:tcPr>
            <w:tcW w:w="456" w:type="dxa"/>
          </w:tcPr>
          <w:p w14:paraId="6AAE0F22" w14:textId="77777777" w:rsidR="003B5211" w:rsidRPr="00A6272B" w:rsidRDefault="003B5211" w:rsidP="00E20DD0">
            <w:pPr>
              <w:rPr>
                <w:rFonts w:ascii="標楷體" w:eastAsia="標楷體" w:hAnsi="標楷體"/>
              </w:rPr>
            </w:pPr>
          </w:p>
        </w:tc>
        <w:tc>
          <w:tcPr>
            <w:tcW w:w="576" w:type="dxa"/>
          </w:tcPr>
          <w:p w14:paraId="32878D34"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540D56A"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73480EF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074A1866" w14:textId="77777777" w:rsidTr="00E20DD0">
        <w:trPr>
          <w:trHeight w:val="291"/>
          <w:jc w:val="center"/>
        </w:trPr>
        <w:tc>
          <w:tcPr>
            <w:tcW w:w="576" w:type="dxa"/>
          </w:tcPr>
          <w:p w14:paraId="04B5E1E6"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50A7EF26" w14:textId="77777777" w:rsidR="003B5211" w:rsidRPr="00A6272B" w:rsidRDefault="003B5211" w:rsidP="00E20DD0">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558E604B"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5210EEC4"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6EA4C704" w14:textId="77777777" w:rsidR="003B5211" w:rsidRPr="00A6272B" w:rsidRDefault="003B5211" w:rsidP="00E20DD0">
            <w:pPr>
              <w:rPr>
                <w:rFonts w:ascii="標楷體" w:eastAsia="標楷體" w:hAnsi="標楷體"/>
              </w:rPr>
            </w:pPr>
          </w:p>
        </w:tc>
        <w:tc>
          <w:tcPr>
            <w:tcW w:w="456" w:type="dxa"/>
          </w:tcPr>
          <w:p w14:paraId="4273E149" w14:textId="77777777" w:rsidR="003B5211" w:rsidRPr="00A6272B" w:rsidRDefault="003B5211" w:rsidP="00E20DD0">
            <w:pPr>
              <w:rPr>
                <w:rFonts w:ascii="標楷體" w:eastAsia="標楷體" w:hAnsi="標楷體"/>
              </w:rPr>
            </w:pPr>
          </w:p>
        </w:tc>
        <w:tc>
          <w:tcPr>
            <w:tcW w:w="576" w:type="dxa"/>
          </w:tcPr>
          <w:p w14:paraId="729678A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1A03F72" w14:textId="77777777" w:rsidR="003B5211" w:rsidRPr="00D67AF4" w:rsidRDefault="003B5211" w:rsidP="00E20DD0">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BAEADB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291505" w14:paraId="12331A2C" w14:textId="77777777" w:rsidTr="00E20DD0">
        <w:trPr>
          <w:trHeight w:val="291"/>
          <w:jc w:val="center"/>
        </w:trPr>
        <w:tc>
          <w:tcPr>
            <w:tcW w:w="1848" w:type="dxa"/>
            <w:gridSpan w:val="3"/>
          </w:tcPr>
          <w:p w14:paraId="4096C444" w14:textId="77777777" w:rsidR="003B5211" w:rsidRPr="00A6272B" w:rsidRDefault="003B5211" w:rsidP="00E20DD0">
            <w:pPr>
              <w:rPr>
                <w:rFonts w:ascii="標楷體" w:eastAsia="標楷體" w:hAnsi="標楷體"/>
              </w:rPr>
            </w:pPr>
            <w:r>
              <w:rPr>
                <w:rFonts w:ascii="標楷體" w:eastAsia="標楷體" w:hAnsi="標楷體" w:hint="eastAsia"/>
                <w:color w:val="FF0000"/>
              </w:rPr>
              <w:t>頁籤-手續費</w:t>
            </w:r>
          </w:p>
        </w:tc>
        <w:tc>
          <w:tcPr>
            <w:tcW w:w="936" w:type="dxa"/>
          </w:tcPr>
          <w:p w14:paraId="72F43BEB" w14:textId="77777777" w:rsidR="003B5211" w:rsidRPr="00A6272B" w:rsidRDefault="003B5211" w:rsidP="00E20DD0">
            <w:pPr>
              <w:rPr>
                <w:rFonts w:ascii="標楷體" w:eastAsia="標楷體" w:hAnsi="標楷體"/>
              </w:rPr>
            </w:pPr>
          </w:p>
        </w:tc>
        <w:tc>
          <w:tcPr>
            <w:tcW w:w="4131" w:type="dxa"/>
          </w:tcPr>
          <w:p w14:paraId="1EAB90B2" w14:textId="77777777" w:rsidR="003B5211" w:rsidRPr="00A6272B" w:rsidRDefault="003B5211" w:rsidP="00E20DD0">
            <w:pPr>
              <w:rPr>
                <w:rFonts w:ascii="標楷體" w:eastAsia="標楷體" w:hAnsi="標楷體"/>
              </w:rPr>
            </w:pPr>
          </w:p>
        </w:tc>
        <w:tc>
          <w:tcPr>
            <w:tcW w:w="456" w:type="dxa"/>
          </w:tcPr>
          <w:p w14:paraId="36DACCEA" w14:textId="77777777" w:rsidR="003B5211" w:rsidRPr="00A6272B" w:rsidRDefault="003B5211" w:rsidP="00E20DD0">
            <w:pPr>
              <w:rPr>
                <w:rFonts w:ascii="標楷體" w:eastAsia="標楷體" w:hAnsi="標楷體"/>
              </w:rPr>
            </w:pPr>
          </w:p>
        </w:tc>
        <w:tc>
          <w:tcPr>
            <w:tcW w:w="576" w:type="dxa"/>
          </w:tcPr>
          <w:p w14:paraId="02F3F518" w14:textId="77777777" w:rsidR="003B5211" w:rsidRPr="00A6272B" w:rsidRDefault="003B5211" w:rsidP="00E20DD0">
            <w:pPr>
              <w:rPr>
                <w:rFonts w:ascii="標楷體" w:eastAsia="標楷體" w:hAnsi="標楷體"/>
              </w:rPr>
            </w:pPr>
          </w:p>
        </w:tc>
        <w:tc>
          <w:tcPr>
            <w:tcW w:w="3696" w:type="dxa"/>
          </w:tcPr>
          <w:p w14:paraId="640E4327"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DD3B704" w14:textId="77777777" w:rsidTr="00E20DD0">
        <w:trPr>
          <w:trHeight w:val="291"/>
          <w:jc w:val="center"/>
        </w:trPr>
        <w:tc>
          <w:tcPr>
            <w:tcW w:w="576" w:type="dxa"/>
          </w:tcPr>
          <w:p w14:paraId="4D7FBCC9"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87A4AB4"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4690B382"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38434D15"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08F0E3B7" w14:textId="77777777" w:rsidR="003B5211" w:rsidRPr="00A6272B" w:rsidRDefault="003B5211" w:rsidP="00E20DD0">
            <w:pPr>
              <w:rPr>
                <w:rFonts w:ascii="標楷體" w:eastAsia="標楷體" w:hAnsi="標楷體"/>
              </w:rPr>
            </w:pPr>
          </w:p>
        </w:tc>
        <w:tc>
          <w:tcPr>
            <w:tcW w:w="456" w:type="dxa"/>
          </w:tcPr>
          <w:p w14:paraId="1C5CA917" w14:textId="77777777" w:rsidR="003B5211" w:rsidRPr="00A6272B" w:rsidRDefault="003B5211" w:rsidP="00E20DD0">
            <w:pPr>
              <w:rPr>
                <w:rFonts w:ascii="標楷體" w:eastAsia="標楷體" w:hAnsi="標楷體"/>
              </w:rPr>
            </w:pPr>
          </w:p>
        </w:tc>
        <w:tc>
          <w:tcPr>
            <w:tcW w:w="576" w:type="dxa"/>
          </w:tcPr>
          <w:p w14:paraId="29CFA76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E550DC8"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FFE677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1F5372C0" w14:textId="77777777" w:rsidTr="00E20DD0">
        <w:trPr>
          <w:trHeight w:val="291"/>
          <w:jc w:val="center"/>
        </w:trPr>
        <w:tc>
          <w:tcPr>
            <w:tcW w:w="576" w:type="dxa"/>
          </w:tcPr>
          <w:p w14:paraId="5E20E12E"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E6B7B8D" w14:textId="77777777" w:rsidR="003B5211" w:rsidRPr="00A6272B" w:rsidRDefault="003B5211" w:rsidP="00E20DD0">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6C6FA1E4"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11A2A796"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2803CD6E" w14:textId="77777777" w:rsidR="003B5211" w:rsidRPr="00A6272B" w:rsidRDefault="003B5211" w:rsidP="00E20DD0">
            <w:pPr>
              <w:rPr>
                <w:rFonts w:ascii="標楷體" w:eastAsia="標楷體" w:hAnsi="標楷體"/>
              </w:rPr>
            </w:pPr>
          </w:p>
        </w:tc>
        <w:tc>
          <w:tcPr>
            <w:tcW w:w="456" w:type="dxa"/>
          </w:tcPr>
          <w:p w14:paraId="34ECC7AF" w14:textId="77777777" w:rsidR="003B5211" w:rsidRPr="00A6272B" w:rsidRDefault="003B5211" w:rsidP="00E20DD0">
            <w:pPr>
              <w:rPr>
                <w:rFonts w:ascii="標楷體" w:eastAsia="標楷體" w:hAnsi="標楷體"/>
              </w:rPr>
            </w:pPr>
          </w:p>
        </w:tc>
        <w:tc>
          <w:tcPr>
            <w:tcW w:w="576" w:type="dxa"/>
          </w:tcPr>
          <w:p w14:paraId="7AB54C6D"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841F938" w14:textId="77777777" w:rsidR="003B5211" w:rsidRPr="00D67AF4" w:rsidRDefault="003B5211" w:rsidP="00E20DD0">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3602AA7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D90FA0" w14:paraId="1F2BFC70" w14:textId="77777777" w:rsidTr="00E20DD0">
        <w:trPr>
          <w:trHeight w:val="291"/>
          <w:jc w:val="center"/>
        </w:trPr>
        <w:tc>
          <w:tcPr>
            <w:tcW w:w="1848" w:type="dxa"/>
            <w:gridSpan w:val="3"/>
          </w:tcPr>
          <w:p w14:paraId="5F65F475" w14:textId="77777777" w:rsidR="003B5211" w:rsidRPr="006D636B" w:rsidRDefault="003B5211" w:rsidP="00E20DD0">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65601BFF" w14:textId="77777777" w:rsidR="003B5211" w:rsidRPr="00A6272B" w:rsidRDefault="003B5211" w:rsidP="00E20DD0">
            <w:pPr>
              <w:rPr>
                <w:rFonts w:ascii="標楷體" w:eastAsia="標楷體" w:hAnsi="標楷體"/>
              </w:rPr>
            </w:pPr>
          </w:p>
        </w:tc>
        <w:tc>
          <w:tcPr>
            <w:tcW w:w="4131" w:type="dxa"/>
          </w:tcPr>
          <w:p w14:paraId="331EEA44" w14:textId="77777777" w:rsidR="003B5211" w:rsidRPr="00A6272B" w:rsidRDefault="003B5211" w:rsidP="00E20DD0">
            <w:pPr>
              <w:rPr>
                <w:rFonts w:ascii="標楷體" w:eastAsia="標楷體" w:hAnsi="標楷體"/>
              </w:rPr>
            </w:pPr>
          </w:p>
        </w:tc>
        <w:tc>
          <w:tcPr>
            <w:tcW w:w="456" w:type="dxa"/>
          </w:tcPr>
          <w:p w14:paraId="440E0A5F" w14:textId="77777777" w:rsidR="003B5211" w:rsidRPr="00A6272B" w:rsidRDefault="003B5211" w:rsidP="00E20DD0">
            <w:pPr>
              <w:rPr>
                <w:rFonts w:ascii="標楷體" w:eastAsia="標楷體" w:hAnsi="標楷體"/>
              </w:rPr>
            </w:pPr>
          </w:p>
        </w:tc>
        <w:tc>
          <w:tcPr>
            <w:tcW w:w="576" w:type="dxa"/>
          </w:tcPr>
          <w:p w14:paraId="69B0A5EB" w14:textId="77777777" w:rsidR="003B5211" w:rsidRPr="00A6272B" w:rsidRDefault="003B5211" w:rsidP="00E20DD0">
            <w:pPr>
              <w:rPr>
                <w:rFonts w:ascii="標楷體" w:eastAsia="標楷體" w:hAnsi="標楷體"/>
              </w:rPr>
            </w:pPr>
          </w:p>
        </w:tc>
        <w:tc>
          <w:tcPr>
            <w:tcW w:w="3696" w:type="dxa"/>
          </w:tcPr>
          <w:p w14:paraId="38DA062F" w14:textId="77777777" w:rsidR="003B5211" w:rsidRPr="00D67AF4" w:rsidRDefault="003B5211" w:rsidP="00E20DD0">
            <w:pPr>
              <w:ind w:left="269" w:hangingChars="112" w:hanging="269"/>
              <w:rPr>
                <w:rFonts w:ascii="標楷體" w:eastAsia="標楷體" w:hAnsi="標楷體"/>
                <w:color w:val="000000"/>
              </w:rPr>
            </w:pPr>
          </w:p>
        </w:tc>
      </w:tr>
      <w:tr w:rsidR="003B5211" w:rsidRPr="00D90FA0" w14:paraId="3B7662D1" w14:textId="77777777" w:rsidTr="00E20DD0">
        <w:trPr>
          <w:trHeight w:val="291"/>
          <w:jc w:val="center"/>
        </w:trPr>
        <w:tc>
          <w:tcPr>
            <w:tcW w:w="576" w:type="dxa"/>
          </w:tcPr>
          <w:p w14:paraId="75801379"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4D781167" w14:textId="77777777" w:rsidR="003B5211" w:rsidRPr="00D90FA0" w:rsidRDefault="003B5211" w:rsidP="00E20DD0">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12406D6B"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4CB262E9" w14:textId="77777777" w:rsidR="003B5211" w:rsidRPr="00A6272B" w:rsidRDefault="003B5211" w:rsidP="00E20DD0">
            <w:pPr>
              <w:rPr>
                <w:rFonts w:ascii="標楷體" w:eastAsia="標楷體" w:hAnsi="標楷體"/>
              </w:rPr>
            </w:pPr>
          </w:p>
        </w:tc>
        <w:tc>
          <w:tcPr>
            <w:tcW w:w="4131" w:type="dxa"/>
          </w:tcPr>
          <w:p w14:paraId="72895198" w14:textId="77777777" w:rsidR="003B5211" w:rsidRDefault="003B5211" w:rsidP="00E20DD0">
            <w:pPr>
              <w:rPr>
                <w:rFonts w:ascii="標楷體" w:eastAsia="標楷體" w:hAnsi="標楷體"/>
              </w:rPr>
            </w:pPr>
            <w:r>
              <w:rPr>
                <w:rFonts w:ascii="標楷體" w:eastAsia="標楷體" w:hAnsi="標楷體" w:hint="eastAsia"/>
              </w:rPr>
              <w:t>Y: 是</w:t>
            </w:r>
          </w:p>
          <w:p w14:paraId="190C22F7" w14:textId="77777777" w:rsidR="003B5211" w:rsidRPr="00A6272B" w:rsidRDefault="003B5211" w:rsidP="00E20DD0">
            <w:pPr>
              <w:rPr>
                <w:rFonts w:ascii="標楷體" w:eastAsia="標楷體" w:hAnsi="標楷體"/>
              </w:rPr>
            </w:pPr>
            <w:r>
              <w:rPr>
                <w:rFonts w:ascii="標楷體" w:eastAsia="標楷體" w:hAnsi="標楷體" w:hint="eastAsia"/>
              </w:rPr>
              <w:t>N: 否</w:t>
            </w:r>
          </w:p>
        </w:tc>
        <w:tc>
          <w:tcPr>
            <w:tcW w:w="456" w:type="dxa"/>
          </w:tcPr>
          <w:p w14:paraId="01A62331"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5DA0D0E3"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D7A763E"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5E1735C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3B5211" w:rsidRPr="00D90FA0" w14:paraId="14BA52A6" w14:textId="77777777" w:rsidTr="00E20DD0">
        <w:trPr>
          <w:trHeight w:val="291"/>
          <w:jc w:val="center"/>
        </w:trPr>
        <w:tc>
          <w:tcPr>
            <w:tcW w:w="576" w:type="dxa"/>
          </w:tcPr>
          <w:p w14:paraId="47B9B1C2"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9E54468" w14:textId="77777777" w:rsidR="003B5211" w:rsidRPr="006D636B" w:rsidRDefault="003B5211" w:rsidP="00E20DD0">
            <w:pPr>
              <w:rPr>
                <w:rFonts w:ascii="標楷體" w:eastAsia="標楷體" w:hAnsi="標楷體"/>
              </w:rPr>
            </w:pPr>
            <w:r w:rsidRPr="006D636B">
              <w:rPr>
                <w:rFonts w:ascii="標楷體" w:eastAsia="標楷體" w:hAnsi="標楷體" w:hint="eastAsia"/>
              </w:rPr>
              <w:t>違約適用方式</w:t>
            </w:r>
          </w:p>
        </w:tc>
        <w:tc>
          <w:tcPr>
            <w:tcW w:w="576" w:type="dxa"/>
          </w:tcPr>
          <w:p w14:paraId="2B7E16F5"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1F43924B" w14:textId="77777777" w:rsidR="003B5211" w:rsidRPr="00A6272B" w:rsidRDefault="003B5211" w:rsidP="00E20DD0">
            <w:pPr>
              <w:rPr>
                <w:rFonts w:ascii="標楷體" w:eastAsia="標楷體" w:hAnsi="標楷體"/>
              </w:rPr>
            </w:pPr>
          </w:p>
        </w:tc>
        <w:tc>
          <w:tcPr>
            <w:tcW w:w="4131" w:type="dxa"/>
          </w:tcPr>
          <w:p w14:paraId="7E500030" w14:textId="77777777" w:rsidR="003B5211" w:rsidRPr="00A6272B" w:rsidRDefault="003B5211" w:rsidP="00E20DD0">
            <w:pPr>
              <w:rPr>
                <w:rFonts w:ascii="標楷體" w:eastAsia="標楷體" w:hAnsi="標楷體"/>
              </w:rPr>
            </w:pPr>
            <w:r w:rsidRPr="001930A0">
              <w:rPr>
                <w:rFonts w:ascii="標楷體" w:eastAsia="標楷體" w:hAnsi="標楷體" w:cs="細明體" w:hint="eastAsia"/>
                <w:spacing w:val="15"/>
                <w:kern w:val="0"/>
              </w:rPr>
              <w:t>下拉選單依據</w:t>
            </w:r>
            <w:proofErr w:type="spellStart"/>
            <w:r w:rsidRPr="001930A0">
              <w:rPr>
                <w:rFonts w:ascii="標楷體" w:eastAsia="標楷體" w:hAnsi="標楷體" w:cs="細明體" w:hint="eastAsia"/>
                <w:spacing w:val="15"/>
                <w:kern w:val="0"/>
              </w:rPr>
              <w:t>CdCode</w:t>
            </w:r>
            <w:proofErr w:type="spellEnd"/>
            <w:r w:rsidRPr="001930A0">
              <w:rPr>
                <w:rFonts w:ascii="標楷體" w:eastAsia="標楷體" w:hAnsi="標楷體" w:cs="細明體" w:hint="eastAsia"/>
                <w:spacing w:val="15"/>
                <w:kern w:val="0"/>
              </w:rPr>
              <w:t>的</w:t>
            </w:r>
            <w:proofErr w:type="spellStart"/>
            <w:r w:rsidRPr="001930A0">
              <w:rPr>
                <w:rFonts w:ascii="標楷體" w:eastAsia="標楷體" w:hAnsi="標楷體" w:cs="細明體" w:hint="eastAsia"/>
                <w:spacing w:val="15"/>
                <w:kern w:val="0"/>
              </w:rPr>
              <w:t>DefCode</w:t>
            </w:r>
            <w:proofErr w:type="spellEnd"/>
            <w:r w:rsidRPr="001930A0">
              <w:rPr>
                <w:rFonts w:ascii="標楷體" w:eastAsia="標楷體" w:hAnsi="標楷體" w:cs="細明體" w:hint="eastAsia"/>
                <w:spacing w:val="15"/>
                <w:kern w:val="0"/>
              </w:rPr>
              <w:t>=</w:t>
            </w:r>
            <w:proofErr w:type="spellStart"/>
            <w:r w:rsidRPr="001930A0">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E243370" w14:textId="77777777" w:rsidR="003B5211" w:rsidRPr="00A6272B" w:rsidRDefault="003B5211" w:rsidP="00E20DD0">
            <w:pPr>
              <w:rPr>
                <w:rFonts w:ascii="標楷體" w:eastAsia="標楷體" w:hAnsi="標楷體"/>
              </w:rPr>
            </w:pPr>
          </w:p>
        </w:tc>
        <w:tc>
          <w:tcPr>
            <w:tcW w:w="576" w:type="dxa"/>
          </w:tcPr>
          <w:p w14:paraId="2DD62F39"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CDE67E4"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4B44428F"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3B5211" w:rsidRPr="00D90FA0" w14:paraId="1A24DF7A" w14:textId="77777777" w:rsidTr="00E20DD0">
        <w:trPr>
          <w:trHeight w:val="291"/>
          <w:jc w:val="center"/>
        </w:trPr>
        <w:tc>
          <w:tcPr>
            <w:tcW w:w="576" w:type="dxa"/>
          </w:tcPr>
          <w:p w14:paraId="4B0176F5" w14:textId="77777777" w:rsidR="003B5211" w:rsidRPr="00016EBF"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23D67E1" w14:textId="77777777" w:rsidR="003B5211" w:rsidRPr="00016EBF" w:rsidRDefault="003B5211" w:rsidP="00E20DD0">
            <w:pPr>
              <w:rPr>
                <w:rFonts w:ascii="標楷體" w:eastAsia="標楷體" w:hAnsi="標楷體"/>
              </w:rPr>
            </w:pPr>
            <w:r w:rsidRPr="00824633">
              <w:rPr>
                <w:rFonts w:ascii="標楷體" w:eastAsia="標楷體" w:hAnsi="標楷體" w:hint="eastAsia"/>
              </w:rPr>
              <w:t>限制清償期間</w:t>
            </w:r>
          </w:p>
        </w:tc>
        <w:tc>
          <w:tcPr>
            <w:tcW w:w="576" w:type="dxa"/>
          </w:tcPr>
          <w:p w14:paraId="58C6D22B"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5E7994A2" w14:textId="77777777" w:rsidR="003B5211" w:rsidRPr="00A6272B" w:rsidRDefault="003B5211" w:rsidP="00E20DD0">
            <w:pPr>
              <w:rPr>
                <w:rFonts w:ascii="標楷體" w:eastAsia="標楷體" w:hAnsi="標楷體"/>
              </w:rPr>
            </w:pPr>
          </w:p>
        </w:tc>
        <w:tc>
          <w:tcPr>
            <w:tcW w:w="4131" w:type="dxa"/>
          </w:tcPr>
          <w:p w14:paraId="794802F5" w14:textId="77777777" w:rsidR="003B5211" w:rsidRPr="00A6272B" w:rsidRDefault="003B5211" w:rsidP="00E20DD0">
            <w:pPr>
              <w:rPr>
                <w:rFonts w:ascii="標楷體" w:eastAsia="標楷體" w:hAnsi="標楷體"/>
              </w:rPr>
            </w:pPr>
          </w:p>
        </w:tc>
        <w:tc>
          <w:tcPr>
            <w:tcW w:w="456" w:type="dxa"/>
          </w:tcPr>
          <w:p w14:paraId="5AA677B9" w14:textId="77777777" w:rsidR="003B5211" w:rsidRPr="00A6272B" w:rsidRDefault="003B5211" w:rsidP="00E20DD0">
            <w:pPr>
              <w:rPr>
                <w:rFonts w:ascii="標楷體" w:eastAsia="標楷體" w:hAnsi="標楷體"/>
              </w:rPr>
            </w:pPr>
          </w:p>
        </w:tc>
        <w:tc>
          <w:tcPr>
            <w:tcW w:w="576" w:type="dxa"/>
          </w:tcPr>
          <w:p w14:paraId="3F4BE4D3"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5D964CB7"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6A09EF0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3B5211" w:rsidRPr="00D90FA0" w14:paraId="24B5FF24" w14:textId="77777777" w:rsidTr="00E20DD0">
        <w:trPr>
          <w:trHeight w:val="291"/>
          <w:jc w:val="center"/>
        </w:trPr>
        <w:tc>
          <w:tcPr>
            <w:tcW w:w="576" w:type="dxa"/>
          </w:tcPr>
          <w:p w14:paraId="139E1AA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371F9AC" w14:textId="77777777" w:rsidR="003B5211" w:rsidRPr="006D636B" w:rsidRDefault="003B5211" w:rsidP="00E20DD0">
            <w:pPr>
              <w:rPr>
                <w:rFonts w:ascii="標楷體" w:eastAsia="標楷體" w:hAnsi="標楷體"/>
              </w:rPr>
            </w:pPr>
            <w:r>
              <w:rPr>
                <w:rFonts w:ascii="標楷體" w:eastAsia="標楷體" w:hAnsi="標楷體" w:hint="eastAsia"/>
              </w:rPr>
              <w:t>違約金收取方式</w:t>
            </w:r>
          </w:p>
        </w:tc>
        <w:tc>
          <w:tcPr>
            <w:tcW w:w="576" w:type="dxa"/>
          </w:tcPr>
          <w:p w14:paraId="36841660"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045B2105" w14:textId="77777777" w:rsidR="003B5211" w:rsidRPr="00A6272B" w:rsidRDefault="003B5211" w:rsidP="00E20DD0">
            <w:pPr>
              <w:rPr>
                <w:rFonts w:ascii="標楷體" w:eastAsia="標楷體" w:hAnsi="標楷體"/>
              </w:rPr>
            </w:pPr>
          </w:p>
        </w:tc>
        <w:tc>
          <w:tcPr>
            <w:tcW w:w="4131" w:type="dxa"/>
          </w:tcPr>
          <w:p w14:paraId="370E5C83" w14:textId="77777777" w:rsidR="003B5211" w:rsidRPr="00A6272B" w:rsidRDefault="003B5211" w:rsidP="00E20DD0">
            <w:pPr>
              <w:rPr>
                <w:rFonts w:ascii="標楷體" w:eastAsia="標楷體" w:hAnsi="標楷體"/>
              </w:rPr>
            </w:pPr>
            <w:r w:rsidRPr="001930A0">
              <w:rPr>
                <w:rFonts w:ascii="標楷體" w:eastAsia="標楷體" w:hAnsi="標楷體" w:cs="細明體" w:hint="eastAsia"/>
                <w:spacing w:val="15"/>
                <w:kern w:val="0"/>
              </w:rPr>
              <w:t>下拉選單依據</w:t>
            </w:r>
            <w:proofErr w:type="spellStart"/>
            <w:r w:rsidRPr="001930A0">
              <w:rPr>
                <w:rFonts w:ascii="標楷體" w:eastAsia="標楷體" w:hAnsi="標楷體" w:cs="細明體" w:hint="eastAsia"/>
                <w:spacing w:val="15"/>
                <w:kern w:val="0"/>
              </w:rPr>
              <w:t>CdCode</w:t>
            </w:r>
            <w:proofErr w:type="spellEnd"/>
            <w:r w:rsidRPr="001930A0">
              <w:rPr>
                <w:rFonts w:ascii="標楷體" w:eastAsia="標楷體" w:hAnsi="標楷體" w:cs="細明體" w:hint="eastAsia"/>
                <w:spacing w:val="15"/>
                <w:kern w:val="0"/>
              </w:rPr>
              <w:t>的</w:t>
            </w:r>
            <w:proofErr w:type="spellStart"/>
            <w:r w:rsidRPr="001930A0">
              <w:rPr>
                <w:rFonts w:ascii="標楷體" w:eastAsia="標楷體" w:hAnsi="標楷體" w:cs="細明體" w:hint="eastAsia"/>
                <w:spacing w:val="15"/>
                <w:kern w:val="0"/>
              </w:rPr>
              <w:t>DefCode</w:t>
            </w:r>
            <w:proofErr w:type="spellEnd"/>
            <w:r w:rsidRPr="001930A0">
              <w:rPr>
                <w:rFonts w:ascii="標楷體" w:eastAsia="標楷體" w:hAnsi="標楷體" w:cs="細明體" w:hint="eastAsia"/>
                <w:spacing w:val="15"/>
                <w:kern w:val="0"/>
              </w:rPr>
              <w:t>=</w:t>
            </w:r>
            <w:proofErr w:type="spellStart"/>
            <w:r w:rsidRPr="001930A0">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3CFFE10F" w14:textId="77777777" w:rsidR="003B5211" w:rsidRPr="00A6272B" w:rsidRDefault="003B5211" w:rsidP="00E20DD0">
            <w:pPr>
              <w:rPr>
                <w:rFonts w:ascii="標楷體" w:eastAsia="標楷體" w:hAnsi="標楷體"/>
              </w:rPr>
            </w:pPr>
          </w:p>
        </w:tc>
        <w:tc>
          <w:tcPr>
            <w:tcW w:w="576" w:type="dxa"/>
          </w:tcPr>
          <w:p w14:paraId="3F69E3A0"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5C4E4F89"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434E0F8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3B5211" w:rsidRPr="00D90FA0" w14:paraId="6089E49D" w14:textId="77777777" w:rsidTr="00E20DD0">
        <w:trPr>
          <w:trHeight w:val="291"/>
          <w:jc w:val="center"/>
        </w:trPr>
        <w:tc>
          <w:tcPr>
            <w:tcW w:w="576" w:type="dxa"/>
          </w:tcPr>
          <w:p w14:paraId="7509C6CA"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131C34DD" w14:textId="77777777" w:rsidR="003B5211" w:rsidRPr="006D636B" w:rsidRDefault="003B5211" w:rsidP="00E20DD0">
            <w:pPr>
              <w:rPr>
                <w:rFonts w:ascii="標楷體" w:eastAsia="標楷體" w:hAnsi="標楷體"/>
              </w:rPr>
            </w:pPr>
            <w:r>
              <w:rPr>
                <w:rFonts w:ascii="標楷體" w:eastAsia="標楷體" w:hAnsi="標楷體" w:hint="eastAsia"/>
              </w:rPr>
              <w:t>違約金百分比</w:t>
            </w:r>
          </w:p>
        </w:tc>
        <w:tc>
          <w:tcPr>
            <w:tcW w:w="576" w:type="dxa"/>
          </w:tcPr>
          <w:p w14:paraId="3C24B0F7" w14:textId="77777777" w:rsidR="003B5211" w:rsidRDefault="003B5211" w:rsidP="00E20DD0">
            <w:pPr>
              <w:rPr>
                <w:rFonts w:ascii="標楷體" w:eastAsia="標楷體" w:hAnsi="標楷體"/>
              </w:rPr>
            </w:pPr>
            <w:r>
              <w:rPr>
                <w:rFonts w:ascii="標楷體" w:eastAsia="標楷體" w:hAnsi="標楷體" w:hint="eastAsia"/>
              </w:rPr>
              <w:t>3.2</w:t>
            </w:r>
          </w:p>
        </w:tc>
        <w:tc>
          <w:tcPr>
            <w:tcW w:w="936" w:type="dxa"/>
          </w:tcPr>
          <w:p w14:paraId="66A5D3C9" w14:textId="77777777" w:rsidR="003B5211" w:rsidRPr="00A6272B" w:rsidRDefault="003B5211" w:rsidP="00E20DD0">
            <w:pPr>
              <w:rPr>
                <w:rFonts w:ascii="標楷體" w:eastAsia="標楷體" w:hAnsi="標楷體"/>
              </w:rPr>
            </w:pPr>
          </w:p>
        </w:tc>
        <w:tc>
          <w:tcPr>
            <w:tcW w:w="4131" w:type="dxa"/>
          </w:tcPr>
          <w:p w14:paraId="02BAC0FB" w14:textId="77777777" w:rsidR="003B5211" w:rsidRPr="00A6272B" w:rsidRDefault="003B5211" w:rsidP="00E20DD0">
            <w:pPr>
              <w:rPr>
                <w:rFonts w:ascii="標楷體" w:eastAsia="標楷體" w:hAnsi="標楷體"/>
              </w:rPr>
            </w:pPr>
          </w:p>
        </w:tc>
        <w:tc>
          <w:tcPr>
            <w:tcW w:w="456" w:type="dxa"/>
          </w:tcPr>
          <w:p w14:paraId="518A136E" w14:textId="77777777" w:rsidR="003B5211" w:rsidRPr="00A6272B" w:rsidRDefault="003B5211" w:rsidP="00E20DD0">
            <w:pPr>
              <w:rPr>
                <w:rFonts w:ascii="標楷體" w:eastAsia="標楷體" w:hAnsi="標楷體"/>
              </w:rPr>
            </w:pPr>
          </w:p>
        </w:tc>
        <w:tc>
          <w:tcPr>
            <w:tcW w:w="576" w:type="dxa"/>
          </w:tcPr>
          <w:p w14:paraId="39185049"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4CCCB85" w14:textId="77777777" w:rsidR="003B5211" w:rsidRPr="00C06D32"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FA8A6B3" w14:textId="77777777" w:rsidR="003B5211" w:rsidRPr="00C06D32" w:rsidRDefault="003B5211" w:rsidP="00E20DD0">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41004C2" w14:textId="77777777" w:rsidR="003B5211" w:rsidRDefault="003B5211" w:rsidP="00E20DD0">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65935752"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3B5211" w:rsidRPr="00D90FA0" w14:paraId="2D600F7A" w14:textId="77777777" w:rsidTr="00E20DD0">
        <w:trPr>
          <w:trHeight w:val="291"/>
          <w:jc w:val="center"/>
        </w:trPr>
        <w:tc>
          <w:tcPr>
            <w:tcW w:w="576" w:type="dxa"/>
          </w:tcPr>
          <w:p w14:paraId="25145698"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84ACCDA" w14:textId="77777777" w:rsidR="003B5211" w:rsidRPr="006D636B" w:rsidRDefault="003B5211" w:rsidP="00E20DD0">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08A1938D" w14:textId="77777777" w:rsidR="003B5211" w:rsidRPr="009361B3" w:rsidRDefault="003B5211" w:rsidP="00E20DD0">
            <w:pPr>
              <w:rPr>
                <w:rFonts w:ascii="標楷體" w:eastAsia="標楷體" w:hAnsi="標楷體"/>
              </w:rPr>
            </w:pPr>
            <w:r>
              <w:rPr>
                <w:rFonts w:ascii="標楷體" w:eastAsia="標楷體" w:hAnsi="標楷體" w:hint="eastAsia"/>
              </w:rPr>
              <w:t>3</w:t>
            </w:r>
          </w:p>
        </w:tc>
        <w:tc>
          <w:tcPr>
            <w:tcW w:w="936" w:type="dxa"/>
          </w:tcPr>
          <w:p w14:paraId="39A63F39" w14:textId="77777777" w:rsidR="003B5211" w:rsidRPr="00A6272B" w:rsidRDefault="003B5211" w:rsidP="00E20DD0">
            <w:pPr>
              <w:rPr>
                <w:rFonts w:ascii="標楷體" w:eastAsia="標楷體" w:hAnsi="標楷體"/>
              </w:rPr>
            </w:pPr>
          </w:p>
        </w:tc>
        <w:tc>
          <w:tcPr>
            <w:tcW w:w="4131" w:type="dxa"/>
          </w:tcPr>
          <w:p w14:paraId="39D42D9F" w14:textId="77777777" w:rsidR="003B5211" w:rsidRPr="00A6272B" w:rsidRDefault="003B5211" w:rsidP="00E20DD0">
            <w:pPr>
              <w:rPr>
                <w:rFonts w:ascii="標楷體" w:eastAsia="標楷體" w:hAnsi="標楷體"/>
              </w:rPr>
            </w:pPr>
          </w:p>
        </w:tc>
        <w:tc>
          <w:tcPr>
            <w:tcW w:w="456" w:type="dxa"/>
          </w:tcPr>
          <w:p w14:paraId="1BE70448" w14:textId="77777777" w:rsidR="003B5211" w:rsidRPr="00A6272B" w:rsidRDefault="003B5211" w:rsidP="00E20DD0">
            <w:pPr>
              <w:rPr>
                <w:rFonts w:ascii="標楷體" w:eastAsia="標楷體" w:hAnsi="標楷體"/>
              </w:rPr>
            </w:pPr>
          </w:p>
        </w:tc>
        <w:tc>
          <w:tcPr>
            <w:tcW w:w="576" w:type="dxa"/>
          </w:tcPr>
          <w:p w14:paraId="089BF7A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62779B2D" w14:textId="77777777" w:rsidR="003B5211" w:rsidRPr="00C91E6B"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2188F653" w14:textId="77777777" w:rsidR="003B5211" w:rsidRPr="00D67AF4" w:rsidRDefault="003B5211" w:rsidP="00E20DD0">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1E5E93FD"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3B5211" w:rsidRPr="00D90FA0" w14:paraId="591FC942" w14:textId="77777777" w:rsidTr="00E20DD0">
        <w:trPr>
          <w:trHeight w:val="291"/>
          <w:jc w:val="center"/>
        </w:trPr>
        <w:tc>
          <w:tcPr>
            <w:tcW w:w="576" w:type="dxa"/>
          </w:tcPr>
          <w:p w14:paraId="593E887F"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4F074D6C" w14:textId="77777777" w:rsidR="003B5211" w:rsidRDefault="003B5211" w:rsidP="00E20DD0">
            <w:r>
              <w:rPr>
                <w:rFonts w:ascii="標楷體" w:eastAsia="標楷體" w:hAnsi="標楷體" w:hint="eastAsia"/>
                <w:color w:val="222222"/>
                <w:kern w:val="0"/>
              </w:rPr>
              <w:t>分段遞減百分比</w:t>
            </w:r>
          </w:p>
        </w:tc>
        <w:tc>
          <w:tcPr>
            <w:tcW w:w="576" w:type="dxa"/>
          </w:tcPr>
          <w:p w14:paraId="6632078B" w14:textId="77777777" w:rsidR="003B5211" w:rsidRPr="009361B3" w:rsidRDefault="003B5211" w:rsidP="00E20DD0">
            <w:pPr>
              <w:rPr>
                <w:rFonts w:ascii="標楷體" w:eastAsia="標楷體" w:hAnsi="標楷體"/>
              </w:rPr>
            </w:pPr>
            <w:r>
              <w:rPr>
                <w:rFonts w:ascii="標楷體" w:eastAsia="標楷體" w:hAnsi="標楷體" w:hint="eastAsia"/>
              </w:rPr>
              <w:t>3.2</w:t>
            </w:r>
          </w:p>
        </w:tc>
        <w:tc>
          <w:tcPr>
            <w:tcW w:w="936" w:type="dxa"/>
          </w:tcPr>
          <w:p w14:paraId="28583B23" w14:textId="77777777" w:rsidR="003B5211" w:rsidRPr="00A6272B" w:rsidRDefault="003B5211" w:rsidP="00E20DD0">
            <w:pPr>
              <w:rPr>
                <w:rFonts w:ascii="標楷體" w:eastAsia="標楷體" w:hAnsi="標楷體"/>
              </w:rPr>
            </w:pPr>
          </w:p>
        </w:tc>
        <w:tc>
          <w:tcPr>
            <w:tcW w:w="4131" w:type="dxa"/>
          </w:tcPr>
          <w:p w14:paraId="5BE166CF" w14:textId="77777777" w:rsidR="003B5211" w:rsidRPr="00A6272B" w:rsidRDefault="003B5211" w:rsidP="00E20DD0">
            <w:pPr>
              <w:rPr>
                <w:rFonts w:ascii="標楷體" w:eastAsia="標楷體" w:hAnsi="標楷體"/>
              </w:rPr>
            </w:pPr>
          </w:p>
        </w:tc>
        <w:tc>
          <w:tcPr>
            <w:tcW w:w="456" w:type="dxa"/>
          </w:tcPr>
          <w:p w14:paraId="7131FCC5" w14:textId="77777777" w:rsidR="003B5211" w:rsidRPr="00A6272B" w:rsidRDefault="003B5211" w:rsidP="00E20DD0">
            <w:pPr>
              <w:rPr>
                <w:rFonts w:ascii="標楷體" w:eastAsia="標楷體" w:hAnsi="標楷體"/>
              </w:rPr>
            </w:pPr>
          </w:p>
        </w:tc>
        <w:tc>
          <w:tcPr>
            <w:tcW w:w="576" w:type="dxa"/>
          </w:tcPr>
          <w:p w14:paraId="25BB0F2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440E8C5" w14:textId="77777777" w:rsidR="003B5211" w:rsidRPr="00C91E6B"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192E7761" w14:textId="77777777" w:rsidR="003B5211" w:rsidRDefault="003B5211" w:rsidP="00E20DD0">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26A6855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5D56A19D" w14:textId="77777777" w:rsidR="003B5211" w:rsidRDefault="003B5211" w:rsidP="00E20DD0">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proofErr w:type="gramStart"/>
            <w:r>
              <w:rPr>
                <w:rFonts w:ascii="標楷體" w:eastAsia="標楷體" w:hAnsi="標楷體"/>
                <w:color w:val="000000"/>
              </w:rPr>
              <w:t>).[</w:t>
            </w:r>
            <w:proofErr w:type="gramEnd"/>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5F82EEA8" w14:textId="77777777" w:rsidR="003B5211" w:rsidRPr="00D67AF4" w:rsidRDefault="003B5211" w:rsidP="00E20DD0">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3D0A8F1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3B5211" w:rsidRPr="00D90FA0" w14:paraId="22C0E24C" w14:textId="77777777" w:rsidTr="00E20DD0">
        <w:trPr>
          <w:trHeight w:val="291"/>
          <w:jc w:val="center"/>
        </w:trPr>
        <w:tc>
          <w:tcPr>
            <w:tcW w:w="576" w:type="dxa"/>
          </w:tcPr>
          <w:p w14:paraId="3378BE65" w14:textId="77777777" w:rsidR="003B5211" w:rsidDel="00463CB5"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A2D053B" w14:textId="77777777" w:rsidR="003B5211" w:rsidRDefault="003B5211" w:rsidP="00E20DD0">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6C2E686C" w14:textId="77777777" w:rsidR="003B5211" w:rsidRPr="009361B3" w:rsidDel="00463CB5" w:rsidRDefault="003B5211" w:rsidP="00E20DD0">
            <w:pPr>
              <w:rPr>
                <w:rFonts w:ascii="標楷體" w:eastAsia="標楷體" w:hAnsi="標楷體"/>
              </w:rPr>
            </w:pPr>
            <w:r w:rsidRPr="005C01BB">
              <w:rPr>
                <w:rFonts w:ascii="標楷體" w:eastAsia="標楷體" w:hAnsi="標楷體" w:hint="eastAsia"/>
                <w:highlight w:val="yellow"/>
              </w:rPr>
              <w:t>3</w:t>
            </w:r>
          </w:p>
        </w:tc>
        <w:tc>
          <w:tcPr>
            <w:tcW w:w="936" w:type="dxa"/>
          </w:tcPr>
          <w:p w14:paraId="4B68D5B8" w14:textId="77777777" w:rsidR="003B5211" w:rsidRPr="00A6272B" w:rsidRDefault="003B5211" w:rsidP="00E20DD0">
            <w:pPr>
              <w:rPr>
                <w:rFonts w:ascii="標楷體" w:eastAsia="標楷體" w:hAnsi="標楷體"/>
              </w:rPr>
            </w:pPr>
          </w:p>
        </w:tc>
        <w:tc>
          <w:tcPr>
            <w:tcW w:w="4131" w:type="dxa"/>
          </w:tcPr>
          <w:p w14:paraId="0FDBCFA2" w14:textId="77777777" w:rsidR="003B5211" w:rsidRPr="00A6272B" w:rsidRDefault="003B5211" w:rsidP="00E20DD0">
            <w:pPr>
              <w:rPr>
                <w:rFonts w:ascii="標楷體" w:eastAsia="標楷體" w:hAnsi="標楷體"/>
              </w:rPr>
            </w:pPr>
          </w:p>
        </w:tc>
        <w:tc>
          <w:tcPr>
            <w:tcW w:w="456" w:type="dxa"/>
          </w:tcPr>
          <w:p w14:paraId="7EB940E1" w14:textId="77777777" w:rsidR="003B5211" w:rsidRPr="00A6272B" w:rsidRDefault="003B5211" w:rsidP="00E20DD0">
            <w:pPr>
              <w:rPr>
                <w:rFonts w:ascii="標楷體" w:eastAsia="標楷體" w:hAnsi="標楷體"/>
              </w:rPr>
            </w:pPr>
          </w:p>
        </w:tc>
        <w:tc>
          <w:tcPr>
            <w:tcW w:w="576" w:type="dxa"/>
          </w:tcPr>
          <w:p w14:paraId="23FAFF6F"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6F261D5D" w14:textId="77777777" w:rsidR="003B5211" w:rsidRPr="00C91E6B"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24416309" w14:textId="77777777" w:rsidR="003B5211" w:rsidRDefault="003B5211" w:rsidP="00E20DD0">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7B81199F" w14:textId="77777777" w:rsidR="003B5211" w:rsidRPr="00D67AF4" w:rsidDel="00463CB5"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3B5211" w:rsidRPr="00D90FA0" w14:paraId="24D25270" w14:textId="77777777" w:rsidTr="00E20DD0">
        <w:trPr>
          <w:trHeight w:val="291"/>
          <w:jc w:val="center"/>
        </w:trPr>
        <w:tc>
          <w:tcPr>
            <w:tcW w:w="576" w:type="dxa"/>
          </w:tcPr>
          <w:p w14:paraId="5CB64910" w14:textId="77777777" w:rsidR="003B5211" w:rsidRPr="00D61D28" w:rsidDel="00463CB5" w:rsidRDefault="003B5211" w:rsidP="00E20DD0">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581DC147" w14:textId="77777777" w:rsidR="003B5211" w:rsidRPr="00D61D28" w:rsidRDefault="003B5211" w:rsidP="00E20DD0">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088CB22A" w14:textId="77777777" w:rsidR="003B5211" w:rsidRPr="00D61D28" w:rsidDel="00463CB5" w:rsidRDefault="003B5211" w:rsidP="00E20DD0">
            <w:pPr>
              <w:rPr>
                <w:rFonts w:ascii="標楷體" w:eastAsia="標楷體" w:hAnsi="標楷體"/>
                <w:highlight w:val="yellow"/>
              </w:rPr>
            </w:pPr>
          </w:p>
        </w:tc>
        <w:tc>
          <w:tcPr>
            <w:tcW w:w="936" w:type="dxa"/>
          </w:tcPr>
          <w:p w14:paraId="189BA1EB" w14:textId="77777777" w:rsidR="003B5211" w:rsidRPr="00D61D28" w:rsidRDefault="003B5211" w:rsidP="00E20DD0">
            <w:pPr>
              <w:rPr>
                <w:rFonts w:ascii="標楷體" w:eastAsia="標楷體" w:hAnsi="標楷體"/>
                <w:highlight w:val="yellow"/>
              </w:rPr>
            </w:pPr>
          </w:p>
        </w:tc>
        <w:tc>
          <w:tcPr>
            <w:tcW w:w="4131" w:type="dxa"/>
          </w:tcPr>
          <w:p w14:paraId="259F71BD" w14:textId="77777777" w:rsidR="003B5211" w:rsidRPr="00D61D28" w:rsidRDefault="003B5211" w:rsidP="00E20DD0">
            <w:pPr>
              <w:rPr>
                <w:rFonts w:ascii="標楷體" w:eastAsia="標楷體" w:hAnsi="標楷體"/>
                <w:highlight w:val="yellow"/>
              </w:rPr>
            </w:pPr>
          </w:p>
        </w:tc>
        <w:tc>
          <w:tcPr>
            <w:tcW w:w="456" w:type="dxa"/>
          </w:tcPr>
          <w:p w14:paraId="70DB306E" w14:textId="77777777" w:rsidR="003B5211" w:rsidRPr="00D61D28" w:rsidRDefault="003B5211" w:rsidP="00E20DD0">
            <w:pPr>
              <w:rPr>
                <w:rFonts w:ascii="標楷體" w:eastAsia="標楷體" w:hAnsi="標楷體"/>
                <w:highlight w:val="yellow"/>
              </w:rPr>
            </w:pPr>
          </w:p>
        </w:tc>
        <w:tc>
          <w:tcPr>
            <w:tcW w:w="576" w:type="dxa"/>
          </w:tcPr>
          <w:p w14:paraId="23DDE4D3" w14:textId="77777777" w:rsidR="003B5211" w:rsidRPr="00D61D28" w:rsidRDefault="003B5211" w:rsidP="00E20DD0">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12A025AE" w14:textId="77777777" w:rsidR="003B5211" w:rsidRPr="00D67AF4" w:rsidDel="00463CB5" w:rsidRDefault="003B5211" w:rsidP="00E20DD0">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3B5211" w:rsidRPr="00016EBF" w14:paraId="733A3463" w14:textId="77777777" w:rsidTr="00E20DD0">
        <w:trPr>
          <w:trHeight w:val="291"/>
          <w:jc w:val="center"/>
        </w:trPr>
        <w:tc>
          <w:tcPr>
            <w:tcW w:w="1848" w:type="dxa"/>
            <w:gridSpan w:val="3"/>
            <w:vAlign w:val="center"/>
          </w:tcPr>
          <w:p w14:paraId="33B15E71"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Pr>
          <w:p w14:paraId="3680E107" w14:textId="77777777" w:rsidR="003B5211" w:rsidRPr="00023341" w:rsidRDefault="003B5211" w:rsidP="00E20DD0">
            <w:pPr>
              <w:rPr>
                <w:rFonts w:ascii="標楷體" w:eastAsia="標楷體" w:hAnsi="標楷體"/>
              </w:rPr>
            </w:pPr>
          </w:p>
        </w:tc>
        <w:tc>
          <w:tcPr>
            <w:tcW w:w="4131" w:type="dxa"/>
          </w:tcPr>
          <w:p w14:paraId="0945AA6E" w14:textId="77777777" w:rsidR="003B5211" w:rsidRPr="00023341" w:rsidRDefault="003B5211" w:rsidP="00E20DD0">
            <w:pPr>
              <w:rPr>
                <w:rFonts w:ascii="標楷體" w:eastAsia="標楷體" w:hAnsi="標楷體"/>
              </w:rPr>
            </w:pPr>
          </w:p>
        </w:tc>
        <w:tc>
          <w:tcPr>
            <w:tcW w:w="456" w:type="dxa"/>
          </w:tcPr>
          <w:p w14:paraId="50A7EC1E" w14:textId="77777777" w:rsidR="003B5211" w:rsidRPr="00023341" w:rsidRDefault="003B5211" w:rsidP="00E20DD0">
            <w:pPr>
              <w:rPr>
                <w:rFonts w:ascii="標楷體" w:eastAsia="標楷體" w:hAnsi="標楷體"/>
              </w:rPr>
            </w:pPr>
          </w:p>
        </w:tc>
        <w:tc>
          <w:tcPr>
            <w:tcW w:w="576" w:type="dxa"/>
          </w:tcPr>
          <w:p w14:paraId="551A108A" w14:textId="77777777" w:rsidR="003B5211" w:rsidRPr="00023341" w:rsidRDefault="003B5211" w:rsidP="00E20DD0">
            <w:pPr>
              <w:rPr>
                <w:rFonts w:ascii="標楷體" w:eastAsia="標楷體" w:hAnsi="標楷體"/>
              </w:rPr>
            </w:pPr>
          </w:p>
        </w:tc>
        <w:tc>
          <w:tcPr>
            <w:tcW w:w="3696" w:type="dxa"/>
          </w:tcPr>
          <w:p w14:paraId="63F96F93"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1AF8BFF0" w14:textId="77777777" w:rsidR="003B5211" w:rsidRDefault="003B5211" w:rsidP="003B5211">
      <w:pPr>
        <w:rPr>
          <w:lang w:val="x-none" w:eastAsia="x-none"/>
        </w:rPr>
      </w:pPr>
    </w:p>
    <w:p w14:paraId="53E82B55" w14:textId="77777777" w:rsidR="003B5211" w:rsidRDefault="003B5211" w:rsidP="003B5211">
      <w:pPr>
        <w:rPr>
          <w:lang w:val="x-none" w:eastAsia="x-none"/>
        </w:rPr>
      </w:pPr>
    </w:p>
    <w:p w14:paraId="0CD35138" w14:textId="77777777" w:rsidR="003B5211" w:rsidRPr="00E900B9" w:rsidRDefault="003B5211" w:rsidP="003B5211">
      <w:pPr>
        <w:rPr>
          <w:lang w:val="x-none" w:eastAsia="x-none"/>
        </w:rPr>
      </w:pPr>
    </w:p>
    <w:p w14:paraId="21DF960E" w14:textId="77777777" w:rsidR="003B5211" w:rsidRDefault="003B5211" w:rsidP="003B5211">
      <w:pPr>
        <w:widowControl/>
        <w:rPr>
          <w:rFonts w:eastAsia="標楷體"/>
          <w:szCs w:val="20"/>
        </w:rPr>
      </w:pPr>
      <w:r>
        <w:br w:type="page"/>
      </w:r>
    </w:p>
    <w:p w14:paraId="198C6038" w14:textId="77777777" w:rsidR="003B5211" w:rsidRPr="00291505" w:rsidRDefault="003B5211" w:rsidP="003B5211">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修改</w:t>
      </w:r>
      <w:proofErr w:type="spellEnd"/>
    </w:p>
    <w:p w14:paraId="3954029C" w14:textId="77777777" w:rsidR="003B5211" w:rsidRDefault="003B5211" w:rsidP="003B5211">
      <w:pPr>
        <w:pStyle w:val="42"/>
        <w:spacing w:after="48"/>
        <w:ind w:leftChars="0" w:left="0"/>
        <w:rPr>
          <w:rFonts w:ascii="標楷體" w:hAnsi="標楷體"/>
          <w:noProof/>
        </w:rPr>
      </w:pPr>
      <w:r w:rsidRPr="00BF7BE2">
        <w:rPr>
          <w:rFonts w:ascii="標楷體" w:hAnsi="標楷體"/>
          <w:noProof/>
        </w:rPr>
        <w:drawing>
          <wp:inline distT="0" distB="0" distL="0" distR="0" wp14:anchorId="1FA97D16" wp14:editId="443072BC">
            <wp:extent cx="6479540" cy="3947795"/>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7795"/>
                    </a:xfrm>
                    <a:prstGeom prst="rect">
                      <a:avLst/>
                    </a:prstGeom>
                  </pic:spPr>
                </pic:pic>
              </a:graphicData>
            </a:graphic>
          </wp:inline>
        </w:drawing>
      </w:r>
      <w:r w:rsidRPr="00624683">
        <w:rPr>
          <w:rFonts w:ascii="標楷體" w:hAnsi="標楷體"/>
          <w:noProof/>
        </w:rPr>
        <w:drawing>
          <wp:inline distT="0" distB="0" distL="0" distR="0" wp14:anchorId="11AE6F0D" wp14:editId="6BE7124C">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Pr="00435CC2">
        <w:rPr>
          <w:noProof/>
        </w:rPr>
        <w:t xml:space="preserve"> </w:t>
      </w:r>
      <w:r w:rsidRPr="00435CC2">
        <w:rPr>
          <w:rFonts w:ascii="標楷體" w:hAnsi="標楷體"/>
          <w:noProof/>
        </w:rPr>
        <w:drawing>
          <wp:inline distT="0" distB="0" distL="0" distR="0" wp14:anchorId="1AB5DFE1" wp14:editId="4E5A6E5D">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66F4F256" w14:textId="77777777" w:rsidR="003B5211" w:rsidRDefault="003B5211" w:rsidP="003B5211">
      <w:pPr>
        <w:pStyle w:val="42"/>
        <w:spacing w:after="48"/>
        <w:ind w:leftChars="0" w:left="0"/>
        <w:rPr>
          <w:rFonts w:ascii="標楷體" w:hAnsi="標楷體"/>
          <w:noProof/>
        </w:rPr>
      </w:pPr>
    </w:p>
    <w:p w14:paraId="5E01BB03" w14:textId="77777777" w:rsidR="003B5211" w:rsidRDefault="003B5211" w:rsidP="003B5211">
      <w:pPr>
        <w:pStyle w:val="42"/>
        <w:spacing w:after="48"/>
        <w:ind w:leftChars="0" w:left="0"/>
        <w:rPr>
          <w:rFonts w:ascii="標楷體" w:hAnsi="標楷體"/>
          <w:noProof/>
        </w:rPr>
      </w:pPr>
    </w:p>
    <w:p w14:paraId="03703FE7" w14:textId="77777777" w:rsidR="003B5211" w:rsidRDefault="003B5211" w:rsidP="003B5211">
      <w:pPr>
        <w:pStyle w:val="42"/>
        <w:spacing w:after="48"/>
        <w:ind w:leftChars="0" w:left="0"/>
        <w:rPr>
          <w:rFonts w:ascii="標楷體" w:hAnsi="標楷體"/>
          <w:noProof/>
        </w:rPr>
      </w:pPr>
    </w:p>
    <w:p w14:paraId="04504448" w14:textId="77777777" w:rsidR="003B5211" w:rsidRDefault="003B5211" w:rsidP="003B5211">
      <w:pPr>
        <w:pStyle w:val="42"/>
        <w:spacing w:after="48"/>
        <w:ind w:leftChars="0" w:left="0"/>
        <w:rPr>
          <w:rFonts w:ascii="標楷體" w:hAnsi="標楷體"/>
          <w:noProof/>
        </w:rPr>
      </w:pPr>
    </w:p>
    <w:p w14:paraId="16583CF3" w14:textId="77777777" w:rsidR="003B5211" w:rsidRPr="0084301B" w:rsidRDefault="003B5211" w:rsidP="003B5211">
      <w:pPr>
        <w:pStyle w:val="42"/>
        <w:spacing w:after="48"/>
        <w:ind w:leftChars="0" w:left="0"/>
        <w:rPr>
          <w:rFonts w:ascii="標楷體" w:hAnsi="標楷體"/>
        </w:rPr>
      </w:pPr>
    </w:p>
    <w:p w14:paraId="5226F1FF" w14:textId="77777777" w:rsidR="003B5211" w:rsidRDefault="003B5211" w:rsidP="003B5211">
      <w:pPr>
        <w:pStyle w:val="a"/>
      </w:pPr>
      <w:r>
        <w:t>輸入畫面</w:t>
      </w:r>
      <w:r>
        <w:rPr>
          <w:rFonts w:hint="eastAsia"/>
        </w:rPr>
        <w:t>按鈕</w:t>
      </w:r>
      <w:r>
        <w:t>說明</w:t>
      </w:r>
      <w:r>
        <w:rPr>
          <w:rFonts w:hint="eastAsia"/>
        </w:rPr>
        <w:t>-修改</w:t>
      </w:r>
    </w:p>
    <w:p w14:paraId="3B1E948F"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3B5211" w:rsidRPr="00F5236F" w14:paraId="7D2AD876" w14:textId="77777777" w:rsidTr="00E20DD0">
        <w:tc>
          <w:tcPr>
            <w:tcW w:w="851" w:type="dxa"/>
            <w:shd w:val="clear" w:color="auto" w:fill="D9D9D9"/>
          </w:tcPr>
          <w:p w14:paraId="1F361262"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86C0AAC"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3E256DA"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05609049" w14:textId="77777777" w:rsidTr="00E20DD0">
        <w:tc>
          <w:tcPr>
            <w:tcW w:w="851" w:type="dxa"/>
            <w:shd w:val="clear" w:color="auto" w:fill="auto"/>
          </w:tcPr>
          <w:p w14:paraId="6FBF1CF4"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1C6A0AC"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0C0EACD8" w14:textId="77777777" w:rsidR="003B5211" w:rsidRDefault="003B5211" w:rsidP="00E20DD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A09A373" w14:textId="77777777" w:rsidR="003B5211" w:rsidRDefault="003B5211" w:rsidP="00E20DD0">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4ED04978" w14:textId="77777777" w:rsidR="003B5211" w:rsidRPr="00917156" w:rsidRDefault="003B5211" w:rsidP="00E20DD0">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279F6081" w14:textId="77777777" w:rsidR="003B5211"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2845FB86" w14:textId="77777777" w:rsidR="003B5211" w:rsidRPr="00FE3C12" w:rsidRDefault="003B5211" w:rsidP="00E20DD0">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1FCF022C" w14:textId="77777777" w:rsidR="003B5211" w:rsidRPr="00424657" w:rsidRDefault="003B5211" w:rsidP="00E20DD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3931831" w14:textId="77777777" w:rsidR="003B5211" w:rsidRDefault="003B5211" w:rsidP="00E20DD0">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1D13F136" w14:textId="77777777" w:rsidR="003B5211" w:rsidRDefault="003B5211" w:rsidP="00E20DD0">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21195D31" w14:textId="77777777" w:rsidR="003B5211" w:rsidRDefault="003B5211" w:rsidP="00E20DD0">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6518D998" w14:textId="77777777" w:rsidR="003B5211" w:rsidRPr="00D67AF4" w:rsidRDefault="003B5211" w:rsidP="00E20DD0">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3B5211" w:rsidRPr="00F5236F" w14:paraId="14DB2D18" w14:textId="77777777" w:rsidTr="00E20DD0">
        <w:tc>
          <w:tcPr>
            <w:tcW w:w="851" w:type="dxa"/>
            <w:shd w:val="clear" w:color="auto" w:fill="auto"/>
          </w:tcPr>
          <w:p w14:paraId="648C01DB"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A301762"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1FDE8DC"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75DBE25" w14:textId="77777777" w:rsidR="003B5211" w:rsidRPr="00FB4AA1" w:rsidRDefault="003B5211" w:rsidP="003B5211"/>
    <w:p w14:paraId="225475C6" w14:textId="77777777" w:rsidR="003B5211" w:rsidRPr="006E1F7E" w:rsidRDefault="003B5211" w:rsidP="003B5211">
      <w:pPr>
        <w:pStyle w:val="42"/>
        <w:spacing w:after="48"/>
        <w:ind w:leftChars="0" w:left="0"/>
        <w:rPr>
          <w:rFonts w:ascii="標楷體" w:hAnsi="標楷體"/>
        </w:rPr>
      </w:pPr>
    </w:p>
    <w:p w14:paraId="1D36E8BA" w14:textId="77777777" w:rsidR="003B5211" w:rsidRDefault="003B5211" w:rsidP="003B5211">
      <w:pPr>
        <w:pStyle w:val="a"/>
      </w:pPr>
      <w:r>
        <w:rPr>
          <w:rFonts w:hint="eastAsia"/>
        </w:rPr>
        <w:t>輸入</w:t>
      </w:r>
      <w:r w:rsidRPr="00291505">
        <w:t>畫面資料說明</w:t>
      </w:r>
      <w:r>
        <w:rPr>
          <w:rFonts w:hint="eastAsia"/>
        </w:rPr>
        <w:t>-修改</w:t>
      </w:r>
    </w:p>
    <w:p w14:paraId="5E8AD919" w14:textId="77777777" w:rsidR="003B5211" w:rsidRDefault="003B5211" w:rsidP="003B5211"/>
    <w:p w14:paraId="0FB77066" w14:textId="77777777" w:rsidR="003B5211" w:rsidRDefault="003B5211" w:rsidP="003B5211"/>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3B5211" w:rsidRPr="00291505" w14:paraId="167F8846" w14:textId="77777777" w:rsidTr="00E20DD0">
        <w:trPr>
          <w:trHeight w:val="388"/>
          <w:tblHeader/>
          <w:jc w:val="center"/>
        </w:trPr>
        <w:tc>
          <w:tcPr>
            <w:tcW w:w="576" w:type="dxa"/>
            <w:vMerge w:val="restart"/>
            <w:shd w:val="clear" w:color="auto" w:fill="F2F2F2"/>
          </w:tcPr>
          <w:p w14:paraId="0B5FA424" w14:textId="77777777" w:rsidR="003B5211" w:rsidRPr="00A6272B" w:rsidRDefault="003B5211" w:rsidP="00E20DD0">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6F28BD8F" w14:textId="77777777" w:rsidR="003B5211" w:rsidRPr="00A6272B" w:rsidRDefault="003B5211" w:rsidP="00E20DD0">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08FD17E8" w14:textId="77777777" w:rsidR="003B5211" w:rsidRPr="00A6272B" w:rsidRDefault="003B5211" w:rsidP="00E20DD0">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08AC39E" w14:textId="77777777" w:rsidR="003B5211" w:rsidRPr="00A6272B" w:rsidRDefault="003B5211" w:rsidP="00E20DD0">
            <w:pPr>
              <w:rPr>
                <w:rFonts w:ascii="標楷體" w:eastAsia="標楷體" w:hAnsi="標楷體"/>
              </w:rPr>
            </w:pPr>
            <w:r w:rsidRPr="00A6272B">
              <w:rPr>
                <w:rFonts w:ascii="標楷體" w:eastAsia="標楷體" w:hAnsi="標楷體"/>
              </w:rPr>
              <w:t>處理邏輯及注意事項</w:t>
            </w:r>
          </w:p>
        </w:tc>
      </w:tr>
      <w:tr w:rsidR="003B5211" w:rsidRPr="00291505" w14:paraId="0ADA7AF3" w14:textId="77777777" w:rsidTr="00E20DD0">
        <w:trPr>
          <w:trHeight w:val="244"/>
          <w:tblHeader/>
          <w:jc w:val="center"/>
        </w:trPr>
        <w:tc>
          <w:tcPr>
            <w:tcW w:w="576" w:type="dxa"/>
            <w:vMerge/>
            <w:shd w:val="clear" w:color="auto" w:fill="F2F2F2"/>
          </w:tcPr>
          <w:p w14:paraId="359BB348" w14:textId="77777777" w:rsidR="003B5211" w:rsidRPr="00A6272B" w:rsidRDefault="003B5211" w:rsidP="00E20DD0">
            <w:pPr>
              <w:rPr>
                <w:rFonts w:ascii="標楷體" w:eastAsia="標楷體" w:hAnsi="標楷體"/>
              </w:rPr>
            </w:pPr>
          </w:p>
        </w:tc>
        <w:tc>
          <w:tcPr>
            <w:tcW w:w="696" w:type="dxa"/>
            <w:vMerge/>
            <w:shd w:val="clear" w:color="auto" w:fill="F2F2F2"/>
          </w:tcPr>
          <w:p w14:paraId="3139A06E" w14:textId="77777777" w:rsidR="003B5211" w:rsidRPr="00A6272B" w:rsidRDefault="003B5211" w:rsidP="00E20DD0">
            <w:pPr>
              <w:rPr>
                <w:rFonts w:ascii="標楷體" w:eastAsia="標楷體" w:hAnsi="標楷體"/>
              </w:rPr>
            </w:pPr>
          </w:p>
        </w:tc>
        <w:tc>
          <w:tcPr>
            <w:tcW w:w="576" w:type="dxa"/>
            <w:shd w:val="clear" w:color="auto" w:fill="F2F2F2"/>
          </w:tcPr>
          <w:p w14:paraId="0ACC7C8C" w14:textId="77777777" w:rsidR="003B5211" w:rsidRPr="00A6272B" w:rsidRDefault="003B5211" w:rsidP="00E20DD0">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1D2BF81" w14:textId="77777777" w:rsidR="003B5211" w:rsidRPr="00A6272B" w:rsidRDefault="003B5211" w:rsidP="00E20DD0">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6D099DFD" w14:textId="77777777" w:rsidR="003B5211" w:rsidRPr="00A6272B" w:rsidRDefault="003B5211" w:rsidP="00E20DD0">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24FEE2DB" w14:textId="77777777" w:rsidR="003B5211" w:rsidRPr="00A6272B" w:rsidRDefault="003B5211" w:rsidP="00E20DD0">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6151AD6B" w14:textId="77777777" w:rsidR="003B5211" w:rsidRPr="00A6272B" w:rsidRDefault="003B5211" w:rsidP="00E20DD0">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1576D51D" w14:textId="77777777" w:rsidR="003B5211" w:rsidRPr="00A6272B" w:rsidRDefault="003B5211" w:rsidP="00E20DD0">
            <w:pPr>
              <w:rPr>
                <w:rFonts w:ascii="標楷體" w:eastAsia="標楷體" w:hAnsi="標楷體"/>
              </w:rPr>
            </w:pPr>
          </w:p>
        </w:tc>
      </w:tr>
      <w:tr w:rsidR="003B5211" w:rsidRPr="00291505" w14:paraId="0137D82B" w14:textId="77777777" w:rsidTr="00E20DD0">
        <w:trPr>
          <w:trHeight w:val="244"/>
          <w:jc w:val="center"/>
        </w:trPr>
        <w:tc>
          <w:tcPr>
            <w:tcW w:w="576" w:type="dxa"/>
          </w:tcPr>
          <w:p w14:paraId="7AAB85B4"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p>
        </w:tc>
        <w:tc>
          <w:tcPr>
            <w:tcW w:w="696" w:type="dxa"/>
          </w:tcPr>
          <w:p w14:paraId="21354AE5" w14:textId="77777777" w:rsidR="003B5211" w:rsidRPr="00A6272B" w:rsidRDefault="003B5211" w:rsidP="00E20DD0">
            <w:pPr>
              <w:rPr>
                <w:rFonts w:ascii="標楷體" w:eastAsia="標楷體" w:hAnsi="標楷體"/>
              </w:rPr>
            </w:pPr>
            <w:r w:rsidRPr="00A6272B">
              <w:rPr>
                <w:rFonts w:ascii="標楷體" w:eastAsia="標楷體" w:hAnsi="標楷體" w:hint="eastAsia"/>
              </w:rPr>
              <w:t>功能</w:t>
            </w:r>
          </w:p>
        </w:tc>
        <w:tc>
          <w:tcPr>
            <w:tcW w:w="576" w:type="dxa"/>
          </w:tcPr>
          <w:p w14:paraId="1486FA74" w14:textId="77777777" w:rsidR="003B5211" w:rsidRPr="00A6272B" w:rsidRDefault="003B5211" w:rsidP="00E20DD0">
            <w:pPr>
              <w:rPr>
                <w:rFonts w:ascii="標楷體" w:eastAsia="標楷體" w:hAnsi="標楷體"/>
              </w:rPr>
            </w:pPr>
          </w:p>
        </w:tc>
        <w:tc>
          <w:tcPr>
            <w:tcW w:w="936" w:type="dxa"/>
          </w:tcPr>
          <w:p w14:paraId="1942DDA7" w14:textId="77777777" w:rsidR="003B5211" w:rsidRPr="00A6272B" w:rsidRDefault="003B5211" w:rsidP="00E20DD0">
            <w:pPr>
              <w:rPr>
                <w:rFonts w:ascii="標楷體" w:eastAsia="標楷體" w:hAnsi="標楷體"/>
              </w:rPr>
            </w:pPr>
            <w:r>
              <w:rPr>
                <w:rFonts w:ascii="標楷體" w:eastAsia="標楷體" w:hAnsi="標楷體" w:hint="eastAsia"/>
              </w:rPr>
              <w:t>修改</w:t>
            </w:r>
          </w:p>
        </w:tc>
        <w:tc>
          <w:tcPr>
            <w:tcW w:w="4131" w:type="dxa"/>
          </w:tcPr>
          <w:p w14:paraId="3F2F42C8" w14:textId="77777777" w:rsidR="003B5211" w:rsidRPr="00A6272B" w:rsidRDefault="003B5211" w:rsidP="00E20DD0">
            <w:pPr>
              <w:rPr>
                <w:rFonts w:ascii="標楷體" w:eastAsia="標楷體" w:hAnsi="標楷體"/>
              </w:rPr>
            </w:pPr>
          </w:p>
        </w:tc>
        <w:tc>
          <w:tcPr>
            <w:tcW w:w="456" w:type="dxa"/>
          </w:tcPr>
          <w:p w14:paraId="1321CEBF" w14:textId="77777777" w:rsidR="003B5211" w:rsidRPr="00A6272B" w:rsidRDefault="003B5211" w:rsidP="00E20DD0">
            <w:pPr>
              <w:rPr>
                <w:rFonts w:ascii="標楷體" w:eastAsia="標楷體" w:hAnsi="標楷體"/>
              </w:rPr>
            </w:pPr>
          </w:p>
        </w:tc>
        <w:tc>
          <w:tcPr>
            <w:tcW w:w="576" w:type="dxa"/>
          </w:tcPr>
          <w:p w14:paraId="130531EF" w14:textId="77777777" w:rsidR="003B5211" w:rsidRPr="00016EBF" w:rsidRDefault="003B5211" w:rsidP="00E20DD0">
            <w:pPr>
              <w:rPr>
                <w:rFonts w:ascii="標楷體" w:eastAsia="標楷體" w:hAnsi="標楷體"/>
              </w:rPr>
            </w:pPr>
            <w:r w:rsidRPr="00016EBF">
              <w:rPr>
                <w:rFonts w:ascii="標楷體" w:eastAsia="標楷體" w:hAnsi="標楷體"/>
              </w:rPr>
              <w:t>R</w:t>
            </w:r>
          </w:p>
        </w:tc>
        <w:tc>
          <w:tcPr>
            <w:tcW w:w="3696" w:type="dxa"/>
          </w:tcPr>
          <w:p w14:paraId="4959484F" w14:textId="77777777" w:rsidR="003B5211" w:rsidRPr="00A6272B" w:rsidRDefault="003B5211" w:rsidP="00E20DD0">
            <w:pPr>
              <w:rPr>
                <w:rFonts w:ascii="標楷體" w:eastAsia="標楷體" w:hAnsi="標楷體"/>
              </w:rPr>
            </w:pPr>
          </w:p>
        </w:tc>
      </w:tr>
      <w:tr w:rsidR="003B5211" w:rsidRPr="00291505" w14:paraId="2F63B5A5" w14:textId="77777777" w:rsidTr="00E20DD0">
        <w:trPr>
          <w:trHeight w:val="291"/>
          <w:jc w:val="center"/>
        </w:trPr>
        <w:tc>
          <w:tcPr>
            <w:tcW w:w="576" w:type="dxa"/>
          </w:tcPr>
          <w:p w14:paraId="566C9873"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1F2161C7" w14:textId="77777777" w:rsidR="003B5211" w:rsidRPr="00A6272B" w:rsidRDefault="003B5211" w:rsidP="00E20DD0">
            <w:pPr>
              <w:rPr>
                <w:rFonts w:ascii="標楷體" w:eastAsia="標楷體" w:hAnsi="標楷體"/>
              </w:rPr>
            </w:pPr>
            <w:r w:rsidRPr="00A6272B">
              <w:rPr>
                <w:rFonts w:ascii="標楷體" w:eastAsia="標楷體" w:hAnsi="標楷體" w:hint="eastAsia"/>
              </w:rPr>
              <w:t>商品代碼</w:t>
            </w:r>
          </w:p>
        </w:tc>
        <w:tc>
          <w:tcPr>
            <w:tcW w:w="576" w:type="dxa"/>
          </w:tcPr>
          <w:p w14:paraId="5EB0C0BE" w14:textId="77777777" w:rsidR="003B5211" w:rsidRPr="00A6272B" w:rsidRDefault="003B5211" w:rsidP="00E20DD0">
            <w:pPr>
              <w:rPr>
                <w:rFonts w:ascii="標楷體" w:eastAsia="標楷體" w:hAnsi="標楷體"/>
              </w:rPr>
            </w:pPr>
          </w:p>
        </w:tc>
        <w:tc>
          <w:tcPr>
            <w:tcW w:w="936" w:type="dxa"/>
          </w:tcPr>
          <w:p w14:paraId="3DDF34BB" w14:textId="77777777" w:rsidR="003B5211" w:rsidRPr="00A6272B" w:rsidRDefault="003B5211" w:rsidP="00E20DD0">
            <w:pPr>
              <w:rPr>
                <w:rFonts w:ascii="標楷體" w:eastAsia="標楷體" w:hAnsi="標楷體"/>
              </w:rPr>
            </w:pPr>
          </w:p>
        </w:tc>
        <w:tc>
          <w:tcPr>
            <w:tcW w:w="4131" w:type="dxa"/>
          </w:tcPr>
          <w:p w14:paraId="36F6BF81" w14:textId="77777777" w:rsidR="003B5211" w:rsidRPr="00A6272B" w:rsidRDefault="003B5211" w:rsidP="00E20DD0">
            <w:pPr>
              <w:rPr>
                <w:rFonts w:ascii="標楷體" w:eastAsia="標楷體" w:hAnsi="標楷體"/>
              </w:rPr>
            </w:pPr>
          </w:p>
        </w:tc>
        <w:tc>
          <w:tcPr>
            <w:tcW w:w="456" w:type="dxa"/>
          </w:tcPr>
          <w:p w14:paraId="331D7BF9" w14:textId="77777777" w:rsidR="003B5211" w:rsidRPr="00A6272B" w:rsidRDefault="003B5211" w:rsidP="00E20DD0">
            <w:pPr>
              <w:rPr>
                <w:rFonts w:ascii="標楷體" w:eastAsia="標楷體" w:hAnsi="標楷體"/>
              </w:rPr>
            </w:pPr>
          </w:p>
        </w:tc>
        <w:tc>
          <w:tcPr>
            <w:tcW w:w="576" w:type="dxa"/>
          </w:tcPr>
          <w:p w14:paraId="0D29DD92" w14:textId="77777777" w:rsidR="003B5211" w:rsidRPr="00D67AF4" w:rsidRDefault="003B5211" w:rsidP="00E20DD0">
            <w:pPr>
              <w:rPr>
                <w:rFonts w:ascii="標楷體" w:eastAsia="標楷體" w:hAnsi="標楷體"/>
                <w:color w:val="000000"/>
              </w:rPr>
            </w:pPr>
            <w:r>
              <w:rPr>
                <w:rFonts w:ascii="標楷體" w:eastAsia="標楷體" w:hAnsi="標楷體"/>
                <w:color w:val="000000"/>
              </w:rPr>
              <w:t>R</w:t>
            </w:r>
          </w:p>
        </w:tc>
        <w:tc>
          <w:tcPr>
            <w:tcW w:w="3696" w:type="dxa"/>
          </w:tcPr>
          <w:p w14:paraId="1A25E2EA" w14:textId="77777777" w:rsidR="003B5211" w:rsidRDefault="003B5211" w:rsidP="00E20DD0">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3A7ED950" w14:textId="77777777" w:rsidR="003B5211" w:rsidRPr="00D67AF4" w:rsidRDefault="003B5211" w:rsidP="00E20DD0">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3B5211" w:rsidRPr="00291505" w14:paraId="30CFB7B3" w14:textId="77777777" w:rsidTr="00E20DD0">
        <w:trPr>
          <w:trHeight w:val="291"/>
          <w:jc w:val="center"/>
        </w:trPr>
        <w:tc>
          <w:tcPr>
            <w:tcW w:w="576" w:type="dxa"/>
          </w:tcPr>
          <w:p w14:paraId="1F3C3DC8" w14:textId="77777777" w:rsidR="003B5211" w:rsidRDefault="003B5211" w:rsidP="00E20DD0">
            <w:pPr>
              <w:rPr>
                <w:rFonts w:ascii="標楷體" w:eastAsia="標楷體" w:hAnsi="標楷體"/>
              </w:rPr>
            </w:pPr>
          </w:p>
        </w:tc>
        <w:tc>
          <w:tcPr>
            <w:tcW w:w="11067" w:type="dxa"/>
            <w:gridSpan w:val="7"/>
          </w:tcPr>
          <w:p w14:paraId="651AD607" w14:textId="77777777" w:rsidR="003B5211" w:rsidRDefault="003B5211" w:rsidP="00E20DD0">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5191C979" w14:textId="77777777" w:rsidR="003B5211" w:rsidRDefault="003B5211" w:rsidP="00E20DD0">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60EAF541" w14:textId="77777777" w:rsidR="003B5211" w:rsidRDefault="003B5211" w:rsidP="00E20DD0">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3B5211" w:rsidRPr="00291505" w14:paraId="7D8F07BA" w14:textId="77777777" w:rsidTr="00E20DD0">
        <w:trPr>
          <w:trHeight w:val="291"/>
          <w:jc w:val="center"/>
        </w:trPr>
        <w:tc>
          <w:tcPr>
            <w:tcW w:w="1848" w:type="dxa"/>
            <w:gridSpan w:val="3"/>
          </w:tcPr>
          <w:p w14:paraId="2BC715E3"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商品</w:t>
            </w:r>
          </w:p>
        </w:tc>
        <w:tc>
          <w:tcPr>
            <w:tcW w:w="936" w:type="dxa"/>
          </w:tcPr>
          <w:p w14:paraId="0F9F605D" w14:textId="77777777" w:rsidR="003B5211" w:rsidRPr="00A6272B" w:rsidRDefault="003B5211" w:rsidP="00E20DD0">
            <w:pPr>
              <w:rPr>
                <w:rFonts w:ascii="標楷體" w:eastAsia="標楷體" w:hAnsi="標楷體"/>
              </w:rPr>
            </w:pPr>
          </w:p>
        </w:tc>
        <w:tc>
          <w:tcPr>
            <w:tcW w:w="4131" w:type="dxa"/>
          </w:tcPr>
          <w:p w14:paraId="70407A6B" w14:textId="77777777" w:rsidR="003B5211" w:rsidRPr="00A6272B" w:rsidRDefault="003B5211" w:rsidP="00E20DD0">
            <w:pPr>
              <w:rPr>
                <w:rFonts w:ascii="標楷體" w:eastAsia="標楷體" w:hAnsi="標楷體"/>
              </w:rPr>
            </w:pPr>
          </w:p>
        </w:tc>
        <w:tc>
          <w:tcPr>
            <w:tcW w:w="456" w:type="dxa"/>
          </w:tcPr>
          <w:p w14:paraId="74A54245" w14:textId="77777777" w:rsidR="003B5211" w:rsidRPr="00A6272B" w:rsidRDefault="003B5211" w:rsidP="00E20DD0">
            <w:pPr>
              <w:rPr>
                <w:rFonts w:ascii="標楷體" w:eastAsia="標楷體" w:hAnsi="標楷體"/>
              </w:rPr>
            </w:pPr>
          </w:p>
        </w:tc>
        <w:tc>
          <w:tcPr>
            <w:tcW w:w="576" w:type="dxa"/>
          </w:tcPr>
          <w:p w14:paraId="02EC4463" w14:textId="77777777" w:rsidR="003B5211" w:rsidRPr="00A6272B" w:rsidRDefault="003B5211" w:rsidP="00E20DD0">
            <w:pPr>
              <w:rPr>
                <w:rFonts w:ascii="標楷體" w:eastAsia="標楷體" w:hAnsi="標楷體"/>
              </w:rPr>
            </w:pPr>
          </w:p>
        </w:tc>
        <w:tc>
          <w:tcPr>
            <w:tcW w:w="3696" w:type="dxa"/>
          </w:tcPr>
          <w:p w14:paraId="3D082C0F" w14:textId="77777777" w:rsidR="003B5211" w:rsidRPr="00A6272B" w:rsidRDefault="003B5211" w:rsidP="00E20DD0">
            <w:pPr>
              <w:rPr>
                <w:rFonts w:ascii="標楷體" w:eastAsia="標楷體" w:hAnsi="標楷體"/>
              </w:rPr>
            </w:pPr>
          </w:p>
        </w:tc>
      </w:tr>
      <w:tr w:rsidR="003B5211" w:rsidRPr="00291505" w14:paraId="58874758" w14:textId="77777777" w:rsidTr="00E20DD0">
        <w:trPr>
          <w:trHeight w:val="291"/>
          <w:jc w:val="center"/>
        </w:trPr>
        <w:tc>
          <w:tcPr>
            <w:tcW w:w="576" w:type="dxa"/>
          </w:tcPr>
          <w:p w14:paraId="732857F6"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6DC3800F" w14:textId="77777777" w:rsidR="003B5211" w:rsidRPr="00A6272B" w:rsidRDefault="003B5211" w:rsidP="00E20DD0">
            <w:pPr>
              <w:rPr>
                <w:rFonts w:ascii="標楷體" w:eastAsia="標楷體" w:hAnsi="標楷體"/>
              </w:rPr>
            </w:pPr>
            <w:r w:rsidRPr="00A6272B">
              <w:rPr>
                <w:rFonts w:ascii="標楷體" w:eastAsia="標楷體" w:hAnsi="標楷體" w:hint="eastAsia"/>
              </w:rPr>
              <w:t>商品名稱</w:t>
            </w:r>
          </w:p>
        </w:tc>
        <w:tc>
          <w:tcPr>
            <w:tcW w:w="576" w:type="dxa"/>
          </w:tcPr>
          <w:p w14:paraId="0014BDDC" w14:textId="77777777" w:rsidR="003B5211" w:rsidRPr="00A6272B" w:rsidRDefault="003B5211" w:rsidP="00E20DD0">
            <w:pPr>
              <w:rPr>
                <w:rFonts w:ascii="標楷體" w:eastAsia="標楷體" w:hAnsi="標楷體"/>
              </w:rPr>
            </w:pPr>
            <w:r>
              <w:rPr>
                <w:rFonts w:ascii="標楷體" w:eastAsia="標楷體" w:hAnsi="標楷體" w:hint="eastAsia"/>
              </w:rPr>
              <w:t>60</w:t>
            </w:r>
          </w:p>
        </w:tc>
        <w:tc>
          <w:tcPr>
            <w:tcW w:w="936" w:type="dxa"/>
          </w:tcPr>
          <w:p w14:paraId="36C43E85" w14:textId="77777777" w:rsidR="003B5211" w:rsidRPr="00A6272B" w:rsidRDefault="003B5211" w:rsidP="00E20DD0">
            <w:pPr>
              <w:rPr>
                <w:rFonts w:ascii="標楷體" w:eastAsia="標楷體" w:hAnsi="標楷體"/>
              </w:rPr>
            </w:pPr>
          </w:p>
        </w:tc>
        <w:tc>
          <w:tcPr>
            <w:tcW w:w="4131" w:type="dxa"/>
          </w:tcPr>
          <w:p w14:paraId="219F447E" w14:textId="77777777" w:rsidR="003B5211" w:rsidRPr="00A6272B" w:rsidRDefault="003B5211" w:rsidP="00E20DD0">
            <w:pPr>
              <w:rPr>
                <w:rFonts w:ascii="標楷體" w:eastAsia="標楷體" w:hAnsi="標楷體"/>
              </w:rPr>
            </w:pPr>
          </w:p>
        </w:tc>
        <w:tc>
          <w:tcPr>
            <w:tcW w:w="456" w:type="dxa"/>
          </w:tcPr>
          <w:p w14:paraId="76136485"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61043ED8"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AEBE07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60F736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59CAEA31" w14:textId="77777777" w:rsidR="003B5211" w:rsidRPr="00A6272B" w:rsidRDefault="003B5211" w:rsidP="00E20DD0">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3B5211" w:rsidRPr="00291505" w14:paraId="7B5D529F" w14:textId="77777777" w:rsidTr="00E20DD0">
        <w:trPr>
          <w:trHeight w:val="291"/>
          <w:jc w:val="center"/>
        </w:trPr>
        <w:tc>
          <w:tcPr>
            <w:tcW w:w="576" w:type="dxa"/>
          </w:tcPr>
          <w:p w14:paraId="58C8EA3C" w14:textId="77777777" w:rsidR="003B5211" w:rsidRPr="00A6272B"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2ECEF5E3" w14:textId="77777777" w:rsidR="003B5211" w:rsidRPr="00A6272B" w:rsidRDefault="003B5211" w:rsidP="00E20DD0">
            <w:pPr>
              <w:rPr>
                <w:rFonts w:ascii="標楷體" w:eastAsia="標楷體" w:hAnsi="標楷體"/>
              </w:rPr>
            </w:pPr>
            <w:r w:rsidRPr="00A6272B">
              <w:rPr>
                <w:rFonts w:ascii="標楷體" w:eastAsia="標楷體" w:hAnsi="標楷體" w:hint="eastAsia"/>
              </w:rPr>
              <w:t>商品生效日期</w:t>
            </w:r>
          </w:p>
        </w:tc>
        <w:tc>
          <w:tcPr>
            <w:tcW w:w="576" w:type="dxa"/>
          </w:tcPr>
          <w:p w14:paraId="54BBC321"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4239B5A2" w14:textId="77777777" w:rsidR="003B5211" w:rsidRPr="00A6272B" w:rsidRDefault="003B5211" w:rsidP="00E20DD0">
            <w:pPr>
              <w:rPr>
                <w:rFonts w:ascii="標楷體" w:eastAsia="標楷體" w:hAnsi="標楷體"/>
              </w:rPr>
            </w:pPr>
          </w:p>
        </w:tc>
        <w:tc>
          <w:tcPr>
            <w:tcW w:w="4131" w:type="dxa"/>
          </w:tcPr>
          <w:p w14:paraId="3AF9F03A"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2181BBE3"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0911ACA4"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618B366" w14:textId="77777777" w:rsidR="003B5211" w:rsidRDefault="003B5211" w:rsidP="00E20DD0">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CA6FCC9" w14:textId="77777777" w:rsidR="003B5211" w:rsidRDefault="003B5211" w:rsidP="00E20DD0">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2D3C95B8" w14:textId="77777777" w:rsidR="003B5211" w:rsidRDefault="003B5211" w:rsidP="00E20DD0">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08488080"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60765B01"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378E3185" w14:textId="77777777" w:rsidR="003B5211" w:rsidRPr="008A3600" w:rsidRDefault="003B5211" w:rsidP="00E20DD0">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650E9454"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3B5211" w:rsidRPr="00291505" w14:paraId="157906A1" w14:textId="77777777" w:rsidTr="00E20DD0">
        <w:trPr>
          <w:trHeight w:val="291"/>
          <w:jc w:val="center"/>
        </w:trPr>
        <w:tc>
          <w:tcPr>
            <w:tcW w:w="576" w:type="dxa"/>
          </w:tcPr>
          <w:p w14:paraId="4637A47C" w14:textId="77777777" w:rsidR="003B5211" w:rsidRPr="00A6272B"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5FADF34D" w14:textId="77777777" w:rsidR="003B5211" w:rsidRPr="00A6272B" w:rsidRDefault="003B5211" w:rsidP="00E20DD0">
            <w:pPr>
              <w:rPr>
                <w:rFonts w:ascii="標楷體" w:eastAsia="標楷體" w:hAnsi="標楷體"/>
              </w:rPr>
            </w:pPr>
            <w:r w:rsidRPr="00A6272B">
              <w:rPr>
                <w:rFonts w:ascii="標楷體" w:eastAsia="標楷體" w:hAnsi="標楷體" w:hint="eastAsia"/>
              </w:rPr>
              <w:t>商品截止日期</w:t>
            </w:r>
          </w:p>
        </w:tc>
        <w:tc>
          <w:tcPr>
            <w:tcW w:w="576" w:type="dxa"/>
          </w:tcPr>
          <w:p w14:paraId="2F5BAB0A"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6ABD5ED8" w14:textId="77777777" w:rsidR="003B5211" w:rsidRPr="00A6272B" w:rsidRDefault="003B5211" w:rsidP="00E20DD0">
            <w:pPr>
              <w:rPr>
                <w:rFonts w:ascii="標楷體" w:eastAsia="標楷體" w:hAnsi="標楷體"/>
              </w:rPr>
            </w:pPr>
          </w:p>
        </w:tc>
        <w:tc>
          <w:tcPr>
            <w:tcW w:w="4131" w:type="dxa"/>
          </w:tcPr>
          <w:p w14:paraId="7DEC77DB"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73BF0245" w14:textId="77777777" w:rsidR="003B5211" w:rsidRPr="00A6272B" w:rsidRDefault="003B5211" w:rsidP="00E20DD0">
            <w:pPr>
              <w:rPr>
                <w:rFonts w:ascii="標楷體" w:eastAsia="標楷體" w:hAnsi="標楷體"/>
              </w:rPr>
            </w:pPr>
          </w:p>
        </w:tc>
        <w:tc>
          <w:tcPr>
            <w:tcW w:w="576" w:type="dxa"/>
          </w:tcPr>
          <w:p w14:paraId="01C6F8B2"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93F803B"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42740C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10ED3856"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7797027F" w14:textId="77777777" w:rsidR="003B5211" w:rsidRPr="008A3600" w:rsidRDefault="003B5211" w:rsidP="00E20DD0">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7747B85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3B5211" w:rsidRPr="00291505" w14:paraId="18068068" w14:textId="77777777" w:rsidTr="00E20DD0">
        <w:trPr>
          <w:trHeight w:val="291"/>
          <w:jc w:val="center"/>
        </w:trPr>
        <w:tc>
          <w:tcPr>
            <w:tcW w:w="576" w:type="dxa"/>
          </w:tcPr>
          <w:p w14:paraId="5F001A8A" w14:textId="77777777" w:rsidR="003B5211" w:rsidRPr="00A6272B"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220707FC" w14:textId="77777777" w:rsidR="003B5211" w:rsidRPr="00A6272B" w:rsidRDefault="003B5211" w:rsidP="00E20DD0">
            <w:pPr>
              <w:rPr>
                <w:rFonts w:ascii="標楷體" w:eastAsia="標楷體" w:hAnsi="標楷體"/>
              </w:rPr>
            </w:pPr>
            <w:r w:rsidRPr="00A6272B">
              <w:rPr>
                <w:rFonts w:ascii="標楷體" w:eastAsia="標楷體" w:hAnsi="標楷體" w:hint="eastAsia"/>
              </w:rPr>
              <w:t>商品狀態</w:t>
            </w:r>
          </w:p>
        </w:tc>
        <w:tc>
          <w:tcPr>
            <w:tcW w:w="576" w:type="dxa"/>
          </w:tcPr>
          <w:p w14:paraId="02CA1EF3" w14:textId="77777777" w:rsidR="003B5211" w:rsidRPr="00A6272B" w:rsidRDefault="003B5211" w:rsidP="00E20DD0">
            <w:pPr>
              <w:rPr>
                <w:rFonts w:ascii="標楷體" w:eastAsia="標楷體" w:hAnsi="標楷體"/>
              </w:rPr>
            </w:pPr>
          </w:p>
        </w:tc>
        <w:tc>
          <w:tcPr>
            <w:tcW w:w="936" w:type="dxa"/>
          </w:tcPr>
          <w:p w14:paraId="1F11FFEF" w14:textId="77777777" w:rsidR="003B5211" w:rsidRPr="00A6272B" w:rsidRDefault="003B5211" w:rsidP="00E20DD0">
            <w:pPr>
              <w:rPr>
                <w:rFonts w:ascii="標楷體" w:eastAsia="標楷體" w:hAnsi="標楷體"/>
              </w:rPr>
            </w:pPr>
          </w:p>
        </w:tc>
        <w:tc>
          <w:tcPr>
            <w:tcW w:w="4131" w:type="dxa"/>
          </w:tcPr>
          <w:p w14:paraId="10943B63" w14:textId="77777777" w:rsidR="003B5211" w:rsidRPr="00A6272B" w:rsidRDefault="003B5211" w:rsidP="00E20DD0">
            <w:pPr>
              <w:rPr>
                <w:rFonts w:ascii="標楷體" w:eastAsia="標楷體" w:hAnsi="標楷體"/>
              </w:rPr>
            </w:pPr>
          </w:p>
        </w:tc>
        <w:tc>
          <w:tcPr>
            <w:tcW w:w="456" w:type="dxa"/>
          </w:tcPr>
          <w:p w14:paraId="21B6FAFE" w14:textId="77777777" w:rsidR="003B5211" w:rsidRPr="00A6272B" w:rsidRDefault="003B5211" w:rsidP="00E20DD0">
            <w:pPr>
              <w:rPr>
                <w:rFonts w:ascii="標楷體" w:eastAsia="標楷體" w:hAnsi="標楷體"/>
              </w:rPr>
            </w:pPr>
          </w:p>
        </w:tc>
        <w:tc>
          <w:tcPr>
            <w:tcW w:w="576" w:type="dxa"/>
          </w:tcPr>
          <w:p w14:paraId="03C79454"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1A921AE2"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721E04B3" w14:textId="77777777" w:rsidR="003B5211" w:rsidRDefault="003B5211" w:rsidP="00E20DD0">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04A73480" w14:textId="77777777" w:rsidR="003B5211" w:rsidRDefault="003B5211" w:rsidP="00E20DD0">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D95D484"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3B5211" w:rsidRPr="00291505" w14:paraId="44F6D401" w14:textId="77777777" w:rsidTr="00E20DD0">
        <w:trPr>
          <w:trHeight w:val="291"/>
          <w:jc w:val="center"/>
        </w:trPr>
        <w:tc>
          <w:tcPr>
            <w:tcW w:w="576" w:type="dxa"/>
          </w:tcPr>
          <w:p w14:paraId="4C78CEF3" w14:textId="77777777" w:rsidR="003B5211" w:rsidRPr="00A6272B"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51A830D2"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3C65BB63"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25D2894D" w14:textId="77777777" w:rsidR="003B5211" w:rsidRPr="00A6272B" w:rsidRDefault="003B5211" w:rsidP="00E20DD0">
            <w:pPr>
              <w:rPr>
                <w:rFonts w:ascii="標楷體" w:eastAsia="標楷體" w:hAnsi="標楷體"/>
              </w:rPr>
            </w:pPr>
          </w:p>
        </w:tc>
        <w:tc>
          <w:tcPr>
            <w:tcW w:w="4131" w:type="dxa"/>
          </w:tcPr>
          <w:p w14:paraId="18EA1BA1"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8329BFE"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975B6D"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619B63F9"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1573F92"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B2E7E0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1A5E96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3B5211" w:rsidRPr="00291505" w14:paraId="0DD45943" w14:textId="77777777" w:rsidTr="00E20DD0">
        <w:trPr>
          <w:trHeight w:val="291"/>
          <w:jc w:val="center"/>
        </w:trPr>
        <w:tc>
          <w:tcPr>
            <w:tcW w:w="576" w:type="dxa"/>
          </w:tcPr>
          <w:p w14:paraId="4C2FF2D2"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66832E90" w14:textId="77777777" w:rsidR="003B5211" w:rsidRPr="00E978C0" w:rsidRDefault="003B5211" w:rsidP="00E20DD0">
            <w:pPr>
              <w:rPr>
                <w:rFonts w:ascii="標楷體" w:eastAsia="標楷體" w:hAnsi="標楷體"/>
                <w:highlight w:val="cyan"/>
              </w:rPr>
            </w:pPr>
            <w:proofErr w:type="gramStart"/>
            <w:r w:rsidRPr="00E978C0">
              <w:rPr>
                <w:rFonts w:ascii="標楷體" w:eastAsia="標楷體" w:hAnsi="標楷體" w:hint="eastAsia"/>
                <w:spacing w:val="6"/>
                <w:highlight w:val="cyan"/>
                <w:shd w:val="clear" w:color="auto" w:fill="FFFFFF"/>
              </w:rPr>
              <w:t>企金使用</w:t>
            </w:r>
            <w:proofErr w:type="gramEnd"/>
            <w:r w:rsidRPr="00E978C0">
              <w:rPr>
                <w:rFonts w:ascii="標楷體" w:eastAsia="標楷體" w:hAnsi="標楷體" w:hint="eastAsia"/>
                <w:spacing w:val="6"/>
                <w:highlight w:val="cyan"/>
                <w:shd w:val="clear" w:color="auto" w:fill="FFFFFF"/>
              </w:rPr>
              <w:t>記號</w:t>
            </w:r>
          </w:p>
        </w:tc>
        <w:tc>
          <w:tcPr>
            <w:tcW w:w="576" w:type="dxa"/>
          </w:tcPr>
          <w:p w14:paraId="519E4711"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40194193" w14:textId="77777777" w:rsidR="003B5211" w:rsidRPr="00E978C0" w:rsidRDefault="003B5211" w:rsidP="00E20DD0">
            <w:pPr>
              <w:rPr>
                <w:rFonts w:ascii="標楷體" w:eastAsia="標楷體" w:hAnsi="標楷體"/>
                <w:highlight w:val="cyan"/>
              </w:rPr>
            </w:pPr>
          </w:p>
        </w:tc>
        <w:tc>
          <w:tcPr>
            <w:tcW w:w="4131" w:type="dxa"/>
          </w:tcPr>
          <w:p w14:paraId="23F57B8C"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1B9166DB"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34238D7E"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2F7DB83" w14:textId="77777777" w:rsidR="003B5211" w:rsidRPr="00E978C0" w:rsidRDefault="003B5211" w:rsidP="00E20DD0">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09AD0809" w14:textId="77777777" w:rsidR="003B5211" w:rsidRPr="00E978C0" w:rsidRDefault="003B5211" w:rsidP="00E20DD0">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4E19F3C5" w14:textId="77777777" w:rsidR="003B5211" w:rsidRPr="00E978C0" w:rsidRDefault="003B5211" w:rsidP="00E20DD0">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4A9B6BD" w14:textId="77777777" w:rsidR="003B5211" w:rsidRPr="00D67AF4" w:rsidRDefault="003B5211" w:rsidP="00E20DD0">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3B5211" w:rsidRPr="00291505" w14:paraId="183CA8CD" w14:textId="77777777" w:rsidTr="00E20DD0">
        <w:trPr>
          <w:trHeight w:val="291"/>
          <w:jc w:val="center"/>
        </w:trPr>
        <w:tc>
          <w:tcPr>
            <w:tcW w:w="576" w:type="dxa"/>
          </w:tcPr>
          <w:p w14:paraId="267128B2" w14:textId="77777777" w:rsidR="003B5211" w:rsidRPr="00A6272B" w:rsidRDefault="003B5211" w:rsidP="00E20DD0">
            <w:pPr>
              <w:rPr>
                <w:rFonts w:ascii="標楷體" w:eastAsia="標楷體" w:hAnsi="標楷體"/>
              </w:rPr>
            </w:pPr>
            <w:r>
              <w:rPr>
                <w:rFonts w:ascii="標楷體" w:eastAsia="標楷體" w:hAnsi="標楷體" w:hint="eastAsia"/>
              </w:rPr>
              <w:t>9</w:t>
            </w:r>
          </w:p>
        </w:tc>
        <w:tc>
          <w:tcPr>
            <w:tcW w:w="696" w:type="dxa"/>
          </w:tcPr>
          <w:p w14:paraId="5E3307D5" w14:textId="77777777" w:rsidR="003B5211" w:rsidRPr="00016EBF" w:rsidRDefault="003B5211" w:rsidP="00E20DD0">
            <w:pPr>
              <w:rPr>
                <w:rFonts w:ascii="標楷體" w:eastAsia="標楷體" w:hAnsi="標楷體"/>
              </w:rPr>
            </w:pPr>
            <w:r w:rsidRPr="00016EBF">
              <w:rPr>
                <w:rFonts w:ascii="標楷體" w:eastAsia="標楷體" w:hAnsi="標楷體" w:hint="eastAsia"/>
              </w:rPr>
              <w:t>幣別</w:t>
            </w:r>
          </w:p>
        </w:tc>
        <w:tc>
          <w:tcPr>
            <w:tcW w:w="576" w:type="dxa"/>
          </w:tcPr>
          <w:p w14:paraId="66C0680B" w14:textId="77777777" w:rsidR="003B5211" w:rsidRPr="00A6272B" w:rsidRDefault="003B5211" w:rsidP="00E20DD0">
            <w:pPr>
              <w:rPr>
                <w:rFonts w:ascii="標楷體" w:eastAsia="標楷體" w:hAnsi="標楷體"/>
              </w:rPr>
            </w:pPr>
          </w:p>
        </w:tc>
        <w:tc>
          <w:tcPr>
            <w:tcW w:w="936" w:type="dxa"/>
          </w:tcPr>
          <w:p w14:paraId="7E645CE3" w14:textId="77777777" w:rsidR="003B5211" w:rsidRPr="00A6272B" w:rsidRDefault="003B5211" w:rsidP="00E20DD0">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6B4C6A12" w14:textId="77777777" w:rsidR="003B5211" w:rsidRPr="00A6272B" w:rsidRDefault="003B5211" w:rsidP="00E20DD0">
            <w:pPr>
              <w:rPr>
                <w:rFonts w:ascii="標楷體" w:eastAsia="標楷體" w:hAnsi="標楷體"/>
              </w:rPr>
            </w:pPr>
          </w:p>
        </w:tc>
        <w:tc>
          <w:tcPr>
            <w:tcW w:w="456" w:type="dxa"/>
          </w:tcPr>
          <w:p w14:paraId="6D8E2D3F" w14:textId="77777777" w:rsidR="003B5211" w:rsidRPr="00A6272B" w:rsidRDefault="003B5211" w:rsidP="00E20DD0">
            <w:pPr>
              <w:rPr>
                <w:rFonts w:ascii="標楷體" w:eastAsia="標楷體" w:hAnsi="標楷體"/>
              </w:rPr>
            </w:pPr>
          </w:p>
        </w:tc>
        <w:tc>
          <w:tcPr>
            <w:tcW w:w="576" w:type="dxa"/>
          </w:tcPr>
          <w:p w14:paraId="026ABBB5"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53AFBEEF"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3B5211" w:rsidRPr="00291505" w14:paraId="2CFD913C" w14:textId="77777777" w:rsidTr="00E20DD0">
        <w:trPr>
          <w:trHeight w:val="291"/>
          <w:jc w:val="center"/>
        </w:trPr>
        <w:tc>
          <w:tcPr>
            <w:tcW w:w="576" w:type="dxa"/>
          </w:tcPr>
          <w:p w14:paraId="6A248002"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154FCE21"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31A39611"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6BC0C7FD"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5DC52F7E"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BBD4E7"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0E3A3D7"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68116E1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FB9FD83"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D3F868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291886F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3B5211" w:rsidRPr="00291505" w14:paraId="5DEF0D18" w14:textId="77777777" w:rsidTr="00E20DD0">
        <w:trPr>
          <w:trHeight w:val="291"/>
          <w:jc w:val="center"/>
        </w:trPr>
        <w:tc>
          <w:tcPr>
            <w:tcW w:w="576" w:type="dxa"/>
          </w:tcPr>
          <w:p w14:paraId="16B981CB" w14:textId="77777777" w:rsidR="003B5211" w:rsidRPr="00A6272B" w:rsidRDefault="003B5211" w:rsidP="00E20DD0">
            <w:pPr>
              <w:rPr>
                <w:rFonts w:ascii="標楷體" w:eastAsia="標楷體" w:hAnsi="標楷體"/>
              </w:rPr>
            </w:pPr>
            <w:r>
              <w:rPr>
                <w:rFonts w:ascii="標楷體" w:eastAsia="標楷體" w:hAnsi="標楷體"/>
              </w:rPr>
              <w:t>11</w:t>
            </w:r>
          </w:p>
        </w:tc>
        <w:tc>
          <w:tcPr>
            <w:tcW w:w="696" w:type="dxa"/>
          </w:tcPr>
          <w:p w14:paraId="65B4F7CD" w14:textId="77777777" w:rsidR="003B5211" w:rsidRPr="00016EBF" w:rsidRDefault="003B5211" w:rsidP="00E20DD0">
            <w:pPr>
              <w:rPr>
                <w:rFonts w:ascii="標楷體" w:eastAsia="標楷體" w:hAnsi="標楷體"/>
              </w:rPr>
            </w:pPr>
            <w:r w:rsidRPr="00824633">
              <w:rPr>
                <w:rFonts w:ascii="標楷體" w:eastAsia="標楷體" w:hAnsi="標楷體" w:hint="eastAsia"/>
              </w:rPr>
              <w:t>理財型房貸</w:t>
            </w:r>
          </w:p>
        </w:tc>
        <w:tc>
          <w:tcPr>
            <w:tcW w:w="576" w:type="dxa"/>
          </w:tcPr>
          <w:p w14:paraId="6A935002"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30714314"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042734C1"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1F8576"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74FE64C"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3F42B0C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C847A7C"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15BF018"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1684B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3B5211" w:rsidRPr="00291505" w14:paraId="508CB7D5" w14:textId="77777777" w:rsidTr="00E20DD0">
        <w:trPr>
          <w:trHeight w:val="291"/>
          <w:jc w:val="center"/>
        </w:trPr>
        <w:tc>
          <w:tcPr>
            <w:tcW w:w="576" w:type="dxa"/>
          </w:tcPr>
          <w:p w14:paraId="36D62D22"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518E3BE8" w14:textId="77777777" w:rsidR="003B5211" w:rsidRPr="00016EBF" w:rsidRDefault="003B5211" w:rsidP="00E20DD0">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589D02DB"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1A8361A7" w14:textId="77777777" w:rsidR="003B5211" w:rsidRPr="00A6272B" w:rsidRDefault="003B5211" w:rsidP="00E20DD0">
            <w:pPr>
              <w:rPr>
                <w:rFonts w:ascii="標楷體" w:eastAsia="標楷體" w:hAnsi="標楷體"/>
              </w:rPr>
            </w:pPr>
            <w:r>
              <w:rPr>
                <w:rFonts w:ascii="標楷體" w:eastAsia="標楷體" w:hAnsi="標楷體" w:hint="eastAsia"/>
              </w:rPr>
              <w:t>N</w:t>
            </w:r>
          </w:p>
        </w:tc>
        <w:tc>
          <w:tcPr>
            <w:tcW w:w="4131" w:type="dxa"/>
          </w:tcPr>
          <w:p w14:paraId="3D461231"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434C96D"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8203C74"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47BC108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4D2AB1E"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0FB477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2F2329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3B5211" w:rsidRPr="00291505" w14:paraId="0C24BBCD" w14:textId="77777777" w:rsidTr="00E20DD0">
        <w:trPr>
          <w:trHeight w:val="291"/>
          <w:jc w:val="center"/>
        </w:trPr>
        <w:tc>
          <w:tcPr>
            <w:tcW w:w="1848" w:type="dxa"/>
            <w:gridSpan w:val="3"/>
          </w:tcPr>
          <w:p w14:paraId="41753787"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8E00504" w14:textId="77777777" w:rsidR="003B5211" w:rsidRPr="00A6272B" w:rsidRDefault="003B5211" w:rsidP="00E20DD0">
            <w:pPr>
              <w:rPr>
                <w:rFonts w:ascii="標楷體" w:eastAsia="標楷體" w:hAnsi="標楷體"/>
              </w:rPr>
            </w:pPr>
          </w:p>
        </w:tc>
        <w:tc>
          <w:tcPr>
            <w:tcW w:w="4131" w:type="dxa"/>
          </w:tcPr>
          <w:p w14:paraId="552D5586" w14:textId="77777777" w:rsidR="003B5211" w:rsidRPr="00A6272B" w:rsidRDefault="003B5211" w:rsidP="00E20DD0">
            <w:pPr>
              <w:rPr>
                <w:rFonts w:ascii="標楷體" w:eastAsia="標楷體" w:hAnsi="標楷體"/>
              </w:rPr>
            </w:pPr>
          </w:p>
        </w:tc>
        <w:tc>
          <w:tcPr>
            <w:tcW w:w="456" w:type="dxa"/>
          </w:tcPr>
          <w:p w14:paraId="4736E52C" w14:textId="77777777" w:rsidR="003B5211" w:rsidRPr="00A6272B" w:rsidRDefault="003B5211" w:rsidP="00E20DD0">
            <w:pPr>
              <w:rPr>
                <w:rFonts w:ascii="標楷體" w:eastAsia="標楷體" w:hAnsi="標楷體"/>
              </w:rPr>
            </w:pPr>
          </w:p>
        </w:tc>
        <w:tc>
          <w:tcPr>
            <w:tcW w:w="576" w:type="dxa"/>
          </w:tcPr>
          <w:p w14:paraId="2002AD9E" w14:textId="77777777" w:rsidR="003B5211" w:rsidRPr="00A6272B" w:rsidRDefault="003B5211" w:rsidP="00E20DD0">
            <w:pPr>
              <w:rPr>
                <w:rFonts w:ascii="標楷體" w:eastAsia="標楷體" w:hAnsi="標楷體"/>
              </w:rPr>
            </w:pPr>
          </w:p>
        </w:tc>
        <w:tc>
          <w:tcPr>
            <w:tcW w:w="3696" w:type="dxa"/>
          </w:tcPr>
          <w:p w14:paraId="21CB37B4"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E42B3C4" w14:textId="77777777" w:rsidTr="00E20DD0">
        <w:trPr>
          <w:trHeight w:val="291"/>
          <w:jc w:val="center"/>
        </w:trPr>
        <w:tc>
          <w:tcPr>
            <w:tcW w:w="576" w:type="dxa"/>
          </w:tcPr>
          <w:p w14:paraId="78455EEB"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674F48F2"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代碼</w:t>
            </w:r>
          </w:p>
        </w:tc>
        <w:tc>
          <w:tcPr>
            <w:tcW w:w="576" w:type="dxa"/>
          </w:tcPr>
          <w:p w14:paraId="67AE54F6" w14:textId="77777777" w:rsidR="003B5211" w:rsidRPr="00A6272B" w:rsidRDefault="003B5211" w:rsidP="00E20DD0">
            <w:pPr>
              <w:rPr>
                <w:rFonts w:ascii="標楷體" w:eastAsia="標楷體" w:hAnsi="標楷體"/>
              </w:rPr>
            </w:pPr>
            <w:r>
              <w:rPr>
                <w:rFonts w:ascii="標楷體" w:eastAsia="標楷體" w:hAnsi="標楷體" w:hint="eastAsia"/>
              </w:rPr>
              <w:t>2</w:t>
            </w:r>
          </w:p>
        </w:tc>
        <w:tc>
          <w:tcPr>
            <w:tcW w:w="936" w:type="dxa"/>
          </w:tcPr>
          <w:p w14:paraId="25FE5489" w14:textId="77777777" w:rsidR="003B5211" w:rsidRPr="00A6272B" w:rsidRDefault="003B5211" w:rsidP="00E20DD0">
            <w:pPr>
              <w:rPr>
                <w:rFonts w:ascii="標楷體" w:eastAsia="標楷體" w:hAnsi="標楷體"/>
              </w:rPr>
            </w:pPr>
          </w:p>
        </w:tc>
        <w:tc>
          <w:tcPr>
            <w:tcW w:w="4131" w:type="dxa"/>
          </w:tcPr>
          <w:p w14:paraId="28FDC637"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2AA9F988"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55D6B02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83152B1"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73E077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1B094A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3B5211" w:rsidRPr="00291505" w14:paraId="1F7F81A2" w14:textId="77777777" w:rsidTr="00E20DD0">
        <w:trPr>
          <w:trHeight w:val="291"/>
          <w:jc w:val="center"/>
        </w:trPr>
        <w:tc>
          <w:tcPr>
            <w:tcW w:w="576" w:type="dxa"/>
          </w:tcPr>
          <w:p w14:paraId="7FF72092" w14:textId="77777777" w:rsidR="003B5211" w:rsidRPr="00A6272B" w:rsidRDefault="003B5211" w:rsidP="00E20DD0">
            <w:pPr>
              <w:rPr>
                <w:rFonts w:ascii="標楷體" w:eastAsia="標楷體" w:hAnsi="標楷體"/>
              </w:rPr>
            </w:pPr>
          </w:p>
        </w:tc>
        <w:tc>
          <w:tcPr>
            <w:tcW w:w="11067" w:type="dxa"/>
            <w:gridSpan w:val="7"/>
          </w:tcPr>
          <w:p w14:paraId="46A96DF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6CED3A9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ED3E6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3B5211" w:rsidRPr="00291505" w14:paraId="493C0DBC" w14:textId="77777777" w:rsidTr="00E20DD0">
        <w:trPr>
          <w:trHeight w:val="291"/>
          <w:jc w:val="center"/>
        </w:trPr>
        <w:tc>
          <w:tcPr>
            <w:tcW w:w="576" w:type="dxa"/>
          </w:tcPr>
          <w:p w14:paraId="799CEEA0"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147B7AF8"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w:t>
            </w:r>
          </w:p>
        </w:tc>
        <w:tc>
          <w:tcPr>
            <w:tcW w:w="576" w:type="dxa"/>
          </w:tcPr>
          <w:p w14:paraId="602945E5" w14:textId="77777777" w:rsidR="003B5211" w:rsidRDefault="003B5211" w:rsidP="00E20DD0">
            <w:pPr>
              <w:rPr>
                <w:rFonts w:ascii="標楷體" w:eastAsia="標楷體" w:hAnsi="標楷體"/>
              </w:rPr>
            </w:pPr>
          </w:p>
        </w:tc>
        <w:tc>
          <w:tcPr>
            <w:tcW w:w="936" w:type="dxa"/>
          </w:tcPr>
          <w:p w14:paraId="2A6B5F2C" w14:textId="77777777" w:rsidR="003B5211" w:rsidRPr="00A6272B" w:rsidRDefault="003B5211" w:rsidP="00E20DD0">
            <w:pPr>
              <w:rPr>
                <w:rFonts w:ascii="標楷體" w:eastAsia="標楷體" w:hAnsi="標楷體"/>
              </w:rPr>
            </w:pPr>
          </w:p>
        </w:tc>
        <w:tc>
          <w:tcPr>
            <w:tcW w:w="4131" w:type="dxa"/>
          </w:tcPr>
          <w:p w14:paraId="742EF3EC" w14:textId="77777777" w:rsidR="003B5211" w:rsidRPr="00A6272B" w:rsidRDefault="003B5211" w:rsidP="00E20DD0">
            <w:pPr>
              <w:rPr>
                <w:rFonts w:ascii="標楷體" w:eastAsia="標楷體" w:hAnsi="標楷體"/>
              </w:rPr>
            </w:pPr>
          </w:p>
        </w:tc>
        <w:tc>
          <w:tcPr>
            <w:tcW w:w="456" w:type="dxa"/>
          </w:tcPr>
          <w:p w14:paraId="485095E0" w14:textId="77777777" w:rsidR="003B5211" w:rsidRPr="00A6272B" w:rsidRDefault="003B5211" w:rsidP="00E20DD0">
            <w:pPr>
              <w:rPr>
                <w:rFonts w:ascii="標楷體" w:eastAsia="標楷體" w:hAnsi="標楷體"/>
              </w:rPr>
            </w:pPr>
          </w:p>
        </w:tc>
        <w:tc>
          <w:tcPr>
            <w:tcW w:w="576" w:type="dxa"/>
          </w:tcPr>
          <w:p w14:paraId="56929701"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50B7D907" w14:textId="77777777" w:rsidR="003B5211" w:rsidRDefault="003B5211" w:rsidP="00E20DD0">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80DCF50" w14:textId="77777777" w:rsidR="003B5211" w:rsidRDefault="003B5211" w:rsidP="00E20DD0">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04D70DE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3B5211" w:rsidRPr="00291505" w14:paraId="45E2087E" w14:textId="77777777" w:rsidTr="00E20DD0">
        <w:trPr>
          <w:trHeight w:val="291"/>
          <w:jc w:val="center"/>
        </w:trPr>
        <w:tc>
          <w:tcPr>
            <w:tcW w:w="576" w:type="dxa"/>
          </w:tcPr>
          <w:p w14:paraId="1FE7CA74"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1A4E7FDC" w14:textId="77777777" w:rsidR="003B5211" w:rsidRPr="00A6272B" w:rsidRDefault="003B5211" w:rsidP="00E20DD0">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508BEBD8"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22E39DE7" w14:textId="77777777" w:rsidR="003B5211" w:rsidRPr="00A6272B" w:rsidRDefault="003B5211" w:rsidP="00E20DD0">
            <w:pPr>
              <w:rPr>
                <w:rFonts w:ascii="標楷體" w:eastAsia="標楷體" w:hAnsi="標楷體"/>
              </w:rPr>
            </w:pPr>
            <w:r w:rsidRPr="00A6272B">
              <w:rPr>
                <w:rFonts w:ascii="標楷體" w:eastAsia="標楷體" w:hAnsi="標楷體" w:hint="eastAsia"/>
              </w:rPr>
              <w:t>0</w:t>
            </w:r>
          </w:p>
        </w:tc>
        <w:tc>
          <w:tcPr>
            <w:tcW w:w="4131" w:type="dxa"/>
          </w:tcPr>
          <w:p w14:paraId="112D77FE" w14:textId="77777777" w:rsidR="003B5211" w:rsidRPr="00A6272B" w:rsidRDefault="003B5211" w:rsidP="00E20DD0">
            <w:pPr>
              <w:rPr>
                <w:rFonts w:ascii="標楷體" w:eastAsia="標楷體" w:hAnsi="標楷體"/>
              </w:rPr>
            </w:pPr>
          </w:p>
        </w:tc>
        <w:tc>
          <w:tcPr>
            <w:tcW w:w="456" w:type="dxa"/>
          </w:tcPr>
          <w:p w14:paraId="18611348" w14:textId="77777777" w:rsidR="003B5211" w:rsidRPr="00A6272B" w:rsidRDefault="003B5211" w:rsidP="00E20DD0">
            <w:pPr>
              <w:rPr>
                <w:rFonts w:ascii="標楷體" w:eastAsia="標楷體" w:hAnsi="標楷體"/>
              </w:rPr>
            </w:pPr>
          </w:p>
        </w:tc>
        <w:tc>
          <w:tcPr>
            <w:tcW w:w="576" w:type="dxa"/>
          </w:tcPr>
          <w:p w14:paraId="5F2D79FC"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6EADA7AA"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7060CE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5E2A0CB3" w14:textId="77777777" w:rsidR="003B5211" w:rsidRPr="00E76D5D" w:rsidRDefault="003B5211" w:rsidP="00E20DD0">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0E3628D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4ECA6719" w14:textId="77777777" w:rsidR="003B5211" w:rsidRPr="00D67AF4" w:rsidRDefault="003B5211" w:rsidP="00E20DD0">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3B5211" w:rsidRPr="00291505" w14:paraId="2214C8D1" w14:textId="77777777" w:rsidTr="00E20DD0">
        <w:trPr>
          <w:trHeight w:val="291"/>
          <w:jc w:val="center"/>
        </w:trPr>
        <w:tc>
          <w:tcPr>
            <w:tcW w:w="576" w:type="dxa"/>
          </w:tcPr>
          <w:p w14:paraId="0B6C9E85"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610A1880" w14:textId="77777777" w:rsidR="003B5211" w:rsidRPr="00A6272B" w:rsidRDefault="003B5211" w:rsidP="00E20DD0">
            <w:pPr>
              <w:rPr>
                <w:rFonts w:ascii="標楷體" w:eastAsia="標楷體" w:hAnsi="標楷體"/>
              </w:rPr>
            </w:pPr>
            <w:r>
              <w:rPr>
                <w:rFonts w:ascii="標楷體" w:eastAsia="標楷體" w:hAnsi="標楷體" w:hint="eastAsia"/>
              </w:rPr>
              <w:t>加減碼是否依合約記號</w:t>
            </w:r>
          </w:p>
        </w:tc>
        <w:tc>
          <w:tcPr>
            <w:tcW w:w="576" w:type="dxa"/>
          </w:tcPr>
          <w:p w14:paraId="5B5ACB94" w14:textId="77777777" w:rsidR="003B5211" w:rsidRDefault="003B5211" w:rsidP="00E20DD0">
            <w:pPr>
              <w:rPr>
                <w:rFonts w:ascii="標楷體" w:eastAsia="標楷體" w:hAnsi="標楷體"/>
              </w:rPr>
            </w:pPr>
          </w:p>
        </w:tc>
        <w:tc>
          <w:tcPr>
            <w:tcW w:w="936" w:type="dxa"/>
          </w:tcPr>
          <w:p w14:paraId="4540C7E1" w14:textId="77777777" w:rsidR="003B5211" w:rsidRPr="00A6272B" w:rsidRDefault="003B5211" w:rsidP="00E20DD0">
            <w:pPr>
              <w:rPr>
                <w:rFonts w:ascii="標楷體" w:eastAsia="標楷體" w:hAnsi="標楷體"/>
              </w:rPr>
            </w:pPr>
          </w:p>
        </w:tc>
        <w:tc>
          <w:tcPr>
            <w:tcW w:w="4131" w:type="dxa"/>
          </w:tcPr>
          <w:p w14:paraId="6140D7C8" w14:textId="77777777" w:rsidR="003B5211" w:rsidRPr="00A6272B" w:rsidRDefault="003B5211" w:rsidP="00E20DD0">
            <w:pPr>
              <w:rPr>
                <w:rFonts w:ascii="標楷體" w:eastAsia="標楷體" w:hAnsi="標楷體"/>
              </w:rPr>
            </w:pPr>
          </w:p>
          <w:p w14:paraId="0FA2F3B8" w14:textId="77777777" w:rsidR="003B5211" w:rsidRPr="00A6272B" w:rsidRDefault="003B5211" w:rsidP="00E20DD0">
            <w:pPr>
              <w:rPr>
                <w:rFonts w:ascii="標楷體" w:eastAsia="標楷體" w:hAnsi="標楷體"/>
              </w:rPr>
            </w:pPr>
          </w:p>
        </w:tc>
        <w:tc>
          <w:tcPr>
            <w:tcW w:w="456" w:type="dxa"/>
          </w:tcPr>
          <w:p w14:paraId="796C8812" w14:textId="77777777" w:rsidR="003B5211" w:rsidRPr="00A6272B" w:rsidRDefault="003B5211" w:rsidP="00E20DD0">
            <w:pPr>
              <w:rPr>
                <w:rFonts w:ascii="標楷體" w:eastAsia="標楷體" w:hAnsi="標楷體"/>
              </w:rPr>
            </w:pPr>
          </w:p>
        </w:tc>
        <w:tc>
          <w:tcPr>
            <w:tcW w:w="576" w:type="dxa"/>
          </w:tcPr>
          <w:p w14:paraId="53AD1D83"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335217E9"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6C200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3B5211" w:rsidRPr="00291505" w14:paraId="4ECB3074" w14:textId="77777777" w:rsidTr="00E20DD0">
        <w:trPr>
          <w:trHeight w:val="291"/>
          <w:jc w:val="center"/>
        </w:trPr>
        <w:tc>
          <w:tcPr>
            <w:tcW w:w="576" w:type="dxa"/>
          </w:tcPr>
          <w:p w14:paraId="1268B68C"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562FCA50" w14:textId="77777777" w:rsidR="003B5211" w:rsidRPr="00A6272B" w:rsidRDefault="003B5211" w:rsidP="00E20DD0">
            <w:pPr>
              <w:rPr>
                <w:rFonts w:ascii="標楷體" w:eastAsia="標楷體" w:hAnsi="標楷體"/>
              </w:rPr>
            </w:pPr>
            <w:r w:rsidRPr="00A6272B">
              <w:rPr>
                <w:rFonts w:ascii="標楷體" w:eastAsia="標楷體" w:hAnsi="標楷體" w:hint="eastAsia"/>
              </w:rPr>
              <w:t>商品利率</w:t>
            </w:r>
          </w:p>
        </w:tc>
        <w:tc>
          <w:tcPr>
            <w:tcW w:w="576" w:type="dxa"/>
          </w:tcPr>
          <w:p w14:paraId="02713469" w14:textId="77777777" w:rsidR="003B5211" w:rsidRPr="00A6272B" w:rsidRDefault="003B5211" w:rsidP="00E20DD0">
            <w:pPr>
              <w:rPr>
                <w:rFonts w:ascii="標楷體" w:eastAsia="標楷體" w:hAnsi="標楷體"/>
              </w:rPr>
            </w:pPr>
          </w:p>
        </w:tc>
        <w:tc>
          <w:tcPr>
            <w:tcW w:w="936" w:type="dxa"/>
          </w:tcPr>
          <w:p w14:paraId="4BF44F59" w14:textId="77777777" w:rsidR="003B5211" w:rsidRPr="00A6272B" w:rsidRDefault="003B5211" w:rsidP="00E20DD0">
            <w:pPr>
              <w:rPr>
                <w:rFonts w:ascii="標楷體" w:eastAsia="標楷體" w:hAnsi="標楷體"/>
              </w:rPr>
            </w:pPr>
          </w:p>
        </w:tc>
        <w:tc>
          <w:tcPr>
            <w:tcW w:w="4131" w:type="dxa"/>
          </w:tcPr>
          <w:p w14:paraId="7694F3CE" w14:textId="77777777" w:rsidR="003B5211" w:rsidRPr="00A6272B" w:rsidRDefault="003B5211" w:rsidP="00E20DD0">
            <w:pPr>
              <w:rPr>
                <w:rFonts w:ascii="標楷體" w:eastAsia="標楷體" w:hAnsi="標楷體"/>
              </w:rPr>
            </w:pPr>
          </w:p>
        </w:tc>
        <w:tc>
          <w:tcPr>
            <w:tcW w:w="456" w:type="dxa"/>
          </w:tcPr>
          <w:p w14:paraId="4B5A1AF3" w14:textId="77777777" w:rsidR="003B5211" w:rsidRPr="00A6272B" w:rsidRDefault="003B5211" w:rsidP="00E20DD0">
            <w:pPr>
              <w:rPr>
                <w:rFonts w:ascii="標楷體" w:eastAsia="標楷體" w:hAnsi="標楷體"/>
              </w:rPr>
            </w:pPr>
          </w:p>
        </w:tc>
        <w:tc>
          <w:tcPr>
            <w:tcW w:w="576" w:type="dxa"/>
          </w:tcPr>
          <w:p w14:paraId="5AC8B285"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607574C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150DD5A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3B5211" w:rsidRPr="00291505" w14:paraId="7972F9F8" w14:textId="77777777" w:rsidTr="00E20DD0">
        <w:trPr>
          <w:trHeight w:val="291"/>
          <w:jc w:val="center"/>
        </w:trPr>
        <w:tc>
          <w:tcPr>
            <w:tcW w:w="576" w:type="dxa"/>
          </w:tcPr>
          <w:p w14:paraId="640EAD7A"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2220B45" w14:textId="77777777" w:rsidR="003B5211" w:rsidRPr="00A6272B" w:rsidRDefault="003B5211" w:rsidP="00E20DD0">
            <w:pPr>
              <w:rPr>
                <w:rFonts w:ascii="標楷體" w:eastAsia="標楷體" w:hAnsi="標楷體"/>
              </w:rPr>
            </w:pPr>
            <w:r w:rsidRPr="00A6272B">
              <w:rPr>
                <w:rFonts w:ascii="標楷體" w:eastAsia="標楷體" w:hAnsi="標楷體" w:hint="eastAsia"/>
              </w:rPr>
              <w:t>利率下限</w:t>
            </w:r>
          </w:p>
        </w:tc>
        <w:tc>
          <w:tcPr>
            <w:tcW w:w="576" w:type="dxa"/>
          </w:tcPr>
          <w:p w14:paraId="0F1729C4"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06A9F390"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40F186FF" w14:textId="77777777" w:rsidR="003B5211" w:rsidRPr="00A6272B" w:rsidRDefault="003B5211" w:rsidP="00E20DD0">
            <w:pPr>
              <w:rPr>
                <w:rFonts w:ascii="標楷體" w:eastAsia="標楷體" w:hAnsi="標楷體"/>
              </w:rPr>
            </w:pPr>
          </w:p>
        </w:tc>
        <w:tc>
          <w:tcPr>
            <w:tcW w:w="456" w:type="dxa"/>
          </w:tcPr>
          <w:p w14:paraId="0CD4BA82" w14:textId="77777777" w:rsidR="003B5211" w:rsidRPr="00A6272B" w:rsidRDefault="003B5211" w:rsidP="00E20DD0">
            <w:pPr>
              <w:rPr>
                <w:rFonts w:ascii="標楷體" w:eastAsia="標楷體" w:hAnsi="標楷體"/>
              </w:rPr>
            </w:pPr>
          </w:p>
        </w:tc>
        <w:tc>
          <w:tcPr>
            <w:tcW w:w="576" w:type="dxa"/>
          </w:tcPr>
          <w:p w14:paraId="5803C6D8"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3F04076"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E5A93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4F9A4FB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DF209E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3B5211" w:rsidRPr="00291505" w14:paraId="09424BEC" w14:textId="77777777" w:rsidTr="00E20DD0">
        <w:trPr>
          <w:trHeight w:val="291"/>
          <w:jc w:val="center"/>
        </w:trPr>
        <w:tc>
          <w:tcPr>
            <w:tcW w:w="576" w:type="dxa"/>
          </w:tcPr>
          <w:p w14:paraId="4AECA67D"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73BBEBF0" w14:textId="77777777" w:rsidR="003B5211" w:rsidRDefault="003B5211" w:rsidP="00E20DD0">
            <w:pPr>
              <w:rPr>
                <w:rFonts w:ascii="標楷體" w:eastAsia="標楷體" w:hAnsi="標楷體"/>
              </w:rPr>
            </w:pPr>
            <w:r w:rsidRPr="00A6272B">
              <w:rPr>
                <w:rFonts w:ascii="標楷體" w:eastAsia="標楷體" w:hAnsi="標楷體" w:hint="eastAsia"/>
              </w:rPr>
              <w:t>利率區分</w:t>
            </w:r>
          </w:p>
        </w:tc>
        <w:tc>
          <w:tcPr>
            <w:tcW w:w="576" w:type="dxa"/>
          </w:tcPr>
          <w:p w14:paraId="0B5750EC"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2FC83598" w14:textId="77777777" w:rsidR="003B5211" w:rsidRPr="00A6272B" w:rsidRDefault="003B5211" w:rsidP="00E20DD0">
            <w:pPr>
              <w:rPr>
                <w:rFonts w:ascii="標楷體" w:eastAsia="標楷體" w:hAnsi="標楷體"/>
              </w:rPr>
            </w:pPr>
          </w:p>
        </w:tc>
        <w:tc>
          <w:tcPr>
            <w:tcW w:w="4131" w:type="dxa"/>
          </w:tcPr>
          <w:p w14:paraId="2EBCC31D"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A960089"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079F48D0"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04B8FA28"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761728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0074508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3B5211" w:rsidRPr="00291505" w14:paraId="4BE9E8DB" w14:textId="77777777" w:rsidTr="00E20DD0">
        <w:trPr>
          <w:trHeight w:val="291"/>
          <w:jc w:val="center"/>
        </w:trPr>
        <w:tc>
          <w:tcPr>
            <w:tcW w:w="11643" w:type="dxa"/>
            <w:gridSpan w:val="8"/>
          </w:tcPr>
          <w:p w14:paraId="4F676065" w14:textId="77777777" w:rsidR="003B5211" w:rsidRPr="00D67AF4" w:rsidRDefault="003B5211" w:rsidP="00E20DD0">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3B5211" w:rsidRPr="00291505" w14:paraId="730646C4" w14:textId="77777777" w:rsidTr="00E20DD0">
        <w:trPr>
          <w:trHeight w:val="530"/>
          <w:jc w:val="center"/>
        </w:trPr>
        <w:tc>
          <w:tcPr>
            <w:tcW w:w="576" w:type="dxa"/>
          </w:tcPr>
          <w:p w14:paraId="6796F9C4" w14:textId="77777777" w:rsidR="003B5211" w:rsidRPr="0002334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25F8B6BC"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576" w:type="dxa"/>
          </w:tcPr>
          <w:p w14:paraId="51871EAA" w14:textId="77777777" w:rsidR="003B5211" w:rsidRPr="00023341" w:rsidRDefault="003B5211" w:rsidP="00E20DD0">
            <w:pPr>
              <w:rPr>
                <w:rFonts w:ascii="標楷體" w:eastAsia="標楷體" w:hAnsi="標楷體"/>
              </w:rPr>
            </w:pPr>
            <w:r>
              <w:rPr>
                <w:rFonts w:ascii="標楷體" w:eastAsia="標楷體" w:hAnsi="標楷體" w:hint="eastAsia"/>
              </w:rPr>
              <w:t>3</w:t>
            </w:r>
          </w:p>
        </w:tc>
        <w:tc>
          <w:tcPr>
            <w:tcW w:w="936" w:type="dxa"/>
          </w:tcPr>
          <w:p w14:paraId="47B04DD4" w14:textId="77777777" w:rsidR="003B5211" w:rsidRPr="00023341" w:rsidRDefault="003B5211" w:rsidP="00E20DD0">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51A69156" w14:textId="77777777" w:rsidR="003B5211" w:rsidRPr="00023341" w:rsidRDefault="003B5211" w:rsidP="00E20DD0">
            <w:pPr>
              <w:rPr>
                <w:rFonts w:ascii="標楷體" w:eastAsia="標楷體" w:hAnsi="標楷體"/>
              </w:rPr>
            </w:pPr>
          </w:p>
        </w:tc>
        <w:tc>
          <w:tcPr>
            <w:tcW w:w="456" w:type="dxa"/>
          </w:tcPr>
          <w:p w14:paraId="7E22697A" w14:textId="77777777" w:rsidR="003B5211" w:rsidRPr="00023341" w:rsidRDefault="003B5211" w:rsidP="00E20DD0">
            <w:pPr>
              <w:rPr>
                <w:rFonts w:ascii="標楷體" w:eastAsia="標楷體" w:hAnsi="標楷體"/>
              </w:rPr>
            </w:pPr>
          </w:p>
        </w:tc>
        <w:tc>
          <w:tcPr>
            <w:tcW w:w="576" w:type="dxa"/>
          </w:tcPr>
          <w:p w14:paraId="09357A57"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63A30963"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0ABF422" w14:textId="77777777" w:rsidR="003B5211" w:rsidRDefault="003B5211" w:rsidP="00E20DD0">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C175A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1BCC1F9B" w14:textId="77777777" w:rsidR="003B5211" w:rsidRPr="00B275E9" w:rsidRDefault="003B5211" w:rsidP="00E20DD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E52D4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291505" w14:paraId="662BBAD2" w14:textId="77777777" w:rsidTr="00E20DD0">
        <w:trPr>
          <w:trHeight w:val="530"/>
          <w:jc w:val="center"/>
        </w:trPr>
        <w:tc>
          <w:tcPr>
            <w:tcW w:w="576" w:type="dxa"/>
          </w:tcPr>
          <w:p w14:paraId="52D5CED4"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6F6C8988" w14:textId="77777777" w:rsidR="003B5211" w:rsidRDefault="003B5211" w:rsidP="00E20DD0">
            <w:pPr>
              <w:rPr>
                <w:rFonts w:ascii="標楷體" w:eastAsia="標楷體" w:hAnsi="標楷體"/>
              </w:rPr>
            </w:pPr>
            <w:r>
              <w:rPr>
                <w:rFonts w:ascii="標楷體" w:eastAsia="標楷體" w:hAnsi="標楷體" w:hint="eastAsia"/>
              </w:rPr>
              <w:t>月數(迄)</w:t>
            </w:r>
          </w:p>
        </w:tc>
        <w:tc>
          <w:tcPr>
            <w:tcW w:w="576" w:type="dxa"/>
          </w:tcPr>
          <w:p w14:paraId="31E5238A"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3E9125CC" w14:textId="77777777" w:rsidR="003B5211" w:rsidRPr="00023341" w:rsidRDefault="003B5211" w:rsidP="00E20DD0">
            <w:pPr>
              <w:rPr>
                <w:rFonts w:ascii="標楷體" w:eastAsia="標楷體" w:hAnsi="標楷體"/>
              </w:rPr>
            </w:pPr>
          </w:p>
        </w:tc>
        <w:tc>
          <w:tcPr>
            <w:tcW w:w="4131" w:type="dxa"/>
          </w:tcPr>
          <w:p w14:paraId="6163D395" w14:textId="77777777" w:rsidR="003B5211" w:rsidRPr="00023341" w:rsidRDefault="003B5211" w:rsidP="00E20DD0">
            <w:pPr>
              <w:rPr>
                <w:rFonts w:ascii="標楷體" w:eastAsia="標楷體" w:hAnsi="標楷體"/>
              </w:rPr>
            </w:pPr>
          </w:p>
        </w:tc>
        <w:tc>
          <w:tcPr>
            <w:tcW w:w="456" w:type="dxa"/>
          </w:tcPr>
          <w:p w14:paraId="4DB8D81D" w14:textId="77777777" w:rsidR="003B5211" w:rsidRPr="00023341" w:rsidRDefault="003B5211" w:rsidP="00E20DD0">
            <w:pPr>
              <w:rPr>
                <w:rFonts w:ascii="標楷體" w:eastAsia="標楷體" w:hAnsi="標楷體"/>
              </w:rPr>
            </w:pPr>
          </w:p>
        </w:tc>
        <w:tc>
          <w:tcPr>
            <w:tcW w:w="576" w:type="dxa"/>
          </w:tcPr>
          <w:p w14:paraId="4747BA5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Pr>
          <w:p w14:paraId="25C43B01"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184CF5" w14:textId="77777777" w:rsidR="003B5211" w:rsidRPr="00D67AF4" w:rsidRDefault="003B5211" w:rsidP="00E20DD0">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634D4AAA" w14:textId="77777777" w:rsidR="003B5211" w:rsidRPr="00B275E9"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273638BF"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291505" w14:paraId="315E677B" w14:textId="77777777" w:rsidTr="00E20DD0">
        <w:trPr>
          <w:trHeight w:val="530"/>
          <w:jc w:val="center"/>
        </w:trPr>
        <w:tc>
          <w:tcPr>
            <w:tcW w:w="576" w:type="dxa"/>
          </w:tcPr>
          <w:p w14:paraId="36AAF669"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57BBF81A"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576" w:type="dxa"/>
          </w:tcPr>
          <w:p w14:paraId="6129F51B"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936" w:type="dxa"/>
          </w:tcPr>
          <w:p w14:paraId="21ACE9B9" w14:textId="77777777" w:rsidR="003B5211" w:rsidRPr="00023341" w:rsidRDefault="003B5211" w:rsidP="00E20DD0">
            <w:pPr>
              <w:rPr>
                <w:rFonts w:ascii="標楷體" w:eastAsia="標楷體" w:hAnsi="標楷體"/>
              </w:rPr>
            </w:pPr>
          </w:p>
        </w:tc>
        <w:tc>
          <w:tcPr>
            <w:tcW w:w="4131" w:type="dxa"/>
          </w:tcPr>
          <w:p w14:paraId="018F1AAE" w14:textId="77777777" w:rsidR="003B5211" w:rsidRPr="00023341"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69FF28BA" w14:textId="77777777" w:rsidR="003B5211" w:rsidRPr="00023341" w:rsidRDefault="003B5211" w:rsidP="00E20DD0">
            <w:pPr>
              <w:rPr>
                <w:rFonts w:ascii="標楷體" w:eastAsia="標楷體" w:hAnsi="標楷體"/>
              </w:rPr>
            </w:pPr>
          </w:p>
        </w:tc>
        <w:tc>
          <w:tcPr>
            <w:tcW w:w="576" w:type="dxa"/>
          </w:tcPr>
          <w:p w14:paraId="7CCA4527"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76CBEFD0"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8BBE824" w14:textId="77777777" w:rsidR="003B5211" w:rsidRPr="00B275E9" w:rsidRDefault="003B5211" w:rsidP="00E20DD0">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2BC55E02" w14:textId="77777777" w:rsidR="003B5211" w:rsidRPr="00C06D32" w:rsidRDefault="003B5211" w:rsidP="00E20DD0">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4DB43DA8" w14:textId="77777777" w:rsidR="003B5211" w:rsidRDefault="003B5211" w:rsidP="00E20DD0">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proofErr w:type="gramStart"/>
            <w:r w:rsidRPr="00C06D32">
              <w:rPr>
                <w:rFonts w:ascii="標楷體" w:eastAsia="標楷體" w:hAnsi="標楷體" w:hint="eastAsia"/>
                <w:color w:val="000000"/>
              </w:rPr>
              <w:t>).</w:t>
            </w:r>
            <w:r>
              <w:rPr>
                <w:rFonts w:ascii="標楷體" w:eastAsia="標楷體" w:hAnsi="標楷體"/>
                <w:color w:val="000000"/>
              </w:rPr>
              <w:t>[</w:t>
            </w:r>
            <w:proofErr w:type="gramEnd"/>
            <w:r w:rsidRPr="00C06D32">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16AE2216"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291505" w14:paraId="7E683E83" w14:textId="77777777" w:rsidTr="00E20DD0">
        <w:trPr>
          <w:trHeight w:val="530"/>
          <w:jc w:val="center"/>
        </w:trPr>
        <w:tc>
          <w:tcPr>
            <w:tcW w:w="576" w:type="dxa"/>
          </w:tcPr>
          <w:p w14:paraId="0DB4AA16"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66EDBDA5"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576" w:type="dxa"/>
          </w:tcPr>
          <w:p w14:paraId="499150DC" w14:textId="77777777" w:rsidR="003B5211" w:rsidRPr="00023341" w:rsidRDefault="003B5211" w:rsidP="00E20DD0">
            <w:pPr>
              <w:rPr>
                <w:rFonts w:ascii="標楷體" w:eastAsia="標楷體" w:hAnsi="標楷體"/>
              </w:rPr>
            </w:pPr>
            <w:r>
              <w:rPr>
                <w:rFonts w:ascii="標楷體" w:eastAsia="標楷體" w:hAnsi="標楷體" w:hint="eastAsia"/>
              </w:rPr>
              <w:t>2.4</w:t>
            </w:r>
          </w:p>
        </w:tc>
        <w:tc>
          <w:tcPr>
            <w:tcW w:w="936" w:type="dxa"/>
          </w:tcPr>
          <w:p w14:paraId="66D7F3AB" w14:textId="77777777" w:rsidR="003B5211" w:rsidRPr="00023341" w:rsidRDefault="003B5211" w:rsidP="00E20DD0">
            <w:pPr>
              <w:rPr>
                <w:rFonts w:ascii="標楷體" w:eastAsia="標楷體" w:hAnsi="標楷體"/>
              </w:rPr>
            </w:pPr>
            <w:r>
              <w:rPr>
                <w:rFonts w:ascii="標楷體" w:eastAsia="標楷體" w:hAnsi="標楷體" w:hint="eastAsia"/>
              </w:rPr>
              <w:t>0</w:t>
            </w:r>
          </w:p>
        </w:tc>
        <w:tc>
          <w:tcPr>
            <w:tcW w:w="4131" w:type="dxa"/>
          </w:tcPr>
          <w:p w14:paraId="05ABC89B" w14:textId="77777777" w:rsidR="003B5211" w:rsidRPr="00023341" w:rsidRDefault="003B5211" w:rsidP="00E20DD0">
            <w:pPr>
              <w:rPr>
                <w:rFonts w:ascii="標楷體" w:eastAsia="標楷體" w:hAnsi="標楷體"/>
              </w:rPr>
            </w:pPr>
          </w:p>
        </w:tc>
        <w:tc>
          <w:tcPr>
            <w:tcW w:w="456" w:type="dxa"/>
          </w:tcPr>
          <w:p w14:paraId="2A3BA1D9" w14:textId="77777777" w:rsidR="003B5211" w:rsidRPr="00023341" w:rsidRDefault="003B5211" w:rsidP="00E20DD0">
            <w:pPr>
              <w:rPr>
                <w:rFonts w:ascii="標楷體" w:eastAsia="標楷體" w:hAnsi="標楷體"/>
              </w:rPr>
            </w:pPr>
          </w:p>
        </w:tc>
        <w:tc>
          <w:tcPr>
            <w:tcW w:w="576" w:type="dxa"/>
          </w:tcPr>
          <w:p w14:paraId="4CBCDCDF"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04722517"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A05A12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3504E934"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1873500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1AD1D1B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291505" w14:paraId="69D49BD9" w14:textId="77777777" w:rsidTr="00E20DD0">
        <w:trPr>
          <w:trHeight w:val="291"/>
          <w:jc w:val="center"/>
        </w:trPr>
        <w:tc>
          <w:tcPr>
            <w:tcW w:w="1848" w:type="dxa"/>
            <w:gridSpan w:val="3"/>
          </w:tcPr>
          <w:p w14:paraId="0033154A"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年繳保費優惠減碼</w:t>
            </w:r>
          </w:p>
        </w:tc>
        <w:tc>
          <w:tcPr>
            <w:tcW w:w="936" w:type="dxa"/>
          </w:tcPr>
          <w:p w14:paraId="42C4685D" w14:textId="77777777" w:rsidR="003B5211" w:rsidRPr="00A6272B" w:rsidRDefault="003B5211" w:rsidP="00E20DD0">
            <w:pPr>
              <w:rPr>
                <w:rFonts w:ascii="標楷體" w:eastAsia="標楷體" w:hAnsi="標楷體"/>
              </w:rPr>
            </w:pPr>
          </w:p>
        </w:tc>
        <w:tc>
          <w:tcPr>
            <w:tcW w:w="4131" w:type="dxa"/>
          </w:tcPr>
          <w:p w14:paraId="03E47F46" w14:textId="77777777" w:rsidR="003B5211" w:rsidRPr="00A6272B" w:rsidRDefault="003B5211" w:rsidP="00E20DD0">
            <w:pPr>
              <w:rPr>
                <w:rFonts w:ascii="標楷體" w:eastAsia="標楷體" w:hAnsi="標楷體"/>
              </w:rPr>
            </w:pPr>
          </w:p>
        </w:tc>
        <w:tc>
          <w:tcPr>
            <w:tcW w:w="456" w:type="dxa"/>
          </w:tcPr>
          <w:p w14:paraId="6FF346DE" w14:textId="77777777" w:rsidR="003B5211" w:rsidRPr="00A6272B" w:rsidRDefault="003B5211" w:rsidP="00E20DD0">
            <w:pPr>
              <w:rPr>
                <w:rFonts w:ascii="標楷體" w:eastAsia="標楷體" w:hAnsi="標楷體"/>
              </w:rPr>
            </w:pPr>
          </w:p>
        </w:tc>
        <w:tc>
          <w:tcPr>
            <w:tcW w:w="576" w:type="dxa"/>
          </w:tcPr>
          <w:p w14:paraId="62F29374" w14:textId="77777777" w:rsidR="003B5211" w:rsidRPr="00A6272B" w:rsidRDefault="003B5211" w:rsidP="00E20DD0">
            <w:pPr>
              <w:rPr>
                <w:rFonts w:ascii="標楷體" w:eastAsia="標楷體" w:hAnsi="標楷體"/>
              </w:rPr>
            </w:pPr>
          </w:p>
        </w:tc>
        <w:tc>
          <w:tcPr>
            <w:tcW w:w="3696" w:type="dxa"/>
          </w:tcPr>
          <w:p w14:paraId="0F0FBD0F"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0053F37" w14:textId="77777777" w:rsidTr="00E20DD0">
        <w:trPr>
          <w:trHeight w:val="291"/>
          <w:jc w:val="center"/>
        </w:trPr>
        <w:tc>
          <w:tcPr>
            <w:tcW w:w="576" w:type="dxa"/>
          </w:tcPr>
          <w:p w14:paraId="1C6BC4E7"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6D6D8910" w14:textId="77777777" w:rsidR="003B5211" w:rsidRPr="00A6272B" w:rsidRDefault="003B5211" w:rsidP="00E20DD0">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1E301F07"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37231EE5" w14:textId="77777777" w:rsidR="003B5211" w:rsidRPr="00A6272B" w:rsidRDefault="003B5211" w:rsidP="00E20DD0">
            <w:pPr>
              <w:rPr>
                <w:rFonts w:ascii="標楷體" w:eastAsia="標楷體" w:hAnsi="標楷體"/>
              </w:rPr>
            </w:pPr>
          </w:p>
        </w:tc>
        <w:tc>
          <w:tcPr>
            <w:tcW w:w="4131" w:type="dxa"/>
          </w:tcPr>
          <w:p w14:paraId="5964F861" w14:textId="77777777" w:rsidR="003B5211" w:rsidRPr="00A6272B" w:rsidRDefault="003B5211" w:rsidP="00E20DD0">
            <w:pPr>
              <w:rPr>
                <w:rFonts w:ascii="標楷體" w:eastAsia="標楷體" w:hAnsi="標楷體"/>
              </w:rPr>
            </w:pPr>
          </w:p>
        </w:tc>
        <w:tc>
          <w:tcPr>
            <w:tcW w:w="456" w:type="dxa"/>
          </w:tcPr>
          <w:p w14:paraId="11997C21" w14:textId="77777777" w:rsidR="003B5211" w:rsidRPr="00A6272B" w:rsidRDefault="003B5211" w:rsidP="00E20DD0">
            <w:pPr>
              <w:rPr>
                <w:rFonts w:ascii="標楷體" w:eastAsia="標楷體" w:hAnsi="標楷體"/>
              </w:rPr>
            </w:pPr>
          </w:p>
        </w:tc>
        <w:tc>
          <w:tcPr>
            <w:tcW w:w="576" w:type="dxa"/>
          </w:tcPr>
          <w:p w14:paraId="483BBE20"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6F9BE0C"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5FCA5D5" w14:textId="77777777" w:rsidR="003B5211" w:rsidRPr="00AA5B1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8729D3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3B5211" w:rsidRPr="00291505" w14:paraId="3D4F2B83" w14:textId="77777777" w:rsidTr="00E20DD0">
        <w:trPr>
          <w:trHeight w:val="291"/>
          <w:jc w:val="center"/>
        </w:trPr>
        <w:tc>
          <w:tcPr>
            <w:tcW w:w="576" w:type="dxa"/>
          </w:tcPr>
          <w:p w14:paraId="3456CF5D"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015DE6F9" w14:textId="77777777" w:rsidR="003B5211" w:rsidRPr="00A6272B" w:rsidRDefault="003B5211" w:rsidP="00E20DD0">
            <w:pPr>
              <w:rPr>
                <w:rFonts w:ascii="標楷體" w:eastAsia="標楷體" w:hAnsi="標楷體"/>
              </w:rPr>
            </w:pPr>
            <w:r w:rsidRPr="00D90FA0">
              <w:rPr>
                <w:rFonts w:ascii="標楷體" w:eastAsia="標楷體" w:hAnsi="標楷體" w:hint="eastAsia"/>
              </w:rPr>
              <w:t>優惠減碼</w:t>
            </w:r>
          </w:p>
        </w:tc>
        <w:tc>
          <w:tcPr>
            <w:tcW w:w="576" w:type="dxa"/>
          </w:tcPr>
          <w:p w14:paraId="0A729D2D"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6A047C19" w14:textId="77777777" w:rsidR="003B5211" w:rsidRPr="00A6272B" w:rsidRDefault="003B5211" w:rsidP="00E20DD0">
            <w:pPr>
              <w:rPr>
                <w:rFonts w:ascii="標楷體" w:eastAsia="標楷體" w:hAnsi="標楷體"/>
              </w:rPr>
            </w:pPr>
          </w:p>
        </w:tc>
        <w:tc>
          <w:tcPr>
            <w:tcW w:w="4131" w:type="dxa"/>
          </w:tcPr>
          <w:p w14:paraId="4919ABA0" w14:textId="77777777" w:rsidR="003B5211" w:rsidRPr="00A6272B" w:rsidRDefault="003B5211" w:rsidP="00E20DD0">
            <w:pPr>
              <w:rPr>
                <w:rFonts w:ascii="標楷體" w:eastAsia="標楷體" w:hAnsi="標楷體"/>
              </w:rPr>
            </w:pPr>
          </w:p>
        </w:tc>
        <w:tc>
          <w:tcPr>
            <w:tcW w:w="456" w:type="dxa"/>
          </w:tcPr>
          <w:p w14:paraId="78DA07DE" w14:textId="77777777" w:rsidR="003B5211" w:rsidRPr="00A6272B" w:rsidRDefault="003B5211" w:rsidP="00E20DD0">
            <w:pPr>
              <w:rPr>
                <w:rFonts w:ascii="標楷體" w:eastAsia="標楷體" w:hAnsi="標楷體"/>
              </w:rPr>
            </w:pPr>
          </w:p>
        </w:tc>
        <w:tc>
          <w:tcPr>
            <w:tcW w:w="576" w:type="dxa"/>
          </w:tcPr>
          <w:p w14:paraId="5F6CBB52"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695B1360"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6033AD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24F62D31" w14:textId="77777777" w:rsidR="003B5211" w:rsidRDefault="003B5211" w:rsidP="00E20DD0">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33082C7" w14:textId="77777777" w:rsidR="003B5211" w:rsidRPr="00D67AF4" w:rsidRDefault="003B5211" w:rsidP="00E20DD0">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4715B4D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26C70D1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3B5211" w:rsidRPr="00291505" w14:paraId="48765275" w14:textId="77777777" w:rsidTr="00E20DD0">
        <w:trPr>
          <w:trHeight w:val="291"/>
          <w:jc w:val="center"/>
        </w:trPr>
        <w:tc>
          <w:tcPr>
            <w:tcW w:w="1848" w:type="dxa"/>
            <w:gridSpan w:val="3"/>
          </w:tcPr>
          <w:p w14:paraId="214524D9"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74A34DA7" w14:textId="77777777" w:rsidR="003B5211" w:rsidRPr="00A6272B" w:rsidRDefault="003B5211" w:rsidP="00E20DD0">
            <w:pPr>
              <w:rPr>
                <w:rFonts w:ascii="標楷體" w:eastAsia="標楷體" w:hAnsi="標楷體"/>
              </w:rPr>
            </w:pPr>
          </w:p>
        </w:tc>
        <w:tc>
          <w:tcPr>
            <w:tcW w:w="4131" w:type="dxa"/>
          </w:tcPr>
          <w:p w14:paraId="37E7020B" w14:textId="77777777" w:rsidR="003B5211" w:rsidRPr="00A6272B" w:rsidRDefault="003B5211" w:rsidP="00E20DD0">
            <w:pPr>
              <w:rPr>
                <w:rFonts w:ascii="標楷體" w:eastAsia="標楷體" w:hAnsi="標楷體"/>
              </w:rPr>
            </w:pPr>
          </w:p>
        </w:tc>
        <w:tc>
          <w:tcPr>
            <w:tcW w:w="456" w:type="dxa"/>
          </w:tcPr>
          <w:p w14:paraId="34463BEF" w14:textId="77777777" w:rsidR="003B5211" w:rsidRPr="00A6272B" w:rsidRDefault="003B5211" w:rsidP="00E20DD0">
            <w:pPr>
              <w:rPr>
                <w:rFonts w:ascii="標楷體" w:eastAsia="標楷體" w:hAnsi="標楷體"/>
              </w:rPr>
            </w:pPr>
          </w:p>
        </w:tc>
        <w:tc>
          <w:tcPr>
            <w:tcW w:w="576" w:type="dxa"/>
          </w:tcPr>
          <w:p w14:paraId="057614CC" w14:textId="77777777" w:rsidR="003B5211" w:rsidRPr="00A6272B" w:rsidRDefault="003B5211" w:rsidP="00E20DD0">
            <w:pPr>
              <w:rPr>
                <w:rFonts w:ascii="標楷體" w:eastAsia="標楷體" w:hAnsi="標楷體"/>
              </w:rPr>
            </w:pPr>
          </w:p>
        </w:tc>
        <w:tc>
          <w:tcPr>
            <w:tcW w:w="3696" w:type="dxa"/>
          </w:tcPr>
          <w:p w14:paraId="1E0888D7"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6E7EEBA" w14:textId="77777777" w:rsidTr="00E20DD0">
        <w:trPr>
          <w:trHeight w:val="291"/>
          <w:jc w:val="center"/>
        </w:trPr>
        <w:tc>
          <w:tcPr>
            <w:tcW w:w="576" w:type="dxa"/>
          </w:tcPr>
          <w:p w14:paraId="7E462EBD"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657BF980"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601F929E"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36489F8D"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1B1DAA22" w14:textId="77777777" w:rsidR="003B5211" w:rsidRPr="00A6272B" w:rsidRDefault="003B5211" w:rsidP="00E20DD0">
            <w:pPr>
              <w:rPr>
                <w:rFonts w:ascii="標楷體" w:eastAsia="標楷體" w:hAnsi="標楷體"/>
              </w:rPr>
            </w:pPr>
          </w:p>
        </w:tc>
        <w:tc>
          <w:tcPr>
            <w:tcW w:w="456" w:type="dxa"/>
          </w:tcPr>
          <w:p w14:paraId="5C149FE2" w14:textId="77777777" w:rsidR="003B5211" w:rsidRPr="00A6272B" w:rsidRDefault="003B5211" w:rsidP="00E20DD0">
            <w:pPr>
              <w:rPr>
                <w:rFonts w:ascii="標楷體" w:eastAsia="標楷體" w:hAnsi="標楷體"/>
              </w:rPr>
            </w:pPr>
          </w:p>
        </w:tc>
        <w:tc>
          <w:tcPr>
            <w:tcW w:w="576" w:type="dxa"/>
          </w:tcPr>
          <w:p w14:paraId="1E46908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4231BFB"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1F5219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541724B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1647B39C" w14:textId="77777777" w:rsidTr="00E20DD0">
        <w:trPr>
          <w:trHeight w:val="291"/>
          <w:jc w:val="center"/>
        </w:trPr>
        <w:tc>
          <w:tcPr>
            <w:tcW w:w="576" w:type="dxa"/>
          </w:tcPr>
          <w:p w14:paraId="5ABE072C"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7260644" w14:textId="77777777" w:rsidR="003B5211" w:rsidRPr="00A6272B" w:rsidRDefault="003B5211" w:rsidP="00E20DD0">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18CB2C08"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4564F3C4"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4CE87D45" w14:textId="77777777" w:rsidR="003B5211" w:rsidRPr="00A6272B" w:rsidRDefault="003B5211" w:rsidP="00E20DD0">
            <w:pPr>
              <w:rPr>
                <w:rFonts w:ascii="標楷體" w:eastAsia="標楷體" w:hAnsi="標楷體"/>
              </w:rPr>
            </w:pPr>
          </w:p>
        </w:tc>
        <w:tc>
          <w:tcPr>
            <w:tcW w:w="456" w:type="dxa"/>
          </w:tcPr>
          <w:p w14:paraId="0E1A9C75" w14:textId="77777777" w:rsidR="003B5211" w:rsidRPr="00A6272B" w:rsidRDefault="003B5211" w:rsidP="00E20DD0">
            <w:pPr>
              <w:rPr>
                <w:rFonts w:ascii="標楷體" w:eastAsia="標楷體" w:hAnsi="標楷體"/>
              </w:rPr>
            </w:pPr>
          </w:p>
        </w:tc>
        <w:tc>
          <w:tcPr>
            <w:tcW w:w="576" w:type="dxa"/>
          </w:tcPr>
          <w:p w14:paraId="2DF0E68F"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DC9BC51"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4A240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2A54E7A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291505" w14:paraId="60188299" w14:textId="77777777" w:rsidTr="00E20DD0">
        <w:trPr>
          <w:trHeight w:val="291"/>
          <w:jc w:val="center"/>
        </w:trPr>
        <w:tc>
          <w:tcPr>
            <w:tcW w:w="1848" w:type="dxa"/>
            <w:gridSpan w:val="3"/>
          </w:tcPr>
          <w:p w14:paraId="57C21527" w14:textId="77777777" w:rsidR="003B5211" w:rsidRPr="00A6272B" w:rsidRDefault="003B5211" w:rsidP="00E20DD0">
            <w:pPr>
              <w:rPr>
                <w:rFonts w:ascii="標楷體" w:eastAsia="標楷體" w:hAnsi="標楷體"/>
              </w:rPr>
            </w:pPr>
            <w:r>
              <w:rPr>
                <w:rFonts w:ascii="標楷體" w:eastAsia="標楷體" w:hAnsi="標楷體" w:hint="eastAsia"/>
                <w:color w:val="FF0000"/>
              </w:rPr>
              <w:t>頁籤-手續費</w:t>
            </w:r>
          </w:p>
        </w:tc>
        <w:tc>
          <w:tcPr>
            <w:tcW w:w="936" w:type="dxa"/>
          </w:tcPr>
          <w:p w14:paraId="4BB25CD2" w14:textId="77777777" w:rsidR="003B5211" w:rsidRPr="00A6272B" w:rsidRDefault="003B5211" w:rsidP="00E20DD0">
            <w:pPr>
              <w:rPr>
                <w:rFonts w:ascii="標楷體" w:eastAsia="標楷體" w:hAnsi="標楷體"/>
              </w:rPr>
            </w:pPr>
          </w:p>
        </w:tc>
        <w:tc>
          <w:tcPr>
            <w:tcW w:w="4131" w:type="dxa"/>
          </w:tcPr>
          <w:p w14:paraId="149FD476" w14:textId="77777777" w:rsidR="003B5211" w:rsidRPr="00A6272B" w:rsidRDefault="003B5211" w:rsidP="00E20DD0">
            <w:pPr>
              <w:rPr>
                <w:rFonts w:ascii="標楷體" w:eastAsia="標楷體" w:hAnsi="標楷體"/>
              </w:rPr>
            </w:pPr>
          </w:p>
        </w:tc>
        <w:tc>
          <w:tcPr>
            <w:tcW w:w="456" w:type="dxa"/>
          </w:tcPr>
          <w:p w14:paraId="52A6631F" w14:textId="77777777" w:rsidR="003B5211" w:rsidRPr="00A6272B" w:rsidRDefault="003B5211" w:rsidP="00E20DD0">
            <w:pPr>
              <w:rPr>
                <w:rFonts w:ascii="標楷體" w:eastAsia="標楷體" w:hAnsi="標楷體"/>
              </w:rPr>
            </w:pPr>
          </w:p>
        </w:tc>
        <w:tc>
          <w:tcPr>
            <w:tcW w:w="576" w:type="dxa"/>
          </w:tcPr>
          <w:p w14:paraId="54357533" w14:textId="77777777" w:rsidR="003B5211" w:rsidRPr="00A6272B" w:rsidRDefault="003B5211" w:rsidP="00E20DD0">
            <w:pPr>
              <w:rPr>
                <w:rFonts w:ascii="標楷體" w:eastAsia="標楷體" w:hAnsi="標楷體"/>
              </w:rPr>
            </w:pPr>
          </w:p>
        </w:tc>
        <w:tc>
          <w:tcPr>
            <w:tcW w:w="3696" w:type="dxa"/>
          </w:tcPr>
          <w:p w14:paraId="21DE16AC"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22FF7E54" w14:textId="77777777" w:rsidTr="00E20DD0">
        <w:trPr>
          <w:trHeight w:val="291"/>
          <w:jc w:val="center"/>
        </w:trPr>
        <w:tc>
          <w:tcPr>
            <w:tcW w:w="576" w:type="dxa"/>
          </w:tcPr>
          <w:p w14:paraId="275717AD"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334177F"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10764033"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2389AEEF"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7408C875" w14:textId="77777777" w:rsidR="003B5211" w:rsidRPr="00A6272B" w:rsidRDefault="003B5211" w:rsidP="00E20DD0">
            <w:pPr>
              <w:rPr>
                <w:rFonts w:ascii="標楷體" w:eastAsia="標楷體" w:hAnsi="標楷體"/>
              </w:rPr>
            </w:pPr>
          </w:p>
        </w:tc>
        <w:tc>
          <w:tcPr>
            <w:tcW w:w="456" w:type="dxa"/>
          </w:tcPr>
          <w:p w14:paraId="0FFF3535" w14:textId="77777777" w:rsidR="003B5211" w:rsidRPr="00A6272B" w:rsidRDefault="003B5211" w:rsidP="00E20DD0">
            <w:pPr>
              <w:rPr>
                <w:rFonts w:ascii="標楷體" w:eastAsia="標楷體" w:hAnsi="標楷體"/>
              </w:rPr>
            </w:pPr>
          </w:p>
        </w:tc>
        <w:tc>
          <w:tcPr>
            <w:tcW w:w="576" w:type="dxa"/>
          </w:tcPr>
          <w:p w14:paraId="4CA8D9BE"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4B61D4D"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98ECD31"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5662AFC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626E0AA4" w14:textId="77777777" w:rsidTr="00E20DD0">
        <w:trPr>
          <w:trHeight w:val="291"/>
          <w:jc w:val="center"/>
        </w:trPr>
        <w:tc>
          <w:tcPr>
            <w:tcW w:w="576" w:type="dxa"/>
          </w:tcPr>
          <w:p w14:paraId="3E9E2618"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54284ECB" w14:textId="77777777" w:rsidR="003B5211" w:rsidRPr="00A6272B" w:rsidRDefault="003B5211" w:rsidP="00E20DD0">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2963A70D"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6F0C6760"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49E6BCEB" w14:textId="77777777" w:rsidR="003B5211" w:rsidRPr="00A6272B" w:rsidRDefault="003B5211" w:rsidP="00E20DD0">
            <w:pPr>
              <w:rPr>
                <w:rFonts w:ascii="標楷體" w:eastAsia="標楷體" w:hAnsi="標楷體"/>
              </w:rPr>
            </w:pPr>
          </w:p>
        </w:tc>
        <w:tc>
          <w:tcPr>
            <w:tcW w:w="456" w:type="dxa"/>
          </w:tcPr>
          <w:p w14:paraId="33EA64B4" w14:textId="77777777" w:rsidR="003B5211" w:rsidRPr="00A6272B" w:rsidRDefault="003B5211" w:rsidP="00E20DD0">
            <w:pPr>
              <w:rPr>
                <w:rFonts w:ascii="標楷體" w:eastAsia="標楷體" w:hAnsi="標楷體"/>
              </w:rPr>
            </w:pPr>
          </w:p>
        </w:tc>
        <w:tc>
          <w:tcPr>
            <w:tcW w:w="576" w:type="dxa"/>
          </w:tcPr>
          <w:p w14:paraId="4226255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C73F757"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7E491E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36BF42A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D90FA0" w14:paraId="7747FB60" w14:textId="77777777" w:rsidTr="00E20DD0">
        <w:trPr>
          <w:trHeight w:val="291"/>
          <w:jc w:val="center"/>
        </w:trPr>
        <w:tc>
          <w:tcPr>
            <w:tcW w:w="1848" w:type="dxa"/>
            <w:gridSpan w:val="3"/>
          </w:tcPr>
          <w:p w14:paraId="329B11F7" w14:textId="77777777" w:rsidR="003B5211" w:rsidRPr="006D636B" w:rsidRDefault="003B5211" w:rsidP="00E20DD0">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020D0926" w14:textId="77777777" w:rsidR="003B5211" w:rsidRPr="00A6272B" w:rsidRDefault="003B5211" w:rsidP="00E20DD0">
            <w:pPr>
              <w:rPr>
                <w:rFonts w:ascii="標楷體" w:eastAsia="標楷體" w:hAnsi="標楷體"/>
              </w:rPr>
            </w:pPr>
          </w:p>
        </w:tc>
        <w:tc>
          <w:tcPr>
            <w:tcW w:w="4131" w:type="dxa"/>
          </w:tcPr>
          <w:p w14:paraId="4924B72B" w14:textId="77777777" w:rsidR="003B5211" w:rsidRPr="00A6272B" w:rsidRDefault="003B5211" w:rsidP="00E20DD0">
            <w:pPr>
              <w:rPr>
                <w:rFonts w:ascii="標楷體" w:eastAsia="標楷體" w:hAnsi="標楷體"/>
              </w:rPr>
            </w:pPr>
          </w:p>
        </w:tc>
        <w:tc>
          <w:tcPr>
            <w:tcW w:w="456" w:type="dxa"/>
          </w:tcPr>
          <w:p w14:paraId="2093C797" w14:textId="77777777" w:rsidR="003B5211" w:rsidRPr="00A6272B" w:rsidRDefault="003B5211" w:rsidP="00E20DD0">
            <w:pPr>
              <w:rPr>
                <w:rFonts w:ascii="標楷體" w:eastAsia="標楷體" w:hAnsi="標楷體"/>
              </w:rPr>
            </w:pPr>
          </w:p>
        </w:tc>
        <w:tc>
          <w:tcPr>
            <w:tcW w:w="576" w:type="dxa"/>
          </w:tcPr>
          <w:p w14:paraId="605CA39A" w14:textId="77777777" w:rsidR="003B5211" w:rsidRPr="00A6272B" w:rsidRDefault="003B5211" w:rsidP="00E20DD0">
            <w:pPr>
              <w:rPr>
                <w:rFonts w:ascii="標楷體" w:eastAsia="標楷體" w:hAnsi="標楷體"/>
              </w:rPr>
            </w:pPr>
          </w:p>
        </w:tc>
        <w:tc>
          <w:tcPr>
            <w:tcW w:w="3696" w:type="dxa"/>
          </w:tcPr>
          <w:p w14:paraId="5CFD2A2D" w14:textId="77777777" w:rsidR="003B5211" w:rsidRPr="00D67AF4" w:rsidRDefault="003B5211" w:rsidP="00E20DD0">
            <w:pPr>
              <w:ind w:left="269" w:hangingChars="112" w:hanging="269"/>
              <w:rPr>
                <w:rFonts w:ascii="標楷體" w:eastAsia="標楷體" w:hAnsi="標楷體"/>
                <w:color w:val="000000"/>
              </w:rPr>
            </w:pPr>
          </w:p>
        </w:tc>
      </w:tr>
      <w:tr w:rsidR="003B5211" w:rsidRPr="00D90FA0" w14:paraId="71D4507D" w14:textId="77777777" w:rsidTr="00E20DD0">
        <w:trPr>
          <w:trHeight w:val="291"/>
          <w:jc w:val="center"/>
        </w:trPr>
        <w:tc>
          <w:tcPr>
            <w:tcW w:w="576" w:type="dxa"/>
          </w:tcPr>
          <w:p w14:paraId="1F839BD2"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16FD8A34" w14:textId="77777777" w:rsidR="003B5211" w:rsidRPr="00D90FA0" w:rsidRDefault="003B5211" w:rsidP="00E20DD0">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17ABA83D"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2F61DA3E" w14:textId="77777777" w:rsidR="003B5211" w:rsidRPr="00A6272B" w:rsidRDefault="003B5211" w:rsidP="00E20DD0">
            <w:pPr>
              <w:rPr>
                <w:rFonts w:ascii="標楷體" w:eastAsia="標楷體" w:hAnsi="標楷體"/>
              </w:rPr>
            </w:pPr>
          </w:p>
        </w:tc>
        <w:tc>
          <w:tcPr>
            <w:tcW w:w="4131" w:type="dxa"/>
          </w:tcPr>
          <w:p w14:paraId="57FE4B32" w14:textId="77777777" w:rsidR="003B5211" w:rsidRDefault="003B5211" w:rsidP="00E20DD0">
            <w:pPr>
              <w:rPr>
                <w:rFonts w:ascii="標楷體" w:eastAsia="標楷體" w:hAnsi="標楷體"/>
              </w:rPr>
            </w:pPr>
            <w:r>
              <w:rPr>
                <w:rFonts w:ascii="標楷體" w:eastAsia="標楷體" w:hAnsi="標楷體" w:hint="eastAsia"/>
              </w:rPr>
              <w:t>Y: 是</w:t>
            </w:r>
          </w:p>
          <w:p w14:paraId="5197B2BA" w14:textId="77777777" w:rsidR="003B5211" w:rsidRPr="00A6272B" w:rsidRDefault="003B5211" w:rsidP="00E20DD0">
            <w:pPr>
              <w:rPr>
                <w:rFonts w:ascii="標楷體" w:eastAsia="標楷體" w:hAnsi="標楷體"/>
              </w:rPr>
            </w:pPr>
            <w:r>
              <w:rPr>
                <w:rFonts w:ascii="標楷體" w:eastAsia="標楷體" w:hAnsi="標楷體" w:hint="eastAsia"/>
              </w:rPr>
              <w:t>N: 否</w:t>
            </w:r>
          </w:p>
        </w:tc>
        <w:tc>
          <w:tcPr>
            <w:tcW w:w="456" w:type="dxa"/>
          </w:tcPr>
          <w:p w14:paraId="43B0632F"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60D9E534"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23AE1A5"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7EF440B" w14:textId="77777777" w:rsidR="003B5211" w:rsidRPr="0031611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4112305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3B5211" w:rsidRPr="00D90FA0" w14:paraId="60889C05" w14:textId="77777777" w:rsidTr="00E20DD0">
        <w:trPr>
          <w:trHeight w:val="291"/>
          <w:jc w:val="center"/>
        </w:trPr>
        <w:tc>
          <w:tcPr>
            <w:tcW w:w="576" w:type="dxa"/>
          </w:tcPr>
          <w:p w14:paraId="7920CD08"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A66B565" w14:textId="77777777" w:rsidR="003B5211" w:rsidRPr="006D636B" w:rsidRDefault="003B5211" w:rsidP="00E20DD0">
            <w:pPr>
              <w:rPr>
                <w:rFonts w:ascii="標楷體" w:eastAsia="標楷體" w:hAnsi="標楷體"/>
              </w:rPr>
            </w:pPr>
            <w:r w:rsidRPr="006D636B">
              <w:rPr>
                <w:rFonts w:ascii="標楷體" w:eastAsia="標楷體" w:hAnsi="標楷體" w:hint="eastAsia"/>
              </w:rPr>
              <w:t>違約適用方式</w:t>
            </w:r>
          </w:p>
        </w:tc>
        <w:tc>
          <w:tcPr>
            <w:tcW w:w="576" w:type="dxa"/>
          </w:tcPr>
          <w:p w14:paraId="5149EFE2"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1C848540" w14:textId="77777777" w:rsidR="003B5211" w:rsidRPr="00A6272B" w:rsidRDefault="003B5211" w:rsidP="00E20DD0">
            <w:pPr>
              <w:rPr>
                <w:rFonts w:ascii="標楷體" w:eastAsia="標楷體" w:hAnsi="標楷體"/>
              </w:rPr>
            </w:pPr>
          </w:p>
        </w:tc>
        <w:tc>
          <w:tcPr>
            <w:tcW w:w="4131" w:type="dxa"/>
          </w:tcPr>
          <w:p w14:paraId="22F89B0E" w14:textId="77777777" w:rsidR="003B5211" w:rsidRPr="00FB5DAE" w:rsidRDefault="003B5211" w:rsidP="00E20DD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6612168" w14:textId="77777777" w:rsidR="003B5211" w:rsidRPr="00A6272B" w:rsidRDefault="003B5211" w:rsidP="00E20DD0">
            <w:pPr>
              <w:rPr>
                <w:rFonts w:ascii="標楷體" w:eastAsia="標楷體" w:hAnsi="標楷體"/>
              </w:rPr>
            </w:pPr>
          </w:p>
        </w:tc>
        <w:tc>
          <w:tcPr>
            <w:tcW w:w="576" w:type="dxa"/>
          </w:tcPr>
          <w:p w14:paraId="474B6AE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350C469"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C8BB53B" w14:textId="77777777" w:rsidR="003B5211" w:rsidRPr="0031611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6B45E0A" w14:textId="77777777" w:rsidR="003B5211" w:rsidRPr="00D67AF4" w:rsidRDefault="003B5211" w:rsidP="00E20DD0">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3B5211" w:rsidRPr="00D90FA0" w14:paraId="6902A583" w14:textId="77777777" w:rsidTr="00E20DD0">
        <w:trPr>
          <w:trHeight w:val="291"/>
          <w:jc w:val="center"/>
        </w:trPr>
        <w:tc>
          <w:tcPr>
            <w:tcW w:w="576" w:type="dxa"/>
          </w:tcPr>
          <w:p w14:paraId="73D6455A" w14:textId="77777777" w:rsidR="003B5211" w:rsidRPr="00016EBF"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7E2F9038" w14:textId="77777777" w:rsidR="003B5211" w:rsidRPr="00016EBF" w:rsidRDefault="003B5211" w:rsidP="00E20DD0">
            <w:pPr>
              <w:rPr>
                <w:rFonts w:ascii="標楷體" w:eastAsia="標楷體" w:hAnsi="標楷體"/>
              </w:rPr>
            </w:pPr>
            <w:r w:rsidRPr="00824633">
              <w:rPr>
                <w:rFonts w:ascii="標楷體" w:eastAsia="標楷體" w:hAnsi="標楷體" w:hint="eastAsia"/>
              </w:rPr>
              <w:t>限制清償期間</w:t>
            </w:r>
          </w:p>
        </w:tc>
        <w:tc>
          <w:tcPr>
            <w:tcW w:w="576" w:type="dxa"/>
          </w:tcPr>
          <w:p w14:paraId="01BC9E5F"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3C1456E3" w14:textId="77777777" w:rsidR="003B5211" w:rsidRPr="00A6272B" w:rsidRDefault="003B5211" w:rsidP="00E20DD0">
            <w:pPr>
              <w:rPr>
                <w:rFonts w:ascii="標楷體" w:eastAsia="標楷體" w:hAnsi="標楷體"/>
              </w:rPr>
            </w:pPr>
          </w:p>
        </w:tc>
        <w:tc>
          <w:tcPr>
            <w:tcW w:w="4131" w:type="dxa"/>
          </w:tcPr>
          <w:p w14:paraId="73561B08" w14:textId="77777777" w:rsidR="003B5211" w:rsidRPr="00A6272B" w:rsidRDefault="003B5211" w:rsidP="00E20DD0">
            <w:pPr>
              <w:rPr>
                <w:rFonts w:ascii="標楷體" w:eastAsia="標楷體" w:hAnsi="標楷體"/>
              </w:rPr>
            </w:pPr>
          </w:p>
        </w:tc>
        <w:tc>
          <w:tcPr>
            <w:tcW w:w="456" w:type="dxa"/>
          </w:tcPr>
          <w:p w14:paraId="4957E736" w14:textId="77777777" w:rsidR="003B5211" w:rsidRPr="00A6272B" w:rsidRDefault="003B5211" w:rsidP="00E20DD0">
            <w:pPr>
              <w:rPr>
                <w:rFonts w:ascii="標楷體" w:eastAsia="標楷體" w:hAnsi="標楷體"/>
              </w:rPr>
            </w:pPr>
          </w:p>
        </w:tc>
        <w:tc>
          <w:tcPr>
            <w:tcW w:w="576" w:type="dxa"/>
          </w:tcPr>
          <w:p w14:paraId="4C4DCC4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5FA2621C"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39AAD5A"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0FF9461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3B5211" w:rsidRPr="00D90FA0" w14:paraId="673810E6" w14:textId="77777777" w:rsidTr="00E20DD0">
        <w:trPr>
          <w:trHeight w:val="291"/>
          <w:jc w:val="center"/>
        </w:trPr>
        <w:tc>
          <w:tcPr>
            <w:tcW w:w="576" w:type="dxa"/>
          </w:tcPr>
          <w:p w14:paraId="25948588"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DD37E4F" w14:textId="77777777" w:rsidR="003B5211" w:rsidRPr="006D636B" w:rsidRDefault="003B5211" w:rsidP="00E20DD0">
            <w:pPr>
              <w:rPr>
                <w:rFonts w:ascii="標楷體" w:eastAsia="標楷體" w:hAnsi="標楷體"/>
              </w:rPr>
            </w:pPr>
            <w:r>
              <w:rPr>
                <w:rFonts w:ascii="標楷體" w:eastAsia="標楷體" w:hAnsi="標楷體" w:hint="eastAsia"/>
              </w:rPr>
              <w:t>違約金收取方式</w:t>
            </w:r>
          </w:p>
        </w:tc>
        <w:tc>
          <w:tcPr>
            <w:tcW w:w="576" w:type="dxa"/>
          </w:tcPr>
          <w:p w14:paraId="45A1769D"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5E503DAC" w14:textId="77777777" w:rsidR="003B5211" w:rsidRPr="00A6272B" w:rsidRDefault="003B5211" w:rsidP="00E20DD0">
            <w:pPr>
              <w:rPr>
                <w:rFonts w:ascii="標楷體" w:eastAsia="標楷體" w:hAnsi="標楷體"/>
              </w:rPr>
            </w:pPr>
          </w:p>
        </w:tc>
        <w:tc>
          <w:tcPr>
            <w:tcW w:w="4131" w:type="dxa"/>
          </w:tcPr>
          <w:p w14:paraId="475AEB1E"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05FAAC81" w14:textId="77777777" w:rsidR="003B5211" w:rsidRPr="00A6272B" w:rsidRDefault="003B5211" w:rsidP="00E20DD0">
            <w:pPr>
              <w:rPr>
                <w:rFonts w:ascii="標楷體" w:eastAsia="標楷體" w:hAnsi="標楷體"/>
              </w:rPr>
            </w:pPr>
          </w:p>
        </w:tc>
        <w:tc>
          <w:tcPr>
            <w:tcW w:w="576" w:type="dxa"/>
          </w:tcPr>
          <w:p w14:paraId="7CB872BA"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B164DAB"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AE7BF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0DD60986"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3B5211" w:rsidRPr="00D90FA0" w14:paraId="5E976230" w14:textId="77777777" w:rsidTr="00E20DD0">
        <w:trPr>
          <w:trHeight w:val="291"/>
          <w:jc w:val="center"/>
        </w:trPr>
        <w:tc>
          <w:tcPr>
            <w:tcW w:w="576" w:type="dxa"/>
          </w:tcPr>
          <w:p w14:paraId="6CED42B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652617D0" w14:textId="77777777" w:rsidR="003B5211" w:rsidRPr="006D636B" w:rsidRDefault="003B5211" w:rsidP="00E20DD0">
            <w:pPr>
              <w:rPr>
                <w:rFonts w:ascii="標楷體" w:eastAsia="標楷體" w:hAnsi="標楷體"/>
              </w:rPr>
            </w:pPr>
            <w:r>
              <w:rPr>
                <w:rFonts w:ascii="標楷體" w:eastAsia="標楷體" w:hAnsi="標楷體" w:hint="eastAsia"/>
              </w:rPr>
              <w:t>違約金百分比</w:t>
            </w:r>
          </w:p>
        </w:tc>
        <w:tc>
          <w:tcPr>
            <w:tcW w:w="576" w:type="dxa"/>
          </w:tcPr>
          <w:p w14:paraId="016C6799" w14:textId="77777777" w:rsidR="003B5211" w:rsidRDefault="003B5211" w:rsidP="00E20DD0">
            <w:pPr>
              <w:rPr>
                <w:rFonts w:ascii="標楷體" w:eastAsia="標楷體" w:hAnsi="標楷體"/>
              </w:rPr>
            </w:pPr>
            <w:r>
              <w:rPr>
                <w:rFonts w:ascii="標楷體" w:eastAsia="標楷體" w:hAnsi="標楷體" w:hint="eastAsia"/>
              </w:rPr>
              <w:t>3.2</w:t>
            </w:r>
          </w:p>
        </w:tc>
        <w:tc>
          <w:tcPr>
            <w:tcW w:w="936" w:type="dxa"/>
          </w:tcPr>
          <w:p w14:paraId="36CF14AD" w14:textId="77777777" w:rsidR="003B5211" w:rsidRPr="00A6272B" w:rsidRDefault="003B5211" w:rsidP="00E20DD0">
            <w:pPr>
              <w:rPr>
                <w:rFonts w:ascii="標楷體" w:eastAsia="標楷體" w:hAnsi="標楷體"/>
              </w:rPr>
            </w:pPr>
          </w:p>
        </w:tc>
        <w:tc>
          <w:tcPr>
            <w:tcW w:w="4131" w:type="dxa"/>
          </w:tcPr>
          <w:p w14:paraId="4158FE40" w14:textId="77777777" w:rsidR="003B5211" w:rsidRPr="00A6272B" w:rsidRDefault="003B5211" w:rsidP="00E20DD0">
            <w:pPr>
              <w:rPr>
                <w:rFonts w:ascii="標楷體" w:eastAsia="標楷體" w:hAnsi="標楷體"/>
              </w:rPr>
            </w:pPr>
          </w:p>
        </w:tc>
        <w:tc>
          <w:tcPr>
            <w:tcW w:w="456" w:type="dxa"/>
          </w:tcPr>
          <w:p w14:paraId="0E1EB48B" w14:textId="77777777" w:rsidR="003B5211" w:rsidRPr="00A6272B" w:rsidRDefault="003B5211" w:rsidP="00E20DD0">
            <w:pPr>
              <w:rPr>
                <w:rFonts w:ascii="標楷體" w:eastAsia="標楷體" w:hAnsi="標楷體"/>
              </w:rPr>
            </w:pPr>
          </w:p>
        </w:tc>
        <w:tc>
          <w:tcPr>
            <w:tcW w:w="576" w:type="dxa"/>
          </w:tcPr>
          <w:p w14:paraId="4B01036D"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0ED38A7"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A32028"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8156EEE" w14:textId="77777777" w:rsidR="003B5211" w:rsidRPr="00C06D32" w:rsidRDefault="003B5211" w:rsidP="00E20DD0">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294D81FB" w14:textId="77777777" w:rsidR="003B5211" w:rsidRDefault="003B5211" w:rsidP="00E20DD0">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1D80505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3B5211" w:rsidRPr="00D90FA0" w14:paraId="644889D3" w14:textId="77777777" w:rsidTr="00E20DD0">
        <w:trPr>
          <w:trHeight w:val="291"/>
          <w:jc w:val="center"/>
        </w:trPr>
        <w:tc>
          <w:tcPr>
            <w:tcW w:w="576" w:type="dxa"/>
          </w:tcPr>
          <w:p w14:paraId="709EAEF1"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2AA35C9" w14:textId="77777777" w:rsidR="003B5211" w:rsidRPr="006D636B" w:rsidRDefault="003B5211" w:rsidP="00E20DD0">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26DE1898" w14:textId="77777777" w:rsidR="003B5211" w:rsidRPr="009361B3" w:rsidRDefault="003B5211" w:rsidP="00E20DD0">
            <w:pPr>
              <w:rPr>
                <w:rFonts w:ascii="標楷體" w:eastAsia="標楷體" w:hAnsi="標楷體"/>
              </w:rPr>
            </w:pPr>
            <w:r>
              <w:rPr>
                <w:rFonts w:ascii="標楷體" w:eastAsia="標楷體" w:hAnsi="標楷體" w:hint="eastAsia"/>
              </w:rPr>
              <w:t>3</w:t>
            </w:r>
          </w:p>
        </w:tc>
        <w:tc>
          <w:tcPr>
            <w:tcW w:w="936" w:type="dxa"/>
          </w:tcPr>
          <w:p w14:paraId="31623804" w14:textId="77777777" w:rsidR="003B5211" w:rsidRPr="00A6272B" w:rsidRDefault="003B5211" w:rsidP="00E20DD0">
            <w:pPr>
              <w:rPr>
                <w:rFonts w:ascii="標楷體" w:eastAsia="標楷體" w:hAnsi="標楷體"/>
              </w:rPr>
            </w:pPr>
          </w:p>
        </w:tc>
        <w:tc>
          <w:tcPr>
            <w:tcW w:w="4131" w:type="dxa"/>
          </w:tcPr>
          <w:p w14:paraId="200BBF28" w14:textId="77777777" w:rsidR="003B5211" w:rsidRPr="00A6272B" w:rsidRDefault="003B5211" w:rsidP="00E20DD0">
            <w:pPr>
              <w:rPr>
                <w:rFonts w:ascii="標楷體" w:eastAsia="標楷體" w:hAnsi="標楷體"/>
              </w:rPr>
            </w:pPr>
          </w:p>
        </w:tc>
        <w:tc>
          <w:tcPr>
            <w:tcW w:w="456" w:type="dxa"/>
          </w:tcPr>
          <w:p w14:paraId="7DB122DE" w14:textId="77777777" w:rsidR="003B5211" w:rsidRPr="00A6272B" w:rsidRDefault="003B5211" w:rsidP="00E20DD0">
            <w:pPr>
              <w:rPr>
                <w:rFonts w:ascii="標楷體" w:eastAsia="標楷體" w:hAnsi="標楷體"/>
              </w:rPr>
            </w:pPr>
          </w:p>
        </w:tc>
        <w:tc>
          <w:tcPr>
            <w:tcW w:w="576" w:type="dxa"/>
          </w:tcPr>
          <w:p w14:paraId="0F93877A"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9C10B4B"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DDB0A05" w14:textId="77777777" w:rsidR="003B5211" w:rsidRPr="00AA5B1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071C507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3B5211" w:rsidRPr="00D90FA0" w14:paraId="380D42B4" w14:textId="77777777" w:rsidTr="00E20DD0">
        <w:trPr>
          <w:trHeight w:val="291"/>
          <w:jc w:val="center"/>
        </w:trPr>
        <w:tc>
          <w:tcPr>
            <w:tcW w:w="576" w:type="dxa"/>
          </w:tcPr>
          <w:p w14:paraId="4DDC4941"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16F32825" w14:textId="77777777" w:rsidR="003B5211" w:rsidRDefault="003B5211" w:rsidP="00E20DD0">
            <w:r>
              <w:rPr>
                <w:rFonts w:ascii="標楷體" w:eastAsia="標楷體" w:hAnsi="標楷體" w:hint="eastAsia"/>
                <w:color w:val="222222"/>
                <w:kern w:val="0"/>
              </w:rPr>
              <w:t>分段遞減百分比</w:t>
            </w:r>
          </w:p>
        </w:tc>
        <w:tc>
          <w:tcPr>
            <w:tcW w:w="576" w:type="dxa"/>
          </w:tcPr>
          <w:p w14:paraId="0957CBA4" w14:textId="77777777" w:rsidR="003B5211" w:rsidRPr="009361B3" w:rsidRDefault="003B5211" w:rsidP="00E20DD0">
            <w:pPr>
              <w:rPr>
                <w:rFonts w:ascii="標楷體" w:eastAsia="標楷體" w:hAnsi="標楷體"/>
              </w:rPr>
            </w:pPr>
            <w:r>
              <w:rPr>
                <w:rFonts w:ascii="標楷體" w:eastAsia="標楷體" w:hAnsi="標楷體" w:hint="eastAsia"/>
              </w:rPr>
              <w:t>3.2</w:t>
            </w:r>
          </w:p>
        </w:tc>
        <w:tc>
          <w:tcPr>
            <w:tcW w:w="936" w:type="dxa"/>
          </w:tcPr>
          <w:p w14:paraId="082C0EE6" w14:textId="77777777" w:rsidR="003B5211" w:rsidRPr="00A6272B" w:rsidRDefault="003B5211" w:rsidP="00E20DD0">
            <w:pPr>
              <w:rPr>
                <w:rFonts w:ascii="標楷體" w:eastAsia="標楷體" w:hAnsi="標楷體"/>
              </w:rPr>
            </w:pPr>
          </w:p>
        </w:tc>
        <w:tc>
          <w:tcPr>
            <w:tcW w:w="4131" w:type="dxa"/>
          </w:tcPr>
          <w:p w14:paraId="1D444980" w14:textId="77777777" w:rsidR="003B5211" w:rsidRPr="00A6272B" w:rsidRDefault="003B5211" w:rsidP="00E20DD0">
            <w:pPr>
              <w:rPr>
                <w:rFonts w:ascii="標楷體" w:eastAsia="標楷體" w:hAnsi="標楷體"/>
              </w:rPr>
            </w:pPr>
          </w:p>
        </w:tc>
        <w:tc>
          <w:tcPr>
            <w:tcW w:w="456" w:type="dxa"/>
          </w:tcPr>
          <w:p w14:paraId="5FC472F6" w14:textId="77777777" w:rsidR="003B5211" w:rsidRPr="00A6272B" w:rsidRDefault="003B5211" w:rsidP="00E20DD0">
            <w:pPr>
              <w:rPr>
                <w:rFonts w:ascii="標楷體" w:eastAsia="標楷體" w:hAnsi="標楷體"/>
              </w:rPr>
            </w:pPr>
          </w:p>
        </w:tc>
        <w:tc>
          <w:tcPr>
            <w:tcW w:w="576" w:type="dxa"/>
          </w:tcPr>
          <w:p w14:paraId="0E7B41CE"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99827AC"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36AEED"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45E191D7" w14:textId="77777777" w:rsidR="003B5211" w:rsidRPr="00E55A6F"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79A4B37A" w14:textId="77777777" w:rsidR="003B5211" w:rsidRPr="00E55A6F"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3E864F60" w14:textId="77777777" w:rsidR="003B5211" w:rsidRDefault="003B5211" w:rsidP="00E20DD0">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19FD9AF" w14:textId="77777777" w:rsidR="003B5211" w:rsidRPr="00D67AF4" w:rsidRDefault="003B5211" w:rsidP="00E20DD0">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2C6EF72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3B5211" w:rsidRPr="00D90FA0" w14:paraId="5465F194" w14:textId="77777777" w:rsidTr="00E20DD0">
        <w:trPr>
          <w:trHeight w:val="291"/>
          <w:jc w:val="center"/>
        </w:trPr>
        <w:tc>
          <w:tcPr>
            <w:tcW w:w="576" w:type="dxa"/>
          </w:tcPr>
          <w:p w14:paraId="6FC4C68F" w14:textId="77777777" w:rsidR="003B5211" w:rsidDel="00463CB5"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6B024D9D" w14:textId="77777777" w:rsidR="003B5211" w:rsidRDefault="003B5211" w:rsidP="00E20DD0">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52686F01" w14:textId="77777777" w:rsidR="003B5211" w:rsidRPr="009361B3" w:rsidDel="00463CB5" w:rsidRDefault="003B5211" w:rsidP="00E20DD0">
            <w:pPr>
              <w:rPr>
                <w:rFonts w:ascii="標楷體" w:eastAsia="標楷體" w:hAnsi="標楷體"/>
              </w:rPr>
            </w:pPr>
            <w:r>
              <w:rPr>
                <w:rFonts w:ascii="標楷體" w:eastAsia="標楷體" w:hAnsi="標楷體" w:hint="eastAsia"/>
              </w:rPr>
              <w:t>2</w:t>
            </w:r>
          </w:p>
        </w:tc>
        <w:tc>
          <w:tcPr>
            <w:tcW w:w="936" w:type="dxa"/>
          </w:tcPr>
          <w:p w14:paraId="0B7753A8" w14:textId="77777777" w:rsidR="003B5211" w:rsidRPr="00A6272B" w:rsidRDefault="003B5211" w:rsidP="00E20DD0">
            <w:pPr>
              <w:rPr>
                <w:rFonts w:ascii="標楷體" w:eastAsia="標楷體" w:hAnsi="標楷體"/>
              </w:rPr>
            </w:pPr>
          </w:p>
        </w:tc>
        <w:tc>
          <w:tcPr>
            <w:tcW w:w="4131" w:type="dxa"/>
          </w:tcPr>
          <w:p w14:paraId="7BD102C8" w14:textId="77777777" w:rsidR="003B5211" w:rsidRPr="00A6272B" w:rsidRDefault="003B5211" w:rsidP="00E20DD0">
            <w:pPr>
              <w:rPr>
                <w:rFonts w:ascii="標楷體" w:eastAsia="標楷體" w:hAnsi="標楷體"/>
              </w:rPr>
            </w:pPr>
          </w:p>
        </w:tc>
        <w:tc>
          <w:tcPr>
            <w:tcW w:w="456" w:type="dxa"/>
          </w:tcPr>
          <w:p w14:paraId="1C64C00C" w14:textId="77777777" w:rsidR="003B5211" w:rsidRPr="00A6272B" w:rsidRDefault="003B5211" w:rsidP="00E20DD0">
            <w:pPr>
              <w:rPr>
                <w:rFonts w:ascii="標楷體" w:eastAsia="標楷體" w:hAnsi="標楷體"/>
              </w:rPr>
            </w:pPr>
          </w:p>
        </w:tc>
        <w:tc>
          <w:tcPr>
            <w:tcW w:w="576" w:type="dxa"/>
          </w:tcPr>
          <w:p w14:paraId="60285CE8"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781143D"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DF22779" w14:textId="77777777" w:rsidR="003B5211" w:rsidRPr="00AA5B1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proofErr w:type="gramStart"/>
            <w:r w:rsidRPr="00D67AF4">
              <w:rPr>
                <w:rFonts w:ascii="標楷體" w:eastAsia="標楷體" w:hAnsi="標楷體" w:hint="eastAsia"/>
                <w:color w:val="000000"/>
              </w:rPr>
              <w:t>是否綁約</w:t>
            </w:r>
            <w:proofErr w:type="gramEnd"/>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4DE13974" w14:textId="77777777" w:rsidR="003B5211" w:rsidRPr="00D67AF4" w:rsidDel="00463CB5"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3B5211" w:rsidRPr="00D90FA0" w14:paraId="3BAC6614" w14:textId="77777777" w:rsidTr="00E20DD0">
        <w:trPr>
          <w:trHeight w:val="291"/>
          <w:jc w:val="center"/>
        </w:trPr>
        <w:tc>
          <w:tcPr>
            <w:tcW w:w="576" w:type="dxa"/>
          </w:tcPr>
          <w:p w14:paraId="65F19DD2" w14:textId="77777777" w:rsidR="003B5211" w:rsidRPr="00D61D28" w:rsidDel="00463CB5" w:rsidRDefault="003B5211" w:rsidP="00E20DD0">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01406014" w14:textId="77777777" w:rsidR="003B5211" w:rsidRPr="00D61D28" w:rsidRDefault="003B5211" w:rsidP="00E20DD0">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1DB28A21" w14:textId="77777777" w:rsidR="003B5211" w:rsidRPr="00D61D28" w:rsidDel="00463CB5" w:rsidRDefault="003B5211" w:rsidP="00E20DD0">
            <w:pPr>
              <w:rPr>
                <w:rFonts w:ascii="標楷體" w:eastAsia="標楷體" w:hAnsi="標楷體"/>
                <w:highlight w:val="yellow"/>
              </w:rPr>
            </w:pPr>
          </w:p>
        </w:tc>
        <w:tc>
          <w:tcPr>
            <w:tcW w:w="936" w:type="dxa"/>
          </w:tcPr>
          <w:p w14:paraId="6569C391" w14:textId="77777777" w:rsidR="003B5211" w:rsidRPr="00D61D28" w:rsidRDefault="003B5211" w:rsidP="00E20DD0">
            <w:pPr>
              <w:rPr>
                <w:rFonts w:ascii="標楷體" w:eastAsia="標楷體" w:hAnsi="標楷體"/>
                <w:highlight w:val="yellow"/>
              </w:rPr>
            </w:pPr>
          </w:p>
        </w:tc>
        <w:tc>
          <w:tcPr>
            <w:tcW w:w="4131" w:type="dxa"/>
          </w:tcPr>
          <w:p w14:paraId="25808421" w14:textId="77777777" w:rsidR="003B5211" w:rsidRPr="00D61D28" w:rsidRDefault="003B5211" w:rsidP="00E20DD0">
            <w:pPr>
              <w:rPr>
                <w:rFonts w:ascii="標楷體" w:eastAsia="標楷體" w:hAnsi="標楷體"/>
                <w:highlight w:val="yellow"/>
              </w:rPr>
            </w:pPr>
          </w:p>
        </w:tc>
        <w:tc>
          <w:tcPr>
            <w:tcW w:w="456" w:type="dxa"/>
          </w:tcPr>
          <w:p w14:paraId="4E59BE1A" w14:textId="77777777" w:rsidR="003B5211" w:rsidRPr="00D61D28" w:rsidRDefault="003B5211" w:rsidP="00E20DD0">
            <w:pPr>
              <w:rPr>
                <w:rFonts w:ascii="標楷體" w:eastAsia="標楷體" w:hAnsi="標楷體"/>
                <w:highlight w:val="yellow"/>
              </w:rPr>
            </w:pPr>
          </w:p>
        </w:tc>
        <w:tc>
          <w:tcPr>
            <w:tcW w:w="576" w:type="dxa"/>
          </w:tcPr>
          <w:p w14:paraId="63DEDCA9" w14:textId="77777777" w:rsidR="003B5211" w:rsidRPr="00D61D28" w:rsidRDefault="003B5211" w:rsidP="00E20DD0">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7C42AD7" w14:textId="77777777" w:rsidR="003B5211" w:rsidRPr="00D67AF4" w:rsidDel="00463CB5" w:rsidRDefault="003B5211" w:rsidP="00E20DD0">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3B5211" w:rsidRPr="00016EBF" w14:paraId="17E0F5CE" w14:textId="77777777" w:rsidTr="00E20DD0">
        <w:trPr>
          <w:trHeight w:val="291"/>
          <w:jc w:val="center"/>
        </w:trPr>
        <w:tc>
          <w:tcPr>
            <w:tcW w:w="1848" w:type="dxa"/>
            <w:gridSpan w:val="3"/>
            <w:vAlign w:val="center"/>
          </w:tcPr>
          <w:p w14:paraId="5FD4DD5D"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Pr>
          <w:p w14:paraId="043D194C" w14:textId="77777777" w:rsidR="003B5211" w:rsidRPr="00023341" w:rsidRDefault="003B5211" w:rsidP="00E20DD0">
            <w:pPr>
              <w:rPr>
                <w:rFonts w:ascii="標楷體" w:eastAsia="標楷體" w:hAnsi="標楷體"/>
              </w:rPr>
            </w:pPr>
          </w:p>
        </w:tc>
        <w:tc>
          <w:tcPr>
            <w:tcW w:w="4131" w:type="dxa"/>
          </w:tcPr>
          <w:p w14:paraId="37002A4A" w14:textId="77777777" w:rsidR="003B5211" w:rsidRPr="00023341" w:rsidRDefault="003B5211" w:rsidP="00E20DD0">
            <w:pPr>
              <w:rPr>
                <w:rFonts w:ascii="標楷體" w:eastAsia="標楷體" w:hAnsi="標楷體"/>
              </w:rPr>
            </w:pPr>
          </w:p>
        </w:tc>
        <w:tc>
          <w:tcPr>
            <w:tcW w:w="456" w:type="dxa"/>
          </w:tcPr>
          <w:p w14:paraId="1C631CC5" w14:textId="77777777" w:rsidR="003B5211" w:rsidRPr="00023341" w:rsidRDefault="003B5211" w:rsidP="00E20DD0">
            <w:pPr>
              <w:rPr>
                <w:rFonts w:ascii="標楷體" w:eastAsia="標楷體" w:hAnsi="標楷體"/>
              </w:rPr>
            </w:pPr>
          </w:p>
        </w:tc>
        <w:tc>
          <w:tcPr>
            <w:tcW w:w="576" w:type="dxa"/>
          </w:tcPr>
          <w:p w14:paraId="21537AC6" w14:textId="77777777" w:rsidR="003B5211" w:rsidRPr="00023341" w:rsidRDefault="003B5211" w:rsidP="00E20DD0">
            <w:pPr>
              <w:rPr>
                <w:rFonts w:ascii="標楷體" w:eastAsia="標楷體" w:hAnsi="標楷體"/>
              </w:rPr>
            </w:pPr>
          </w:p>
        </w:tc>
        <w:tc>
          <w:tcPr>
            <w:tcW w:w="3696" w:type="dxa"/>
          </w:tcPr>
          <w:p w14:paraId="1A99C32B"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2C42A79E" w14:textId="77777777" w:rsidR="003B5211" w:rsidRDefault="003B5211" w:rsidP="003B5211">
      <w:pPr>
        <w:rPr>
          <w:lang w:val="x-none" w:eastAsia="x-none"/>
        </w:rPr>
      </w:pPr>
    </w:p>
    <w:p w14:paraId="142532B1" w14:textId="77777777" w:rsidR="003B5211" w:rsidRDefault="003B5211" w:rsidP="003B5211">
      <w:pPr>
        <w:rPr>
          <w:lang w:val="x-none" w:eastAsia="x-none"/>
        </w:rPr>
      </w:pPr>
    </w:p>
    <w:p w14:paraId="72165F0E" w14:textId="77777777" w:rsidR="003B5211" w:rsidRPr="00E900B9" w:rsidRDefault="003B5211" w:rsidP="003B5211">
      <w:pPr>
        <w:rPr>
          <w:lang w:val="x-none" w:eastAsia="x-none"/>
        </w:rPr>
      </w:pPr>
      <w:r>
        <w:rPr>
          <w:lang w:val="x-none" w:eastAsia="x-none"/>
        </w:rPr>
        <w:br w:type="page"/>
      </w:r>
    </w:p>
    <w:p w14:paraId="5F49831C" w14:textId="77777777" w:rsidR="003B5211" w:rsidRPr="00291505" w:rsidRDefault="003B5211" w:rsidP="003B5211">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複製</w:t>
      </w:r>
      <w:proofErr w:type="spellEnd"/>
    </w:p>
    <w:p w14:paraId="2237C016" w14:textId="77777777" w:rsidR="003B5211" w:rsidRDefault="003B5211" w:rsidP="003B5211">
      <w:pPr>
        <w:pStyle w:val="42"/>
        <w:spacing w:after="48"/>
        <w:ind w:leftChars="0" w:left="0"/>
        <w:rPr>
          <w:rFonts w:ascii="標楷體" w:hAnsi="標楷體"/>
        </w:rPr>
      </w:pPr>
      <w:r w:rsidRPr="00BF7BE2">
        <w:rPr>
          <w:rFonts w:ascii="標楷體" w:hAnsi="標楷體"/>
          <w:noProof/>
        </w:rPr>
        <w:drawing>
          <wp:inline distT="0" distB="0" distL="0" distR="0" wp14:anchorId="7E48C564" wp14:editId="48C984D7">
            <wp:extent cx="6406247" cy="4107180"/>
            <wp:effectExtent l="0" t="0" r="0" b="762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07168" cy="4107771"/>
                    </a:xfrm>
                    <a:prstGeom prst="rect">
                      <a:avLst/>
                    </a:prstGeom>
                  </pic:spPr>
                </pic:pic>
              </a:graphicData>
            </a:graphic>
          </wp:inline>
        </w:drawing>
      </w:r>
      <w:r w:rsidRPr="00624683">
        <w:rPr>
          <w:rFonts w:ascii="標楷體" w:hAnsi="標楷體"/>
          <w:noProof/>
        </w:rPr>
        <w:drawing>
          <wp:inline distT="0" distB="0" distL="0" distR="0" wp14:anchorId="75F9FB27" wp14:editId="1224F936">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Pr="00435CC2">
        <w:rPr>
          <w:noProof/>
        </w:rPr>
        <w:t xml:space="preserve"> </w:t>
      </w:r>
      <w:r w:rsidRPr="00435CC2">
        <w:rPr>
          <w:rFonts w:ascii="標楷體" w:hAnsi="標楷體"/>
          <w:noProof/>
        </w:rPr>
        <w:drawing>
          <wp:inline distT="0" distB="0" distL="0" distR="0" wp14:anchorId="2F7951C7" wp14:editId="5C430BDE">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17D23ECF" w14:textId="77777777" w:rsidR="003B5211" w:rsidRDefault="003B5211" w:rsidP="003B5211">
      <w:pPr>
        <w:rPr>
          <w:noProof/>
        </w:rPr>
      </w:pPr>
    </w:p>
    <w:p w14:paraId="77C05154" w14:textId="77777777" w:rsidR="003B5211" w:rsidRDefault="003B5211" w:rsidP="003B5211">
      <w:pPr>
        <w:rPr>
          <w:noProof/>
        </w:rPr>
      </w:pPr>
    </w:p>
    <w:p w14:paraId="27FD0452" w14:textId="77777777" w:rsidR="003B5211" w:rsidRDefault="003B5211" w:rsidP="003B5211">
      <w:pPr>
        <w:rPr>
          <w:noProof/>
        </w:rPr>
      </w:pPr>
    </w:p>
    <w:p w14:paraId="309B7A8F" w14:textId="77777777" w:rsidR="003B5211" w:rsidRDefault="003B5211" w:rsidP="003B5211">
      <w:pPr>
        <w:rPr>
          <w:noProof/>
        </w:rPr>
      </w:pPr>
    </w:p>
    <w:p w14:paraId="57B97F56" w14:textId="77777777" w:rsidR="003B5211" w:rsidRDefault="003B5211" w:rsidP="003B5211">
      <w:pPr>
        <w:rPr>
          <w:noProof/>
        </w:rPr>
      </w:pPr>
    </w:p>
    <w:p w14:paraId="0256F9B6" w14:textId="77777777" w:rsidR="003B5211" w:rsidRPr="0084301B" w:rsidRDefault="003B5211" w:rsidP="003B5211">
      <w:pPr>
        <w:pStyle w:val="42"/>
        <w:spacing w:after="48"/>
        <w:ind w:leftChars="0" w:left="0"/>
        <w:rPr>
          <w:rFonts w:ascii="標楷體" w:hAnsi="標楷體"/>
        </w:rPr>
      </w:pPr>
    </w:p>
    <w:p w14:paraId="5DB66B12" w14:textId="77777777" w:rsidR="003B5211" w:rsidRDefault="003B5211" w:rsidP="003B5211">
      <w:pPr>
        <w:pStyle w:val="a"/>
      </w:pPr>
      <w:r>
        <w:t>輸入畫面</w:t>
      </w:r>
      <w:r>
        <w:rPr>
          <w:rFonts w:hint="eastAsia"/>
        </w:rPr>
        <w:t>按鈕</w:t>
      </w:r>
      <w:r>
        <w:t>說明</w:t>
      </w:r>
      <w:r>
        <w:rPr>
          <w:rFonts w:hint="eastAsia"/>
        </w:rPr>
        <w:t>-複製</w:t>
      </w:r>
    </w:p>
    <w:p w14:paraId="3A3674F9"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3B5211" w:rsidRPr="00F5236F" w14:paraId="0585DD60" w14:textId="77777777" w:rsidTr="00E20DD0">
        <w:tc>
          <w:tcPr>
            <w:tcW w:w="851" w:type="dxa"/>
            <w:shd w:val="clear" w:color="auto" w:fill="D9D9D9"/>
          </w:tcPr>
          <w:p w14:paraId="5632405C"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0DBE356"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D32E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CF124E" w14:paraId="6EF39DAA" w14:textId="77777777" w:rsidTr="00E20DD0">
        <w:tc>
          <w:tcPr>
            <w:tcW w:w="851" w:type="dxa"/>
            <w:shd w:val="clear" w:color="auto" w:fill="auto"/>
          </w:tcPr>
          <w:p w14:paraId="7B8A5442" w14:textId="77777777" w:rsidR="003B5211" w:rsidRPr="00F533E6" w:rsidRDefault="003B5211" w:rsidP="00E20DD0">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4CF6483"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34FA4DF" w14:textId="77777777" w:rsidR="003B5211" w:rsidRDefault="003B5211" w:rsidP="00E20DD0">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4174CA17" w14:textId="77777777" w:rsidR="003B5211" w:rsidRPr="00D67AF4" w:rsidRDefault="003B5211" w:rsidP="00E20DD0">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3879AE58" w14:textId="77777777" w:rsidR="003B5211" w:rsidRPr="00917156" w:rsidRDefault="003B5211" w:rsidP="00E20DD0">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2F224594" w14:textId="77777777" w:rsidR="003B5211" w:rsidRDefault="003B5211" w:rsidP="00E20DD0">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proofErr w:type="spellStart"/>
            <w:r w:rsidRPr="00F533E6">
              <w:rPr>
                <w:rFonts w:ascii="標楷體" w:eastAsia="標楷體" w:hAnsi="標楷體"/>
              </w:rPr>
              <w:t>FacProd</w:t>
            </w:r>
            <w:proofErr w:type="spellEnd"/>
            <w:r w:rsidRPr="00554A02">
              <w:rPr>
                <w:rFonts w:ascii="標楷體" w:eastAsia="標楷體" w:hAnsi="標楷體" w:hint="eastAsia"/>
              </w:rPr>
              <w:t>)],</w:t>
            </w:r>
          </w:p>
          <w:p w14:paraId="50D40FEA" w14:textId="77777777" w:rsidR="003B5211" w:rsidRPr="00FE3C12" w:rsidRDefault="003B5211" w:rsidP="00E20DD0">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727352FB" w14:textId="77777777" w:rsidR="003B5211" w:rsidRPr="00334E65" w:rsidRDefault="003B5211" w:rsidP="00E20DD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435241" w14:textId="77777777" w:rsidR="003B5211" w:rsidRDefault="003B5211" w:rsidP="00E20DD0">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2AB7772F" w14:textId="77777777" w:rsidR="003B5211" w:rsidRDefault="003B5211" w:rsidP="00E20DD0">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5B640B4E" w14:textId="77777777" w:rsidR="003B5211" w:rsidRDefault="003B5211" w:rsidP="00E20DD0">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812A93F" w14:textId="77777777" w:rsidR="003B5211" w:rsidRPr="00D67AF4" w:rsidRDefault="003B5211" w:rsidP="00E20DD0">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3B5211" w:rsidRPr="00F5236F" w14:paraId="36164583" w14:textId="77777777" w:rsidTr="00E20DD0">
        <w:tc>
          <w:tcPr>
            <w:tcW w:w="851" w:type="dxa"/>
            <w:shd w:val="clear" w:color="auto" w:fill="auto"/>
          </w:tcPr>
          <w:p w14:paraId="12F4836A"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9622856"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5B2593C"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3B5211" w:rsidRPr="00F5236F" w14:paraId="7ADBA346" w14:textId="77777777" w:rsidTr="00E20DD0">
        <w:tc>
          <w:tcPr>
            <w:tcW w:w="851" w:type="dxa"/>
            <w:shd w:val="clear" w:color="auto" w:fill="auto"/>
          </w:tcPr>
          <w:p w14:paraId="0F758FF4" w14:textId="77777777" w:rsidR="003B5211" w:rsidRPr="00F533E6" w:rsidRDefault="003B5211" w:rsidP="00E20DD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C20438E"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6CCC761A"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5713C0EB" w14:textId="77777777" w:rsidR="003B5211" w:rsidRPr="00FB4AA1" w:rsidRDefault="003B5211" w:rsidP="003B5211"/>
    <w:p w14:paraId="2BDCE764" w14:textId="77777777" w:rsidR="003B5211" w:rsidRPr="006E1F7E" w:rsidRDefault="003B5211" w:rsidP="003B5211">
      <w:pPr>
        <w:rPr>
          <w:noProof/>
        </w:rPr>
      </w:pPr>
    </w:p>
    <w:p w14:paraId="54A5B002" w14:textId="77777777" w:rsidR="003B5211" w:rsidRDefault="003B5211" w:rsidP="003B5211">
      <w:pPr>
        <w:pStyle w:val="a"/>
      </w:pPr>
      <w:r>
        <w:rPr>
          <w:rFonts w:hint="eastAsia"/>
        </w:rPr>
        <w:t>輸入</w:t>
      </w:r>
      <w:r w:rsidRPr="00291505">
        <w:t>畫面資料說明</w:t>
      </w:r>
      <w:r>
        <w:rPr>
          <w:rFonts w:hint="eastAsia"/>
        </w:rPr>
        <w:t>-複製</w:t>
      </w:r>
    </w:p>
    <w:p w14:paraId="735E1DE8" w14:textId="77777777" w:rsidR="003B5211" w:rsidRDefault="003B5211" w:rsidP="003B5211">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3B5211" w:rsidRPr="00291505" w14:paraId="11035BF8" w14:textId="77777777" w:rsidTr="00E20DD0">
        <w:trPr>
          <w:trHeight w:val="388"/>
          <w:tblHeader/>
          <w:jc w:val="center"/>
        </w:trPr>
        <w:tc>
          <w:tcPr>
            <w:tcW w:w="696" w:type="dxa"/>
            <w:vMerge w:val="restart"/>
            <w:shd w:val="clear" w:color="auto" w:fill="F2F2F2"/>
          </w:tcPr>
          <w:p w14:paraId="7CAE3DAC" w14:textId="77777777" w:rsidR="003B5211" w:rsidRPr="00A6272B" w:rsidRDefault="003B5211" w:rsidP="00E20DD0">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4380DB02" w14:textId="77777777" w:rsidR="003B5211" w:rsidRPr="00A6272B" w:rsidRDefault="003B5211" w:rsidP="00E20DD0">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15EA861" w14:textId="77777777" w:rsidR="003B5211" w:rsidRPr="00A6272B" w:rsidRDefault="003B5211" w:rsidP="00E20DD0">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76E641B" w14:textId="77777777" w:rsidR="003B5211" w:rsidRPr="00A6272B" w:rsidRDefault="003B5211" w:rsidP="00E20DD0">
            <w:pPr>
              <w:rPr>
                <w:rFonts w:ascii="標楷體" w:eastAsia="標楷體" w:hAnsi="標楷體"/>
              </w:rPr>
            </w:pPr>
            <w:r w:rsidRPr="00A6272B">
              <w:rPr>
                <w:rFonts w:ascii="標楷體" w:eastAsia="標楷體" w:hAnsi="標楷體"/>
              </w:rPr>
              <w:t>處理邏輯及注意事項</w:t>
            </w:r>
          </w:p>
        </w:tc>
      </w:tr>
      <w:tr w:rsidR="003B5211" w:rsidRPr="00291505" w14:paraId="3AC9DC8B" w14:textId="77777777" w:rsidTr="00E20DD0">
        <w:trPr>
          <w:trHeight w:val="244"/>
          <w:tblHeader/>
          <w:jc w:val="center"/>
        </w:trPr>
        <w:tc>
          <w:tcPr>
            <w:tcW w:w="696" w:type="dxa"/>
            <w:vMerge/>
            <w:shd w:val="clear" w:color="auto" w:fill="F2F2F2"/>
          </w:tcPr>
          <w:p w14:paraId="48EBEBBF" w14:textId="77777777" w:rsidR="003B5211" w:rsidRPr="00A6272B" w:rsidRDefault="003B5211" w:rsidP="00E20DD0">
            <w:pPr>
              <w:rPr>
                <w:rFonts w:ascii="標楷體" w:eastAsia="標楷體" w:hAnsi="標楷體"/>
              </w:rPr>
            </w:pPr>
          </w:p>
        </w:tc>
        <w:tc>
          <w:tcPr>
            <w:tcW w:w="696" w:type="dxa"/>
            <w:vMerge/>
            <w:shd w:val="clear" w:color="auto" w:fill="F2F2F2"/>
          </w:tcPr>
          <w:p w14:paraId="1DBFD023" w14:textId="77777777" w:rsidR="003B5211" w:rsidRPr="00A6272B" w:rsidRDefault="003B5211" w:rsidP="00E20DD0">
            <w:pPr>
              <w:rPr>
                <w:rFonts w:ascii="標楷體" w:eastAsia="標楷體" w:hAnsi="標楷體"/>
              </w:rPr>
            </w:pPr>
          </w:p>
        </w:tc>
        <w:tc>
          <w:tcPr>
            <w:tcW w:w="576" w:type="dxa"/>
            <w:shd w:val="clear" w:color="auto" w:fill="F2F2F2"/>
          </w:tcPr>
          <w:p w14:paraId="62A088B5" w14:textId="77777777" w:rsidR="003B5211" w:rsidRPr="00A6272B" w:rsidRDefault="003B5211" w:rsidP="00E20DD0">
            <w:pPr>
              <w:rPr>
                <w:rFonts w:ascii="標楷體" w:eastAsia="標楷體" w:hAnsi="標楷體"/>
              </w:rPr>
            </w:pPr>
            <w:r>
              <w:rPr>
                <w:rFonts w:ascii="標楷體" w:eastAsia="標楷體" w:hAnsi="標楷體" w:hint="eastAsia"/>
              </w:rPr>
              <w:t>資料長度</w:t>
            </w:r>
          </w:p>
        </w:tc>
        <w:tc>
          <w:tcPr>
            <w:tcW w:w="936" w:type="dxa"/>
            <w:shd w:val="clear" w:color="auto" w:fill="F2F2F2"/>
          </w:tcPr>
          <w:p w14:paraId="43A97839" w14:textId="77777777" w:rsidR="003B5211" w:rsidRPr="00A6272B" w:rsidRDefault="003B5211" w:rsidP="00E20DD0">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5775EED5" w14:textId="77777777" w:rsidR="003B5211" w:rsidRPr="00A6272B" w:rsidRDefault="003B5211" w:rsidP="00E20DD0">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62585032" w14:textId="77777777" w:rsidR="003B5211" w:rsidRPr="00A6272B" w:rsidRDefault="003B5211" w:rsidP="00E20DD0">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710980CD" w14:textId="77777777" w:rsidR="003B5211" w:rsidRPr="00A6272B" w:rsidRDefault="003B5211" w:rsidP="00E20DD0">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149F353B" w14:textId="77777777" w:rsidR="003B5211" w:rsidRPr="00A6272B" w:rsidRDefault="003B5211" w:rsidP="00E20DD0">
            <w:pPr>
              <w:rPr>
                <w:rFonts w:ascii="標楷體" w:eastAsia="標楷體" w:hAnsi="標楷體"/>
              </w:rPr>
            </w:pPr>
          </w:p>
        </w:tc>
      </w:tr>
      <w:tr w:rsidR="003B5211" w:rsidRPr="00291505" w14:paraId="43FAD1A9" w14:textId="77777777" w:rsidTr="00E20DD0">
        <w:trPr>
          <w:trHeight w:val="244"/>
          <w:jc w:val="center"/>
        </w:trPr>
        <w:tc>
          <w:tcPr>
            <w:tcW w:w="696" w:type="dxa"/>
          </w:tcPr>
          <w:p w14:paraId="6D1E9E9B"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p>
        </w:tc>
        <w:tc>
          <w:tcPr>
            <w:tcW w:w="696" w:type="dxa"/>
          </w:tcPr>
          <w:p w14:paraId="4AB77F8B" w14:textId="77777777" w:rsidR="003B5211" w:rsidRPr="00A6272B" w:rsidRDefault="003B5211" w:rsidP="00E20DD0">
            <w:pPr>
              <w:rPr>
                <w:rFonts w:ascii="標楷體" w:eastAsia="標楷體" w:hAnsi="標楷體"/>
              </w:rPr>
            </w:pPr>
            <w:r w:rsidRPr="00A6272B">
              <w:rPr>
                <w:rFonts w:ascii="標楷體" w:eastAsia="標楷體" w:hAnsi="標楷體" w:hint="eastAsia"/>
              </w:rPr>
              <w:t>功能</w:t>
            </w:r>
          </w:p>
        </w:tc>
        <w:tc>
          <w:tcPr>
            <w:tcW w:w="576" w:type="dxa"/>
          </w:tcPr>
          <w:p w14:paraId="7CA4CC3D" w14:textId="77777777" w:rsidR="003B5211" w:rsidRPr="00A6272B" w:rsidRDefault="003B5211" w:rsidP="00E20DD0">
            <w:pPr>
              <w:rPr>
                <w:rFonts w:ascii="標楷體" w:eastAsia="標楷體" w:hAnsi="標楷體"/>
              </w:rPr>
            </w:pPr>
          </w:p>
        </w:tc>
        <w:tc>
          <w:tcPr>
            <w:tcW w:w="936" w:type="dxa"/>
          </w:tcPr>
          <w:p w14:paraId="593C2AB5" w14:textId="77777777" w:rsidR="003B5211" w:rsidRPr="00A6272B" w:rsidRDefault="003B5211" w:rsidP="00E20DD0">
            <w:pPr>
              <w:rPr>
                <w:rFonts w:ascii="標楷體" w:eastAsia="標楷體" w:hAnsi="標楷體"/>
              </w:rPr>
            </w:pPr>
            <w:r>
              <w:rPr>
                <w:rFonts w:ascii="標楷體" w:eastAsia="標楷體" w:hAnsi="標楷體" w:hint="eastAsia"/>
              </w:rPr>
              <w:t>新增</w:t>
            </w:r>
          </w:p>
        </w:tc>
        <w:tc>
          <w:tcPr>
            <w:tcW w:w="4131" w:type="dxa"/>
          </w:tcPr>
          <w:p w14:paraId="743F46FB" w14:textId="77777777" w:rsidR="003B5211" w:rsidRPr="00A6272B" w:rsidRDefault="003B5211" w:rsidP="00E20DD0">
            <w:pPr>
              <w:rPr>
                <w:rFonts w:ascii="標楷體" w:eastAsia="標楷體" w:hAnsi="標楷體"/>
              </w:rPr>
            </w:pPr>
          </w:p>
        </w:tc>
        <w:tc>
          <w:tcPr>
            <w:tcW w:w="456" w:type="dxa"/>
          </w:tcPr>
          <w:p w14:paraId="3A92F43C" w14:textId="77777777" w:rsidR="003B5211" w:rsidRPr="00A6272B" w:rsidRDefault="003B5211" w:rsidP="00E20DD0">
            <w:pPr>
              <w:rPr>
                <w:rFonts w:ascii="標楷體" w:eastAsia="標楷體" w:hAnsi="標楷體"/>
              </w:rPr>
            </w:pPr>
          </w:p>
        </w:tc>
        <w:tc>
          <w:tcPr>
            <w:tcW w:w="576" w:type="dxa"/>
          </w:tcPr>
          <w:p w14:paraId="32B06EC0" w14:textId="77777777" w:rsidR="003B5211" w:rsidRPr="00016EBF" w:rsidRDefault="003B5211" w:rsidP="00E20DD0">
            <w:pPr>
              <w:rPr>
                <w:rFonts w:ascii="標楷體" w:eastAsia="標楷體" w:hAnsi="標楷體"/>
              </w:rPr>
            </w:pPr>
            <w:r w:rsidRPr="00016EBF">
              <w:rPr>
                <w:rFonts w:ascii="標楷體" w:eastAsia="標楷體" w:hAnsi="標楷體"/>
              </w:rPr>
              <w:t>R</w:t>
            </w:r>
          </w:p>
        </w:tc>
        <w:tc>
          <w:tcPr>
            <w:tcW w:w="3696" w:type="dxa"/>
          </w:tcPr>
          <w:p w14:paraId="35958422" w14:textId="77777777" w:rsidR="003B5211" w:rsidRPr="00A6272B" w:rsidRDefault="003B5211" w:rsidP="00E20DD0">
            <w:pPr>
              <w:rPr>
                <w:rFonts w:ascii="標楷體" w:eastAsia="標楷體" w:hAnsi="標楷體"/>
              </w:rPr>
            </w:pPr>
          </w:p>
        </w:tc>
      </w:tr>
      <w:tr w:rsidR="003B5211" w:rsidRPr="00291505" w14:paraId="572E6261" w14:textId="77777777" w:rsidTr="00E20DD0">
        <w:trPr>
          <w:trHeight w:val="244"/>
          <w:jc w:val="center"/>
        </w:trPr>
        <w:tc>
          <w:tcPr>
            <w:tcW w:w="696" w:type="dxa"/>
          </w:tcPr>
          <w:p w14:paraId="084A1AE9"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1DF7204F" w14:textId="77777777" w:rsidR="003B5211" w:rsidRPr="00A6272B" w:rsidRDefault="003B5211" w:rsidP="00E20DD0">
            <w:pPr>
              <w:rPr>
                <w:rFonts w:ascii="標楷體" w:eastAsia="標楷體" w:hAnsi="標楷體"/>
              </w:rPr>
            </w:pPr>
            <w:r>
              <w:rPr>
                <w:rFonts w:ascii="標楷體" w:eastAsia="標楷體" w:hAnsi="標楷體" w:hint="eastAsia"/>
              </w:rPr>
              <w:t>複製來源</w:t>
            </w:r>
          </w:p>
        </w:tc>
        <w:tc>
          <w:tcPr>
            <w:tcW w:w="576" w:type="dxa"/>
          </w:tcPr>
          <w:p w14:paraId="2C9F2B00" w14:textId="77777777" w:rsidR="003B5211" w:rsidRPr="00A6272B" w:rsidRDefault="003B5211" w:rsidP="00E20DD0">
            <w:pPr>
              <w:rPr>
                <w:rFonts w:ascii="標楷體" w:eastAsia="標楷體" w:hAnsi="標楷體"/>
              </w:rPr>
            </w:pPr>
          </w:p>
        </w:tc>
        <w:tc>
          <w:tcPr>
            <w:tcW w:w="936" w:type="dxa"/>
          </w:tcPr>
          <w:p w14:paraId="71417098" w14:textId="77777777" w:rsidR="003B5211" w:rsidRPr="00A6272B" w:rsidRDefault="003B5211" w:rsidP="00E20DD0">
            <w:pPr>
              <w:rPr>
                <w:rFonts w:ascii="標楷體" w:eastAsia="標楷體" w:hAnsi="標楷體"/>
              </w:rPr>
            </w:pPr>
          </w:p>
        </w:tc>
        <w:tc>
          <w:tcPr>
            <w:tcW w:w="4131" w:type="dxa"/>
          </w:tcPr>
          <w:p w14:paraId="76897000" w14:textId="77777777" w:rsidR="003B5211" w:rsidRPr="00A6272B" w:rsidRDefault="003B5211" w:rsidP="00E20DD0">
            <w:pPr>
              <w:rPr>
                <w:rFonts w:ascii="標楷體" w:eastAsia="標楷體" w:hAnsi="標楷體"/>
              </w:rPr>
            </w:pPr>
          </w:p>
        </w:tc>
        <w:tc>
          <w:tcPr>
            <w:tcW w:w="456" w:type="dxa"/>
          </w:tcPr>
          <w:p w14:paraId="119AA8B6" w14:textId="77777777" w:rsidR="003B5211" w:rsidRPr="00A6272B" w:rsidRDefault="003B5211" w:rsidP="00E20DD0">
            <w:pPr>
              <w:rPr>
                <w:rFonts w:ascii="標楷體" w:eastAsia="標楷體" w:hAnsi="標楷體"/>
              </w:rPr>
            </w:pPr>
          </w:p>
        </w:tc>
        <w:tc>
          <w:tcPr>
            <w:tcW w:w="576" w:type="dxa"/>
          </w:tcPr>
          <w:p w14:paraId="75471991" w14:textId="77777777" w:rsidR="003B5211" w:rsidRPr="00016EBF" w:rsidRDefault="003B5211" w:rsidP="00E20DD0">
            <w:pPr>
              <w:rPr>
                <w:rFonts w:ascii="標楷體" w:eastAsia="標楷體" w:hAnsi="標楷體"/>
              </w:rPr>
            </w:pPr>
            <w:r>
              <w:rPr>
                <w:rFonts w:ascii="標楷體" w:eastAsia="標楷體" w:hAnsi="標楷體" w:hint="eastAsia"/>
              </w:rPr>
              <w:t>R</w:t>
            </w:r>
          </w:p>
        </w:tc>
        <w:tc>
          <w:tcPr>
            <w:tcW w:w="3696" w:type="dxa"/>
          </w:tcPr>
          <w:p w14:paraId="43ACCC82" w14:textId="77777777" w:rsidR="003B5211" w:rsidRPr="00D67AF4" w:rsidRDefault="003B5211" w:rsidP="00E20DD0">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3B5211" w:rsidRPr="00291505" w14:paraId="6EB31B9F" w14:textId="77777777" w:rsidTr="00E20DD0">
        <w:trPr>
          <w:trHeight w:val="291"/>
          <w:jc w:val="center"/>
        </w:trPr>
        <w:tc>
          <w:tcPr>
            <w:tcW w:w="696" w:type="dxa"/>
          </w:tcPr>
          <w:p w14:paraId="29810432" w14:textId="77777777" w:rsidR="003B5211" w:rsidRPr="00A6272B" w:rsidRDefault="003B5211" w:rsidP="00E20DD0">
            <w:pPr>
              <w:rPr>
                <w:rFonts w:ascii="標楷體" w:eastAsia="標楷體" w:hAnsi="標楷體"/>
              </w:rPr>
            </w:pPr>
            <w:r>
              <w:rPr>
                <w:rFonts w:ascii="標楷體" w:eastAsia="標楷體" w:hAnsi="標楷體"/>
              </w:rPr>
              <w:t>3.</w:t>
            </w:r>
          </w:p>
        </w:tc>
        <w:tc>
          <w:tcPr>
            <w:tcW w:w="696" w:type="dxa"/>
          </w:tcPr>
          <w:p w14:paraId="558ACDA7" w14:textId="77777777" w:rsidR="003B5211" w:rsidRPr="00A6272B" w:rsidRDefault="003B5211" w:rsidP="00E20DD0">
            <w:pPr>
              <w:rPr>
                <w:rFonts w:ascii="標楷體" w:eastAsia="標楷體" w:hAnsi="標楷體"/>
              </w:rPr>
            </w:pPr>
            <w:r w:rsidRPr="00A6272B">
              <w:rPr>
                <w:rFonts w:ascii="標楷體" w:eastAsia="標楷體" w:hAnsi="標楷體" w:hint="eastAsia"/>
              </w:rPr>
              <w:t>商品代碼</w:t>
            </w:r>
          </w:p>
        </w:tc>
        <w:tc>
          <w:tcPr>
            <w:tcW w:w="576" w:type="dxa"/>
          </w:tcPr>
          <w:p w14:paraId="49005131" w14:textId="77777777" w:rsidR="003B5211" w:rsidRPr="00A6272B" w:rsidRDefault="003B5211" w:rsidP="00E20DD0">
            <w:pPr>
              <w:rPr>
                <w:rFonts w:ascii="標楷體" w:eastAsia="標楷體" w:hAnsi="標楷體"/>
              </w:rPr>
            </w:pPr>
            <w:r>
              <w:rPr>
                <w:rFonts w:ascii="標楷體" w:eastAsia="標楷體" w:hAnsi="標楷體" w:hint="eastAsia"/>
              </w:rPr>
              <w:t>5</w:t>
            </w:r>
          </w:p>
        </w:tc>
        <w:tc>
          <w:tcPr>
            <w:tcW w:w="936" w:type="dxa"/>
          </w:tcPr>
          <w:p w14:paraId="2C379041" w14:textId="77777777" w:rsidR="003B5211" w:rsidRPr="00A6272B" w:rsidRDefault="003B5211" w:rsidP="00E20DD0">
            <w:pPr>
              <w:rPr>
                <w:rFonts w:ascii="標楷體" w:eastAsia="標楷體" w:hAnsi="標楷體"/>
              </w:rPr>
            </w:pPr>
          </w:p>
        </w:tc>
        <w:tc>
          <w:tcPr>
            <w:tcW w:w="4131" w:type="dxa"/>
          </w:tcPr>
          <w:p w14:paraId="6AA5E414" w14:textId="77777777" w:rsidR="003B5211" w:rsidRPr="00A6272B" w:rsidRDefault="003B5211" w:rsidP="00E20DD0">
            <w:pPr>
              <w:rPr>
                <w:rFonts w:ascii="標楷體" w:eastAsia="標楷體" w:hAnsi="標楷體"/>
              </w:rPr>
            </w:pPr>
          </w:p>
        </w:tc>
        <w:tc>
          <w:tcPr>
            <w:tcW w:w="456" w:type="dxa"/>
          </w:tcPr>
          <w:p w14:paraId="792BC4A1"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1F234DE0" w14:textId="77777777" w:rsidR="003B5211" w:rsidRPr="00D67AF4" w:rsidRDefault="003B5211" w:rsidP="00E20DD0">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286F47BE" w14:textId="77777777" w:rsidR="003B5211" w:rsidRPr="00E55A6F"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502014CC" w14:textId="77777777" w:rsidR="003B5211" w:rsidRPr="00E55A6F"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79CAA89A" w14:textId="77777777" w:rsidR="003B5211" w:rsidRPr="00D67AF4" w:rsidRDefault="003B5211" w:rsidP="00E20DD0">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3B5211" w:rsidRPr="00291505" w14:paraId="51E926CB" w14:textId="77777777" w:rsidTr="00E20DD0">
        <w:trPr>
          <w:trHeight w:val="291"/>
          <w:jc w:val="center"/>
        </w:trPr>
        <w:tc>
          <w:tcPr>
            <w:tcW w:w="696" w:type="dxa"/>
          </w:tcPr>
          <w:p w14:paraId="68379061" w14:textId="77777777" w:rsidR="003B5211" w:rsidRDefault="003B5211" w:rsidP="00E20DD0">
            <w:pPr>
              <w:rPr>
                <w:rFonts w:ascii="標楷體" w:eastAsia="標楷體" w:hAnsi="標楷體"/>
              </w:rPr>
            </w:pPr>
          </w:p>
        </w:tc>
        <w:tc>
          <w:tcPr>
            <w:tcW w:w="11067" w:type="dxa"/>
            <w:gridSpan w:val="7"/>
          </w:tcPr>
          <w:p w14:paraId="36AACF8D" w14:textId="77777777" w:rsidR="003B5211" w:rsidRPr="00D67AF4"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w:t>
            </w:r>
            <w:proofErr w:type="spellStart"/>
            <w:r w:rsidRPr="00E55A6F">
              <w:rPr>
                <w:rFonts w:ascii="標楷體" w:eastAsia="標楷體" w:hAnsi="標楷體" w:hint="eastAsia"/>
                <w:color w:val="000000"/>
              </w:rPr>
              <w:t>FacProd</w:t>
            </w:r>
            <w:proofErr w:type="spellEnd"/>
            <w:r w:rsidRPr="00E55A6F">
              <w:rPr>
                <w:rFonts w:ascii="標楷體" w:eastAsia="標楷體" w:hAnsi="標楷體" w:hint="eastAsia"/>
                <w:color w:val="000000"/>
              </w:rPr>
              <w:t>),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3B5211" w:rsidRPr="00291505" w14:paraId="2E575F2E" w14:textId="77777777" w:rsidTr="00E20DD0">
        <w:trPr>
          <w:trHeight w:val="291"/>
          <w:jc w:val="center"/>
        </w:trPr>
        <w:tc>
          <w:tcPr>
            <w:tcW w:w="1968" w:type="dxa"/>
            <w:gridSpan w:val="3"/>
          </w:tcPr>
          <w:p w14:paraId="78821A07"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商品</w:t>
            </w:r>
          </w:p>
        </w:tc>
        <w:tc>
          <w:tcPr>
            <w:tcW w:w="936" w:type="dxa"/>
          </w:tcPr>
          <w:p w14:paraId="322D680B" w14:textId="77777777" w:rsidR="003B5211" w:rsidRPr="00A6272B" w:rsidRDefault="003B5211" w:rsidP="00E20DD0">
            <w:pPr>
              <w:rPr>
                <w:rFonts w:ascii="標楷體" w:eastAsia="標楷體" w:hAnsi="標楷體"/>
              </w:rPr>
            </w:pPr>
          </w:p>
        </w:tc>
        <w:tc>
          <w:tcPr>
            <w:tcW w:w="4131" w:type="dxa"/>
          </w:tcPr>
          <w:p w14:paraId="12FD3E3F" w14:textId="77777777" w:rsidR="003B5211" w:rsidRPr="00A6272B" w:rsidRDefault="003B5211" w:rsidP="00E20DD0">
            <w:pPr>
              <w:rPr>
                <w:rFonts w:ascii="標楷體" w:eastAsia="標楷體" w:hAnsi="標楷體"/>
              </w:rPr>
            </w:pPr>
          </w:p>
        </w:tc>
        <w:tc>
          <w:tcPr>
            <w:tcW w:w="456" w:type="dxa"/>
          </w:tcPr>
          <w:p w14:paraId="1849BEF8" w14:textId="77777777" w:rsidR="003B5211" w:rsidRPr="00A6272B" w:rsidRDefault="003B5211" w:rsidP="00E20DD0">
            <w:pPr>
              <w:rPr>
                <w:rFonts w:ascii="標楷體" w:eastAsia="標楷體" w:hAnsi="標楷體"/>
              </w:rPr>
            </w:pPr>
          </w:p>
        </w:tc>
        <w:tc>
          <w:tcPr>
            <w:tcW w:w="576" w:type="dxa"/>
          </w:tcPr>
          <w:p w14:paraId="602FFFE4" w14:textId="77777777" w:rsidR="003B5211" w:rsidRPr="00A6272B" w:rsidRDefault="003B5211" w:rsidP="00E20DD0">
            <w:pPr>
              <w:rPr>
                <w:rFonts w:ascii="標楷體" w:eastAsia="標楷體" w:hAnsi="標楷體"/>
              </w:rPr>
            </w:pPr>
          </w:p>
        </w:tc>
        <w:tc>
          <w:tcPr>
            <w:tcW w:w="3696" w:type="dxa"/>
          </w:tcPr>
          <w:p w14:paraId="2C78B8D4" w14:textId="77777777" w:rsidR="003B5211" w:rsidRPr="00A6272B" w:rsidRDefault="003B5211" w:rsidP="00E20DD0">
            <w:pPr>
              <w:rPr>
                <w:rFonts w:ascii="標楷體" w:eastAsia="標楷體" w:hAnsi="標楷體"/>
              </w:rPr>
            </w:pPr>
          </w:p>
        </w:tc>
      </w:tr>
      <w:tr w:rsidR="003B5211" w:rsidRPr="00291505" w14:paraId="50795471" w14:textId="77777777" w:rsidTr="00E20DD0">
        <w:trPr>
          <w:trHeight w:val="291"/>
          <w:jc w:val="center"/>
        </w:trPr>
        <w:tc>
          <w:tcPr>
            <w:tcW w:w="696" w:type="dxa"/>
          </w:tcPr>
          <w:p w14:paraId="68EB2A18" w14:textId="77777777" w:rsidR="003B5211" w:rsidRPr="00A6272B" w:rsidRDefault="003B5211" w:rsidP="00E20DD0">
            <w:pPr>
              <w:rPr>
                <w:rFonts w:ascii="標楷體" w:eastAsia="標楷體" w:hAnsi="標楷體"/>
              </w:rPr>
            </w:pPr>
            <w:r>
              <w:rPr>
                <w:rFonts w:ascii="標楷體" w:eastAsia="標楷體" w:hAnsi="標楷體"/>
              </w:rPr>
              <w:t>4.</w:t>
            </w:r>
          </w:p>
        </w:tc>
        <w:tc>
          <w:tcPr>
            <w:tcW w:w="696" w:type="dxa"/>
          </w:tcPr>
          <w:p w14:paraId="20BAD860" w14:textId="77777777" w:rsidR="003B5211" w:rsidRPr="00A6272B" w:rsidRDefault="003B5211" w:rsidP="00E20DD0">
            <w:pPr>
              <w:rPr>
                <w:rFonts w:ascii="標楷體" w:eastAsia="標楷體" w:hAnsi="標楷體"/>
              </w:rPr>
            </w:pPr>
            <w:r w:rsidRPr="00A6272B">
              <w:rPr>
                <w:rFonts w:ascii="標楷體" w:eastAsia="標楷體" w:hAnsi="標楷體" w:hint="eastAsia"/>
              </w:rPr>
              <w:t>商品名稱</w:t>
            </w:r>
          </w:p>
        </w:tc>
        <w:tc>
          <w:tcPr>
            <w:tcW w:w="576" w:type="dxa"/>
          </w:tcPr>
          <w:p w14:paraId="3B0BA5CE" w14:textId="77777777" w:rsidR="003B5211" w:rsidRPr="00A6272B" w:rsidRDefault="003B5211" w:rsidP="00E20DD0">
            <w:pPr>
              <w:rPr>
                <w:rFonts w:ascii="標楷體" w:eastAsia="標楷體" w:hAnsi="標楷體"/>
              </w:rPr>
            </w:pPr>
            <w:r>
              <w:rPr>
                <w:rFonts w:ascii="標楷體" w:eastAsia="標楷體" w:hAnsi="標楷體" w:hint="eastAsia"/>
              </w:rPr>
              <w:t>60</w:t>
            </w:r>
          </w:p>
        </w:tc>
        <w:tc>
          <w:tcPr>
            <w:tcW w:w="936" w:type="dxa"/>
          </w:tcPr>
          <w:p w14:paraId="48E49BE3" w14:textId="77777777" w:rsidR="003B5211" w:rsidRPr="00A6272B" w:rsidRDefault="003B5211" w:rsidP="00E20DD0">
            <w:pPr>
              <w:rPr>
                <w:rFonts w:ascii="標楷體" w:eastAsia="標楷體" w:hAnsi="標楷體"/>
              </w:rPr>
            </w:pPr>
          </w:p>
        </w:tc>
        <w:tc>
          <w:tcPr>
            <w:tcW w:w="4131" w:type="dxa"/>
          </w:tcPr>
          <w:p w14:paraId="053D3B52" w14:textId="77777777" w:rsidR="003B5211" w:rsidRPr="00A6272B" w:rsidRDefault="003B5211" w:rsidP="00E20DD0">
            <w:pPr>
              <w:rPr>
                <w:rFonts w:ascii="標楷體" w:eastAsia="標楷體" w:hAnsi="標楷體"/>
              </w:rPr>
            </w:pPr>
          </w:p>
        </w:tc>
        <w:tc>
          <w:tcPr>
            <w:tcW w:w="456" w:type="dxa"/>
          </w:tcPr>
          <w:p w14:paraId="191962D4"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7DF10EA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E4B665E"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2DA32A7F"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67A217D6" w14:textId="77777777" w:rsidR="003B5211" w:rsidRPr="00A6272B" w:rsidRDefault="003B5211" w:rsidP="00E20DD0">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3B5211" w:rsidRPr="00291505" w14:paraId="5CBF9796" w14:textId="77777777" w:rsidTr="00E20DD0">
        <w:trPr>
          <w:trHeight w:val="291"/>
          <w:jc w:val="center"/>
        </w:trPr>
        <w:tc>
          <w:tcPr>
            <w:tcW w:w="696" w:type="dxa"/>
          </w:tcPr>
          <w:p w14:paraId="59A95BE0" w14:textId="77777777" w:rsidR="003B5211" w:rsidRPr="00A6272B" w:rsidRDefault="003B5211" w:rsidP="00E20DD0">
            <w:pPr>
              <w:rPr>
                <w:rFonts w:ascii="標楷體" w:eastAsia="標楷體" w:hAnsi="標楷體"/>
              </w:rPr>
            </w:pPr>
            <w:r>
              <w:rPr>
                <w:rFonts w:ascii="標楷體" w:eastAsia="標楷體" w:hAnsi="標楷體"/>
              </w:rPr>
              <w:t>5.</w:t>
            </w:r>
          </w:p>
        </w:tc>
        <w:tc>
          <w:tcPr>
            <w:tcW w:w="696" w:type="dxa"/>
          </w:tcPr>
          <w:p w14:paraId="51367EA2" w14:textId="77777777" w:rsidR="003B5211" w:rsidRPr="00A6272B" w:rsidRDefault="003B5211" w:rsidP="00E20DD0">
            <w:pPr>
              <w:rPr>
                <w:rFonts w:ascii="標楷體" w:eastAsia="標楷體" w:hAnsi="標楷體"/>
              </w:rPr>
            </w:pPr>
            <w:r w:rsidRPr="00A6272B">
              <w:rPr>
                <w:rFonts w:ascii="標楷體" w:eastAsia="標楷體" w:hAnsi="標楷體" w:hint="eastAsia"/>
              </w:rPr>
              <w:t>商品生效日期</w:t>
            </w:r>
          </w:p>
        </w:tc>
        <w:tc>
          <w:tcPr>
            <w:tcW w:w="576" w:type="dxa"/>
          </w:tcPr>
          <w:p w14:paraId="32A4FA06"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7E18849A" w14:textId="77777777" w:rsidR="003B5211" w:rsidRPr="00A6272B" w:rsidRDefault="003B5211" w:rsidP="00E20DD0">
            <w:pPr>
              <w:rPr>
                <w:rFonts w:ascii="標楷體" w:eastAsia="標楷體" w:hAnsi="標楷體"/>
              </w:rPr>
            </w:pPr>
            <w:r w:rsidRPr="00A6272B">
              <w:rPr>
                <w:rFonts w:ascii="標楷體" w:eastAsia="標楷體" w:hAnsi="標楷體" w:hint="eastAsia"/>
              </w:rPr>
              <w:t>系統帳</w:t>
            </w:r>
            <w:proofErr w:type="gramStart"/>
            <w:r w:rsidRPr="00A6272B">
              <w:rPr>
                <w:rFonts w:ascii="標楷體" w:eastAsia="標楷體" w:hAnsi="標楷體" w:hint="eastAsia"/>
              </w:rPr>
              <w:t>務</w:t>
            </w:r>
            <w:proofErr w:type="gramEnd"/>
            <w:r w:rsidRPr="00A6272B">
              <w:rPr>
                <w:rFonts w:ascii="標楷體" w:eastAsia="標楷體" w:hAnsi="標楷體" w:hint="eastAsia"/>
              </w:rPr>
              <w:t>日期</w:t>
            </w:r>
          </w:p>
        </w:tc>
        <w:tc>
          <w:tcPr>
            <w:tcW w:w="4131" w:type="dxa"/>
          </w:tcPr>
          <w:p w14:paraId="0DA412A4"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6A6BD972"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4681C94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C135A9E" w14:textId="77777777" w:rsidR="003B5211" w:rsidRPr="00E55A6F"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D885796"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4294D675"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62F40C7C"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478FE3E9" w14:textId="77777777" w:rsidR="003B5211"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3</w:t>
            </w:r>
            <w:proofErr w:type="gramStart"/>
            <w:r>
              <w:rPr>
                <w:rFonts w:ascii="標楷體" w:eastAsia="標楷體" w:hAnsi="標楷體" w:hint="eastAsia"/>
                <w:color w:val="000000"/>
              </w:rPr>
              <w:t>).</w:t>
            </w:r>
            <w:r>
              <w:rPr>
                <w:rFonts w:ascii="標楷體" w:eastAsia="標楷體" w:hAnsi="標楷體"/>
                <w:color w:val="000000"/>
              </w:rPr>
              <w:t>[</w:t>
            </w:r>
            <w:proofErr w:type="gramEnd"/>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76274CF0"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3B5211" w:rsidRPr="00291505" w14:paraId="237531CD" w14:textId="77777777" w:rsidTr="00E20DD0">
        <w:trPr>
          <w:trHeight w:val="291"/>
          <w:jc w:val="center"/>
        </w:trPr>
        <w:tc>
          <w:tcPr>
            <w:tcW w:w="696" w:type="dxa"/>
          </w:tcPr>
          <w:p w14:paraId="3D272DD5" w14:textId="77777777" w:rsidR="003B5211" w:rsidRDefault="003B5211" w:rsidP="00E20DD0">
            <w:pPr>
              <w:rPr>
                <w:rFonts w:ascii="標楷體" w:eastAsia="標楷體" w:hAnsi="標楷體"/>
              </w:rPr>
            </w:pPr>
          </w:p>
        </w:tc>
        <w:tc>
          <w:tcPr>
            <w:tcW w:w="11067" w:type="dxa"/>
            <w:gridSpan w:val="7"/>
          </w:tcPr>
          <w:p w14:paraId="23162424" w14:textId="77777777" w:rsidR="003B5211" w:rsidRPr="00D67AF4"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3B5211" w:rsidRPr="00291505" w14:paraId="610DC318" w14:textId="77777777" w:rsidTr="00E20DD0">
        <w:trPr>
          <w:trHeight w:val="291"/>
          <w:jc w:val="center"/>
        </w:trPr>
        <w:tc>
          <w:tcPr>
            <w:tcW w:w="696" w:type="dxa"/>
          </w:tcPr>
          <w:p w14:paraId="62044C34" w14:textId="77777777" w:rsidR="003B5211" w:rsidRPr="00A6272B" w:rsidRDefault="003B5211" w:rsidP="00E20DD0">
            <w:pPr>
              <w:rPr>
                <w:rFonts w:ascii="標楷體" w:eastAsia="標楷體" w:hAnsi="標楷體"/>
              </w:rPr>
            </w:pPr>
            <w:r>
              <w:rPr>
                <w:rFonts w:ascii="標楷體" w:eastAsia="標楷體" w:hAnsi="標楷體"/>
              </w:rPr>
              <w:t>6.</w:t>
            </w:r>
          </w:p>
        </w:tc>
        <w:tc>
          <w:tcPr>
            <w:tcW w:w="696" w:type="dxa"/>
          </w:tcPr>
          <w:p w14:paraId="59EC52B6" w14:textId="77777777" w:rsidR="003B5211" w:rsidRPr="00A6272B" w:rsidRDefault="003B5211" w:rsidP="00E20DD0">
            <w:pPr>
              <w:rPr>
                <w:rFonts w:ascii="標楷體" w:eastAsia="標楷體" w:hAnsi="標楷體"/>
              </w:rPr>
            </w:pPr>
            <w:r w:rsidRPr="00A6272B">
              <w:rPr>
                <w:rFonts w:ascii="標楷體" w:eastAsia="標楷體" w:hAnsi="標楷體" w:hint="eastAsia"/>
              </w:rPr>
              <w:t>商品截止日期</w:t>
            </w:r>
          </w:p>
        </w:tc>
        <w:tc>
          <w:tcPr>
            <w:tcW w:w="576" w:type="dxa"/>
          </w:tcPr>
          <w:p w14:paraId="5A2DF891" w14:textId="77777777" w:rsidR="003B5211" w:rsidRPr="00A6272B" w:rsidRDefault="003B5211" w:rsidP="00E20DD0">
            <w:pPr>
              <w:rPr>
                <w:rFonts w:ascii="標楷體" w:eastAsia="標楷體" w:hAnsi="標楷體"/>
              </w:rPr>
            </w:pPr>
            <w:r>
              <w:rPr>
                <w:rFonts w:ascii="標楷體" w:eastAsia="標楷體" w:hAnsi="標楷體" w:hint="eastAsia"/>
              </w:rPr>
              <w:t>7</w:t>
            </w:r>
          </w:p>
        </w:tc>
        <w:tc>
          <w:tcPr>
            <w:tcW w:w="936" w:type="dxa"/>
          </w:tcPr>
          <w:p w14:paraId="30A5B475" w14:textId="77777777" w:rsidR="003B5211" w:rsidRPr="00A6272B" w:rsidRDefault="003B5211" w:rsidP="00E20DD0">
            <w:pPr>
              <w:rPr>
                <w:rFonts w:ascii="標楷體" w:eastAsia="標楷體" w:hAnsi="標楷體"/>
              </w:rPr>
            </w:pPr>
          </w:p>
        </w:tc>
        <w:tc>
          <w:tcPr>
            <w:tcW w:w="4131" w:type="dxa"/>
          </w:tcPr>
          <w:p w14:paraId="6008C7EA" w14:textId="77777777" w:rsidR="003B5211" w:rsidRPr="00A6272B" w:rsidRDefault="003B5211" w:rsidP="00E20DD0">
            <w:pPr>
              <w:rPr>
                <w:rFonts w:ascii="標楷體" w:eastAsia="標楷體" w:hAnsi="標楷體"/>
              </w:rPr>
            </w:pPr>
            <w:r>
              <w:rPr>
                <w:rFonts w:ascii="標楷體" w:eastAsia="標楷體" w:hAnsi="標楷體" w:hint="eastAsia"/>
              </w:rPr>
              <w:t>日期選單</w:t>
            </w:r>
          </w:p>
        </w:tc>
        <w:tc>
          <w:tcPr>
            <w:tcW w:w="456" w:type="dxa"/>
          </w:tcPr>
          <w:p w14:paraId="4BEA4CED" w14:textId="77777777" w:rsidR="003B5211" w:rsidRPr="00A6272B" w:rsidRDefault="003B5211" w:rsidP="00E20DD0">
            <w:pPr>
              <w:rPr>
                <w:rFonts w:ascii="標楷體" w:eastAsia="標楷體" w:hAnsi="標楷體"/>
              </w:rPr>
            </w:pPr>
          </w:p>
        </w:tc>
        <w:tc>
          <w:tcPr>
            <w:tcW w:w="576" w:type="dxa"/>
          </w:tcPr>
          <w:p w14:paraId="7695EFA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1186F93"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517D4F5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4F5A9174"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608AF3D8" w14:textId="77777777" w:rsidR="003B5211" w:rsidRDefault="003B5211" w:rsidP="00E20DD0">
            <w:pPr>
              <w:ind w:left="269" w:hangingChars="112" w:hanging="269"/>
              <w:rPr>
                <w:rFonts w:ascii="標楷體" w:eastAsia="標楷體" w:hAnsi="標楷體"/>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商品</w:t>
            </w:r>
            <w:r w:rsidRPr="00A6272B">
              <w:rPr>
                <w:rFonts w:ascii="標楷體" w:eastAsia="標楷體" w:hAnsi="標楷體" w:hint="eastAsia"/>
              </w:rPr>
              <w:t>截止日期</w:t>
            </w:r>
            <w:r>
              <w:rPr>
                <w:rFonts w:ascii="標楷體" w:eastAsia="標楷體" w:hAnsi="標楷體" w:hint="eastAsia"/>
              </w:rPr>
              <w:t>]需大於[商品生效日期]</w:t>
            </w:r>
          </w:p>
          <w:p w14:paraId="4DB9841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3B5211" w:rsidRPr="00291505" w14:paraId="78F05DD8" w14:textId="77777777" w:rsidTr="00E20DD0">
        <w:trPr>
          <w:trHeight w:val="291"/>
          <w:jc w:val="center"/>
        </w:trPr>
        <w:tc>
          <w:tcPr>
            <w:tcW w:w="696" w:type="dxa"/>
          </w:tcPr>
          <w:p w14:paraId="68024DE7" w14:textId="77777777" w:rsidR="003B5211" w:rsidRPr="00A6272B" w:rsidRDefault="003B5211" w:rsidP="00E20DD0">
            <w:pPr>
              <w:rPr>
                <w:rFonts w:ascii="標楷體" w:eastAsia="標楷體" w:hAnsi="標楷體"/>
              </w:rPr>
            </w:pPr>
            <w:r>
              <w:rPr>
                <w:rFonts w:ascii="標楷體" w:eastAsia="標楷體" w:hAnsi="標楷體"/>
              </w:rPr>
              <w:t>7.</w:t>
            </w:r>
          </w:p>
        </w:tc>
        <w:tc>
          <w:tcPr>
            <w:tcW w:w="696" w:type="dxa"/>
          </w:tcPr>
          <w:p w14:paraId="3B737D1F" w14:textId="77777777" w:rsidR="003B5211" w:rsidRPr="00A6272B" w:rsidRDefault="003B5211" w:rsidP="00E20DD0">
            <w:pPr>
              <w:rPr>
                <w:rFonts w:ascii="標楷體" w:eastAsia="標楷體" w:hAnsi="標楷體"/>
              </w:rPr>
            </w:pPr>
            <w:r w:rsidRPr="00A6272B">
              <w:rPr>
                <w:rFonts w:ascii="標楷體" w:eastAsia="標楷體" w:hAnsi="標楷體" w:hint="eastAsia"/>
              </w:rPr>
              <w:t>商品狀態</w:t>
            </w:r>
          </w:p>
        </w:tc>
        <w:tc>
          <w:tcPr>
            <w:tcW w:w="576" w:type="dxa"/>
          </w:tcPr>
          <w:p w14:paraId="5893DECF" w14:textId="77777777" w:rsidR="003B5211" w:rsidRPr="00A6272B" w:rsidRDefault="003B5211" w:rsidP="00E20DD0">
            <w:pPr>
              <w:rPr>
                <w:rFonts w:ascii="標楷體" w:eastAsia="標楷體" w:hAnsi="標楷體"/>
              </w:rPr>
            </w:pPr>
          </w:p>
        </w:tc>
        <w:tc>
          <w:tcPr>
            <w:tcW w:w="936" w:type="dxa"/>
          </w:tcPr>
          <w:p w14:paraId="3BD78F27"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579BB0D8" w14:textId="77777777" w:rsidR="003B5211" w:rsidRPr="00E42AAB" w:rsidRDefault="003B5211" w:rsidP="00E20DD0">
            <w:pPr>
              <w:rPr>
                <w:rFonts w:ascii="標楷體" w:eastAsia="標楷體" w:hAnsi="標楷體" w:cs="細明體"/>
                <w:spacing w:val="15"/>
                <w:kern w:val="0"/>
              </w:rPr>
            </w:pPr>
          </w:p>
        </w:tc>
        <w:tc>
          <w:tcPr>
            <w:tcW w:w="456" w:type="dxa"/>
          </w:tcPr>
          <w:p w14:paraId="0ADC3AF8" w14:textId="77777777" w:rsidR="003B5211" w:rsidRPr="00A6272B" w:rsidRDefault="003B5211" w:rsidP="00E20DD0">
            <w:pPr>
              <w:rPr>
                <w:rFonts w:ascii="標楷體" w:eastAsia="標楷體" w:hAnsi="標楷體"/>
              </w:rPr>
            </w:pPr>
          </w:p>
        </w:tc>
        <w:tc>
          <w:tcPr>
            <w:tcW w:w="576" w:type="dxa"/>
          </w:tcPr>
          <w:p w14:paraId="3DCEF02B"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46E084AD"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2E4EBFA2" w14:textId="77777777" w:rsidR="003B5211" w:rsidRDefault="003B5211" w:rsidP="00E20DD0">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1E1A7B14"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3B5211" w:rsidRPr="00291505" w14:paraId="5D4E4535" w14:textId="77777777" w:rsidTr="00E20DD0">
        <w:trPr>
          <w:trHeight w:val="291"/>
          <w:jc w:val="center"/>
        </w:trPr>
        <w:tc>
          <w:tcPr>
            <w:tcW w:w="696" w:type="dxa"/>
          </w:tcPr>
          <w:p w14:paraId="384D0E6C" w14:textId="77777777" w:rsidR="003B5211" w:rsidRPr="00A6272B" w:rsidRDefault="003B5211" w:rsidP="00E20DD0">
            <w:pPr>
              <w:rPr>
                <w:rFonts w:ascii="標楷體" w:eastAsia="標楷體" w:hAnsi="標楷體"/>
              </w:rPr>
            </w:pPr>
            <w:r>
              <w:rPr>
                <w:rFonts w:ascii="標楷體" w:eastAsia="標楷體" w:hAnsi="標楷體"/>
              </w:rPr>
              <w:t>8.</w:t>
            </w:r>
          </w:p>
        </w:tc>
        <w:tc>
          <w:tcPr>
            <w:tcW w:w="696" w:type="dxa"/>
          </w:tcPr>
          <w:p w14:paraId="7F2F0EE3"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4B5B0982"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7E88A18E" w14:textId="77777777" w:rsidR="003B5211" w:rsidRPr="00A6272B" w:rsidRDefault="003B5211" w:rsidP="00E20DD0">
            <w:pPr>
              <w:rPr>
                <w:rFonts w:ascii="標楷體" w:eastAsia="標楷體" w:hAnsi="標楷體"/>
              </w:rPr>
            </w:pPr>
          </w:p>
        </w:tc>
        <w:tc>
          <w:tcPr>
            <w:tcW w:w="4131" w:type="dxa"/>
          </w:tcPr>
          <w:p w14:paraId="5AAAC2EA"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4046E70"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90D99F4"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39D7E242"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A0FD5CB"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3C89A217"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71C21E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3B5211" w:rsidRPr="00291505" w14:paraId="7D1945E6" w14:textId="77777777" w:rsidTr="00E20DD0">
        <w:trPr>
          <w:trHeight w:val="291"/>
          <w:jc w:val="center"/>
        </w:trPr>
        <w:tc>
          <w:tcPr>
            <w:tcW w:w="696" w:type="dxa"/>
          </w:tcPr>
          <w:p w14:paraId="1EC1E05E" w14:textId="77777777" w:rsidR="003B5211" w:rsidRPr="00603D60" w:rsidRDefault="003B5211" w:rsidP="00E20DD0">
            <w:pPr>
              <w:rPr>
                <w:rFonts w:ascii="標楷體" w:eastAsia="標楷體" w:hAnsi="標楷體"/>
                <w:highlight w:val="cyan"/>
              </w:rPr>
            </w:pPr>
            <w:r>
              <w:rPr>
                <w:rFonts w:ascii="標楷體" w:eastAsia="標楷體" w:hAnsi="標楷體" w:hint="eastAsia"/>
                <w:highlight w:val="cyan"/>
              </w:rPr>
              <w:t>9</w:t>
            </w:r>
          </w:p>
        </w:tc>
        <w:tc>
          <w:tcPr>
            <w:tcW w:w="696" w:type="dxa"/>
          </w:tcPr>
          <w:p w14:paraId="0EC92F06" w14:textId="77777777" w:rsidR="003B5211" w:rsidRPr="00603D60" w:rsidRDefault="003B5211" w:rsidP="00E20DD0">
            <w:pPr>
              <w:rPr>
                <w:rFonts w:ascii="標楷體" w:eastAsia="標楷體" w:hAnsi="標楷體"/>
                <w:highlight w:val="cyan"/>
              </w:rPr>
            </w:pPr>
            <w:proofErr w:type="gramStart"/>
            <w:r w:rsidRPr="00603D60">
              <w:rPr>
                <w:rFonts w:ascii="標楷體" w:eastAsia="標楷體" w:hAnsi="標楷體" w:hint="eastAsia"/>
                <w:spacing w:val="6"/>
                <w:highlight w:val="cyan"/>
                <w:shd w:val="clear" w:color="auto" w:fill="FFFFFF"/>
              </w:rPr>
              <w:t>企金使用</w:t>
            </w:r>
            <w:proofErr w:type="gramEnd"/>
            <w:r w:rsidRPr="00603D60">
              <w:rPr>
                <w:rFonts w:ascii="標楷體" w:eastAsia="標楷體" w:hAnsi="標楷體" w:hint="eastAsia"/>
                <w:spacing w:val="6"/>
                <w:highlight w:val="cyan"/>
                <w:shd w:val="clear" w:color="auto" w:fill="FFFFFF"/>
              </w:rPr>
              <w:t>記號</w:t>
            </w:r>
          </w:p>
        </w:tc>
        <w:tc>
          <w:tcPr>
            <w:tcW w:w="576" w:type="dxa"/>
          </w:tcPr>
          <w:p w14:paraId="571DA77C" w14:textId="77777777" w:rsidR="003B5211" w:rsidRPr="00603D60" w:rsidRDefault="003B5211" w:rsidP="00E20DD0">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7AF23A1" w14:textId="77777777" w:rsidR="003B5211" w:rsidRPr="00603D60" w:rsidRDefault="003B5211" w:rsidP="00E20DD0">
            <w:pPr>
              <w:rPr>
                <w:rFonts w:ascii="標楷體" w:eastAsia="標楷體" w:hAnsi="標楷體"/>
                <w:highlight w:val="cyan"/>
              </w:rPr>
            </w:pPr>
          </w:p>
        </w:tc>
        <w:tc>
          <w:tcPr>
            <w:tcW w:w="4131" w:type="dxa"/>
          </w:tcPr>
          <w:p w14:paraId="04F69A54" w14:textId="77777777" w:rsidR="003B5211" w:rsidRPr="00603D60" w:rsidRDefault="003B5211" w:rsidP="00E20DD0">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038B3CE5" w14:textId="77777777" w:rsidR="003B5211" w:rsidRPr="00603D60" w:rsidRDefault="003B5211" w:rsidP="00E20DD0">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0FABCF66" w14:textId="77777777" w:rsidR="003B5211" w:rsidRPr="00603D60" w:rsidRDefault="003B5211" w:rsidP="00E20DD0">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4D4023FE" w14:textId="77777777" w:rsidR="003B5211" w:rsidRPr="00603D60" w:rsidRDefault="003B5211" w:rsidP="00E20DD0">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30B199FF" w14:textId="77777777" w:rsidR="003B5211" w:rsidRPr="00603D60" w:rsidRDefault="003B5211" w:rsidP="00E20DD0">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w:t>
            </w:r>
            <w:proofErr w:type="gramStart"/>
            <w:r w:rsidRPr="00603D60">
              <w:rPr>
                <w:rFonts w:ascii="標楷體" w:eastAsia="標楷體" w:hAnsi="標楷體" w:hint="eastAsia"/>
                <w:color w:val="000000"/>
                <w:highlight w:val="cyan"/>
              </w:rPr>
              <w:t>對應企金使用</w:t>
            </w:r>
            <w:proofErr w:type="gramEnd"/>
            <w:r w:rsidRPr="00603D60">
              <w:rPr>
                <w:rFonts w:ascii="標楷體" w:eastAsia="標楷體" w:hAnsi="標楷體" w:hint="eastAsia"/>
                <w:color w:val="000000"/>
                <w:highlight w:val="cyan"/>
              </w:rPr>
              <w:t>記號</w:t>
            </w:r>
          </w:p>
          <w:p w14:paraId="286D937F" w14:textId="77777777" w:rsidR="003B5211" w:rsidRPr="00603D60" w:rsidRDefault="003B5211" w:rsidP="00E20DD0">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0EC02A09" w14:textId="77777777" w:rsidR="003B5211" w:rsidRPr="00D67AF4" w:rsidRDefault="003B5211" w:rsidP="00E20DD0">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3B5211" w:rsidRPr="00291505" w14:paraId="79D0EC45" w14:textId="77777777" w:rsidTr="00E20DD0">
        <w:trPr>
          <w:trHeight w:val="291"/>
          <w:jc w:val="center"/>
        </w:trPr>
        <w:tc>
          <w:tcPr>
            <w:tcW w:w="696" w:type="dxa"/>
          </w:tcPr>
          <w:p w14:paraId="4D9B9652"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64E294BD" w14:textId="77777777" w:rsidR="003B5211" w:rsidRPr="00016EBF" w:rsidRDefault="003B5211" w:rsidP="00E20DD0">
            <w:pPr>
              <w:rPr>
                <w:rFonts w:ascii="標楷體" w:eastAsia="標楷體" w:hAnsi="標楷體"/>
              </w:rPr>
            </w:pPr>
            <w:r w:rsidRPr="00016EBF">
              <w:rPr>
                <w:rFonts w:ascii="標楷體" w:eastAsia="標楷體" w:hAnsi="標楷體" w:hint="eastAsia"/>
              </w:rPr>
              <w:t>幣別</w:t>
            </w:r>
          </w:p>
        </w:tc>
        <w:tc>
          <w:tcPr>
            <w:tcW w:w="576" w:type="dxa"/>
          </w:tcPr>
          <w:p w14:paraId="63710567" w14:textId="77777777" w:rsidR="003B5211" w:rsidRPr="00A6272B" w:rsidRDefault="003B5211" w:rsidP="00E20DD0">
            <w:pPr>
              <w:rPr>
                <w:rFonts w:ascii="標楷體" w:eastAsia="標楷體" w:hAnsi="標楷體"/>
              </w:rPr>
            </w:pPr>
          </w:p>
        </w:tc>
        <w:tc>
          <w:tcPr>
            <w:tcW w:w="936" w:type="dxa"/>
          </w:tcPr>
          <w:p w14:paraId="01E92C18" w14:textId="77777777" w:rsidR="003B5211" w:rsidRPr="00A6272B" w:rsidRDefault="003B5211" w:rsidP="00E20DD0">
            <w:pPr>
              <w:rPr>
                <w:rFonts w:ascii="標楷體" w:eastAsia="標楷體" w:hAnsi="標楷體"/>
              </w:rPr>
            </w:pPr>
            <w:r w:rsidRPr="00A6272B">
              <w:rPr>
                <w:rFonts w:ascii="標楷體" w:eastAsia="標楷體" w:hAnsi="標楷體"/>
              </w:rPr>
              <w:t>TWD</w:t>
            </w:r>
          </w:p>
        </w:tc>
        <w:tc>
          <w:tcPr>
            <w:tcW w:w="4131" w:type="dxa"/>
          </w:tcPr>
          <w:p w14:paraId="694D48DE" w14:textId="77777777" w:rsidR="003B5211" w:rsidRPr="00A6272B" w:rsidRDefault="003B5211" w:rsidP="00E20DD0">
            <w:pPr>
              <w:rPr>
                <w:rFonts w:ascii="標楷體" w:eastAsia="標楷體" w:hAnsi="標楷體"/>
              </w:rPr>
            </w:pPr>
          </w:p>
        </w:tc>
        <w:tc>
          <w:tcPr>
            <w:tcW w:w="456" w:type="dxa"/>
          </w:tcPr>
          <w:p w14:paraId="54F156AC" w14:textId="77777777" w:rsidR="003B5211" w:rsidRPr="00A6272B" w:rsidRDefault="003B5211" w:rsidP="00E20DD0">
            <w:pPr>
              <w:rPr>
                <w:rFonts w:ascii="標楷體" w:eastAsia="標楷體" w:hAnsi="標楷體"/>
              </w:rPr>
            </w:pPr>
          </w:p>
        </w:tc>
        <w:tc>
          <w:tcPr>
            <w:tcW w:w="576" w:type="dxa"/>
          </w:tcPr>
          <w:p w14:paraId="4996F626"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3F6DFEB3" w14:textId="77777777" w:rsidR="003B5211" w:rsidRPr="00D67AF4" w:rsidRDefault="003B5211" w:rsidP="00E20DD0">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3B5211" w:rsidRPr="00291505" w14:paraId="5969A829" w14:textId="77777777" w:rsidTr="00E20DD0">
        <w:trPr>
          <w:trHeight w:val="291"/>
          <w:jc w:val="center"/>
        </w:trPr>
        <w:tc>
          <w:tcPr>
            <w:tcW w:w="696" w:type="dxa"/>
          </w:tcPr>
          <w:p w14:paraId="5F050BB3" w14:textId="77777777" w:rsidR="003B5211" w:rsidRPr="00A6272B" w:rsidRDefault="003B5211" w:rsidP="00E20DD0">
            <w:pPr>
              <w:rPr>
                <w:rFonts w:ascii="標楷體" w:eastAsia="標楷體" w:hAnsi="標楷體"/>
              </w:rPr>
            </w:pPr>
            <w:r>
              <w:rPr>
                <w:rFonts w:ascii="標楷體" w:eastAsia="標楷體" w:hAnsi="標楷體"/>
              </w:rPr>
              <w:t>11</w:t>
            </w:r>
          </w:p>
        </w:tc>
        <w:tc>
          <w:tcPr>
            <w:tcW w:w="696" w:type="dxa"/>
          </w:tcPr>
          <w:p w14:paraId="5F9EBCF3"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67C397D5"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55A4B340" w14:textId="77777777" w:rsidR="003B5211" w:rsidRPr="00A6272B" w:rsidRDefault="003B5211" w:rsidP="00E20DD0">
            <w:pPr>
              <w:rPr>
                <w:rFonts w:ascii="標楷體" w:eastAsia="標楷體" w:hAnsi="標楷體"/>
              </w:rPr>
            </w:pPr>
          </w:p>
        </w:tc>
        <w:tc>
          <w:tcPr>
            <w:tcW w:w="4131" w:type="dxa"/>
          </w:tcPr>
          <w:p w14:paraId="2A7D752B"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A04C113"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36FB033"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3EC75424"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FF3CB15"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46C2D4F2"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3B702C8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3B5211" w:rsidRPr="00291505" w14:paraId="4B19FEEB" w14:textId="77777777" w:rsidTr="00E20DD0">
        <w:trPr>
          <w:trHeight w:val="291"/>
          <w:jc w:val="center"/>
        </w:trPr>
        <w:tc>
          <w:tcPr>
            <w:tcW w:w="696" w:type="dxa"/>
          </w:tcPr>
          <w:p w14:paraId="45651AAA" w14:textId="77777777" w:rsidR="003B5211" w:rsidRPr="00A6272B" w:rsidRDefault="003B5211" w:rsidP="00E20DD0">
            <w:pPr>
              <w:rPr>
                <w:rFonts w:ascii="標楷體" w:eastAsia="標楷體" w:hAnsi="標楷體"/>
              </w:rPr>
            </w:pPr>
            <w:r>
              <w:rPr>
                <w:rFonts w:ascii="標楷體" w:eastAsia="標楷體" w:hAnsi="標楷體"/>
              </w:rPr>
              <w:t>12</w:t>
            </w:r>
          </w:p>
        </w:tc>
        <w:tc>
          <w:tcPr>
            <w:tcW w:w="696" w:type="dxa"/>
          </w:tcPr>
          <w:p w14:paraId="52BCC991" w14:textId="77777777" w:rsidR="003B5211" w:rsidRPr="00016EBF" w:rsidRDefault="003B5211" w:rsidP="00E20DD0">
            <w:pPr>
              <w:rPr>
                <w:rFonts w:ascii="標楷體" w:eastAsia="標楷體" w:hAnsi="標楷體"/>
              </w:rPr>
            </w:pPr>
            <w:r w:rsidRPr="00824633">
              <w:rPr>
                <w:rFonts w:ascii="標楷體" w:eastAsia="標楷體" w:hAnsi="標楷體" w:hint="eastAsia"/>
              </w:rPr>
              <w:t>理財型房貸</w:t>
            </w:r>
          </w:p>
        </w:tc>
        <w:tc>
          <w:tcPr>
            <w:tcW w:w="576" w:type="dxa"/>
          </w:tcPr>
          <w:p w14:paraId="2F8DA967"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68A89335" w14:textId="77777777" w:rsidR="003B5211" w:rsidRPr="00A6272B" w:rsidRDefault="003B5211" w:rsidP="00E20DD0">
            <w:pPr>
              <w:rPr>
                <w:rFonts w:ascii="標楷體" w:eastAsia="標楷體" w:hAnsi="標楷體"/>
              </w:rPr>
            </w:pPr>
          </w:p>
        </w:tc>
        <w:tc>
          <w:tcPr>
            <w:tcW w:w="4131" w:type="dxa"/>
          </w:tcPr>
          <w:p w14:paraId="26243A56"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6DEC62A"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6519B1" w14:textId="77777777" w:rsidR="003B5211" w:rsidRPr="00A6272B" w:rsidRDefault="003B5211" w:rsidP="00E20DD0">
            <w:pPr>
              <w:rPr>
                <w:rFonts w:ascii="標楷體" w:eastAsia="標楷體" w:hAnsi="標楷體"/>
              </w:rPr>
            </w:pPr>
            <w:r>
              <w:rPr>
                <w:rFonts w:ascii="標楷體" w:eastAsia="標楷體" w:hAnsi="標楷體"/>
              </w:rPr>
              <w:t>V</w:t>
            </w:r>
          </w:p>
        </w:tc>
        <w:tc>
          <w:tcPr>
            <w:tcW w:w="576" w:type="dxa"/>
          </w:tcPr>
          <w:p w14:paraId="30976C60"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C2566E2"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01E8B4F0"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5771FD9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3B5211" w:rsidRPr="00291505" w14:paraId="2DDE562A" w14:textId="77777777" w:rsidTr="00E20DD0">
        <w:trPr>
          <w:trHeight w:val="291"/>
          <w:jc w:val="center"/>
        </w:trPr>
        <w:tc>
          <w:tcPr>
            <w:tcW w:w="696" w:type="dxa"/>
          </w:tcPr>
          <w:p w14:paraId="3F555A48"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48755EFD" w14:textId="77777777" w:rsidR="003B5211" w:rsidRPr="00016EBF" w:rsidRDefault="003B5211" w:rsidP="00E20DD0">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59C9D9CA" w14:textId="77777777" w:rsidR="003B5211" w:rsidRPr="00A6272B" w:rsidRDefault="003B5211" w:rsidP="00E20DD0">
            <w:pPr>
              <w:rPr>
                <w:rFonts w:ascii="標楷體" w:eastAsia="標楷體" w:hAnsi="標楷體"/>
              </w:rPr>
            </w:pPr>
            <w:r>
              <w:rPr>
                <w:rFonts w:ascii="標楷體" w:eastAsia="標楷體" w:hAnsi="標楷體" w:hint="eastAsia"/>
              </w:rPr>
              <w:t>1</w:t>
            </w:r>
          </w:p>
        </w:tc>
        <w:tc>
          <w:tcPr>
            <w:tcW w:w="936" w:type="dxa"/>
          </w:tcPr>
          <w:p w14:paraId="2FB4F7F8" w14:textId="77777777" w:rsidR="003B5211" w:rsidRPr="00A6272B" w:rsidRDefault="003B5211" w:rsidP="00E20DD0">
            <w:pPr>
              <w:rPr>
                <w:rFonts w:ascii="標楷體" w:eastAsia="標楷體" w:hAnsi="標楷體"/>
              </w:rPr>
            </w:pPr>
          </w:p>
        </w:tc>
        <w:tc>
          <w:tcPr>
            <w:tcW w:w="4131" w:type="dxa"/>
          </w:tcPr>
          <w:p w14:paraId="4C99B9EA"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07E1129"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6532DA"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285CB0AF"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6F2FB1A"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3297B989"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B5933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3B5211" w:rsidRPr="00291505" w14:paraId="02DBF3EA" w14:textId="77777777" w:rsidTr="00E20DD0">
        <w:trPr>
          <w:trHeight w:val="291"/>
          <w:jc w:val="center"/>
        </w:trPr>
        <w:tc>
          <w:tcPr>
            <w:tcW w:w="1968" w:type="dxa"/>
            <w:gridSpan w:val="3"/>
          </w:tcPr>
          <w:p w14:paraId="459C5C48"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1A8D0A87" w14:textId="77777777" w:rsidR="003B5211" w:rsidRPr="00A6272B" w:rsidRDefault="003B5211" w:rsidP="00E20DD0">
            <w:pPr>
              <w:rPr>
                <w:rFonts w:ascii="標楷體" w:eastAsia="標楷體" w:hAnsi="標楷體"/>
              </w:rPr>
            </w:pPr>
          </w:p>
        </w:tc>
        <w:tc>
          <w:tcPr>
            <w:tcW w:w="4131" w:type="dxa"/>
          </w:tcPr>
          <w:p w14:paraId="2FD9A4C0" w14:textId="77777777" w:rsidR="003B5211" w:rsidRPr="00A6272B" w:rsidRDefault="003B5211" w:rsidP="00E20DD0">
            <w:pPr>
              <w:rPr>
                <w:rFonts w:ascii="標楷體" w:eastAsia="標楷體" w:hAnsi="標楷體"/>
              </w:rPr>
            </w:pPr>
          </w:p>
        </w:tc>
        <w:tc>
          <w:tcPr>
            <w:tcW w:w="456" w:type="dxa"/>
          </w:tcPr>
          <w:p w14:paraId="4B922D12" w14:textId="77777777" w:rsidR="003B5211" w:rsidRPr="00A6272B" w:rsidRDefault="003B5211" w:rsidP="00E20DD0">
            <w:pPr>
              <w:rPr>
                <w:rFonts w:ascii="標楷體" w:eastAsia="標楷體" w:hAnsi="標楷體"/>
              </w:rPr>
            </w:pPr>
          </w:p>
        </w:tc>
        <w:tc>
          <w:tcPr>
            <w:tcW w:w="576" w:type="dxa"/>
          </w:tcPr>
          <w:p w14:paraId="41D7E4C7" w14:textId="77777777" w:rsidR="003B5211" w:rsidRPr="00A6272B" w:rsidRDefault="003B5211" w:rsidP="00E20DD0">
            <w:pPr>
              <w:rPr>
                <w:rFonts w:ascii="標楷體" w:eastAsia="標楷體" w:hAnsi="標楷體"/>
              </w:rPr>
            </w:pPr>
          </w:p>
        </w:tc>
        <w:tc>
          <w:tcPr>
            <w:tcW w:w="3696" w:type="dxa"/>
          </w:tcPr>
          <w:p w14:paraId="12708CF3"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48FDE098" w14:textId="77777777" w:rsidTr="00E20DD0">
        <w:trPr>
          <w:trHeight w:val="291"/>
          <w:jc w:val="center"/>
        </w:trPr>
        <w:tc>
          <w:tcPr>
            <w:tcW w:w="696" w:type="dxa"/>
          </w:tcPr>
          <w:p w14:paraId="4B28FCDF" w14:textId="77777777" w:rsidR="003B5211" w:rsidRPr="00A6272B" w:rsidRDefault="003B5211" w:rsidP="00E20DD0">
            <w:pPr>
              <w:rPr>
                <w:rFonts w:ascii="標楷體" w:eastAsia="標楷體" w:hAnsi="標楷體"/>
              </w:rPr>
            </w:pPr>
            <w:r>
              <w:rPr>
                <w:rFonts w:ascii="標楷體" w:eastAsia="標楷體" w:hAnsi="標楷體"/>
              </w:rPr>
              <w:t>14</w:t>
            </w:r>
          </w:p>
        </w:tc>
        <w:tc>
          <w:tcPr>
            <w:tcW w:w="696" w:type="dxa"/>
          </w:tcPr>
          <w:p w14:paraId="7E79DEF0"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代碼</w:t>
            </w:r>
          </w:p>
        </w:tc>
        <w:tc>
          <w:tcPr>
            <w:tcW w:w="576" w:type="dxa"/>
          </w:tcPr>
          <w:p w14:paraId="246A8B8F" w14:textId="77777777" w:rsidR="003B5211" w:rsidRPr="00A6272B" w:rsidRDefault="003B5211" w:rsidP="00E20DD0">
            <w:pPr>
              <w:rPr>
                <w:rFonts w:ascii="標楷體" w:eastAsia="標楷體" w:hAnsi="標楷體"/>
              </w:rPr>
            </w:pPr>
            <w:r>
              <w:rPr>
                <w:rFonts w:ascii="標楷體" w:eastAsia="標楷體" w:hAnsi="標楷體" w:hint="eastAsia"/>
              </w:rPr>
              <w:t>2</w:t>
            </w:r>
          </w:p>
        </w:tc>
        <w:tc>
          <w:tcPr>
            <w:tcW w:w="936" w:type="dxa"/>
          </w:tcPr>
          <w:p w14:paraId="2678B5DB" w14:textId="77777777" w:rsidR="003B5211" w:rsidRPr="00A6272B" w:rsidRDefault="003B5211" w:rsidP="00E20DD0">
            <w:pPr>
              <w:rPr>
                <w:rFonts w:ascii="標楷體" w:eastAsia="標楷體" w:hAnsi="標楷體"/>
              </w:rPr>
            </w:pPr>
          </w:p>
        </w:tc>
        <w:tc>
          <w:tcPr>
            <w:tcW w:w="4131" w:type="dxa"/>
          </w:tcPr>
          <w:p w14:paraId="7FE56247"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BaseRat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1DF84830"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58F61FCB"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52E9E16"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1873AF0D"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90F3F5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3B5211" w:rsidRPr="00291505" w14:paraId="54ED9AE4" w14:textId="77777777" w:rsidTr="00E20DD0">
        <w:trPr>
          <w:trHeight w:val="291"/>
          <w:jc w:val="center"/>
        </w:trPr>
        <w:tc>
          <w:tcPr>
            <w:tcW w:w="696" w:type="dxa"/>
          </w:tcPr>
          <w:p w14:paraId="4E9E07F3" w14:textId="77777777" w:rsidR="003B5211" w:rsidRPr="00A6272B" w:rsidRDefault="003B5211" w:rsidP="00E20DD0">
            <w:pPr>
              <w:rPr>
                <w:rFonts w:ascii="標楷體" w:eastAsia="標楷體" w:hAnsi="標楷體"/>
              </w:rPr>
            </w:pPr>
          </w:p>
        </w:tc>
        <w:tc>
          <w:tcPr>
            <w:tcW w:w="11067" w:type="dxa"/>
            <w:gridSpan w:val="7"/>
          </w:tcPr>
          <w:p w14:paraId="1FA3E23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hint="eastAsia"/>
                <w:color w:val="000000"/>
              </w:rPr>
              <w:t>B</w:t>
            </w:r>
            <w:r>
              <w:rPr>
                <w:rFonts w:ascii="標楷體" w:eastAsia="標楷體" w:hAnsi="標楷體"/>
                <w:color w:val="000000"/>
              </w:rPr>
              <w:t>aseRateCode</w:t>
            </w:r>
            <w:proofErr w:type="spellEnd"/>
            <w:r>
              <w:rPr>
                <w:rFonts w:ascii="標楷體" w:eastAsia="標楷體" w:hAnsi="標楷體" w:hint="eastAsia"/>
                <w:color w:val="000000"/>
              </w:rPr>
              <w:t>)]</w:t>
            </w:r>
            <w:r w:rsidRPr="00E26EB0">
              <w:rPr>
                <w:rFonts w:ascii="標楷體" w:eastAsia="標楷體" w:hAnsi="標楷體" w:hint="eastAsia"/>
                <w:color w:val="000000"/>
              </w:rPr>
              <w:t>是否存在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且是否生效</w:t>
            </w:r>
          </w:p>
          <w:p w14:paraId="6D2A829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w:t>
            </w:r>
            <w:proofErr w:type="spellStart"/>
            <w:r w:rsidRPr="00E26EB0">
              <w:rPr>
                <w:rFonts w:ascii="標楷體" w:eastAsia="標楷體" w:hAnsi="標楷體" w:hint="eastAsia"/>
                <w:color w:val="000000"/>
              </w:rPr>
              <w:t>CdBaseRate</w:t>
            </w:r>
            <w:proofErr w:type="spellEnd"/>
            <w:r w:rsidRPr="00E26EB0">
              <w:rPr>
                <w:rFonts w:ascii="標楷體" w:eastAsia="標楷體" w:hAnsi="標楷體" w:hint="eastAsia"/>
                <w:color w:val="000000"/>
              </w:rPr>
              <w:t>)</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2E0CB8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3B5211" w:rsidRPr="00291505" w14:paraId="293A5F2E" w14:textId="77777777" w:rsidTr="00E20DD0">
        <w:trPr>
          <w:trHeight w:val="291"/>
          <w:jc w:val="center"/>
        </w:trPr>
        <w:tc>
          <w:tcPr>
            <w:tcW w:w="696" w:type="dxa"/>
          </w:tcPr>
          <w:p w14:paraId="3A5BFF49"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765D60EB"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w:t>
            </w:r>
          </w:p>
        </w:tc>
        <w:tc>
          <w:tcPr>
            <w:tcW w:w="576" w:type="dxa"/>
          </w:tcPr>
          <w:p w14:paraId="775C098F" w14:textId="77777777" w:rsidR="003B5211" w:rsidRDefault="003B5211" w:rsidP="00E20DD0">
            <w:pPr>
              <w:rPr>
                <w:rFonts w:ascii="標楷體" w:eastAsia="標楷體" w:hAnsi="標楷體"/>
              </w:rPr>
            </w:pPr>
          </w:p>
        </w:tc>
        <w:tc>
          <w:tcPr>
            <w:tcW w:w="936" w:type="dxa"/>
          </w:tcPr>
          <w:p w14:paraId="20E7AC43" w14:textId="77777777" w:rsidR="003B5211" w:rsidRPr="00A6272B" w:rsidRDefault="003B5211" w:rsidP="00E20DD0">
            <w:pPr>
              <w:rPr>
                <w:rFonts w:ascii="標楷體" w:eastAsia="標楷體" w:hAnsi="標楷體"/>
              </w:rPr>
            </w:pPr>
          </w:p>
        </w:tc>
        <w:tc>
          <w:tcPr>
            <w:tcW w:w="4131" w:type="dxa"/>
          </w:tcPr>
          <w:p w14:paraId="72C83CCF" w14:textId="77777777" w:rsidR="003B5211" w:rsidRPr="00A6272B" w:rsidRDefault="003B5211" w:rsidP="00E20DD0">
            <w:pPr>
              <w:rPr>
                <w:rFonts w:ascii="標楷體" w:eastAsia="標楷體" w:hAnsi="標楷體"/>
              </w:rPr>
            </w:pPr>
          </w:p>
        </w:tc>
        <w:tc>
          <w:tcPr>
            <w:tcW w:w="456" w:type="dxa"/>
          </w:tcPr>
          <w:p w14:paraId="06D1D36E" w14:textId="77777777" w:rsidR="003B5211" w:rsidRPr="00A6272B" w:rsidRDefault="003B5211" w:rsidP="00E20DD0">
            <w:pPr>
              <w:rPr>
                <w:rFonts w:ascii="標楷體" w:eastAsia="標楷體" w:hAnsi="標楷體"/>
              </w:rPr>
            </w:pPr>
          </w:p>
        </w:tc>
        <w:tc>
          <w:tcPr>
            <w:tcW w:w="576" w:type="dxa"/>
          </w:tcPr>
          <w:p w14:paraId="3AA8CAC0"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7876EC88"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proofErr w:type="spellStart"/>
            <w:r>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p>
          <w:p w14:paraId="055D13D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5ED00C3B" w14:textId="77777777" w:rsidR="003B5211" w:rsidRPr="00E55A6F" w:rsidRDefault="003B5211" w:rsidP="00E20DD0">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率]時預設為0</w:t>
            </w:r>
          </w:p>
          <w:p w14:paraId="6E72127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3B5211" w:rsidRPr="00291505" w14:paraId="35CCCC6B" w14:textId="77777777" w:rsidTr="00E20DD0">
        <w:trPr>
          <w:trHeight w:val="291"/>
          <w:jc w:val="center"/>
        </w:trPr>
        <w:tc>
          <w:tcPr>
            <w:tcW w:w="696" w:type="dxa"/>
          </w:tcPr>
          <w:p w14:paraId="3F62315E"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50CABD4" w14:textId="77777777" w:rsidR="003B5211" w:rsidRPr="00A6272B" w:rsidRDefault="003B5211" w:rsidP="00E20DD0">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28C533"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3121FF8F" w14:textId="77777777" w:rsidR="003B5211" w:rsidRPr="00A6272B" w:rsidRDefault="003B5211" w:rsidP="00E20DD0">
            <w:pPr>
              <w:rPr>
                <w:rFonts w:ascii="標楷體" w:eastAsia="標楷體" w:hAnsi="標楷體"/>
              </w:rPr>
            </w:pPr>
            <w:r w:rsidRPr="00A6272B">
              <w:rPr>
                <w:rFonts w:ascii="標楷體" w:eastAsia="標楷體" w:hAnsi="標楷體" w:hint="eastAsia"/>
              </w:rPr>
              <w:t>0</w:t>
            </w:r>
          </w:p>
        </w:tc>
        <w:tc>
          <w:tcPr>
            <w:tcW w:w="4131" w:type="dxa"/>
          </w:tcPr>
          <w:p w14:paraId="0055D61D" w14:textId="77777777" w:rsidR="003B5211" w:rsidRPr="00A6272B" w:rsidRDefault="003B5211" w:rsidP="00E20DD0">
            <w:pPr>
              <w:rPr>
                <w:rFonts w:ascii="標楷體" w:eastAsia="標楷體" w:hAnsi="標楷體"/>
              </w:rPr>
            </w:pPr>
          </w:p>
        </w:tc>
        <w:tc>
          <w:tcPr>
            <w:tcW w:w="456" w:type="dxa"/>
          </w:tcPr>
          <w:p w14:paraId="7803BCBF" w14:textId="77777777" w:rsidR="003B5211" w:rsidRPr="00A6272B" w:rsidRDefault="003B5211" w:rsidP="00E20DD0">
            <w:pPr>
              <w:rPr>
                <w:rFonts w:ascii="標楷體" w:eastAsia="標楷體" w:hAnsi="標楷體"/>
              </w:rPr>
            </w:pPr>
          </w:p>
        </w:tc>
        <w:tc>
          <w:tcPr>
            <w:tcW w:w="576" w:type="dxa"/>
          </w:tcPr>
          <w:p w14:paraId="426CDDA7"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6580380B"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02F2D8D0" w14:textId="77777777" w:rsidR="003B5211" w:rsidRPr="00D67AF4" w:rsidRDefault="003B5211" w:rsidP="00E20DD0">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39745CB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4016627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3B5211" w:rsidRPr="00291505" w14:paraId="0CB6AC5C" w14:textId="77777777" w:rsidTr="00E20DD0">
        <w:trPr>
          <w:trHeight w:val="291"/>
          <w:jc w:val="center"/>
        </w:trPr>
        <w:tc>
          <w:tcPr>
            <w:tcW w:w="696" w:type="dxa"/>
          </w:tcPr>
          <w:p w14:paraId="0CCB0682"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63C55056" w14:textId="77777777" w:rsidR="003B5211" w:rsidRPr="00A6272B" w:rsidRDefault="003B5211" w:rsidP="00E20DD0">
            <w:pPr>
              <w:rPr>
                <w:rFonts w:ascii="標楷體" w:eastAsia="標楷體" w:hAnsi="標楷體"/>
              </w:rPr>
            </w:pPr>
            <w:r>
              <w:rPr>
                <w:rFonts w:ascii="標楷體" w:eastAsia="標楷體" w:hAnsi="標楷體" w:hint="eastAsia"/>
              </w:rPr>
              <w:t>加減碼是否依合約記號</w:t>
            </w:r>
          </w:p>
        </w:tc>
        <w:tc>
          <w:tcPr>
            <w:tcW w:w="576" w:type="dxa"/>
          </w:tcPr>
          <w:p w14:paraId="23A7EC67" w14:textId="77777777" w:rsidR="003B5211" w:rsidRDefault="003B5211" w:rsidP="00E20DD0">
            <w:pPr>
              <w:rPr>
                <w:rFonts w:ascii="標楷體" w:eastAsia="標楷體" w:hAnsi="標楷體"/>
              </w:rPr>
            </w:pPr>
          </w:p>
        </w:tc>
        <w:tc>
          <w:tcPr>
            <w:tcW w:w="936" w:type="dxa"/>
          </w:tcPr>
          <w:p w14:paraId="7C24FA3D" w14:textId="77777777" w:rsidR="003B5211" w:rsidRPr="00A6272B" w:rsidRDefault="003B5211" w:rsidP="00E20DD0">
            <w:pPr>
              <w:rPr>
                <w:rFonts w:ascii="標楷體" w:eastAsia="標楷體" w:hAnsi="標楷體"/>
              </w:rPr>
            </w:pPr>
          </w:p>
        </w:tc>
        <w:tc>
          <w:tcPr>
            <w:tcW w:w="4131" w:type="dxa"/>
          </w:tcPr>
          <w:p w14:paraId="31A0F9A9" w14:textId="77777777" w:rsidR="003B5211" w:rsidRPr="00A6272B" w:rsidRDefault="003B5211" w:rsidP="00E20DD0">
            <w:pPr>
              <w:rPr>
                <w:rFonts w:ascii="標楷體" w:eastAsia="標楷體" w:hAnsi="標楷體"/>
              </w:rPr>
            </w:pPr>
          </w:p>
        </w:tc>
        <w:tc>
          <w:tcPr>
            <w:tcW w:w="456" w:type="dxa"/>
          </w:tcPr>
          <w:p w14:paraId="079699D8" w14:textId="77777777" w:rsidR="003B5211" w:rsidRPr="00A6272B" w:rsidRDefault="003B5211" w:rsidP="00E20DD0">
            <w:pPr>
              <w:rPr>
                <w:rFonts w:ascii="標楷體" w:eastAsia="標楷體" w:hAnsi="標楷體"/>
              </w:rPr>
            </w:pPr>
          </w:p>
        </w:tc>
        <w:tc>
          <w:tcPr>
            <w:tcW w:w="576" w:type="dxa"/>
          </w:tcPr>
          <w:p w14:paraId="3798B7F4"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78D5E63A" w14:textId="77777777" w:rsidR="003B5211"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40EE301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3B5211" w:rsidRPr="00291505" w14:paraId="6BA46EEE" w14:textId="77777777" w:rsidTr="00E20DD0">
        <w:trPr>
          <w:trHeight w:val="291"/>
          <w:jc w:val="center"/>
        </w:trPr>
        <w:tc>
          <w:tcPr>
            <w:tcW w:w="696" w:type="dxa"/>
          </w:tcPr>
          <w:p w14:paraId="56FEF107"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0D718ECF" w14:textId="77777777" w:rsidR="003B5211" w:rsidRPr="00A6272B" w:rsidRDefault="003B5211" w:rsidP="00E20DD0">
            <w:pPr>
              <w:rPr>
                <w:rFonts w:ascii="標楷體" w:eastAsia="標楷體" w:hAnsi="標楷體"/>
              </w:rPr>
            </w:pPr>
            <w:r w:rsidRPr="00A6272B">
              <w:rPr>
                <w:rFonts w:ascii="標楷體" w:eastAsia="標楷體" w:hAnsi="標楷體" w:hint="eastAsia"/>
              </w:rPr>
              <w:t>商品利率</w:t>
            </w:r>
          </w:p>
        </w:tc>
        <w:tc>
          <w:tcPr>
            <w:tcW w:w="576" w:type="dxa"/>
          </w:tcPr>
          <w:p w14:paraId="588058F0" w14:textId="77777777" w:rsidR="003B5211" w:rsidRPr="00A6272B" w:rsidRDefault="003B5211" w:rsidP="00E20DD0">
            <w:pPr>
              <w:rPr>
                <w:rFonts w:ascii="標楷體" w:eastAsia="標楷體" w:hAnsi="標楷體"/>
              </w:rPr>
            </w:pPr>
          </w:p>
        </w:tc>
        <w:tc>
          <w:tcPr>
            <w:tcW w:w="936" w:type="dxa"/>
          </w:tcPr>
          <w:p w14:paraId="4EE0E2CD" w14:textId="77777777" w:rsidR="003B5211" w:rsidRPr="00A6272B" w:rsidRDefault="003B5211" w:rsidP="00E20DD0">
            <w:pPr>
              <w:rPr>
                <w:rFonts w:ascii="標楷體" w:eastAsia="標楷體" w:hAnsi="標楷體"/>
              </w:rPr>
            </w:pPr>
          </w:p>
        </w:tc>
        <w:tc>
          <w:tcPr>
            <w:tcW w:w="4131" w:type="dxa"/>
          </w:tcPr>
          <w:p w14:paraId="2469B6BB" w14:textId="77777777" w:rsidR="003B5211" w:rsidRPr="00A6272B" w:rsidRDefault="003B5211" w:rsidP="00E20DD0">
            <w:pPr>
              <w:rPr>
                <w:rFonts w:ascii="標楷體" w:eastAsia="標楷體" w:hAnsi="標楷體"/>
              </w:rPr>
            </w:pPr>
          </w:p>
        </w:tc>
        <w:tc>
          <w:tcPr>
            <w:tcW w:w="456" w:type="dxa"/>
          </w:tcPr>
          <w:p w14:paraId="0693D8C3" w14:textId="77777777" w:rsidR="003B5211" w:rsidRPr="00A6272B" w:rsidRDefault="003B5211" w:rsidP="00E20DD0">
            <w:pPr>
              <w:rPr>
                <w:rFonts w:ascii="標楷體" w:eastAsia="標楷體" w:hAnsi="標楷體"/>
              </w:rPr>
            </w:pPr>
          </w:p>
        </w:tc>
        <w:tc>
          <w:tcPr>
            <w:tcW w:w="576" w:type="dxa"/>
          </w:tcPr>
          <w:p w14:paraId="70EF667C"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2B3BA559"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2A431C6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3B5211" w:rsidRPr="00291505" w14:paraId="5585A6B8" w14:textId="77777777" w:rsidTr="00E20DD0">
        <w:trPr>
          <w:trHeight w:val="291"/>
          <w:jc w:val="center"/>
        </w:trPr>
        <w:tc>
          <w:tcPr>
            <w:tcW w:w="696" w:type="dxa"/>
          </w:tcPr>
          <w:p w14:paraId="1E409B6C"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2F97348F" w14:textId="77777777" w:rsidR="003B5211" w:rsidRPr="00A6272B" w:rsidRDefault="003B5211" w:rsidP="00E20DD0">
            <w:pPr>
              <w:rPr>
                <w:rFonts w:ascii="標楷體" w:eastAsia="標楷體" w:hAnsi="標楷體"/>
              </w:rPr>
            </w:pPr>
            <w:r w:rsidRPr="00A6272B">
              <w:rPr>
                <w:rFonts w:ascii="標楷體" w:eastAsia="標楷體" w:hAnsi="標楷體" w:hint="eastAsia"/>
              </w:rPr>
              <w:t>利率下限</w:t>
            </w:r>
          </w:p>
        </w:tc>
        <w:tc>
          <w:tcPr>
            <w:tcW w:w="576" w:type="dxa"/>
          </w:tcPr>
          <w:p w14:paraId="56C81FE0"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567BAA9E"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614D4BDC" w14:textId="77777777" w:rsidR="003B5211" w:rsidRPr="00A6272B" w:rsidRDefault="003B5211" w:rsidP="00E20DD0">
            <w:pPr>
              <w:rPr>
                <w:rFonts w:ascii="標楷體" w:eastAsia="標楷體" w:hAnsi="標楷體"/>
              </w:rPr>
            </w:pPr>
          </w:p>
        </w:tc>
        <w:tc>
          <w:tcPr>
            <w:tcW w:w="456" w:type="dxa"/>
          </w:tcPr>
          <w:p w14:paraId="6D64164E" w14:textId="77777777" w:rsidR="003B5211" w:rsidRPr="00A6272B" w:rsidRDefault="003B5211" w:rsidP="00E20DD0">
            <w:pPr>
              <w:rPr>
                <w:rFonts w:ascii="標楷體" w:eastAsia="標楷體" w:hAnsi="標楷體"/>
              </w:rPr>
            </w:pPr>
          </w:p>
        </w:tc>
        <w:tc>
          <w:tcPr>
            <w:tcW w:w="576" w:type="dxa"/>
          </w:tcPr>
          <w:p w14:paraId="33B890F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A9D48E3"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0F02166B" w14:textId="77777777" w:rsidR="003B5211" w:rsidRPr="008F14FE"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5E22B43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468049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3B5211" w:rsidRPr="00291505" w14:paraId="666B357F" w14:textId="77777777" w:rsidTr="00E20DD0">
        <w:trPr>
          <w:trHeight w:val="291"/>
          <w:jc w:val="center"/>
        </w:trPr>
        <w:tc>
          <w:tcPr>
            <w:tcW w:w="696" w:type="dxa"/>
          </w:tcPr>
          <w:p w14:paraId="0359B6CA"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23C623F9" w14:textId="77777777" w:rsidR="003B5211" w:rsidRDefault="003B5211" w:rsidP="00E20DD0">
            <w:pPr>
              <w:rPr>
                <w:rFonts w:ascii="標楷體" w:eastAsia="標楷體" w:hAnsi="標楷體"/>
              </w:rPr>
            </w:pPr>
            <w:r w:rsidRPr="00A6272B">
              <w:rPr>
                <w:rFonts w:ascii="標楷體" w:eastAsia="標楷體" w:hAnsi="標楷體" w:hint="eastAsia"/>
              </w:rPr>
              <w:t>利率區分</w:t>
            </w:r>
          </w:p>
        </w:tc>
        <w:tc>
          <w:tcPr>
            <w:tcW w:w="576" w:type="dxa"/>
          </w:tcPr>
          <w:p w14:paraId="035ED0F7"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67834E79" w14:textId="77777777" w:rsidR="003B5211" w:rsidRPr="00A6272B" w:rsidRDefault="003B5211" w:rsidP="00E20DD0">
            <w:pPr>
              <w:rPr>
                <w:rFonts w:ascii="標楷體" w:eastAsia="標楷體" w:hAnsi="標楷體"/>
              </w:rPr>
            </w:pPr>
          </w:p>
        </w:tc>
        <w:tc>
          <w:tcPr>
            <w:tcW w:w="4131" w:type="dxa"/>
          </w:tcPr>
          <w:p w14:paraId="33666162"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FacmRate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79B2B5E1" w14:textId="77777777" w:rsidR="003B5211" w:rsidRPr="00A6272B" w:rsidRDefault="003B5211" w:rsidP="00E20DD0">
            <w:pPr>
              <w:rPr>
                <w:rFonts w:ascii="標楷體" w:eastAsia="標楷體" w:hAnsi="標楷體"/>
              </w:rPr>
            </w:pPr>
            <w:r w:rsidRPr="00A6272B">
              <w:rPr>
                <w:rFonts w:ascii="標楷體" w:eastAsia="標楷體" w:hAnsi="標楷體" w:hint="eastAsia"/>
              </w:rPr>
              <w:t>V</w:t>
            </w:r>
          </w:p>
        </w:tc>
        <w:tc>
          <w:tcPr>
            <w:tcW w:w="576" w:type="dxa"/>
          </w:tcPr>
          <w:p w14:paraId="57F86B4D" w14:textId="77777777" w:rsidR="003B5211" w:rsidRPr="00A6272B" w:rsidRDefault="003B5211" w:rsidP="00E20DD0">
            <w:pPr>
              <w:rPr>
                <w:rFonts w:ascii="標楷體" w:eastAsia="標楷體" w:hAnsi="標楷體"/>
              </w:rPr>
            </w:pPr>
            <w:r>
              <w:rPr>
                <w:rFonts w:ascii="標楷體" w:eastAsia="標楷體" w:hAnsi="標楷體"/>
              </w:rPr>
              <w:t>W</w:t>
            </w:r>
          </w:p>
        </w:tc>
        <w:tc>
          <w:tcPr>
            <w:tcW w:w="3696" w:type="dxa"/>
          </w:tcPr>
          <w:p w14:paraId="70395ED5"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3F806DD" w14:textId="77777777" w:rsidR="003B5211" w:rsidRPr="00E55A6F"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3D2C454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3B5211" w:rsidRPr="00291505" w14:paraId="4E354E93" w14:textId="77777777" w:rsidTr="00E20DD0">
        <w:trPr>
          <w:trHeight w:val="291"/>
          <w:jc w:val="center"/>
        </w:trPr>
        <w:tc>
          <w:tcPr>
            <w:tcW w:w="11763" w:type="dxa"/>
            <w:gridSpan w:val="8"/>
          </w:tcPr>
          <w:p w14:paraId="39F02E84" w14:textId="77777777" w:rsidR="003B5211" w:rsidRPr="00D67AF4" w:rsidRDefault="003B5211" w:rsidP="00E20DD0">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3B5211" w:rsidRPr="00291505" w14:paraId="66742848" w14:textId="77777777" w:rsidTr="00E20DD0">
        <w:trPr>
          <w:trHeight w:val="530"/>
          <w:jc w:val="center"/>
        </w:trPr>
        <w:tc>
          <w:tcPr>
            <w:tcW w:w="696" w:type="dxa"/>
          </w:tcPr>
          <w:p w14:paraId="6E144853"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1B2779B6"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576" w:type="dxa"/>
          </w:tcPr>
          <w:p w14:paraId="547501C6" w14:textId="77777777" w:rsidR="003B5211" w:rsidRPr="00023341" w:rsidRDefault="003B5211" w:rsidP="00E20DD0">
            <w:pPr>
              <w:rPr>
                <w:rFonts w:ascii="標楷體" w:eastAsia="標楷體" w:hAnsi="標楷體"/>
              </w:rPr>
            </w:pPr>
            <w:r>
              <w:rPr>
                <w:rFonts w:ascii="標楷體" w:eastAsia="標楷體" w:hAnsi="標楷體" w:hint="eastAsia"/>
              </w:rPr>
              <w:t>3</w:t>
            </w:r>
          </w:p>
        </w:tc>
        <w:tc>
          <w:tcPr>
            <w:tcW w:w="936" w:type="dxa"/>
          </w:tcPr>
          <w:p w14:paraId="27D1EDC9" w14:textId="77777777" w:rsidR="003B5211" w:rsidRPr="00023341" w:rsidRDefault="003B5211" w:rsidP="00E20DD0">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4131" w:type="dxa"/>
          </w:tcPr>
          <w:p w14:paraId="3B9BFE3A" w14:textId="77777777" w:rsidR="003B5211" w:rsidRPr="00023341" w:rsidRDefault="003B5211" w:rsidP="00E20DD0">
            <w:pPr>
              <w:rPr>
                <w:rFonts w:ascii="標楷體" w:eastAsia="標楷體" w:hAnsi="標楷體"/>
              </w:rPr>
            </w:pPr>
          </w:p>
        </w:tc>
        <w:tc>
          <w:tcPr>
            <w:tcW w:w="456" w:type="dxa"/>
          </w:tcPr>
          <w:p w14:paraId="6A74D87A" w14:textId="77777777" w:rsidR="003B5211" w:rsidRPr="00023341" w:rsidRDefault="003B5211" w:rsidP="00E20DD0">
            <w:pPr>
              <w:rPr>
                <w:rFonts w:ascii="標楷體" w:eastAsia="標楷體" w:hAnsi="標楷體"/>
              </w:rPr>
            </w:pPr>
          </w:p>
        </w:tc>
        <w:tc>
          <w:tcPr>
            <w:tcW w:w="576" w:type="dxa"/>
          </w:tcPr>
          <w:p w14:paraId="1FA19F42"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16675FC6"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16D1FCA2" w14:textId="77777777" w:rsidR="003B5211" w:rsidRDefault="003B5211" w:rsidP="00E20DD0">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10D59431"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6CA2DE43" w14:textId="77777777" w:rsidR="003B5211" w:rsidRDefault="003B5211" w:rsidP="00E20DD0">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3F358E9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4AC70E8"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291505" w14:paraId="6FCFDEEB" w14:textId="77777777" w:rsidTr="00E20DD0">
        <w:trPr>
          <w:trHeight w:val="530"/>
          <w:jc w:val="center"/>
        </w:trPr>
        <w:tc>
          <w:tcPr>
            <w:tcW w:w="696" w:type="dxa"/>
          </w:tcPr>
          <w:p w14:paraId="113A2E3F" w14:textId="77777777" w:rsidR="003B5211" w:rsidRDefault="003B5211" w:rsidP="00E20DD0">
            <w:pPr>
              <w:rPr>
                <w:rFonts w:ascii="標楷體" w:eastAsia="標楷體" w:hAnsi="標楷體"/>
              </w:rPr>
            </w:pPr>
            <w:r>
              <w:rPr>
                <w:rFonts w:ascii="標楷體" w:eastAsia="標楷體" w:hAnsi="標楷體"/>
              </w:rPr>
              <w:t>21</w:t>
            </w:r>
          </w:p>
        </w:tc>
        <w:tc>
          <w:tcPr>
            <w:tcW w:w="696" w:type="dxa"/>
          </w:tcPr>
          <w:p w14:paraId="000CE36F" w14:textId="77777777" w:rsidR="003B5211" w:rsidRDefault="003B5211" w:rsidP="00E20DD0">
            <w:pPr>
              <w:rPr>
                <w:rFonts w:ascii="標楷體" w:eastAsia="標楷體" w:hAnsi="標楷體"/>
              </w:rPr>
            </w:pPr>
            <w:r>
              <w:rPr>
                <w:rFonts w:ascii="標楷體" w:eastAsia="標楷體" w:hAnsi="標楷體" w:hint="eastAsia"/>
              </w:rPr>
              <w:t>月數(迄)</w:t>
            </w:r>
          </w:p>
        </w:tc>
        <w:tc>
          <w:tcPr>
            <w:tcW w:w="576" w:type="dxa"/>
          </w:tcPr>
          <w:p w14:paraId="097DC3D0"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38CDB5AA" w14:textId="77777777" w:rsidR="003B5211" w:rsidRPr="00023341" w:rsidRDefault="003B5211" w:rsidP="00E20DD0">
            <w:pPr>
              <w:rPr>
                <w:rFonts w:ascii="標楷體" w:eastAsia="標楷體" w:hAnsi="標楷體"/>
              </w:rPr>
            </w:pPr>
          </w:p>
        </w:tc>
        <w:tc>
          <w:tcPr>
            <w:tcW w:w="4131" w:type="dxa"/>
          </w:tcPr>
          <w:p w14:paraId="46BF1D9B" w14:textId="77777777" w:rsidR="003B5211" w:rsidRPr="00023341" w:rsidRDefault="003B5211" w:rsidP="00E20DD0">
            <w:pPr>
              <w:rPr>
                <w:rFonts w:ascii="標楷體" w:eastAsia="標楷體" w:hAnsi="標楷體"/>
              </w:rPr>
            </w:pPr>
          </w:p>
        </w:tc>
        <w:tc>
          <w:tcPr>
            <w:tcW w:w="456" w:type="dxa"/>
          </w:tcPr>
          <w:p w14:paraId="2CDFABAF" w14:textId="77777777" w:rsidR="003B5211" w:rsidRPr="00023341" w:rsidRDefault="003B5211" w:rsidP="00E20DD0">
            <w:pPr>
              <w:rPr>
                <w:rFonts w:ascii="標楷體" w:eastAsia="標楷體" w:hAnsi="標楷體"/>
              </w:rPr>
            </w:pPr>
          </w:p>
        </w:tc>
        <w:tc>
          <w:tcPr>
            <w:tcW w:w="576" w:type="dxa"/>
          </w:tcPr>
          <w:p w14:paraId="1BCA336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Pr>
          <w:p w14:paraId="37223C80"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777C4A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8C11A4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731B0D08"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291505" w14:paraId="1F212814" w14:textId="77777777" w:rsidTr="00E20DD0">
        <w:trPr>
          <w:trHeight w:val="530"/>
          <w:jc w:val="center"/>
        </w:trPr>
        <w:tc>
          <w:tcPr>
            <w:tcW w:w="696" w:type="dxa"/>
          </w:tcPr>
          <w:p w14:paraId="14A7D6AF"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5E3AE0D"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576" w:type="dxa"/>
          </w:tcPr>
          <w:p w14:paraId="0A98DE3A"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936" w:type="dxa"/>
          </w:tcPr>
          <w:p w14:paraId="2591FEB6" w14:textId="77777777" w:rsidR="003B5211" w:rsidRPr="00023341" w:rsidRDefault="003B5211" w:rsidP="00E20DD0">
            <w:pPr>
              <w:rPr>
                <w:rFonts w:ascii="標楷體" w:eastAsia="標楷體" w:hAnsi="標楷體"/>
              </w:rPr>
            </w:pPr>
          </w:p>
        </w:tc>
        <w:tc>
          <w:tcPr>
            <w:tcW w:w="4131" w:type="dxa"/>
          </w:tcPr>
          <w:p w14:paraId="6CE542F6" w14:textId="77777777" w:rsidR="003B5211" w:rsidRPr="0002334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3246D612" w14:textId="77777777" w:rsidR="003B5211" w:rsidRPr="00023341" w:rsidRDefault="003B5211" w:rsidP="00E20DD0">
            <w:pPr>
              <w:rPr>
                <w:rFonts w:ascii="標楷體" w:eastAsia="標楷體" w:hAnsi="標楷體"/>
              </w:rPr>
            </w:pPr>
          </w:p>
        </w:tc>
        <w:tc>
          <w:tcPr>
            <w:tcW w:w="576" w:type="dxa"/>
          </w:tcPr>
          <w:p w14:paraId="628F505F"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2F0B3291"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5B9FA74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16E187B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65205C68" w14:textId="77777777" w:rsidR="003B5211" w:rsidRPr="00D67AF4"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585F553"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291505" w14:paraId="1814FB20" w14:textId="77777777" w:rsidTr="00E20DD0">
        <w:trPr>
          <w:trHeight w:val="530"/>
          <w:jc w:val="center"/>
        </w:trPr>
        <w:tc>
          <w:tcPr>
            <w:tcW w:w="696" w:type="dxa"/>
          </w:tcPr>
          <w:p w14:paraId="560B4036"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08AB3342"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576" w:type="dxa"/>
          </w:tcPr>
          <w:p w14:paraId="2ADA2413" w14:textId="77777777" w:rsidR="003B5211" w:rsidRPr="00023341" w:rsidRDefault="003B5211" w:rsidP="00E20DD0">
            <w:pPr>
              <w:rPr>
                <w:rFonts w:ascii="標楷體" w:eastAsia="標楷體" w:hAnsi="標楷體"/>
              </w:rPr>
            </w:pPr>
            <w:r>
              <w:rPr>
                <w:rFonts w:ascii="標楷體" w:eastAsia="標楷體" w:hAnsi="標楷體" w:hint="eastAsia"/>
              </w:rPr>
              <w:t>2.4</w:t>
            </w:r>
          </w:p>
        </w:tc>
        <w:tc>
          <w:tcPr>
            <w:tcW w:w="936" w:type="dxa"/>
          </w:tcPr>
          <w:p w14:paraId="0DA6B01E" w14:textId="77777777" w:rsidR="003B5211" w:rsidRPr="00023341" w:rsidRDefault="003B5211" w:rsidP="00E20DD0">
            <w:pPr>
              <w:rPr>
                <w:rFonts w:ascii="標楷體" w:eastAsia="標楷體" w:hAnsi="標楷體"/>
              </w:rPr>
            </w:pPr>
            <w:r>
              <w:rPr>
                <w:rFonts w:ascii="標楷體" w:eastAsia="標楷體" w:hAnsi="標楷體" w:hint="eastAsia"/>
              </w:rPr>
              <w:t>0</w:t>
            </w:r>
          </w:p>
        </w:tc>
        <w:tc>
          <w:tcPr>
            <w:tcW w:w="4131" w:type="dxa"/>
          </w:tcPr>
          <w:p w14:paraId="4EBF1FC0" w14:textId="77777777" w:rsidR="003B5211" w:rsidRPr="00023341" w:rsidRDefault="003B5211" w:rsidP="00E20DD0">
            <w:pPr>
              <w:rPr>
                <w:rFonts w:ascii="標楷體" w:eastAsia="標楷體" w:hAnsi="標楷體"/>
              </w:rPr>
            </w:pPr>
          </w:p>
        </w:tc>
        <w:tc>
          <w:tcPr>
            <w:tcW w:w="456" w:type="dxa"/>
          </w:tcPr>
          <w:p w14:paraId="1531F314" w14:textId="77777777" w:rsidR="003B5211" w:rsidRPr="00023341" w:rsidRDefault="003B5211" w:rsidP="00E20DD0">
            <w:pPr>
              <w:rPr>
                <w:rFonts w:ascii="標楷體" w:eastAsia="標楷體" w:hAnsi="標楷體"/>
              </w:rPr>
            </w:pPr>
          </w:p>
        </w:tc>
        <w:tc>
          <w:tcPr>
            <w:tcW w:w="576" w:type="dxa"/>
          </w:tcPr>
          <w:p w14:paraId="3846F014"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3696" w:type="dxa"/>
          </w:tcPr>
          <w:p w14:paraId="1474F062"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65368D28"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8D2222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0751E37"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291505" w14:paraId="50BF87C1" w14:textId="77777777" w:rsidTr="00E20DD0">
        <w:trPr>
          <w:trHeight w:val="291"/>
          <w:jc w:val="center"/>
        </w:trPr>
        <w:tc>
          <w:tcPr>
            <w:tcW w:w="1968" w:type="dxa"/>
            <w:gridSpan w:val="3"/>
          </w:tcPr>
          <w:p w14:paraId="77F2B79D"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年繳保費優惠減碼</w:t>
            </w:r>
          </w:p>
        </w:tc>
        <w:tc>
          <w:tcPr>
            <w:tcW w:w="936" w:type="dxa"/>
          </w:tcPr>
          <w:p w14:paraId="4A3CF97A" w14:textId="77777777" w:rsidR="003B5211" w:rsidRPr="00A6272B" w:rsidRDefault="003B5211" w:rsidP="00E20DD0">
            <w:pPr>
              <w:rPr>
                <w:rFonts w:ascii="標楷體" w:eastAsia="標楷體" w:hAnsi="標楷體"/>
              </w:rPr>
            </w:pPr>
          </w:p>
        </w:tc>
        <w:tc>
          <w:tcPr>
            <w:tcW w:w="4131" w:type="dxa"/>
          </w:tcPr>
          <w:p w14:paraId="203B9BBB" w14:textId="77777777" w:rsidR="003B5211" w:rsidRPr="00A6272B" w:rsidRDefault="003B5211" w:rsidP="00E20DD0">
            <w:pPr>
              <w:rPr>
                <w:rFonts w:ascii="標楷體" w:eastAsia="標楷體" w:hAnsi="標楷體"/>
              </w:rPr>
            </w:pPr>
          </w:p>
        </w:tc>
        <w:tc>
          <w:tcPr>
            <w:tcW w:w="456" w:type="dxa"/>
          </w:tcPr>
          <w:p w14:paraId="29D229AE" w14:textId="77777777" w:rsidR="003B5211" w:rsidRPr="00A6272B" w:rsidRDefault="003B5211" w:rsidP="00E20DD0">
            <w:pPr>
              <w:rPr>
                <w:rFonts w:ascii="標楷體" w:eastAsia="標楷體" w:hAnsi="標楷體"/>
              </w:rPr>
            </w:pPr>
          </w:p>
        </w:tc>
        <w:tc>
          <w:tcPr>
            <w:tcW w:w="576" w:type="dxa"/>
          </w:tcPr>
          <w:p w14:paraId="7E95BC64" w14:textId="77777777" w:rsidR="003B5211" w:rsidRPr="00A6272B" w:rsidRDefault="003B5211" w:rsidP="00E20DD0">
            <w:pPr>
              <w:rPr>
                <w:rFonts w:ascii="標楷體" w:eastAsia="標楷體" w:hAnsi="標楷體"/>
              </w:rPr>
            </w:pPr>
          </w:p>
        </w:tc>
        <w:tc>
          <w:tcPr>
            <w:tcW w:w="3696" w:type="dxa"/>
          </w:tcPr>
          <w:p w14:paraId="516953C5"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50B5703F" w14:textId="77777777" w:rsidTr="00E20DD0">
        <w:trPr>
          <w:trHeight w:val="291"/>
          <w:jc w:val="center"/>
        </w:trPr>
        <w:tc>
          <w:tcPr>
            <w:tcW w:w="696" w:type="dxa"/>
          </w:tcPr>
          <w:p w14:paraId="5EC7D320"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2FB4E90" w14:textId="77777777" w:rsidR="003B5211" w:rsidRPr="00A6272B" w:rsidRDefault="003B5211" w:rsidP="00E20DD0">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6E01BF47"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5414063F" w14:textId="77777777" w:rsidR="003B5211" w:rsidRPr="00A6272B" w:rsidRDefault="003B5211" w:rsidP="00E20DD0">
            <w:pPr>
              <w:rPr>
                <w:rFonts w:ascii="標楷體" w:eastAsia="標楷體" w:hAnsi="標楷體"/>
              </w:rPr>
            </w:pPr>
          </w:p>
        </w:tc>
        <w:tc>
          <w:tcPr>
            <w:tcW w:w="4131" w:type="dxa"/>
          </w:tcPr>
          <w:p w14:paraId="1F4077AE" w14:textId="77777777" w:rsidR="003B5211" w:rsidRPr="00A6272B" w:rsidRDefault="003B5211" w:rsidP="00E20DD0">
            <w:pPr>
              <w:rPr>
                <w:rFonts w:ascii="標楷體" w:eastAsia="標楷體" w:hAnsi="標楷體"/>
              </w:rPr>
            </w:pPr>
          </w:p>
        </w:tc>
        <w:tc>
          <w:tcPr>
            <w:tcW w:w="456" w:type="dxa"/>
          </w:tcPr>
          <w:p w14:paraId="073C0B0E" w14:textId="77777777" w:rsidR="003B5211" w:rsidRPr="00A6272B" w:rsidRDefault="003B5211" w:rsidP="00E20DD0">
            <w:pPr>
              <w:rPr>
                <w:rFonts w:ascii="標楷體" w:eastAsia="標楷體" w:hAnsi="標楷體"/>
              </w:rPr>
            </w:pPr>
          </w:p>
        </w:tc>
        <w:tc>
          <w:tcPr>
            <w:tcW w:w="576" w:type="dxa"/>
          </w:tcPr>
          <w:p w14:paraId="2580DE72"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5BE28465"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1BFDED63" w14:textId="77777777" w:rsidR="003B5211" w:rsidRPr="00BD720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7788A882"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3B5211" w:rsidRPr="00291505" w14:paraId="6011BF20" w14:textId="77777777" w:rsidTr="00E20DD0">
        <w:trPr>
          <w:trHeight w:val="291"/>
          <w:jc w:val="center"/>
        </w:trPr>
        <w:tc>
          <w:tcPr>
            <w:tcW w:w="696" w:type="dxa"/>
          </w:tcPr>
          <w:p w14:paraId="5BA005D0"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0BF01B" w14:textId="77777777" w:rsidR="003B5211" w:rsidRPr="00A6272B" w:rsidRDefault="003B5211" w:rsidP="00E20DD0">
            <w:pPr>
              <w:rPr>
                <w:rFonts w:ascii="標楷體" w:eastAsia="標楷體" w:hAnsi="標楷體"/>
              </w:rPr>
            </w:pPr>
            <w:r w:rsidRPr="00D90FA0">
              <w:rPr>
                <w:rFonts w:ascii="標楷體" w:eastAsia="標楷體" w:hAnsi="標楷體" w:hint="eastAsia"/>
              </w:rPr>
              <w:t>優惠減碼</w:t>
            </w:r>
          </w:p>
        </w:tc>
        <w:tc>
          <w:tcPr>
            <w:tcW w:w="576" w:type="dxa"/>
          </w:tcPr>
          <w:p w14:paraId="5606F2BB" w14:textId="77777777" w:rsidR="003B5211" w:rsidRPr="00A6272B" w:rsidRDefault="003B5211" w:rsidP="00E20DD0">
            <w:pPr>
              <w:rPr>
                <w:rFonts w:ascii="標楷體" w:eastAsia="標楷體" w:hAnsi="標楷體"/>
              </w:rPr>
            </w:pPr>
            <w:r>
              <w:rPr>
                <w:rFonts w:ascii="標楷體" w:eastAsia="標楷體" w:hAnsi="標楷體" w:hint="eastAsia"/>
              </w:rPr>
              <w:t>2.4</w:t>
            </w:r>
          </w:p>
        </w:tc>
        <w:tc>
          <w:tcPr>
            <w:tcW w:w="936" w:type="dxa"/>
          </w:tcPr>
          <w:p w14:paraId="639ACF3E" w14:textId="77777777" w:rsidR="003B5211" w:rsidRPr="00A6272B" w:rsidRDefault="003B5211" w:rsidP="00E20DD0">
            <w:pPr>
              <w:rPr>
                <w:rFonts w:ascii="標楷體" w:eastAsia="標楷體" w:hAnsi="標楷體"/>
              </w:rPr>
            </w:pPr>
          </w:p>
        </w:tc>
        <w:tc>
          <w:tcPr>
            <w:tcW w:w="4131" w:type="dxa"/>
          </w:tcPr>
          <w:p w14:paraId="450D5929" w14:textId="77777777" w:rsidR="003B5211" w:rsidRPr="00A6272B" w:rsidRDefault="003B5211" w:rsidP="00E20DD0">
            <w:pPr>
              <w:rPr>
                <w:rFonts w:ascii="標楷體" w:eastAsia="標楷體" w:hAnsi="標楷體"/>
              </w:rPr>
            </w:pPr>
          </w:p>
        </w:tc>
        <w:tc>
          <w:tcPr>
            <w:tcW w:w="456" w:type="dxa"/>
          </w:tcPr>
          <w:p w14:paraId="2C22595B" w14:textId="77777777" w:rsidR="003B5211" w:rsidRPr="00A6272B" w:rsidRDefault="003B5211" w:rsidP="00E20DD0">
            <w:pPr>
              <w:rPr>
                <w:rFonts w:ascii="標楷體" w:eastAsia="標楷體" w:hAnsi="標楷體"/>
              </w:rPr>
            </w:pPr>
          </w:p>
        </w:tc>
        <w:tc>
          <w:tcPr>
            <w:tcW w:w="576" w:type="dxa"/>
          </w:tcPr>
          <w:p w14:paraId="3CCABB4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487F1D48"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4F933D7B"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5EAA67DB" w14:textId="77777777" w:rsidR="003B5211" w:rsidRDefault="003B5211" w:rsidP="00E20DD0">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proofErr w:type="spellStart"/>
            <w:r w:rsidRPr="004717BF">
              <w:rPr>
                <w:rFonts w:ascii="標楷體" w:eastAsia="標楷體" w:hAnsi="標楷體"/>
                <w:color w:val="000000"/>
              </w:rPr>
              <w:t>PremiumLow</w:t>
            </w:r>
            <w:proofErr w:type="spellEnd"/>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proofErr w:type="spellStart"/>
            <w:r w:rsidRPr="001D1547">
              <w:rPr>
                <w:rFonts w:ascii="標楷體" w:eastAsia="標楷體" w:hAnsi="標楷體"/>
                <w:color w:val="000000"/>
              </w:rPr>
              <w:t>PremiumIncr</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4A5F2409" w14:textId="77777777" w:rsidR="003B5211" w:rsidRPr="00D67AF4" w:rsidRDefault="003B5211" w:rsidP="00E20DD0">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082FB91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29DB607F"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3B5211" w:rsidRPr="00291505" w14:paraId="18ED91EA" w14:textId="77777777" w:rsidTr="00E20DD0">
        <w:trPr>
          <w:trHeight w:val="291"/>
          <w:jc w:val="center"/>
        </w:trPr>
        <w:tc>
          <w:tcPr>
            <w:tcW w:w="1968" w:type="dxa"/>
            <w:gridSpan w:val="3"/>
          </w:tcPr>
          <w:p w14:paraId="23DE2A69"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1D0DB452" w14:textId="77777777" w:rsidR="003B5211" w:rsidRPr="00A6272B" w:rsidRDefault="003B5211" w:rsidP="00E20DD0">
            <w:pPr>
              <w:rPr>
                <w:rFonts w:ascii="標楷體" w:eastAsia="標楷體" w:hAnsi="標楷體"/>
              </w:rPr>
            </w:pPr>
          </w:p>
        </w:tc>
        <w:tc>
          <w:tcPr>
            <w:tcW w:w="4131" w:type="dxa"/>
          </w:tcPr>
          <w:p w14:paraId="31CB6DC7" w14:textId="77777777" w:rsidR="003B5211" w:rsidRPr="00A6272B" w:rsidRDefault="003B5211" w:rsidP="00E20DD0">
            <w:pPr>
              <w:rPr>
                <w:rFonts w:ascii="標楷體" w:eastAsia="標楷體" w:hAnsi="標楷體"/>
              </w:rPr>
            </w:pPr>
          </w:p>
        </w:tc>
        <w:tc>
          <w:tcPr>
            <w:tcW w:w="456" w:type="dxa"/>
          </w:tcPr>
          <w:p w14:paraId="643F49C7" w14:textId="77777777" w:rsidR="003B5211" w:rsidRPr="00A6272B" w:rsidRDefault="003B5211" w:rsidP="00E20DD0">
            <w:pPr>
              <w:rPr>
                <w:rFonts w:ascii="標楷體" w:eastAsia="標楷體" w:hAnsi="標楷體"/>
              </w:rPr>
            </w:pPr>
          </w:p>
        </w:tc>
        <w:tc>
          <w:tcPr>
            <w:tcW w:w="576" w:type="dxa"/>
          </w:tcPr>
          <w:p w14:paraId="6AFE3301" w14:textId="77777777" w:rsidR="003B5211" w:rsidRPr="00A6272B" w:rsidRDefault="003B5211" w:rsidP="00E20DD0">
            <w:pPr>
              <w:rPr>
                <w:rFonts w:ascii="標楷體" w:eastAsia="標楷體" w:hAnsi="標楷體"/>
              </w:rPr>
            </w:pPr>
          </w:p>
        </w:tc>
        <w:tc>
          <w:tcPr>
            <w:tcW w:w="3696" w:type="dxa"/>
          </w:tcPr>
          <w:p w14:paraId="34F793CB"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B6557E2" w14:textId="77777777" w:rsidTr="00E20DD0">
        <w:trPr>
          <w:trHeight w:val="291"/>
          <w:jc w:val="center"/>
        </w:trPr>
        <w:tc>
          <w:tcPr>
            <w:tcW w:w="696" w:type="dxa"/>
          </w:tcPr>
          <w:p w14:paraId="6D037634"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DA8B92"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3329426C"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50E5EFAB"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20284312" w14:textId="77777777" w:rsidR="003B5211" w:rsidRPr="00A6272B" w:rsidRDefault="003B5211" w:rsidP="00E20DD0">
            <w:pPr>
              <w:rPr>
                <w:rFonts w:ascii="標楷體" w:eastAsia="標楷體" w:hAnsi="標楷體"/>
              </w:rPr>
            </w:pPr>
          </w:p>
        </w:tc>
        <w:tc>
          <w:tcPr>
            <w:tcW w:w="456" w:type="dxa"/>
          </w:tcPr>
          <w:p w14:paraId="43A1DC1C" w14:textId="77777777" w:rsidR="003B5211" w:rsidRPr="00A6272B" w:rsidRDefault="003B5211" w:rsidP="00E20DD0">
            <w:pPr>
              <w:rPr>
                <w:rFonts w:ascii="標楷體" w:eastAsia="標楷體" w:hAnsi="標楷體"/>
              </w:rPr>
            </w:pPr>
          </w:p>
        </w:tc>
        <w:tc>
          <w:tcPr>
            <w:tcW w:w="576" w:type="dxa"/>
          </w:tcPr>
          <w:p w14:paraId="3385FE75"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67F91A4"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570310D3" w14:textId="77777777" w:rsidR="003B5211" w:rsidRPr="00BD720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BA95D19"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3B5211" w:rsidRPr="00D90FA0" w14:paraId="2765ADF3" w14:textId="77777777" w:rsidTr="00E20DD0">
        <w:trPr>
          <w:trHeight w:val="291"/>
          <w:jc w:val="center"/>
        </w:trPr>
        <w:tc>
          <w:tcPr>
            <w:tcW w:w="696" w:type="dxa"/>
          </w:tcPr>
          <w:p w14:paraId="19E93DBD"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3F23DD3" w14:textId="77777777" w:rsidR="003B5211" w:rsidRPr="00A6272B" w:rsidRDefault="003B5211" w:rsidP="00E20DD0">
            <w:pPr>
              <w:rPr>
                <w:rFonts w:ascii="標楷體" w:eastAsia="標楷體" w:hAnsi="標楷體"/>
              </w:rPr>
            </w:pPr>
            <w:proofErr w:type="gramStart"/>
            <w:r w:rsidRPr="00D90FA0">
              <w:rPr>
                <w:rFonts w:ascii="標楷體" w:eastAsia="標楷體" w:hAnsi="標楷體" w:hint="eastAsia"/>
              </w:rPr>
              <w:t>帳管費</w:t>
            </w:r>
            <w:proofErr w:type="gramEnd"/>
          </w:p>
        </w:tc>
        <w:tc>
          <w:tcPr>
            <w:tcW w:w="576" w:type="dxa"/>
          </w:tcPr>
          <w:p w14:paraId="1F3A8A0B"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23CE78ED"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4301E707" w14:textId="77777777" w:rsidR="003B5211" w:rsidRPr="00A6272B" w:rsidRDefault="003B5211" w:rsidP="00E20DD0">
            <w:pPr>
              <w:rPr>
                <w:rFonts w:ascii="標楷體" w:eastAsia="標楷體" w:hAnsi="標楷體"/>
              </w:rPr>
            </w:pPr>
          </w:p>
        </w:tc>
        <w:tc>
          <w:tcPr>
            <w:tcW w:w="456" w:type="dxa"/>
          </w:tcPr>
          <w:p w14:paraId="3B08C399" w14:textId="77777777" w:rsidR="003B5211" w:rsidRPr="00A6272B" w:rsidRDefault="003B5211" w:rsidP="00E20DD0">
            <w:pPr>
              <w:rPr>
                <w:rFonts w:ascii="標楷體" w:eastAsia="標楷體" w:hAnsi="標楷體"/>
              </w:rPr>
            </w:pPr>
          </w:p>
        </w:tc>
        <w:tc>
          <w:tcPr>
            <w:tcW w:w="576" w:type="dxa"/>
          </w:tcPr>
          <w:p w14:paraId="5A44861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1D830F1"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proofErr w:type="gramStart"/>
            <w:r>
              <w:rPr>
                <w:rFonts w:ascii="標楷體" w:eastAsia="標楷體" w:hAnsi="標楷體" w:hint="eastAsia"/>
                <w:color w:val="000000"/>
              </w:rPr>
              <w:t>帳管費</w:t>
            </w:r>
            <w:proofErr w:type="gramEnd"/>
          </w:p>
          <w:p w14:paraId="2DDA3D35" w14:textId="77777777" w:rsidR="003B5211" w:rsidRPr="00D67AF4" w:rsidRDefault="003B5211" w:rsidP="00E20DD0">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286AE1D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291505" w14:paraId="1793AF1A" w14:textId="77777777" w:rsidTr="00E20DD0">
        <w:trPr>
          <w:trHeight w:val="291"/>
          <w:jc w:val="center"/>
        </w:trPr>
        <w:tc>
          <w:tcPr>
            <w:tcW w:w="1968" w:type="dxa"/>
            <w:gridSpan w:val="3"/>
          </w:tcPr>
          <w:p w14:paraId="02CEFE66" w14:textId="77777777" w:rsidR="003B5211" w:rsidRPr="00A6272B" w:rsidRDefault="003B5211" w:rsidP="00E20DD0">
            <w:pPr>
              <w:rPr>
                <w:rFonts w:ascii="標楷體" w:eastAsia="標楷體" w:hAnsi="標楷體"/>
              </w:rPr>
            </w:pPr>
            <w:r>
              <w:rPr>
                <w:rFonts w:ascii="標楷體" w:eastAsia="標楷體" w:hAnsi="標楷體" w:hint="eastAsia"/>
                <w:color w:val="FF0000"/>
              </w:rPr>
              <w:t>頁籤-手續費</w:t>
            </w:r>
          </w:p>
        </w:tc>
        <w:tc>
          <w:tcPr>
            <w:tcW w:w="936" w:type="dxa"/>
          </w:tcPr>
          <w:p w14:paraId="5A024E98" w14:textId="77777777" w:rsidR="003B5211" w:rsidRPr="00A6272B" w:rsidRDefault="003B5211" w:rsidP="00E20DD0">
            <w:pPr>
              <w:rPr>
                <w:rFonts w:ascii="標楷體" w:eastAsia="標楷體" w:hAnsi="標楷體"/>
              </w:rPr>
            </w:pPr>
          </w:p>
        </w:tc>
        <w:tc>
          <w:tcPr>
            <w:tcW w:w="4131" w:type="dxa"/>
          </w:tcPr>
          <w:p w14:paraId="258DF843" w14:textId="77777777" w:rsidR="003B5211" w:rsidRPr="00A6272B" w:rsidRDefault="003B5211" w:rsidP="00E20DD0">
            <w:pPr>
              <w:rPr>
                <w:rFonts w:ascii="標楷體" w:eastAsia="標楷體" w:hAnsi="標楷體"/>
              </w:rPr>
            </w:pPr>
          </w:p>
        </w:tc>
        <w:tc>
          <w:tcPr>
            <w:tcW w:w="456" w:type="dxa"/>
          </w:tcPr>
          <w:p w14:paraId="5279E10E" w14:textId="77777777" w:rsidR="003B5211" w:rsidRPr="00A6272B" w:rsidRDefault="003B5211" w:rsidP="00E20DD0">
            <w:pPr>
              <w:rPr>
                <w:rFonts w:ascii="標楷體" w:eastAsia="標楷體" w:hAnsi="標楷體"/>
              </w:rPr>
            </w:pPr>
          </w:p>
        </w:tc>
        <w:tc>
          <w:tcPr>
            <w:tcW w:w="576" w:type="dxa"/>
          </w:tcPr>
          <w:p w14:paraId="28BBB133" w14:textId="77777777" w:rsidR="003B5211" w:rsidRPr="00A6272B" w:rsidRDefault="003B5211" w:rsidP="00E20DD0">
            <w:pPr>
              <w:rPr>
                <w:rFonts w:ascii="標楷體" w:eastAsia="標楷體" w:hAnsi="標楷體"/>
              </w:rPr>
            </w:pPr>
          </w:p>
        </w:tc>
        <w:tc>
          <w:tcPr>
            <w:tcW w:w="3696" w:type="dxa"/>
          </w:tcPr>
          <w:p w14:paraId="4389C692"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660C2BC6" w14:textId="77777777" w:rsidTr="00E20DD0">
        <w:trPr>
          <w:trHeight w:val="291"/>
          <w:jc w:val="center"/>
        </w:trPr>
        <w:tc>
          <w:tcPr>
            <w:tcW w:w="696" w:type="dxa"/>
          </w:tcPr>
          <w:p w14:paraId="17B126AE"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2259777"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576" w:type="dxa"/>
          </w:tcPr>
          <w:p w14:paraId="773050D2"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13998905"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042A519F" w14:textId="77777777" w:rsidR="003B5211" w:rsidRPr="00A6272B" w:rsidRDefault="003B5211" w:rsidP="00E20DD0">
            <w:pPr>
              <w:rPr>
                <w:rFonts w:ascii="標楷體" w:eastAsia="標楷體" w:hAnsi="標楷體"/>
              </w:rPr>
            </w:pPr>
          </w:p>
        </w:tc>
        <w:tc>
          <w:tcPr>
            <w:tcW w:w="456" w:type="dxa"/>
          </w:tcPr>
          <w:p w14:paraId="6689FB34" w14:textId="77777777" w:rsidR="003B5211" w:rsidRPr="00A6272B" w:rsidRDefault="003B5211" w:rsidP="00E20DD0">
            <w:pPr>
              <w:rPr>
                <w:rFonts w:ascii="標楷體" w:eastAsia="標楷體" w:hAnsi="標楷體"/>
              </w:rPr>
            </w:pPr>
          </w:p>
        </w:tc>
        <w:tc>
          <w:tcPr>
            <w:tcW w:w="576" w:type="dxa"/>
          </w:tcPr>
          <w:p w14:paraId="5676EDCE"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2B8DD19A"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7AAECBA5"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EC77CD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5E9AF1B2" w14:textId="77777777" w:rsidTr="00E20DD0">
        <w:trPr>
          <w:trHeight w:val="291"/>
          <w:jc w:val="center"/>
        </w:trPr>
        <w:tc>
          <w:tcPr>
            <w:tcW w:w="696" w:type="dxa"/>
          </w:tcPr>
          <w:p w14:paraId="7BF84090"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DD1DB41" w14:textId="77777777" w:rsidR="003B5211" w:rsidRPr="00A6272B" w:rsidRDefault="003B5211" w:rsidP="00E20DD0">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76D5520F" w14:textId="77777777" w:rsidR="003B5211" w:rsidRPr="00A6272B" w:rsidRDefault="003B5211" w:rsidP="00E20DD0">
            <w:pPr>
              <w:rPr>
                <w:rFonts w:ascii="標楷體" w:eastAsia="標楷體" w:hAnsi="標楷體"/>
              </w:rPr>
            </w:pPr>
            <w:r>
              <w:rPr>
                <w:rFonts w:ascii="標楷體" w:eastAsia="標楷體" w:hAnsi="標楷體" w:hint="eastAsia"/>
              </w:rPr>
              <w:t>14</w:t>
            </w:r>
          </w:p>
        </w:tc>
        <w:tc>
          <w:tcPr>
            <w:tcW w:w="936" w:type="dxa"/>
          </w:tcPr>
          <w:p w14:paraId="70B9F69E" w14:textId="77777777" w:rsidR="003B5211" w:rsidRPr="00A6272B" w:rsidRDefault="003B5211" w:rsidP="00E20DD0">
            <w:pPr>
              <w:rPr>
                <w:rFonts w:ascii="標楷體" w:eastAsia="標楷體" w:hAnsi="標楷體"/>
              </w:rPr>
            </w:pPr>
            <w:r>
              <w:rPr>
                <w:rFonts w:ascii="標楷體" w:eastAsia="標楷體" w:hAnsi="標楷體" w:hint="eastAsia"/>
              </w:rPr>
              <w:t>0</w:t>
            </w:r>
          </w:p>
        </w:tc>
        <w:tc>
          <w:tcPr>
            <w:tcW w:w="4131" w:type="dxa"/>
          </w:tcPr>
          <w:p w14:paraId="2936FE44" w14:textId="77777777" w:rsidR="003B5211" w:rsidRPr="00A6272B" w:rsidRDefault="003B5211" w:rsidP="00E20DD0">
            <w:pPr>
              <w:rPr>
                <w:rFonts w:ascii="標楷體" w:eastAsia="標楷體" w:hAnsi="標楷體"/>
              </w:rPr>
            </w:pPr>
          </w:p>
        </w:tc>
        <w:tc>
          <w:tcPr>
            <w:tcW w:w="456" w:type="dxa"/>
          </w:tcPr>
          <w:p w14:paraId="3DC53BB6" w14:textId="77777777" w:rsidR="003B5211" w:rsidRPr="00A6272B" w:rsidRDefault="003B5211" w:rsidP="00E20DD0">
            <w:pPr>
              <w:rPr>
                <w:rFonts w:ascii="標楷體" w:eastAsia="標楷體" w:hAnsi="標楷體"/>
              </w:rPr>
            </w:pPr>
          </w:p>
        </w:tc>
        <w:tc>
          <w:tcPr>
            <w:tcW w:w="576" w:type="dxa"/>
          </w:tcPr>
          <w:p w14:paraId="52909A1F"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0756B69" w14:textId="77777777" w:rsidR="003B5211" w:rsidRPr="00927C67"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03A64DF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proofErr w:type="spellStart"/>
            <w:r w:rsidRPr="001D1547">
              <w:rPr>
                <w:rFonts w:ascii="標楷體" w:eastAsia="標楷體" w:hAnsi="標楷體"/>
                <w:color w:val="000000"/>
              </w:rPr>
              <w:t>LoanLow</w:t>
            </w:r>
            <w:proofErr w:type="spellEnd"/>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E091C9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D90FA0" w14:paraId="3E9D9EC6" w14:textId="77777777" w:rsidTr="00E20DD0">
        <w:trPr>
          <w:trHeight w:val="291"/>
          <w:jc w:val="center"/>
        </w:trPr>
        <w:tc>
          <w:tcPr>
            <w:tcW w:w="1968" w:type="dxa"/>
            <w:gridSpan w:val="3"/>
          </w:tcPr>
          <w:p w14:paraId="79372AE1" w14:textId="77777777" w:rsidR="003B5211" w:rsidRPr="006D636B" w:rsidRDefault="003B5211" w:rsidP="00E20DD0">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5474E52F" w14:textId="77777777" w:rsidR="003B5211" w:rsidRPr="00A6272B" w:rsidRDefault="003B5211" w:rsidP="00E20DD0">
            <w:pPr>
              <w:rPr>
                <w:rFonts w:ascii="標楷體" w:eastAsia="標楷體" w:hAnsi="標楷體"/>
              </w:rPr>
            </w:pPr>
          </w:p>
        </w:tc>
        <w:tc>
          <w:tcPr>
            <w:tcW w:w="4131" w:type="dxa"/>
          </w:tcPr>
          <w:p w14:paraId="23892833" w14:textId="77777777" w:rsidR="003B5211" w:rsidRPr="00A6272B" w:rsidRDefault="003B5211" w:rsidP="00E20DD0">
            <w:pPr>
              <w:rPr>
                <w:rFonts w:ascii="標楷體" w:eastAsia="標楷體" w:hAnsi="標楷體"/>
              </w:rPr>
            </w:pPr>
          </w:p>
        </w:tc>
        <w:tc>
          <w:tcPr>
            <w:tcW w:w="456" w:type="dxa"/>
          </w:tcPr>
          <w:p w14:paraId="5FD7E41F" w14:textId="77777777" w:rsidR="003B5211" w:rsidRPr="00A6272B" w:rsidRDefault="003B5211" w:rsidP="00E20DD0">
            <w:pPr>
              <w:rPr>
                <w:rFonts w:ascii="標楷體" w:eastAsia="標楷體" w:hAnsi="標楷體"/>
              </w:rPr>
            </w:pPr>
          </w:p>
        </w:tc>
        <w:tc>
          <w:tcPr>
            <w:tcW w:w="576" w:type="dxa"/>
          </w:tcPr>
          <w:p w14:paraId="785770EB" w14:textId="77777777" w:rsidR="003B5211" w:rsidRPr="00A6272B" w:rsidRDefault="003B5211" w:rsidP="00E20DD0">
            <w:pPr>
              <w:rPr>
                <w:rFonts w:ascii="標楷體" w:eastAsia="標楷體" w:hAnsi="標楷體"/>
              </w:rPr>
            </w:pPr>
          </w:p>
        </w:tc>
        <w:tc>
          <w:tcPr>
            <w:tcW w:w="3696" w:type="dxa"/>
          </w:tcPr>
          <w:p w14:paraId="4D93EAA5" w14:textId="77777777" w:rsidR="003B5211" w:rsidRPr="00D67AF4" w:rsidRDefault="003B5211" w:rsidP="00E20DD0">
            <w:pPr>
              <w:ind w:left="269" w:hangingChars="112" w:hanging="269"/>
              <w:rPr>
                <w:rFonts w:ascii="標楷體" w:eastAsia="標楷體" w:hAnsi="標楷體"/>
                <w:color w:val="000000"/>
              </w:rPr>
            </w:pPr>
          </w:p>
        </w:tc>
      </w:tr>
      <w:tr w:rsidR="003B5211" w:rsidRPr="00D90FA0" w14:paraId="62F000E5" w14:textId="77777777" w:rsidTr="00E20DD0">
        <w:trPr>
          <w:trHeight w:val="291"/>
          <w:jc w:val="center"/>
        </w:trPr>
        <w:tc>
          <w:tcPr>
            <w:tcW w:w="696" w:type="dxa"/>
          </w:tcPr>
          <w:p w14:paraId="3FE0DBCF"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05D71C9" w14:textId="77777777" w:rsidR="003B5211" w:rsidRPr="00D90FA0" w:rsidRDefault="003B5211" w:rsidP="00E20DD0">
            <w:pPr>
              <w:rPr>
                <w:rFonts w:ascii="標楷體" w:eastAsia="標楷體" w:hAnsi="標楷體"/>
              </w:rPr>
            </w:pPr>
            <w:proofErr w:type="gramStart"/>
            <w:r>
              <w:rPr>
                <w:rFonts w:ascii="標楷體" w:eastAsia="標楷體" w:hAnsi="標楷體" w:hint="eastAsia"/>
              </w:rPr>
              <w:t>是否綁約</w:t>
            </w:r>
            <w:proofErr w:type="gramEnd"/>
          </w:p>
        </w:tc>
        <w:tc>
          <w:tcPr>
            <w:tcW w:w="576" w:type="dxa"/>
          </w:tcPr>
          <w:p w14:paraId="0BE300D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1EA40343" w14:textId="77777777" w:rsidR="003B5211" w:rsidRPr="00A6272B" w:rsidRDefault="003B5211" w:rsidP="00E20DD0">
            <w:pPr>
              <w:rPr>
                <w:rFonts w:ascii="標楷體" w:eastAsia="標楷體" w:hAnsi="標楷體"/>
              </w:rPr>
            </w:pPr>
          </w:p>
        </w:tc>
        <w:tc>
          <w:tcPr>
            <w:tcW w:w="4131" w:type="dxa"/>
          </w:tcPr>
          <w:p w14:paraId="151DDBF0" w14:textId="77777777" w:rsidR="003B5211" w:rsidRDefault="003B5211" w:rsidP="00E20DD0">
            <w:pPr>
              <w:rPr>
                <w:rFonts w:ascii="標楷體" w:eastAsia="標楷體" w:hAnsi="標楷體"/>
              </w:rPr>
            </w:pPr>
            <w:r>
              <w:rPr>
                <w:rFonts w:ascii="標楷體" w:eastAsia="標楷體" w:hAnsi="標楷體" w:hint="eastAsia"/>
              </w:rPr>
              <w:t>Y: 是</w:t>
            </w:r>
          </w:p>
          <w:p w14:paraId="358B3B50" w14:textId="77777777" w:rsidR="003B5211" w:rsidRPr="00A6272B" w:rsidRDefault="003B5211" w:rsidP="00E20DD0">
            <w:pPr>
              <w:rPr>
                <w:rFonts w:ascii="標楷體" w:eastAsia="標楷體" w:hAnsi="標楷體"/>
              </w:rPr>
            </w:pPr>
            <w:r>
              <w:rPr>
                <w:rFonts w:ascii="標楷體" w:eastAsia="標楷體" w:hAnsi="標楷體" w:hint="eastAsia"/>
              </w:rPr>
              <w:t>N: 否</w:t>
            </w:r>
          </w:p>
        </w:tc>
        <w:tc>
          <w:tcPr>
            <w:tcW w:w="456" w:type="dxa"/>
          </w:tcPr>
          <w:p w14:paraId="396F3D96"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76" w:type="dxa"/>
          </w:tcPr>
          <w:p w14:paraId="7B9A6EF1"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6E9F1061"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67444AC1" w14:textId="77777777" w:rsidR="003B5211" w:rsidRPr="00BD720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41F4AF2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3B5211" w:rsidRPr="00D90FA0" w14:paraId="28F72586" w14:textId="77777777" w:rsidTr="00E20DD0">
        <w:trPr>
          <w:trHeight w:val="291"/>
          <w:jc w:val="center"/>
        </w:trPr>
        <w:tc>
          <w:tcPr>
            <w:tcW w:w="696" w:type="dxa"/>
          </w:tcPr>
          <w:p w14:paraId="2C5F44F5"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5DE536D4" w14:textId="77777777" w:rsidR="003B5211" w:rsidRPr="006D636B" w:rsidRDefault="003B5211" w:rsidP="00E20DD0">
            <w:pPr>
              <w:rPr>
                <w:rFonts w:ascii="標楷體" w:eastAsia="標楷體" w:hAnsi="標楷體"/>
              </w:rPr>
            </w:pPr>
            <w:r w:rsidRPr="006D636B">
              <w:rPr>
                <w:rFonts w:ascii="標楷體" w:eastAsia="標楷體" w:hAnsi="標楷體" w:hint="eastAsia"/>
              </w:rPr>
              <w:t>違約適用方式</w:t>
            </w:r>
          </w:p>
        </w:tc>
        <w:tc>
          <w:tcPr>
            <w:tcW w:w="576" w:type="dxa"/>
          </w:tcPr>
          <w:p w14:paraId="3D755C53"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5A63B8EA" w14:textId="77777777" w:rsidR="003B5211" w:rsidRPr="00A6272B" w:rsidRDefault="003B5211" w:rsidP="00E20DD0">
            <w:pPr>
              <w:rPr>
                <w:rFonts w:ascii="標楷體" w:eastAsia="標楷體" w:hAnsi="標楷體"/>
              </w:rPr>
            </w:pPr>
          </w:p>
        </w:tc>
        <w:tc>
          <w:tcPr>
            <w:tcW w:w="4131" w:type="dxa"/>
          </w:tcPr>
          <w:p w14:paraId="3EB9BDE7"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cs="細明體"/>
                <w:spacing w:val="15"/>
                <w:kern w:val="0"/>
              </w:rPr>
              <w:t>ProdBreach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76B71909" w14:textId="77777777" w:rsidR="003B5211" w:rsidRPr="00A6272B" w:rsidRDefault="003B5211" w:rsidP="00E20DD0">
            <w:pPr>
              <w:rPr>
                <w:rFonts w:ascii="標楷體" w:eastAsia="標楷體" w:hAnsi="標楷體"/>
              </w:rPr>
            </w:pPr>
          </w:p>
        </w:tc>
        <w:tc>
          <w:tcPr>
            <w:tcW w:w="576" w:type="dxa"/>
          </w:tcPr>
          <w:p w14:paraId="69487177"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1B35E489"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7D8D0A5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26D3DDF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3B5211" w:rsidRPr="00D90FA0" w14:paraId="3A0D2A03" w14:textId="77777777" w:rsidTr="00E20DD0">
        <w:trPr>
          <w:trHeight w:val="291"/>
          <w:jc w:val="center"/>
        </w:trPr>
        <w:tc>
          <w:tcPr>
            <w:tcW w:w="696" w:type="dxa"/>
          </w:tcPr>
          <w:p w14:paraId="2C674286" w14:textId="77777777" w:rsidR="003B5211" w:rsidRPr="00016EBF"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106FD50A" w14:textId="77777777" w:rsidR="003B5211" w:rsidRPr="00016EBF" w:rsidRDefault="003B5211" w:rsidP="00E20DD0">
            <w:pPr>
              <w:rPr>
                <w:rFonts w:ascii="標楷體" w:eastAsia="標楷體" w:hAnsi="標楷體"/>
              </w:rPr>
            </w:pPr>
            <w:r w:rsidRPr="00824633">
              <w:rPr>
                <w:rFonts w:ascii="標楷體" w:eastAsia="標楷體" w:hAnsi="標楷體" w:hint="eastAsia"/>
              </w:rPr>
              <w:t>限制清償期間</w:t>
            </w:r>
          </w:p>
        </w:tc>
        <w:tc>
          <w:tcPr>
            <w:tcW w:w="576" w:type="dxa"/>
          </w:tcPr>
          <w:p w14:paraId="2D4CA99D"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Pr>
          <w:p w14:paraId="7113C2B9" w14:textId="77777777" w:rsidR="003B5211" w:rsidRPr="00A6272B" w:rsidRDefault="003B5211" w:rsidP="00E20DD0">
            <w:pPr>
              <w:rPr>
                <w:rFonts w:ascii="標楷體" w:eastAsia="標楷體" w:hAnsi="標楷體"/>
              </w:rPr>
            </w:pPr>
          </w:p>
        </w:tc>
        <w:tc>
          <w:tcPr>
            <w:tcW w:w="4131" w:type="dxa"/>
          </w:tcPr>
          <w:p w14:paraId="1E22397B" w14:textId="77777777" w:rsidR="003B5211" w:rsidRPr="00A6272B" w:rsidRDefault="003B5211" w:rsidP="00E20DD0">
            <w:pPr>
              <w:rPr>
                <w:rFonts w:ascii="標楷體" w:eastAsia="標楷體" w:hAnsi="標楷體"/>
              </w:rPr>
            </w:pPr>
          </w:p>
        </w:tc>
        <w:tc>
          <w:tcPr>
            <w:tcW w:w="456" w:type="dxa"/>
          </w:tcPr>
          <w:p w14:paraId="2203EA58" w14:textId="77777777" w:rsidR="003B5211" w:rsidRPr="00A6272B" w:rsidRDefault="003B5211" w:rsidP="00E20DD0">
            <w:pPr>
              <w:rPr>
                <w:rFonts w:ascii="標楷體" w:eastAsia="標楷體" w:hAnsi="標楷體"/>
              </w:rPr>
            </w:pPr>
          </w:p>
        </w:tc>
        <w:tc>
          <w:tcPr>
            <w:tcW w:w="576" w:type="dxa"/>
          </w:tcPr>
          <w:p w14:paraId="0B41F07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BB2A512"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償期間</w:t>
            </w:r>
          </w:p>
          <w:p w14:paraId="0F73AB50"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637FD4A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3B5211" w:rsidRPr="00D90FA0" w14:paraId="55576154" w14:textId="77777777" w:rsidTr="00E20DD0">
        <w:trPr>
          <w:trHeight w:val="291"/>
          <w:jc w:val="center"/>
        </w:trPr>
        <w:tc>
          <w:tcPr>
            <w:tcW w:w="696" w:type="dxa"/>
          </w:tcPr>
          <w:p w14:paraId="261182CB" w14:textId="77777777" w:rsidR="003B5211" w:rsidRDefault="003B5211" w:rsidP="00E20DD0">
            <w:pPr>
              <w:rPr>
                <w:rFonts w:ascii="標楷體" w:eastAsia="標楷體" w:hAnsi="標楷體"/>
              </w:rPr>
            </w:pPr>
            <w:r>
              <w:rPr>
                <w:rFonts w:ascii="標楷體" w:eastAsia="標楷體" w:hAnsi="標楷體"/>
              </w:rPr>
              <w:t>33</w:t>
            </w:r>
          </w:p>
        </w:tc>
        <w:tc>
          <w:tcPr>
            <w:tcW w:w="696" w:type="dxa"/>
          </w:tcPr>
          <w:p w14:paraId="08D36716" w14:textId="77777777" w:rsidR="003B5211" w:rsidRPr="006D636B" w:rsidRDefault="003B5211" w:rsidP="00E20DD0">
            <w:pPr>
              <w:rPr>
                <w:rFonts w:ascii="標楷體" w:eastAsia="標楷體" w:hAnsi="標楷體"/>
              </w:rPr>
            </w:pPr>
            <w:r>
              <w:rPr>
                <w:rFonts w:ascii="標楷體" w:eastAsia="標楷體" w:hAnsi="標楷體" w:hint="eastAsia"/>
              </w:rPr>
              <w:t>違約金收取方式</w:t>
            </w:r>
          </w:p>
        </w:tc>
        <w:tc>
          <w:tcPr>
            <w:tcW w:w="576" w:type="dxa"/>
          </w:tcPr>
          <w:p w14:paraId="31267974"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Pr>
          <w:p w14:paraId="2C0E3567" w14:textId="77777777" w:rsidR="003B5211" w:rsidRPr="00A6272B" w:rsidRDefault="003B5211" w:rsidP="00E20DD0">
            <w:pPr>
              <w:rPr>
                <w:rFonts w:ascii="標楷體" w:eastAsia="標楷體" w:hAnsi="標楷體"/>
              </w:rPr>
            </w:pPr>
          </w:p>
        </w:tc>
        <w:tc>
          <w:tcPr>
            <w:tcW w:w="4131" w:type="dxa"/>
          </w:tcPr>
          <w:p w14:paraId="3823773A" w14:textId="77777777" w:rsidR="003B5211" w:rsidRPr="00A6272B" w:rsidRDefault="003B5211" w:rsidP="00E20DD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r w:rsidRPr="00D50DD8">
              <w:rPr>
                <w:rFonts w:ascii="標楷體" w:eastAsia="標楷體" w:hAnsi="標楷體"/>
              </w:rPr>
              <w:t>BreachGetCode</w:t>
            </w:r>
            <w:proofErr w:type="spellEnd"/>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43A1B87F" w14:textId="77777777" w:rsidR="003B5211" w:rsidRPr="00A6272B" w:rsidRDefault="003B5211" w:rsidP="00E20DD0">
            <w:pPr>
              <w:rPr>
                <w:rFonts w:ascii="標楷體" w:eastAsia="標楷體" w:hAnsi="標楷體"/>
              </w:rPr>
            </w:pPr>
          </w:p>
        </w:tc>
        <w:tc>
          <w:tcPr>
            <w:tcW w:w="576" w:type="dxa"/>
          </w:tcPr>
          <w:p w14:paraId="2E2FC478"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990EB62"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47A30CD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553109F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3B5211" w:rsidRPr="00D90FA0" w14:paraId="6F1FCC32" w14:textId="77777777" w:rsidTr="00E20DD0">
        <w:trPr>
          <w:trHeight w:val="291"/>
          <w:jc w:val="center"/>
        </w:trPr>
        <w:tc>
          <w:tcPr>
            <w:tcW w:w="696" w:type="dxa"/>
          </w:tcPr>
          <w:p w14:paraId="143DBA3F"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F1EB77D" w14:textId="77777777" w:rsidR="003B5211" w:rsidRPr="006D636B" w:rsidRDefault="003B5211" w:rsidP="00E20DD0">
            <w:pPr>
              <w:rPr>
                <w:rFonts w:ascii="標楷體" w:eastAsia="標楷體" w:hAnsi="標楷體"/>
              </w:rPr>
            </w:pPr>
            <w:r>
              <w:rPr>
                <w:rFonts w:ascii="標楷體" w:eastAsia="標楷體" w:hAnsi="標楷體" w:hint="eastAsia"/>
              </w:rPr>
              <w:t>違約金百分比</w:t>
            </w:r>
          </w:p>
        </w:tc>
        <w:tc>
          <w:tcPr>
            <w:tcW w:w="576" w:type="dxa"/>
          </w:tcPr>
          <w:p w14:paraId="7871FD84" w14:textId="77777777" w:rsidR="003B5211" w:rsidRDefault="003B5211" w:rsidP="00E20DD0">
            <w:pPr>
              <w:rPr>
                <w:rFonts w:ascii="標楷體" w:eastAsia="標楷體" w:hAnsi="標楷體"/>
              </w:rPr>
            </w:pPr>
            <w:r>
              <w:rPr>
                <w:rFonts w:ascii="標楷體" w:eastAsia="標楷體" w:hAnsi="標楷體" w:hint="eastAsia"/>
              </w:rPr>
              <w:t>3.2</w:t>
            </w:r>
          </w:p>
        </w:tc>
        <w:tc>
          <w:tcPr>
            <w:tcW w:w="936" w:type="dxa"/>
          </w:tcPr>
          <w:p w14:paraId="48179941" w14:textId="77777777" w:rsidR="003B5211" w:rsidRPr="00A6272B" w:rsidRDefault="003B5211" w:rsidP="00E20DD0">
            <w:pPr>
              <w:rPr>
                <w:rFonts w:ascii="標楷體" w:eastAsia="標楷體" w:hAnsi="標楷體"/>
              </w:rPr>
            </w:pPr>
          </w:p>
        </w:tc>
        <w:tc>
          <w:tcPr>
            <w:tcW w:w="4131" w:type="dxa"/>
          </w:tcPr>
          <w:p w14:paraId="4C5F2675" w14:textId="77777777" w:rsidR="003B5211" w:rsidRPr="00A6272B" w:rsidRDefault="003B5211" w:rsidP="00E20DD0">
            <w:pPr>
              <w:rPr>
                <w:rFonts w:ascii="標楷體" w:eastAsia="標楷體" w:hAnsi="標楷體"/>
              </w:rPr>
            </w:pPr>
          </w:p>
        </w:tc>
        <w:tc>
          <w:tcPr>
            <w:tcW w:w="456" w:type="dxa"/>
          </w:tcPr>
          <w:p w14:paraId="79533A28" w14:textId="77777777" w:rsidR="003B5211" w:rsidRPr="00A6272B" w:rsidRDefault="003B5211" w:rsidP="00E20DD0">
            <w:pPr>
              <w:rPr>
                <w:rFonts w:ascii="標楷體" w:eastAsia="標楷體" w:hAnsi="標楷體"/>
              </w:rPr>
            </w:pPr>
          </w:p>
        </w:tc>
        <w:tc>
          <w:tcPr>
            <w:tcW w:w="576" w:type="dxa"/>
          </w:tcPr>
          <w:p w14:paraId="08EB00B4"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A86A9B8"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5B29D7C0" w14:textId="77777777" w:rsidR="003B5211" w:rsidRPr="00C06D32"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F46CDC5" w14:textId="77777777" w:rsidR="003B5211" w:rsidRPr="00C06D32" w:rsidRDefault="003B5211" w:rsidP="00E20DD0">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0A50E36C" w14:textId="77777777" w:rsidR="003B5211" w:rsidRDefault="003B5211" w:rsidP="00E20DD0">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5C316C9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3B5211" w:rsidRPr="00D90FA0" w14:paraId="03CF9267" w14:textId="77777777" w:rsidTr="00E20DD0">
        <w:trPr>
          <w:trHeight w:val="291"/>
          <w:jc w:val="center"/>
        </w:trPr>
        <w:tc>
          <w:tcPr>
            <w:tcW w:w="696" w:type="dxa"/>
          </w:tcPr>
          <w:p w14:paraId="31E99738"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695B1F53" w14:textId="77777777" w:rsidR="003B5211" w:rsidRPr="006D636B" w:rsidRDefault="003B5211" w:rsidP="00E20DD0">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67CDA724" w14:textId="77777777" w:rsidR="003B5211" w:rsidRPr="009361B3" w:rsidRDefault="003B5211" w:rsidP="00E20DD0">
            <w:pPr>
              <w:rPr>
                <w:rFonts w:ascii="標楷體" w:eastAsia="標楷體" w:hAnsi="標楷體"/>
              </w:rPr>
            </w:pPr>
            <w:r>
              <w:rPr>
                <w:rFonts w:ascii="標楷體" w:eastAsia="標楷體" w:hAnsi="標楷體" w:hint="eastAsia"/>
              </w:rPr>
              <w:t>3</w:t>
            </w:r>
          </w:p>
        </w:tc>
        <w:tc>
          <w:tcPr>
            <w:tcW w:w="936" w:type="dxa"/>
          </w:tcPr>
          <w:p w14:paraId="5791F0CF" w14:textId="77777777" w:rsidR="003B5211" w:rsidRPr="00A6272B" w:rsidRDefault="003B5211" w:rsidP="00E20DD0">
            <w:pPr>
              <w:rPr>
                <w:rFonts w:ascii="標楷體" w:eastAsia="標楷體" w:hAnsi="標楷體"/>
              </w:rPr>
            </w:pPr>
          </w:p>
        </w:tc>
        <w:tc>
          <w:tcPr>
            <w:tcW w:w="4131" w:type="dxa"/>
          </w:tcPr>
          <w:p w14:paraId="14D02226" w14:textId="77777777" w:rsidR="003B5211" w:rsidRPr="00A6272B" w:rsidRDefault="003B5211" w:rsidP="00E20DD0">
            <w:pPr>
              <w:rPr>
                <w:rFonts w:ascii="標楷體" w:eastAsia="標楷體" w:hAnsi="標楷體"/>
              </w:rPr>
            </w:pPr>
          </w:p>
        </w:tc>
        <w:tc>
          <w:tcPr>
            <w:tcW w:w="456" w:type="dxa"/>
          </w:tcPr>
          <w:p w14:paraId="0FBAC354" w14:textId="77777777" w:rsidR="003B5211" w:rsidRPr="00A6272B" w:rsidRDefault="003B5211" w:rsidP="00E20DD0">
            <w:pPr>
              <w:rPr>
                <w:rFonts w:ascii="標楷體" w:eastAsia="標楷體" w:hAnsi="標楷體"/>
              </w:rPr>
            </w:pPr>
          </w:p>
        </w:tc>
        <w:tc>
          <w:tcPr>
            <w:tcW w:w="576" w:type="dxa"/>
          </w:tcPr>
          <w:p w14:paraId="0AE437D9"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703F3A80"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44B422F5" w14:textId="77777777" w:rsidR="003B5211" w:rsidRPr="00C91E6B"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ADDE8E" w14:textId="77777777" w:rsidR="003B5211" w:rsidRPr="00D67AF4" w:rsidRDefault="003B5211" w:rsidP="00E20DD0">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23FC75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3B5211" w:rsidRPr="00D90FA0" w14:paraId="046FB2E2" w14:textId="77777777" w:rsidTr="00E20DD0">
        <w:trPr>
          <w:trHeight w:val="291"/>
          <w:jc w:val="center"/>
        </w:trPr>
        <w:tc>
          <w:tcPr>
            <w:tcW w:w="696" w:type="dxa"/>
          </w:tcPr>
          <w:p w14:paraId="4D303091"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CC3F887" w14:textId="77777777" w:rsidR="003B5211" w:rsidRDefault="003B5211" w:rsidP="00E20DD0">
            <w:r>
              <w:rPr>
                <w:rFonts w:ascii="標楷體" w:eastAsia="標楷體" w:hAnsi="標楷體" w:hint="eastAsia"/>
                <w:color w:val="222222"/>
                <w:kern w:val="0"/>
              </w:rPr>
              <w:t>分段遞減百分比</w:t>
            </w:r>
          </w:p>
        </w:tc>
        <w:tc>
          <w:tcPr>
            <w:tcW w:w="576" w:type="dxa"/>
          </w:tcPr>
          <w:p w14:paraId="15222252" w14:textId="77777777" w:rsidR="003B5211" w:rsidRPr="009361B3" w:rsidRDefault="003B5211" w:rsidP="00E20DD0">
            <w:pPr>
              <w:rPr>
                <w:rFonts w:ascii="標楷體" w:eastAsia="標楷體" w:hAnsi="標楷體"/>
              </w:rPr>
            </w:pPr>
            <w:r>
              <w:rPr>
                <w:rFonts w:ascii="標楷體" w:eastAsia="標楷體" w:hAnsi="標楷體" w:hint="eastAsia"/>
              </w:rPr>
              <w:t>3.2</w:t>
            </w:r>
          </w:p>
        </w:tc>
        <w:tc>
          <w:tcPr>
            <w:tcW w:w="936" w:type="dxa"/>
          </w:tcPr>
          <w:p w14:paraId="598B5E02" w14:textId="77777777" w:rsidR="003B5211" w:rsidRPr="00A6272B" w:rsidRDefault="003B5211" w:rsidP="00E20DD0">
            <w:pPr>
              <w:rPr>
                <w:rFonts w:ascii="標楷體" w:eastAsia="標楷體" w:hAnsi="標楷體"/>
              </w:rPr>
            </w:pPr>
          </w:p>
        </w:tc>
        <w:tc>
          <w:tcPr>
            <w:tcW w:w="4131" w:type="dxa"/>
          </w:tcPr>
          <w:p w14:paraId="52A251BC" w14:textId="77777777" w:rsidR="003B5211" w:rsidRPr="00A6272B" w:rsidRDefault="003B5211" w:rsidP="00E20DD0">
            <w:pPr>
              <w:rPr>
                <w:rFonts w:ascii="標楷體" w:eastAsia="標楷體" w:hAnsi="標楷體"/>
              </w:rPr>
            </w:pPr>
          </w:p>
        </w:tc>
        <w:tc>
          <w:tcPr>
            <w:tcW w:w="456" w:type="dxa"/>
          </w:tcPr>
          <w:p w14:paraId="38267F6D" w14:textId="77777777" w:rsidR="003B5211" w:rsidRPr="00A6272B" w:rsidRDefault="003B5211" w:rsidP="00E20DD0">
            <w:pPr>
              <w:rPr>
                <w:rFonts w:ascii="標楷體" w:eastAsia="標楷體" w:hAnsi="標楷體"/>
              </w:rPr>
            </w:pPr>
          </w:p>
        </w:tc>
        <w:tc>
          <w:tcPr>
            <w:tcW w:w="576" w:type="dxa"/>
          </w:tcPr>
          <w:p w14:paraId="37F3422E"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0A3EA06D"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1F9D348A" w14:textId="77777777" w:rsidR="003B5211" w:rsidRPr="00C91E6B"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6CF55BC9" w14:textId="77777777" w:rsidR="003B5211" w:rsidRDefault="003B5211" w:rsidP="00E20DD0">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1BCF1D11"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39AD024" w14:textId="77777777" w:rsidR="003B5211" w:rsidRDefault="003B5211" w:rsidP="00E20DD0">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proofErr w:type="gramStart"/>
            <w:r>
              <w:rPr>
                <w:rFonts w:ascii="標楷體" w:eastAsia="標楷體" w:hAnsi="標楷體"/>
                <w:color w:val="000000"/>
              </w:rPr>
              <w:t>).[</w:t>
            </w:r>
            <w:proofErr w:type="gramEnd"/>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52FF369" w14:textId="77777777" w:rsidR="003B5211" w:rsidRPr="00D67AF4" w:rsidRDefault="003B5211" w:rsidP="00E20DD0">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6B99C03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3B5211" w:rsidRPr="00D90FA0" w14:paraId="73B76673" w14:textId="77777777" w:rsidTr="00E20DD0">
        <w:trPr>
          <w:trHeight w:val="291"/>
          <w:jc w:val="center"/>
        </w:trPr>
        <w:tc>
          <w:tcPr>
            <w:tcW w:w="696" w:type="dxa"/>
          </w:tcPr>
          <w:p w14:paraId="4C2E44DE" w14:textId="77777777" w:rsidR="003B5211" w:rsidDel="00463CB5"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2614DE67" w14:textId="77777777" w:rsidR="003B5211" w:rsidRDefault="003B5211" w:rsidP="00E20DD0">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576" w:type="dxa"/>
          </w:tcPr>
          <w:p w14:paraId="09A4E286" w14:textId="77777777" w:rsidR="003B5211" w:rsidRPr="009361B3" w:rsidDel="00463CB5" w:rsidRDefault="003B5211" w:rsidP="00E20DD0">
            <w:pPr>
              <w:rPr>
                <w:rFonts w:ascii="標楷體" w:eastAsia="標楷體" w:hAnsi="標楷體"/>
              </w:rPr>
            </w:pPr>
            <w:r>
              <w:rPr>
                <w:rFonts w:ascii="標楷體" w:eastAsia="標楷體" w:hAnsi="標楷體" w:hint="eastAsia"/>
              </w:rPr>
              <w:t>2</w:t>
            </w:r>
          </w:p>
        </w:tc>
        <w:tc>
          <w:tcPr>
            <w:tcW w:w="936" w:type="dxa"/>
          </w:tcPr>
          <w:p w14:paraId="1592DEA3" w14:textId="77777777" w:rsidR="003B5211" w:rsidRPr="00A6272B" w:rsidRDefault="003B5211" w:rsidP="00E20DD0">
            <w:pPr>
              <w:rPr>
                <w:rFonts w:ascii="標楷體" w:eastAsia="標楷體" w:hAnsi="標楷體"/>
              </w:rPr>
            </w:pPr>
          </w:p>
        </w:tc>
        <w:tc>
          <w:tcPr>
            <w:tcW w:w="4131" w:type="dxa"/>
          </w:tcPr>
          <w:p w14:paraId="3E73D048" w14:textId="77777777" w:rsidR="003B5211" w:rsidRPr="00A6272B" w:rsidRDefault="003B5211" w:rsidP="00E20DD0">
            <w:pPr>
              <w:rPr>
                <w:rFonts w:ascii="標楷體" w:eastAsia="標楷體" w:hAnsi="標楷體"/>
              </w:rPr>
            </w:pPr>
          </w:p>
        </w:tc>
        <w:tc>
          <w:tcPr>
            <w:tcW w:w="456" w:type="dxa"/>
          </w:tcPr>
          <w:p w14:paraId="7C0A356A" w14:textId="77777777" w:rsidR="003B5211" w:rsidRPr="00A6272B" w:rsidRDefault="003B5211" w:rsidP="00E20DD0">
            <w:pPr>
              <w:rPr>
                <w:rFonts w:ascii="標楷體" w:eastAsia="標楷體" w:hAnsi="標楷體"/>
              </w:rPr>
            </w:pPr>
          </w:p>
        </w:tc>
        <w:tc>
          <w:tcPr>
            <w:tcW w:w="576" w:type="dxa"/>
          </w:tcPr>
          <w:p w14:paraId="2EB02CDA"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3696" w:type="dxa"/>
          </w:tcPr>
          <w:p w14:paraId="37B57F16" w14:textId="77777777" w:rsidR="003B5211" w:rsidRPr="008E44EC" w:rsidRDefault="003B5211" w:rsidP="00E20DD0">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proofErr w:type="gramStart"/>
            <w:r>
              <w:rPr>
                <w:rFonts w:ascii="標楷體" w:eastAsia="標楷體" w:hAnsi="標楷體" w:hint="eastAsia"/>
                <w:color w:val="000000"/>
              </w:rPr>
              <w:t>還款起算</w:t>
            </w:r>
            <w:proofErr w:type="gramEnd"/>
            <w:r>
              <w:rPr>
                <w:rFonts w:ascii="標楷體" w:eastAsia="標楷體" w:hAnsi="標楷體" w:hint="eastAsia"/>
                <w:color w:val="000000"/>
              </w:rPr>
              <w:t>比例</w:t>
            </w:r>
          </w:p>
          <w:p w14:paraId="48D94B4E" w14:textId="77777777" w:rsidR="003B5211" w:rsidRPr="00C91E6B"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proofErr w:type="spellStart"/>
            <w:r w:rsidRPr="001D1547">
              <w:rPr>
                <w:rFonts w:ascii="標楷體" w:eastAsia="標楷體" w:hAnsi="標楷體" w:hint="eastAsia"/>
                <w:color w:val="000000"/>
              </w:rPr>
              <w:t>BreachFlag</w:t>
            </w:r>
            <w:proofErr w:type="spellEnd"/>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532AC0C8" w14:textId="77777777" w:rsidR="003B5211" w:rsidRDefault="003B5211" w:rsidP="00E20DD0">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2A32A381" w14:textId="77777777" w:rsidR="003B5211" w:rsidRPr="00D67AF4" w:rsidDel="00463CB5"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3B5211" w:rsidRPr="00D90FA0" w14:paraId="335FDA52" w14:textId="77777777" w:rsidTr="00E20DD0">
        <w:trPr>
          <w:trHeight w:val="291"/>
          <w:jc w:val="center"/>
        </w:trPr>
        <w:tc>
          <w:tcPr>
            <w:tcW w:w="696" w:type="dxa"/>
          </w:tcPr>
          <w:p w14:paraId="5DE23AC5" w14:textId="77777777" w:rsidR="003B5211" w:rsidRPr="00D61D28" w:rsidDel="00463CB5" w:rsidRDefault="003B5211" w:rsidP="00E20DD0">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8</w:t>
            </w:r>
          </w:p>
        </w:tc>
        <w:tc>
          <w:tcPr>
            <w:tcW w:w="696" w:type="dxa"/>
          </w:tcPr>
          <w:p w14:paraId="4AF56E1C" w14:textId="77777777" w:rsidR="003B5211" w:rsidRPr="00D61D28" w:rsidRDefault="003B5211" w:rsidP="00E20DD0">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448DFA25" w14:textId="77777777" w:rsidR="003B5211" w:rsidRPr="00D61D28" w:rsidDel="00463CB5" w:rsidRDefault="003B5211" w:rsidP="00E20DD0">
            <w:pPr>
              <w:rPr>
                <w:rFonts w:ascii="標楷體" w:eastAsia="標楷體" w:hAnsi="標楷體"/>
                <w:highlight w:val="yellow"/>
              </w:rPr>
            </w:pPr>
          </w:p>
        </w:tc>
        <w:tc>
          <w:tcPr>
            <w:tcW w:w="936" w:type="dxa"/>
          </w:tcPr>
          <w:p w14:paraId="15C22C58" w14:textId="77777777" w:rsidR="003B5211" w:rsidRPr="00D61D28" w:rsidRDefault="003B5211" w:rsidP="00E20DD0">
            <w:pPr>
              <w:rPr>
                <w:rFonts w:ascii="標楷體" w:eastAsia="標楷體" w:hAnsi="標楷體"/>
                <w:highlight w:val="yellow"/>
              </w:rPr>
            </w:pPr>
          </w:p>
        </w:tc>
        <w:tc>
          <w:tcPr>
            <w:tcW w:w="4131" w:type="dxa"/>
          </w:tcPr>
          <w:p w14:paraId="552BE9B5" w14:textId="77777777" w:rsidR="003B5211" w:rsidRPr="00D61D28" w:rsidRDefault="003B5211" w:rsidP="00E20DD0">
            <w:pPr>
              <w:rPr>
                <w:rFonts w:ascii="標楷體" w:eastAsia="標楷體" w:hAnsi="標楷體"/>
                <w:highlight w:val="yellow"/>
              </w:rPr>
            </w:pPr>
          </w:p>
        </w:tc>
        <w:tc>
          <w:tcPr>
            <w:tcW w:w="456" w:type="dxa"/>
          </w:tcPr>
          <w:p w14:paraId="10B1B85F" w14:textId="77777777" w:rsidR="003B5211" w:rsidRPr="00D61D28" w:rsidRDefault="003B5211" w:rsidP="00E20DD0">
            <w:pPr>
              <w:rPr>
                <w:rFonts w:ascii="標楷體" w:eastAsia="標楷體" w:hAnsi="標楷體"/>
                <w:highlight w:val="yellow"/>
              </w:rPr>
            </w:pPr>
          </w:p>
        </w:tc>
        <w:tc>
          <w:tcPr>
            <w:tcW w:w="576" w:type="dxa"/>
          </w:tcPr>
          <w:p w14:paraId="0CFAD268" w14:textId="77777777" w:rsidR="003B5211" w:rsidRPr="00D61D28" w:rsidRDefault="003B5211" w:rsidP="00E20DD0">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0D66949C" w14:textId="77777777" w:rsidR="003B5211" w:rsidRPr="00D67AF4" w:rsidDel="00463CB5" w:rsidRDefault="003B5211" w:rsidP="00E20DD0">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3B5211" w:rsidRPr="00016EBF" w14:paraId="5ED5384F" w14:textId="77777777" w:rsidTr="00E20DD0">
        <w:trPr>
          <w:trHeight w:val="291"/>
          <w:jc w:val="center"/>
        </w:trPr>
        <w:tc>
          <w:tcPr>
            <w:tcW w:w="1968" w:type="dxa"/>
            <w:gridSpan w:val="3"/>
            <w:vAlign w:val="center"/>
          </w:tcPr>
          <w:p w14:paraId="7F4757B9"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Pr>
          <w:p w14:paraId="6EFD4F89" w14:textId="77777777" w:rsidR="003B5211" w:rsidRPr="00023341" w:rsidRDefault="003B5211" w:rsidP="00E20DD0">
            <w:pPr>
              <w:rPr>
                <w:rFonts w:ascii="標楷體" w:eastAsia="標楷體" w:hAnsi="標楷體"/>
              </w:rPr>
            </w:pPr>
          </w:p>
        </w:tc>
        <w:tc>
          <w:tcPr>
            <w:tcW w:w="4131" w:type="dxa"/>
          </w:tcPr>
          <w:p w14:paraId="06E13A60" w14:textId="77777777" w:rsidR="003B5211" w:rsidRPr="00023341" w:rsidRDefault="003B5211" w:rsidP="00E20DD0">
            <w:pPr>
              <w:rPr>
                <w:rFonts w:ascii="標楷體" w:eastAsia="標楷體" w:hAnsi="標楷體"/>
              </w:rPr>
            </w:pPr>
          </w:p>
        </w:tc>
        <w:tc>
          <w:tcPr>
            <w:tcW w:w="456" w:type="dxa"/>
          </w:tcPr>
          <w:p w14:paraId="0989353E" w14:textId="77777777" w:rsidR="003B5211" w:rsidRPr="00023341" w:rsidRDefault="003B5211" w:rsidP="00E20DD0">
            <w:pPr>
              <w:rPr>
                <w:rFonts w:ascii="標楷體" w:eastAsia="標楷體" w:hAnsi="標楷體"/>
              </w:rPr>
            </w:pPr>
          </w:p>
        </w:tc>
        <w:tc>
          <w:tcPr>
            <w:tcW w:w="576" w:type="dxa"/>
          </w:tcPr>
          <w:p w14:paraId="6FCC401F" w14:textId="77777777" w:rsidR="003B5211" w:rsidRPr="00023341" w:rsidRDefault="003B5211" w:rsidP="00E20DD0">
            <w:pPr>
              <w:rPr>
                <w:rFonts w:ascii="標楷體" w:eastAsia="標楷體" w:hAnsi="標楷體"/>
              </w:rPr>
            </w:pPr>
          </w:p>
        </w:tc>
        <w:tc>
          <w:tcPr>
            <w:tcW w:w="3696" w:type="dxa"/>
          </w:tcPr>
          <w:p w14:paraId="09C4D2BC"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34DE0983" w14:textId="77777777" w:rsidR="003B5211" w:rsidRDefault="003B5211" w:rsidP="003B5211">
      <w:pPr>
        <w:rPr>
          <w:lang w:val="x-none" w:eastAsia="x-none"/>
        </w:rPr>
      </w:pPr>
    </w:p>
    <w:p w14:paraId="451FC620" w14:textId="77777777" w:rsidR="003B5211" w:rsidRDefault="003B5211" w:rsidP="003B5211">
      <w:pPr>
        <w:rPr>
          <w:lang w:val="x-none" w:eastAsia="x-none"/>
        </w:rPr>
      </w:pPr>
    </w:p>
    <w:p w14:paraId="6F0083CD" w14:textId="77777777" w:rsidR="003B5211" w:rsidRPr="00E900B9" w:rsidRDefault="003B5211" w:rsidP="003B5211">
      <w:pPr>
        <w:rPr>
          <w:lang w:val="x-none" w:eastAsia="x-none"/>
        </w:rPr>
      </w:pPr>
      <w:r>
        <w:rPr>
          <w:lang w:val="x-none" w:eastAsia="x-none"/>
        </w:rPr>
        <w:br w:type="page"/>
      </w:r>
    </w:p>
    <w:p w14:paraId="01CD48EF" w14:textId="77777777" w:rsidR="003B5211" w:rsidRPr="005E0110" w:rsidRDefault="003B5211" w:rsidP="003B5211">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刪除</w:t>
      </w:r>
      <w:proofErr w:type="spellEnd"/>
    </w:p>
    <w:p w14:paraId="3B73BD3C" w14:textId="77777777" w:rsidR="003B5211" w:rsidRDefault="003B5211" w:rsidP="003B5211">
      <w:pPr>
        <w:pStyle w:val="42"/>
        <w:spacing w:after="48"/>
        <w:ind w:leftChars="0" w:left="0"/>
        <w:rPr>
          <w:rFonts w:ascii="標楷體" w:hAnsi="標楷體"/>
          <w:noProof/>
        </w:rPr>
      </w:pPr>
      <w:r w:rsidRPr="00460357">
        <w:rPr>
          <w:rFonts w:ascii="標楷體" w:hAnsi="標楷體"/>
          <w:noProof/>
        </w:rPr>
        <w:drawing>
          <wp:inline distT="0" distB="0" distL="0" distR="0" wp14:anchorId="132B35EB" wp14:editId="7BC02BEB">
            <wp:extent cx="6479540" cy="395033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50335"/>
                    </a:xfrm>
                    <a:prstGeom prst="rect">
                      <a:avLst/>
                    </a:prstGeom>
                  </pic:spPr>
                </pic:pic>
              </a:graphicData>
            </a:graphic>
          </wp:inline>
        </w:drawing>
      </w:r>
      <w:r w:rsidRPr="00624683">
        <w:rPr>
          <w:rFonts w:ascii="標楷體" w:hAnsi="標楷體"/>
          <w:noProof/>
        </w:rPr>
        <w:drawing>
          <wp:inline distT="0" distB="0" distL="0" distR="0" wp14:anchorId="1661D561" wp14:editId="42439938">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Pr="00435CC2">
        <w:rPr>
          <w:noProof/>
        </w:rPr>
        <w:t xml:space="preserve"> </w:t>
      </w:r>
      <w:r w:rsidRPr="00435CC2">
        <w:rPr>
          <w:rFonts w:ascii="標楷體" w:hAnsi="標楷體"/>
          <w:noProof/>
        </w:rPr>
        <w:drawing>
          <wp:inline distT="0" distB="0" distL="0" distR="0" wp14:anchorId="3659CEEA" wp14:editId="2E63AB1E">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622F7A6B" w14:textId="77777777" w:rsidR="003B5211" w:rsidRDefault="003B5211" w:rsidP="003B5211">
      <w:pPr>
        <w:pStyle w:val="42"/>
        <w:spacing w:after="48"/>
        <w:ind w:leftChars="0" w:left="0"/>
        <w:rPr>
          <w:rFonts w:ascii="標楷體" w:hAnsi="標楷體"/>
          <w:noProof/>
        </w:rPr>
      </w:pPr>
    </w:p>
    <w:p w14:paraId="5278409F" w14:textId="77777777" w:rsidR="003B5211" w:rsidRPr="005E0110" w:rsidRDefault="003B5211" w:rsidP="003B5211">
      <w:pPr>
        <w:rPr>
          <w:lang w:val="x-none" w:eastAsia="x-none"/>
        </w:rPr>
      </w:pPr>
    </w:p>
    <w:p w14:paraId="6A540739" w14:textId="77777777" w:rsidR="003B5211" w:rsidRDefault="003B5211" w:rsidP="003B5211">
      <w:pPr>
        <w:pStyle w:val="a"/>
      </w:pPr>
      <w:r>
        <w:t>輸入畫面</w:t>
      </w:r>
      <w:r>
        <w:rPr>
          <w:rFonts w:hint="eastAsia"/>
        </w:rPr>
        <w:t>按鈕</w:t>
      </w:r>
      <w:r>
        <w:t>說明</w:t>
      </w:r>
      <w:r>
        <w:rPr>
          <w:rFonts w:hint="eastAsia"/>
        </w:rPr>
        <w:t>-刪除</w:t>
      </w:r>
    </w:p>
    <w:p w14:paraId="34A61264"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3B5211" w:rsidRPr="00F5236F" w14:paraId="40D566A7" w14:textId="77777777" w:rsidTr="00E20DD0">
        <w:tc>
          <w:tcPr>
            <w:tcW w:w="851" w:type="dxa"/>
            <w:shd w:val="clear" w:color="auto" w:fill="D9D9D9"/>
          </w:tcPr>
          <w:p w14:paraId="621C4365"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15254F4"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E91F79E"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1570D0CA" w14:textId="77777777" w:rsidTr="00E20DD0">
        <w:tc>
          <w:tcPr>
            <w:tcW w:w="851" w:type="dxa"/>
            <w:shd w:val="clear" w:color="auto" w:fill="auto"/>
          </w:tcPr>
          <w:p w14:paraId="55CFF10E"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5F7E81"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5B84DB3A" w14:textId="77777777" w:rsidR="003B5211" w:rsidRDefault="003B5211" w:rsidP="00E20DD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12DB1B09" w14:textId="77777777" w:rsidR="003B5211" w:rsidRPr="00D67AF4" w:rsidRDefault="003B5211" w:rsidP="00E20DD0">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AA8EF60" w14:textId="77777777" w:rsidR="003B5211" w:rsidRPr="00917156" w:rsidRDefault="003B5211" w:rsidP="00E20DD0">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3DF41E2D" w14:textId="77777777" w:rsidR="003B5211" w:rsidRPr="005316F3"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proofErr w:type="spellStart"/>
            <w:r w:rsidRPr="005316F3">
              <w:rPr>
                <w:rFonts w:ascii="標楷體" w:eastAsia="標楷體" w:hAnsi="標楷體"/>
              </w:rPr>
              <w:t>FacProd</w:t>
            </w:r>
            <w:proofErr w:type="spellEnd"/>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9367831" w14:textId="77777777" w:rsidR="003B5211" w:rsidRDefault="003B5211" w:rsidP="00E20DD0">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19ADD375" w14:textId="77777777" w:rsidR="003B5211"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3C95F94F" w14:textId="77777777" w:rsidR="003B5211" w:rsidRPr="00B45517" w:rsidRDefault="003B5211" w:rsidP="00E20DD0">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608A2251" w14:textId="77777777" w:rsidR="003B5211" w:rsidRPr="00B45517" w:rsidRDefault="003B5211" w:rsidP="00E20DD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E53565E" w14:textId="77777777" w:rsidR="003B5211" w:rsidRDefault="003B5211" w:rsidP="00E20DD0">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4E251EED" w14:textId="77777777" w:rsidR="003B5211" w:rsidRDefault="003B5211" w:rsidP="00E20DD0">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1204E95" w14:textId="77777777" w:rsidR="003B5211" w:rsidRDefault="003B5211" w:rsidP="00E20DD0">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4F734D7F" w14:textId="77777777" w:rsidR="003B5211" w:rsidRPr="00D67AF4" w:rsidRDefault="003B5211" w:rsidP="00E20DD0">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3B5211" w:rsidRPr="00F5236F" w14:paraId="48FB2FA4" w14:textId="77777777" w:rsidTr="00E20DD0">
        <w:tc>
          <w:tcPr>
            <w:tcW w:w="851" w:type="dxa"/>
            <w:shd w:val="clear" w:color="auto" w:fill="auto"/>
          </w:tcPr>
          <w:p w14:paraId="2406978C"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F0983F"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80D802E"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75F72A1" w14:textId="77777777" w:rsidR="003B5211" w:rsidRPr="00FB4AA1" w:rsidRDefault="003B5211" w:rsidP="003B5211"/>
    <w:p w14:paraId="53BD7257" w14:textId="77777777" w:rsidR="003B5211" w:rsidRDefault="003B5211" w:rsidP="003B5211">
      <w:pPr>
        <w:pStyle w:val="42"/>
        <w:spacing w:after="48"/>
        <w:ind w:leftChars="0" w:left="0"/>
        <w:rPr>
          <w:rFonts w:ascii="標楷體" w:hAnsi="標楷體"/>
          <w:noProof/>
        </w:rPr>
      </w:pPr>
    </w:p>
    <w:p w14:paraId="25D84401" w14:textId="77777777" w:rsidR="003B5211" w:rsidRPr="006E1F7E" w:rsidRDefault="003B5211" w:rsidP="003B5211">
      <w:pPr>
        <w:pStyle w:val="42"/>
        <w:spacing w:after="48"/>
        <w:ind w:leftChars="0" w:left="0"/>
        <w:rPr>
          <w:rFonts w:ascii="標楷體" w:hAnsi="標楷體"/>
          <w:noProof/>
        </w:rPr>
      </w:pPr>
    </w:p>
    <w:p w14:paraId="74B5B061" w14:textId="77777777" w:rsidR="003B5211" w:rsidRDefault="003B5211" w:rsidP="003B5211">
      <w:pPr>
        <w:pStyle w:val="a"/>
      </w:pPr>
      <w:r>
        <w:rPr>
          <w:rFonts w:hint="eastAsia"/>
        </w:rPr>
        <w:t>輸入</w:t>
      </w:r>
      <w:r w:rsidRPr="00291505">
        <w:t>畫面資料說明</w:t>
      </w:r>
      <w:r>
        <w:rPr>
          <w:rFonts w:hint="eastAsia"/>
        </w:rPr>
        <w:t>-刪除</w:t>
      </w:r>
    </w:p>
    <w:p w14:paraId="793C6728" w14:textId="77777777" w:rsidR="003B5211" w:rsidRDefault="003B5211" w:rsidP="003B5211"/>
    <w:p w14:paraId="1D4E555B" w14:textId="77777777" w:rsidR="003B5211" w:rsidRDefault="003B5211" w:rsidP="003B5211"/>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3B5211" w:rsidRPr="00291505" w14:paraId="485BA8DE" w14:textId="77777777" w:rsidTr="00E20DD0">
        <w:trPr>
          <w:trHeight w:val="388"/>
          <w:tblHeader/>
          <w:jc w:val="center"/>
        </w:trPr>
        <w:tc>
          <w:tcPr>
            <w:tcW w:w="576" w:type="dxa"/>
            <w:vMerge w:val="restart"/>
            <w:shd w:val="clear" w:color="auto" w:fill="F2F2F2"/>
          </w:tcPr>
          <w:p w14:paraId="612D4638" w14:textId="77777777" w:rsidR="003B5211" w:rsidRPr="00A6272B" w:rsidRDefault="003B5211" w:rsidP="00E20DD0">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0EBBB19" w14:textId="77777777" w:rsidR="003B5211" w:rsidRPr="00A6272B" w:rsidRDefault="003B5211" w:rsidP="00E20DD0">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0E755F03" w14:textId="77777777" w:rsidR="003B5211" w:rsidRPr="00A6272B" w:rsidRDefault="003B5211" w:rsidP="00E20DD0">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CAC105" w14:textId="77777777" w:rsidR="003B5211" w:rsidRPr="00A6272B" w:rsidRDefault="003B5211" w:rsidP="00E20DD0">
            <w:pPr>
              <w:rPr>
                <w:rFonts w:ascii="標楷體" w:eastAsia="標楷體" w:hAnsi="標楷體"/>
              </w:rPr>
            </w:pPr>
            <w:r w:rsidRPr="00A6272B">
              <w:rPr>
                <w:rFonts w:ascii="標楷體" w:eastAsia="標楷體" w:hAnsi="標楷體"/>
              </w:rPr>
              <w:t>處理邏輯及注意事項</w:t>
            </w:r>
          </w:p>
        </w:tc>
      </w:tr>
      <w:tr w:rsidR="003B5211" w:rsidRPr="00291505" w14:paraId="6BAC0D62" w14:textId="77777777" w:rsidTr="00E20DD0">
        <w:trPr>
          <w:trHeight w:val="244"/>
          <w:tblHeader/>
          <w:jc w:val="center"/>
        </w:trPr>
        <w:tc>
          <w:tcPr>
            <w:tcW w:w="576" w:type="dxa"/>
            <w:vMerge/>
            <w:shd w:val="clear" w:color="auto" w:fill="F2F2F2"/>
          </w:tcPr>
          <w:p w14:paraId="7F6A347F" w14:textId="77777777" w:rsidR="003B5211" w:rsidRPr="00A6272B" w:rsidRDefault="003B5211" w:rsidP="00E20DD0">
            <w:pPr>
              <w:rPr>
                <w:rFonts w:ascii="標楷體" w:eastAsia="標楷體" w:hAnsi="標楷體"/>
              </w:rPr>
            </w:pPr>
          </w:p>
        </w:tc>
        <w:tc>
          <w:tcPr>
            <w:tcW w:w="822" w:type="dxa"/>
            <w:vMerge/>
            <w:shd w:val="clear" w:color="auto" w:fill="F2F2F2"/>
          </w:tcPr>
          <w:p w14:paraId="286CE2E6" w14:textId="77777777" w:rsidR="003B5211" w:rsidRPr="00A6272B" w:rsidRDefault="003B5211" w:rsidP="00E20DD0">
            <w:pPr>
              <w:rPr>
                <w:rFonts w:ascii="標楷體" w:eastAsia="標楷體" w:hAnsi="標楷體"/>
              </w:rPr>
            </w:pPr>
          </w:p>
        </w:tc>
        <w:tc>
          <w:tcPr>
            <w:tcW w:w="1170" w:type="dxa"/>
            <w:shd w:val="clear" w:color="auto" w:fill="F2F2F2"/>
          </w:tcPr>
          <w:p w14:paraId="744967A5" w14:textId="77777777" w:rsidR="003B5211" w:rsidRPr="00A6272B" w:rsidRDefault="003B5211" w:rsidP="00E20DD0">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F1A19D4" w14:textId="77777777" w:rsidR="003B5211" w:rsidRPr="00A6272B" w:rsidRDefault="003B5211" w:rsidP="00E20DD0">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675DC1A4" w14:textId="77777777" w:rsidR="003B5211" w:rsidRPr="00A6272B" w:rsidRDefault="003B5211" w:rsidP="00E20DD0">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12DA9270" w14:textId="77777777" w:rsidR="003B5211" w:rsidRPr="00A6272B" w:rsidRDefault="003B5211" w:rsidP="00E20DD0">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66308EB4" w14:textId="77777777" w:rsidR="003B5211" w:rsidRPr="00A6272B" w:rsidRDefault="003B5211" w:rsidP="00E20DD0">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FDF7C2F" w14:textId="77777777" w:rsidR="003B5211" w:rsidRPr="00A6272B" w:rsidRDefault="003B5211" w:rsidP="00E20DD0">
            <w:pPr>
              <w:rPr>
                <w:rFonts w:ascii="標楷體" w:eastAsia="標楷體" w:hAnsi="標楷體"/>
              </w:rPr>
            </w:pPr>
          </w:p>
        </w:tc>
      </w:tr>
      <w:tr w:rsidR="003B5211" w:rsidRPr="00291505" w14:paraId="3C71D336" w14:textId="77777777" w:rsidTr="00E20DD0">
        <w:trPr>
          <w:trHeight w:val="244"/>
          <w:jc w:val="center"/>
        </w:trPr>
        <w:tc>
          <w:tcPr>
            <w:tcW w:w="576" w:type="dxa"/>
          </w:tcPr>
          <w:p w14:paraId="428A619C"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p>
        </w:tc>
        <w:tc>
          <w:tcPr>
            <w:tcW w:w="822" w:type="dxa"/>
          </w:tcPr>
          <w:p w14:paraId="51CF84FF" w14:textId="77777777" w:rsidR="003B5211" w:rsidRPr="00A6272B" w:rsidRDefault="003B5211" w:rsidP="00E20DD0">
            <w:pPr>
              <w:rPr>
                <w:rFonts w:ascii="標楷體" w:eastAsia="標楷體" w:hAnsi="標楷體"/>
              </w:rPr>
            </w:pPr>
            <w:r w:rsidRPr="00A6272B">
              <w:rPr>
                <w:rFonts w:ascii="標楷體" w:eastAsia="標楷體" w:hAnsi="標楷體" w:hint="eastAsia"/>
              </w:rPr>
              <w:t>功能</w:t>
            </w:r>
          </w:p>
        </w:tc>
        <w:tc>
          <w:tcPr>
            <w:tcW w:w="1170" w:type="dxa"/>
          </w:tcPr>
          <w:p w14:paraId="212E16FC" w14:textId="77777777" w:rsidR="003B5211" w:rsidRPr="00A6272B" w:rsidRDefault="003B5211" w:rsidP="00E20DD0">
            <w:pPr>
              <w:rPr>
                <w:rFonts w:ascii="標楷體" w:eastAsia="標楷體" w:hAnsi="標楷體"/>
              </w:rPr>
            </w:pPr>
          </w:p>
        </w:tc>
        <w:tc>
          <w:tcPr>
            <w:tcW w:w="936" w:type="dxa"/>
          </w:tcPr>
          <w:p w14:paraId="00348E0E" w14:textId="77777777" w:rsidR="003B5211" w:rsidRPr="00A6272B" w:rsidRDefault="003B5211" w:rsidP="00E20DD0">
            <w:pPr>
              <w:rPr>
                <w:rFonts w:ascii="標楷體" w:eastAsia="標楷體" w:hAnsi="標楷體"/>
              </w:rPr>
            </w:pPr>
            <w:r>
              <w:rPr>
                <w:rFonts w:ascii="標楷體" w:eastAsia="標楷體" w:hAnsi="標楷體" w:hint="eastAsia"/>
              </w:rPr>
              <w:t>刪除</w:t>
            </w:r>
          </w:p>
        </w:tc>
        <w:tc>
          <w:tcPr>
            <w:tcW w:w="2781" w:type="dxa"/>
          </w:tcPr>
          <w:p w14:paraId="7B3A4DA7" w14:textId="77777777" w:rsidR="003B5211" w:rsidRPr="00A6272B" w:rsidRDefault="003B5211" w:rsidP="00E20DD0">
            <w:pPr>
              <w:rPr>
                <w:rFonts w:ascii="標楷體" w:eastAsia="標楷體" w:hAnsi="標楷體"/>
              </w:rPr>
            </w:pPr>
          </w:p>
        </w:tc>
        <w:tc>
          <w:tcPr>
            <w:tcW w:w="456" w:type="dxa"/>
          </w:tcPr>
          <w:p w14:paraId="06C20412" w14:textId="77777777" w:rsidR="003B5211" w:rsidRPr="00A6272B" w:rsidRDefault="003B5211" w:rsidP="00E20DD0">
            <w:pPr>
              <w:rPr>
                <w:rFonts w:ascii="標楷體" w:eastAsia="標楷體" w:hAnsi="標楷體"/>
              </w:rPr>
            </w:pPr>
          </w:p>
        </w:tc>
        <w:tc>
          <w:tcPr>
            <w:tcW w:w="576" w:type="dxa"/>
          </w:tcPr>
          <w:p w14:paraId="5C22E6E7" w14:textId="77777777" w:rsidR="003B5211" w:rsidRPr="00016EBF" w:rsidRDefault="003B5211" w:rsidP="00E20DD0">
            <w:pPr>
              <w:rPr>
                <w:rFonts w:ascii="標楷體" w:eastAsia="標楷體" w:hAnsi="標楷體"/>
              </w:rPr>
            </w:pPr>
            <w:r w:rsidRPr="00016EBF">
              <w:rPr>
                <w:rFonts w:ascii="標楷體" w:eastAsia="標楷體" w:hAnsi="標楷體"/>
              </w:rPr>
              <w:t>R</w:t>
            </w:r>
          </w:p>
        </w:tc>
        <w:tc>
          <w:tcPr>
            <w:tcW w:w="3696" w:type="dxa"/>
          </w:tcPr>
          <w:p w14:paraId="420106E2" w14:textId="77777777" w:rsidR="003B5211" w:rsidRPr="00A6272B" w:rsidRDefault="003B5211" w:rsidP="00E20DD0">
            <w:pPr>
              <w:rPr>
                <w:rFonts w:ascii="標楷體" w:eastAsia="標楷體" w:hAnsi="標楷體"/>
              </w:rPr>
            </w:pPr>
          </w:p>
        </w:tc>
      </w:tr>
      <w:tr w:rsidR="003B5211" w:rsidRPr="00291505" w14:paraId="10B5DF3B" w14:textId="77777777" w:rsidTr="00E20DD0">
        <w:trPr>
          <w:trHeight w:val="291"/>
          <w:jc w:val="center"/>
        </w:trPr>
        <w:tc>
          <w:tcPr>
            <w:tcW w:w="576" w:type="dxa"/>
          </w:tcPr>
          <w:p w14:paraId="75C0808D" w14:textId="77777777" w:rsidR="003B5211" w:rsidRPr="00A6272B" w:rsidRDefault="003B5211" w:rsidP="00E20DD0">
            <w:pPr>
              <w:rPr>
                <w:rFonts w:ascii="標楷體" w:eastAsia="標楷體" w:hAnsi="標楷體"/>
              </w:rPr>
            </w:pPr>
            <w:r>
              <w:rPr>
                <w:rFonts w:ascii="標楷體" w:eastAsia="標楷體" w:hAnsi="標楷體"/>
              </w:rPr>
              <w:t>2.</w:t>
            </w:r>
          </w:p>
        </w:tc>
        <w:tc>
          <w:tcPr>
            <w:tcW w:w="822" w:type="dxa"/>
          </w:tcPr>
          <w:p w14:paraId="75109B6E" w14:textId="77777777" w:rsidR="003B5211" w:rsidRPr="00A6272B" w:rsidRDefault="003B5211" w:rsidP="00E20DD0">
            <w:pPr>
              <w:rPr>
                <w:rFonts w:ascii="標楷體" w:eastAsia="標楷體" w:hAnsi="標楷體"/>
              </w:rPr>
            </w:pPr>
            <w:r w:rsidRPr="00A6272B">
              <w:rPr>
                <w:rFonts w:ascii="標楷體" w:eastAsia="標楷體" w:hAnsi="標楷體" w:hint="eastAsia"/>
              </w:rPr>
              <w:t>商品代碼</w:t>
            </w:r>
          </w:p>
        </w:tc>
        <w:tc>
          <w:tcPr>
            <w:tcW w:w="1170" w:type="dxa"/>
          </w:tcPr>
          <w:p w14:paraId="1927AEB1" w14:textId="77777777" w:rsidR="003B5211" w:rsidRPr="00A6272B" w:rsidRDefault="003B5211" w:rsidP="00E20DD0">
            <w:pPr>
              <w:rPr>
                <w:rFonts w:ascii="標楷體" w:eastAsia="標楷體" w:hAnsi="標楷體"/>
              </w:rPr>
            </w:pPr>
          </w:p>
        </w:tc>
        <w:tc>
          <w:tcPr>
            <w:tcW w:w="936" w:type="dxa"/>
          </w:tcPr>
          <w:p w14:paraId="22658D27" w14:textId="77777777" w:rsidR="003B5211" w:rsidRPr="00A6272B" w:rsidRDefault="003B5211" w:rsidP="00E20DD0">
            <w:pPr>
              <w:rPr>
                <w:rFonts w:ascii="標楷體" w:eastAsia="標楷體" w:hAnsi="標楷體"/>
              </w:rPr>
            </w:pPr>
          </w:p>
        </w:tc>
        <w:tc>
          <w:tcPr>
            <w:tcW w:w="2781" w:type="dxa"/>
          </w:tcPr>
          <w:p w14:paraId="2CE4C445" w14:textId="77777777" w:rsidR="003B5211" w:rsidRPr="00A6272B" w:rsidRDefault="003B5211" w:rsidP="00E20DD0">
            <w:pPr>
              <w:rPr>
                <w:rFonts w:ascii="標楷體" w:eastAsia="標楷體" w:hAnsi="標楷體"/>
              </w:rPr>
            </w:pPr>
          </w:p>
        </w:tc>
        <w:tc>
          <w:tcPr>
            <w:tcW w:w="456" w:type="dxa"/>
          </w:tcPr>
          <w:p w14:paraId="5F4A6042" w14:textId="77777777" w:rsidR="003B5211" w:rsidRPr="00A6272B" w:rsidRDefault="003B5211" w:rsidP="00E20DD0">
            <w:pPr>
              <w:rPr>
                <w:rFonts w:ascii="標楷體" w:eastAsia="標楷體" w:hAnsi="標楷體"/>
              </w:rPr>
            </w:pPr>
          </w:p>
        </w:tc>
        <w:tc>
          <w:tcPr>
            <w:tcW w:w="576" w:type="dxa"/>
          </w:tcPr>
          <w:p w14:paraId="435BB1F9" w14:textId="77777777" w:rsidR="003B5211" w:rsidRPr="00D67AF4" w:rsidRDefault="003B5211" w:rsidP="00E20DD0">
            <w:pPr>
              <w:rPr>
                <w:rFonts w:ascii="標楷體" w:eastAsia="標楷體" w:hAnsi="標楷體"/>
                <w:color w:val="000000"/>
              </w:rPr>
            </w:pPr>
            <w:r>
              <w:rPr>
                <w:rFonts w:ascii="標楷體" w:eastAsia="標楷體" w:hAnsi="標楷體"/>
                <w:color w:val="000000"/>
              </w:rPr>
              <w:t>R</w:t>
            </w:r>
          </w:p>
        </w:tc>
        <w:tc>
          <w:tcPr>
            <w:tcW w:w="3696" w:type="dxa"/>
          </w:tcPr>
          <w:p w14:paraId="2FC769CF" w14:textId="77777777" w:rsidR="003B5211" w:rsidRDefault="003B5211" w:rsidP="00E20DD0">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10330790" w14:textId="77777777" w:rsidR="003B5211" w:rsidRPr="00D67AF4" w:rsidRDefault="003B5211" w:rsidP="00E20DD0">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3B5211" w:rsidRPr="00291505" w14:paraId="4010EF36" w14:textId="77777777" w:rsidTr="00E20DD0">
        <w:trPr>
          <w:trHeight w:val="291"/>
          <w:jc w:val="center"/>
        </w:trPr>
        <w:tc>
          <w:tcPr>
            <w:tcW w:w="2568" w:type="dxa"/>
            <w:gridSpan w:val="3"/>
          </w:tcPr>
          <w:p w14:paraId="2C418B97"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商品</w:t>
            </w:r>
          </w:p>
        </w:tc>
        <w:tc>
          <w:tcPr>
            <w:tcW w:w="936" w:type="dxa"/>
          </w:tcPr>
          <w:p w14:paraId="6994D953" w14:textId="77777777" w:rsidR="003B5211" w:rsidRPr="00A6272B" w:rsidRDefault="003B5211" w:rsidP="00E20DD0">
            <w:pPr>
              <w:rPr>
                <w:rFonts w:ascii="標楷體" w:eastAsia="標楷體" w:hAnsi="標楷體"/>
              </w:rPr>
            </w:pPr>
          </w:p>
        </w:tc>
        <w:tc>
          <w:tcPr>
            <w:tcW w:w="2781" w:type="dxa"/>
          </w:tcPr>
          <w:p w14:paraId="0E622B35" w14:textId="77777777" w:rsidR="003B5211" w:rsidRPr="00A6272B" w:rsidRDefault="003B5211" w:rsidP="00E20DD0">
            <w:pPr>
              <w:rPr>
                <w:rFonts w:ascii="標楷體" w:eastAsia="標楷體" w:hAnsi="標楷體"/>
              </w:rPr>
            </w:pPr>
          </w:p>
        </w:tc>
        <w:tc>
          <w:tcPr>
            <w:tcW w:w="456" w:type="dxa"/>
          </w:tcPr>
          <w:p w14:paraId="672052DD" w14:textId="77777777" w:rsidR="003B5211" w:rsidRPr="00A6272B" w:rsidRDefault="003B5211" w:rsidP="00E20DD0">
            <w:pPr>
              <w:rPr>
                <w:rFonts w:ascii="標楷體" w:eastAsia="標楷體" w:hAnsi="標楷體"/>
              </w:rPr>
            </w:pPr>
          </w:p>
        </w:tc>
        <w:tc>
          <w:tcPr>
            <w:tcW w:w="576" w:type="dxa"/>
          </w:tcPr>
          <w:p w14:paraId="5E17D47B" w14:textId="77777777" w:rsidR="003B5211" w:rsidRPr="00A6272B" w:rsidRDefault="003B5211" w:rsidP="00E20DD0">
            <w:pPr>
              <w:rPr>
                <w:rFonts w:ascii="標楷體" w:eastAsia="標楷體" w:hAnsi="標楷體"/>
              </w:rPr>
            </w:pPr>
          </w:p>
        </w:tc>
        <w:tc>
          <w:tcPr>
            <w:tcW w:w="3696" w:type="dxa"/>
          </w:tcPr>
          <w:p w14:paraId="533F579C" w14:textId="77777777" w:rsidR="003B5211" w:rsidRPr="00A6272B" w:rsidRDefault="003B5211" w:rsidP="00E20DD0">
            <w:pPr>
              <w:rPr>
                <w:rFonts w:ascii="標楷體" w:eastAsia="標楷體" w:hAnsi="標楷體"/>
              </w:rPr>
            </w:pPr>
          </w:p>
        </w:tc>
      </w:tr>
      <w:tr w:rsidR="003B5211" w:rsidRPr="00291505" w14:paraId="0ECA77AD" w14:textId="77777777" w:rsidTr="00E20DD0">
        <w:trPr>
          <w:trHeight w:val="291"/>
          <w:jc w:val="center"/>
        </w:trPr>
        <w:tc>
          <w:tcPr>
            <w:tcW w:w="576" w:type="dxa"/>
          </w:tcPr>
          <w:p w14:paraId="64B5C7E7" w14:textId="77777777" w:rsidR="003B5211" w:rsidRPr="00A6272B" w:rsidRDefault="003B5211" w:rsidP="00E20DD0">
            <w:pPr>
              <w:rPr>
                <w:rFonts w:ascii="標楷體" w:eastAsia="標楷體" w:hAnsi="標楷體"/>
              </w:rPr>
            </w:pPr>
            <w:r>
              <w:rPr>
                <w:rFonts w:ascii="標楷體" w:eastAsia="標楷體" w:hAnsi="標楷體"/>
              </w:rPr>
              <w:t>3.</w:t>
            </w:r>
          </w:p>
        </w:tc>
        <w:tc>
          <w:tcPr>
            <w:tcW w:w="822" w:type="dxa"/>
          </w:tcPr>
          <w:p w14:paraId="2CC2C83A" w14:textId="77777777" w:rsidR="003B5211" w:rsidRPr="00A6272B" w:rsidRDefault="003B5211" w:rsidP="00E20DD0">
            <w:pPr>
              <w:rPr>
                <w:rFonts w:ascii="標楷體" w:eastAsia="標楷體" w:hAnsi="標楷體"/>
              </w:rPr>
            </w:pPr>
            <w:r w:rsidRPr="00A6272B">
              <w:rPr>
                <w:rFonts w:ascii="標楷體" w:eastAsia="標楷體" w:hAnsi="標楷體" w:hint="eastAsia"/>
              </w:rPr>
              <w:t>商品名稱</w:t>
            </w:r>
          </w:p>
        </w:tc>
        <w:tc>
          <w:tcPr>
            <w:tcW w:w="1170" w:type="dxa"/>
          </w:tcPr>
          <w:p w14:paraId="478834B5" w14:textId="77777777" w:rsidR="003B5211" w:rsidRPr="00A6272B" w:rsidRDefault="003B5211" w:rsidP="00E20DD0">
            <w:pPr>
              <w:rPr>
                <w:rFonts w:ascii="標楷體" w:eastAsia="標楷體" w:hAnsi="標楷體"/>
              </w:rPr>
            </w:pPr>
          </w:p>
        </w:tc>
        <w:tc>
          <w:tcPr>
            <w:tcW w:w="936" w:type="dxa"/>
          </w:tcPr>
          <w:p w14:paraId="4F5AE336" w14:textId="77777777" w:rsidR="003B5211" w:rsidRPr="00A6272B" w:rsidRDefault="003B5211" w:rsidP="00E20DD0">
            <w:pPr>
              <w:rPr>
                <w:rFonts w:ascii="標楷體" w:eastAsia="標楷體" w:hAnsi="標楷體"/>
              </w:rPr>
            </w:pPr>
          </w:p>
        </w:tc>
        <w:tc>
          <w:tcPr>
            <w:tcW w:w="2781" w:type="dxa"/>
          </w:tcPr>
          <w:p w14:paraId="6CCB7830" w14:textId="77777777" w:rsidR="003B5211" w:rsidRPr="00A6272B" w:rsidRDefault="003B5211" w:rsidP="00E20DD0">
            <w:pPr>
              <w:rPr>
                <w:rFonts w:ascii="標楷體" w:eastAsia="標楷體" w:hAnsi="標楷體"/>
              </w:rPr>
            </w:pPr>
          </w:p>
        </w:tc>
        <w:tc>
          <w:tcPr>
            <w:tcW w:w="456" w:type="dxa"/>
          </w:tcPr>
          <w:p w14:paraId="54CEC704" w14:textId="77777777" w:rsidR="003B5211" w:rsidRPr="00A6272B" w:rsidRDefault="003B5211" w:rsidP="00E20DD0">
            <w:pPr>
              <w:rPr>
                <w:rFonts w:ascii="標楷體" w:eastAsia="標楷體" w:hAnsi="標楷體"/>
              </w:rPr>
            </w:pPr>
          </w:p>
        </w:tc>
        <w:tc>
          <w:tcPr>
            <w:tcW w:w="576" w:type="dxa"/>
          </w:tcPr>
          <w:p w14:paraId="1BB5CEC7"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8CA7878"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A7C54B4" w14:textId="77777777" w:rsidR="003B5211" w:rsidRPr="00A6272B" w:rsidRDefault="003B5211" w:rsidP="00E20DD0">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3B5211" w:rsidRPr="00291505" w14:paraId="0043CE57" w14:textId="77777777" w:rsidTr="00E20DD0">
        <w:trPr>
          <w:trHeight w:val="291"/>
          <w:jc w:val="center"/>
        </w:trPr>
        <w:tc>
          <w:tcPr>
            <w:tcW w:w="576" w:type="dxa"/>
          </w:tcPr>
          <w:p w14:paraId="085DEC1C" w14:textId="77777777" w:rsidR="003B5211" w:rsidRPr="00A6272B" w:rsidRDefault="003B5211" w:rsidP="00E20DD0">
            <w:pPr>
              <w:rPr>
                <w:rFonts w:ascii="標楷體" w:eastAsia="標楷體" w:hAnsi="標楷體"/>
              </w:rPr>
            </w:pPr>
            <w:r>
              <w:rPr>
                <w:rFonts w:ascii="標楷體" w:eastAsia="標楷體" w:hAnsi="標楷體"/>
              </w:rPr>
              <w:t>4.</w:t>
            </w:r>
          </w:p>
        </w:tc>
        <w:tc>
          <w:tcPr>
            <w:tcW w:w="822" w:type="dxa"/>
          </w:tcPr>
          <w:p w14:paraId="1637B3DC" w14:textId="77777777" w:rsidR="003B5211" w:rsidRPr="00A6272B" w:rsidRDefault="003B5211" w:rsidP="00E20DD0">
            <w:pPr>
              <w:rPr>
                <w:rFonts w:ascii="標楷體" w:eastAsia="標楷體" w:hAnsi="標楷體"/>
              </w:rPr>
            </w:pPr>
            <w:r w:rsidRPr="00A6272B">
              <w:rPr>
                <w:rFonts w:ascii="標楷體" w:eastAsia="標楷體" w:hAnsi="標楷體" w:hint="eastAsia"/>
              </w:rPr>
              <w:t>商品生效日期</w:t>
            </w:r>
          </w:p>
        </w:tc>
        <w:tc>
          <w:tcPr>
            <w:tcW w:w="1170" w:type="dxa"/>
          </w:tcPr>
          <w:p w14:paraId="71FBAF8C" w14:textId="77777777" w:rsidR="003B5211" w:rsidRPr="00A6272B" w:rsidRDefault="003B5211" w:rsidP="00E20DD0">
            <w:pPr>
              <w:rPr>
                <w:rFonts w:ascii="標楷體" w:eastAsia="標楷體" w:hAnsi="標楷體"/>
              </w:rPr>
            </w:pPr>
          </w:p>
        </w:tc>
        <w:tc>
          <w:tcPr>
            <w:tcW w:w="936" w:type="dxa"/>
          </w:tcPr>
          <w:p w14:paraId="5F8A89A4" w14:textId="77777777" w:rsidR="003B5211" w:rsidRPr="00A6272B" w:rsidRDefault="003B5211" w:rsidP="00E20DD0">
            <w:pPr>
              <w:rPr>
                <w:rFonts w:ascii="標楷體" w:eastAsia="標楷體" w:hAnsi="標楷體"/>
              </w:rPr>
            </w:pPr>
          </w:p>
        </w:tc>
        <w:tc>
          <w:tcPr>
            <w:tcW w:w="2781" w:type="dxa"/>
          </w:tcPr>
          <w:p w14:paraId="60CF351D" w14:textId="77777777" w:rsidR="003B5211" w:rsidRPr="00A6272B" w:rsidRDefault="003B5211" w:rsidP="00E20DD0">
            <w:pPr>
              <w:rPr>
                <w:rFonts w:ascii="標楷體" w:eastAsia="標楷體" w:hAnsi="標楷體"/>
              </w:rPr>
            </w:pPr>
          </w:p>
        </w:tc>
        <w:tc>
          <w:tcPr>
            <w:tcW w:w="456" w:type="dxa"/>
          </w:tcPr>
          <w:p w14:paraId="08357FE4" w14:textId="77777777" w:rsidR="003B5211" w:rsidRPr="00A6272B" w:rsidRDefault="003B5211" w:rsidP="00E20DD0">
            <w:pPr>
              <w:rPr>
                <w:rFonts w:ascii="標楷體" w:eastAsia="標楷體" w:hAnsi="標楷體"/>
              </w:rPr>
            </w:pPr>
          </w:p>
        </w:tc>
        <w:tc>
          <w:tcPr>
            <w:tcW w:w="576" w:type="dxa"/>
          </w:tcPr>
          <w:p w14:paraId="077805F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28916FE" w14:textId="77777777" w:rsidR="003B5211" w:rsidRPr="00D67AF4" w:rsidRDefault="003B5211" w:rsidP="00E20DD0">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3B5211" w:rsidRPr="00291505" w14:paraId="18CB1CDB" w14:textId="77777777" w:rsidTr="00E20DD0">
        <w:trPr>
          <w:trHeight w:val="291"/>
          <w:jc w:val="center"/>
        </w:trPr>
        <w:tc>
          <w:tcPr>
            <w:tcW w:w="576" w:type="dxa"/>
          </w:tcPr>
          <w:p w14:paraId="444F9EB2" w14:textId="77777777" w:rsidR="003B5211" w:rsidRPr="00A6272B" w:rsidRDefault="003B5211" w:rsidP="00E20DD0">
            <w:pPr>
              <w:rPr>
                <w:rFonts w:ascii="標楷體" w:eastAsia="標楷體" w:hAnsi="標楷體"/>
              </w:rPr>
            </w:pPr>
            <w:r>
              <w:rPr>
                <w:rFonts w:ascii="標楷體" w:eastAsia="標楷體" w:hAnsi="標楷體"/>
              </w:rPr>
              <w:t>5.</w:t>
            </w:r>
          </w:p>
        </w:tc>
        <w:tc>
          <w:tcPr>
            <w:tcW w:w="822" w:type="dxa"/>
          </w:tcPr>
          <w:p w14:paraId="3D87EA42" w14:textId="77777777" w:rsidR="003B5211" w:rsidRPr="00A6272B" w:rsidRDefault="003B5211" w:rsidP="00E20DD0">
            <w:pPr>
              <w:rPr>
                <w:rFonts w:ascii="標楷體" w:eastAsia="標楷體" w:hAnsi="標楷體"/>
              </w:rPr>
            </w:pPr>
            <w:r w:rsidRPr="00A6272B">
              <w:rPr>
                <w:rFonts w:ascii="標楷體" w:eastAsia="標楷體" w:hAnsi="標楷體" w:hint="eastAsia"/>
              </w:rPr>
              <w:t>商品截止日期</w:t>
            </w:r>
          </w:p>
        </w:tc>
        <w:tc>
          <w:tcPr>
            <w:tcW w:w="1170" w:type="dxa"/>
          </w:tcPr>
          <w:p w14:paraId="2232B4CE" w14:textId="77777777" w:rsidR="003B5211" w:rsidRPr="00A6272B" w:rsidRDefault="003B5211" w:rsidP="00E20DD0">
            <w:pPr>
              <w:rPr>
                <w:rFonts w:ascii="標楷體" w:eastAsia="標楷體" w:hAnsi="標楷體"/>
              </w:rPr>
            </w:pPr>
          </w:p>
        </w:tc>
        <w:tc>
          <w:tcPr>
            <w:tcW w:w="936" w:type="dxa"/>
          </w:tcPr>
          <w:p w14:paraId="0E4EF99D" w14:textId="77777777" w:rsidR="003B5211" w:rsidRPr="00A6272B" w:rsidRDefault="003B5211" w:rsidP="00E20DD0">
            <w:pPr>
              <w:rPr>
                <w:rFonts w:ascii="標楷體" w:eastAsia="標楷體" w:hAnsi="標楷體"/>
              </w:rPr>
            </w:pPr>
          </w:p>
        </w:tc>
        <w:tc>
          <w:tcPr>
            <w:tcW w:w="2781" w:type="dxa"/>
          </w:tcPr>
          <w:p w14:paraId="06CAA70C" w14:textId="77777777" w:rsidR="003B5211" w:rsidRPr="00A6272B" w:rsidRDefault="003B5211" w:rsidP="00E20DD0">
            <w:pPr>
              <w:rPr>
                <w:rFonts w:ascii="標楷體" w:eastAsia="標楷體" w:hAnsi="標楷體"/>
              </w:rPr>
            </w:pPr>
          </w:p>
        </w:tc>
        <w:tc>
          <w:tcPr>
            <w:tcW w:w="456" w:type="dxa"/>
          </w:tcPr>
          <w:p w14:paraId="277734E1" w14:textId="77777777" w:rsidR="003B5211" w:rsidRPr="00A6272B" w:rsidRDefault="003B5211" w:rsidP="00E20DD0">
            <w:pPr>
              <w:rPr>
                <w:rFonts w:ascii="標楷體" w:eastAsia="標楷體" w:hAnsi="標楷體"/>
              </w:rPr>
            </w:pPr>
          </w:p>
        </w:tc>
        <w:tc>
          <w:tcPr>
            <w:tcW w:w="576" w:type="dxa"/>
          </w:tcPr>
          <w:p w14:paraId="23345416"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98A9A3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54C3CF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3B5211" w:rsidRPr="00291505" w14:paraId="4A03019F" w14:textId="77777777" w:rsidTr="00E20DD0">
        <w:trPr>
          <w:trHeight w:val="291"/>
          <w:jc w:val="center"/>
        </w:trPr>
        <w:tc>
          <w:tcPr>
            <w:tcW w:w="576" w:type="dxa"/>
          </w:tcPr>
          <w:p w14:paraId="431ECA96" w14:textId="77777777" w:rsidR="003B5211" w:rsidRPr="00A6272B" w:rsidRDefault="003B5211" w:rsidP="00E20DD0">
            <w:pPr>
              <w:rPr>
                <w:rFonts w:ascii="標楷體" w:eastAsia="標楷體" w:hAnsi="標楷體"/>
              </w:rPr>
            </w:pPr>
            <w:r>
              <w:rPr>
                <w:rFonts w:ascii="標楷體" w:eastAsia="標楷體" w:hAnsi="標楷體"/>
              </w:rPr>
              <w:t>6.</w:t>
            </w:r>
          </w:p>
        </w:tc>
        <w:tc>
          <w:tcPr>
            <w:tcW w:w="822" w:type="dxa"/>
          </w:tcPr>
          <w:p w14:paraId="0F4EABD8" w14:textId="77777777" w:rsidR="003B5211" w:rsidRPr="00A6272B" w:rsidRDefault="003B5211" w:rsidP="00E20DD0">
            <w:pPr>
              <w:rPr>
                <w:rFonts w:ascii="標楷體" w:eastAsia="標楷體" w:hAnsi="標楷體"/>
              </w:rPr>
            </w:pPr>
            <w:r w:rsidRPr="00A6272B">
              <w:rPr>
                <w:rFonts w:ascii="標楷體" w:eastAsia="標楷體" w:hAnsi="標楷體" w:hint="eastAsia"/>
              </w:rPr>
              <w:t>商品狀態</w:t>
            </w:r>
          </w:p>
        </w:tc>
        <w:tc>
          <w:tcPr>
            <w:tcW w:w="1170" w:type="dxa"/>
          </w:tcPr>
          <w:p w14:paraId="58233EA8" w14:textId="77777777" w:rsidR="003B5211" w:rsidRPr="00A6272B" w:rsidRDefault="003B5211" w:rsidP="00E20DD0">
            <w:pPr>
              <w:rPr>
                <w:rFonts w:ascii="標楷體" w:eastAsia="標楷體" w:hAnsi="標楷體"/>
              </w:rPr>
            </w:pPr>
          </w:p>
        </w:tc>
        <w:tc>
          <w:tcPr>
            <w:tcW w:w="936" w:type="dxa"/>
          </w:tcPr>
          <w:p w14:paraId="5B278DEB" w14:textId="77777777" w:rsidR="003B5211" w:rsidRPr="00A6272B" w:rsidRDefault="003B5211" w:rsidP="00E20DD0">
            <w:pPr>
              <w:rPr>
                <w:rFonts w:ascii="標楷體" w:eastAsia="標楷體" w:hAnsi="標楷體"/>
              </w:rPr>
            </w:pPr>
          </w:p>
        </w:tc>
        <w:tc>
          <w:tcPr>
            <w:tcW w:w="2781" w:type="dxa"/>
          </w:tcPr>
          <w:p w14:paraId="177C56E0" w14:textId="77777777" w:rsidR="003B5211" w:rsidRPr="00A6272B" w:rsidRDefault="003B5211" w:rsidP="00E20DD0">
            <w:pPr>
              <w:rPr>
                <w:rFonts w:ascii="標楷體" w:eastAsia="標楷體" w:hAnsi="標楷體"/>
              </w:rPr>
            </w:pPr>
          </w:p>
        </w:tc>
        <w:tc>
          <w:tcPr>
            <w:tcW w:w="456" w:type="dxa"/>
          </w:tcPr>
          <w:p w14:paraId="181D9570" w14:textId="77777777" w:rsidR="003B5211" w:rsidRPr="00A6272B" w:rsidRDefault="003B5211" w:rsidP="00E20DD0">
            <w:pPr>
              <w:rPr>
                <w:rFonts w:ascii="標楷體" w:eastAsia="標楷體" w:hAnsi="標楷體"/>
              </w:rPr>
            </w:pPr>
          </w:p>
        </w:tc>
        <w:tc>
          <w:tcPr>
            <w:tcW w:w="576" w:type="dxa"/>
          </w:tcPr>
          <w:p w14:paraId="41FA96CB"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4577D0EC"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2096CC25" w14:textId="77777777" w:rsidR="003B5211" w:rsidRDefault="003B5211" w:rsidP="00E20DD0">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54227C2F"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3B5211" w:rsidRPr="00291505" w14:paraId="24946600" w14:textId="77777777" w:rsidTr="00E20DD0">
        <w:trPr>
          <w:trHeight w:val="291"/>
          <w:jc w:val="center"/>
        </w:trPr>
        <w:tc>
          <w:tcPr>
            <w:tcW w:w="576" w:type="dxa"/>
          </w:tcPr>
          <w:p w14:paraId="706215D6" w14:textId="77777777" w:rsidR="003B5211" w:rsidRPr="00A6272B" w:rsidRDefault="003B5211" w:rsidP="00E20DD0">
            <w:pPr>
              <w:rPr>
                <w:rFonts w:ascii="標楷體" w:eastAsia="標楷體" w:hAnsi="標楷體"/>
              </w:rPr>
            </w:pPr>
            <w:r>
              <w:rPr>
                <w:rFonts w:ascii="標楷體" w:eastAsia="標楷體" w:hAnsi="標楷體"/>
              </w:rPr>
              <w:t>7.</w:t>
            </w:r>
          </w:p>
        </w:tc>
        <w:tc>
          <w:tcPr>
            <w:tcW w:w="822" w:type="dxa"/>
          </w:tcPr>
          <w:p w14:paraId="7DECB437"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7CCA9D62" w14:textId="77777777" w:rsidR="003B5211" w:rsidRPr="00A6272B" w:rsidRDefault="003B5211" w:rsidP="00E20DD0">
            <w:pPr>
              <w:rPr>
                <w:rFonts w:ascii="標楷體" w:eastAsia="標楷體" w:hAnsi="標楷體"/>
              </w:rPr>
            </w:pPr>
          </w:p>
        </w:tc>
        <w:tc>
          <w:tcPr>
            <w:tcW w:w="936" w:type="dxa"/>
          </w:tcPr>
          <w:p w14:paraId="0404BF1A" w14:textId="77777777" w:rsidR="003B5211" w:rsidRPr="00A6272B" w:rsidRDefault="003B5211" w:rsidP="00E20DD0">
            <w:pPr>
              <w:rPr>
                <w:rFonts w:ascii="標楷體" w:eastAsia="標楷體" w:hAnsi="標楷體"/>
              </w:rPr>
            </w:pPr>
          </w:p>
        </w:tc>
        <w:tc>
          <w:tcPr>
            <w:tcW w:w="2781" w:type="dxa"/>
          </w:tcPr>
          <w:p w14:paraId="4523FDB8"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0C95B4E" w14:textId="77777777" w:rsidR="003B5211" w:rsidRPr="00A6272B"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7C0828D" w14:textId="77777777" w:rsidR="003B5211" w:rsidRPr="00A6272B" w:rsidRDefault="003B5211" w:rsidP="00E20DD0">
            <w:pPr>
              <w:rPr>
                <w:rFonts w:ascii="標楷體" w:eastAsia="標楷體" w:hAnsi="標楷體"/>
              </w:rPr>
            </w:pPr>
          </w:p>
        </w:tc>
        <w:tc>
          <w:tcPr>
            <w:tcW w:w="576" w:type="dxa"/>
          </w:tcPr>
          <w:p w14:paraId="4F5D0C1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FA51F3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CABC43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3B5211" w:rsidRPr="00291505" w14:paraId="18AA65CB" w14:textId="77777777" w:rsidTr="00E20DD0">
        <w:trPr>
          <w:trHeight w:val="291"/>
          <w:jc w:val="center"/>
        </w:trPr>
        <w:tc>
          <w:tcPr>
            <w:tcW w:w="576" w:type="dxa"/>
          </w:tcPr>
          <w:p w14:paraId="6C19E1EB" w14:textId="77777777" w:rsidR="003B5211" w:rsidRPr="00236194" w:rsidRDefault="003B5211" w:rsidP="00E20DD0">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7FCDEFF" w14:textId="77777777" w:rsidR="003B5211" w:rsidRPr="00236194" w:rsidRDefault="003B5211" w:rsidP="00E20DD0">
            <w:pPr>
              <w:rPr>
                <w:rFonts w:ascii="標楷體" w:eastAsia="標楷體" w:hAnsi="標楷體"/>
                <w:highlight w:val="cyan"/>
              </w:rPr>
            </w:pPr>
            <w:proofErr w:type="gramStart"/>
            <w:r w:rsidRPr="00236194">
              <w:rPr>
                <w:rFonts w:ascii="標楷體" w:eastAsia="標楷體" w:hAnsi="標楷體" w:hint="eastAsia"/>
                <w:spacing w:val="6"/>
                <w:highlight w:val="cyan"/>
                <w:shd w:val="clear" w:color="auto" w:fill="FFFFFF"/>
              </w:rPr>
              <w:t>企金使用</w:t>
            </w:r>
            <w:proofErr w:type="gramEnd"/>
            <w:r w:rsidRPr="00236194">
              <w:rPr>
                <w:rFonts w:ascii="標楷體" w:eastAsia="標楷體" w:hAnsi="標楷體" w:hint="eastAsia"/>
                <w:spacing w:val="6"/>
                <w:highlight w:val="cyan"/>
                <w:shd w:val="clear" w:color="auto" w:fill="FFFFFF"/>
              </w:rPr>
              <w:t>記號</w:t>
            </w:r>
          </w:p>
        </w:tc>
        <w:tc>
          <w:tcPr>
            <w:tcW w:w="1170" w:type="dxa"/>
          </w:tcPr>
          <w:p w14:paraId="7B03A264" w14:textId="77777777" w:rsidR="003B5211" w:rsidRPr="00236194" w:rsidRDefault="003B5211" w:rsidP="00E20DD0">
            <w:pPr>
              <w:rPr>
                <w:rFonts w:ascii="標楷體" w:eastAsia="標楷體" w:hAnsi="標楷體"/>
                <w:highlight w:val="cyan"/>
              </w:rPr>
            </w:pPr>
          </w:p>
        </w:tc>
        <w:tc>
          <w:tcPr>
            <w:tcW w:w="936" w:type="dxa"/>
          </w:tcPr>
          <w:p w14:paraId="5579DAA7" w14:textId="77777777" w:rsidR="003B5211" w:rsidRPr="00236194" w:rsidRDefault="003B5211" w:rsidP="00E20DD0">
            <w:pPr>
              <w:rPr>
                <w:rFonts w:ascii="標楷體" w:eastAsia="標楷體" w:hAnsi="標楷體"/>
                <w:highlight w:val="cyan"/>
              </w:rPr>
            </w:pPr>
          </w:p>
        </w:tc>
        <w:tc>
          <w:tcPr>
            <w:tcW w:w="2781" w:type="dxa"/>
          </w:tcPr>
          <w:p w14:paraId="3EC60A1E" w14:textId="77777777" w:rsidR="003B5211" w:rsidRPr="00236194" w:rsidRDefault="003B5211" w:rsidP="00E20DD0">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E7EE562" w14:textId="77777777" w:rsidR="003B5211" w:rsidRPr="00236194" w:rsidRDefault="003B5211" w:rsidP="00E20DD0">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7532BB30" w14:textId="77777777" w:rsidR="003B5211" w:rsidRPr="00236194" w:rsidRDefault="003B5211" w:rsidP="00E20DD0">
            <w:pPr>
              <w:rPr>
                <w:rFonts w:ascii="標楷體" w:eastAsia="標楷體" w:hAnsi="標楷體"/>
                <w:highlight w:val="cyan"/>
              </w:rPr>
            </w:pPr>
          </w:p>
        </w:tc>
        <w:tc>
          <w:tcPr>
            <w:tcW w:w="576" w:type="dxa"/>
          </w:tcPr>
          <w:p w14:paraId="3644116E" w14:textId="77777777" w:rsidR="003B5211" w:rsidRPr="00236194" w:rsidRDefault="003B5211" w:rsidP="00E20DD0">
            <w:pPr>
              <w:rPr>
                <w:rFonts w:ascii="標楷體" w:eastAsia="標楷體" w:hAnsi="標楷體"/>
                <w:highlight w:val="cyan"/>
              </w:rPr>
            </w:pPr>
            <w:r w:rsidRPr="00236194">
              <w:rPr>
                <w:rFonts w:ascii="標楷體" w:eastAsia="標楷體" w:hAnsi="標楷體"/>
                <w:highlight w:val="cyan"/>
              </w:rPr>
              <w:t>R</w:t>
            </w:r>
          </w:p>
        </w:tc>
        <w:tc>
          <w:tcPr>
            <w:tcW w:w="3696" w:type="dxa"/>
          </w:tcPr>
          <w:p w14:paraId="6C5D7F80" w14:textId="77777777" w:rsidR="003B5211" w:rsidRPr="00236194" w:rsidRDefault="003B5211" w:rsidP="00E20DD0">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w:t>
            </w:r>
            <w:proofErr w:type="spellStart"/>
            <w:r w:rsidRPr="00236194">
              <w:rPr>
                <w:rFonts w:ascii="標楷體" w:eastAsia="標楷體" w:hAnsi="標楷體" w:hint="eastAsia"/>
                <w:color w:val="000000"/>
                <w:highlight w:val="cyan"/>
              </w:rPr>
              <w:t>P</w:t>
            </w:r>
            <w:r w:rsidRPr="00236194">
              <w:rPr>
                <w:rFonts w:ascii="標楷體" w:eastAsia="標楷體" w:hAnsi="標楷體"/>
                <w:color w:val="000000"/>
                <w:highlight w:val="cyan"/>
              </w:rPr>
              <w:t>rodNo</w:t>
            </w:r>
            <w:proofErr w:type="spellEnd"/>
            <w:r w:rsidRPr="00236194">
              <w:rPr>
                <w:rFonts w:ascii="標楷體" w:eastAsia="標楷體" w:hAnsi="標楷體"/>
                <w:color w:val="000000"/>
                <w:highlight w:val="cyan"/>
              </w:rPr>
              <w:t>)</w:t>
            </w:r>
            <w:r w:rsidRPr="00236194">
              <w:rPr>
                <w:rFonts w:ascii="標楷體" w:eastAsia="標楷體" w:hAnsi="標楷體" w:hint="eastAsia"/>
                <w:color w:val="000000"/>
                <w:highlight w:val="cyan"/>
              </w:rPr>
              <w:t>帶入值</w:t>
            </w:r>
          </w:p>
          <w:p w14:paraId="59F149D5" w14:textId="77777777" w:rsidR="003B5211" w:rsidRPr="00E978C0" w:rsidRDefault="003B5211" w:rsidP="00E20DD0">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3B5211" w:rsidRPr="00291505" w14:paraId="228CD502" w14:textId="77777777" w:rsidTr="00E20DD0">
        <w:trPr>
          <w:trHeight w:val="291"/>
          <w:jc w:val="center"/>
        </w:trPr>
        <w:tc>
          <w:tcPr>
            <w:tcW w:w="576" w:type="dxa"/>
          </w:tcPr>
          <w:p w14:paraId="5C0FE86C" w14:textId="77777777" w:rsidR="003B5211" w:rsidRPr="00A6272B" w:rsidRDefault="003B5211" w:rsidP="00E20DD0">
            <w:pPr>
              <w:rPr>
                <w:rFonts w:ascii="標楷體" w:eastAsia="標楷體" w:hAnsi="標楷體"/>
              </w:rPr>
            </w:pPr>
            <w:r>
              <w:rPr>
                <w:rFonts w:ascii="標楷體" w:eastAsia="標楷體" w:hAnsi="標楷體" w:hint="eastAsia"/>
              </w:rPr>
              <w:t>9</w:t>
            </w:r>
          </w:p>
        </w:tc>
        <w:tc>
          <w:tcPr>
            <w:tcW w:w="822" w:type="dxa"/>
          </w:tcPr>
          <w:p w14:paraId="6954629B" w14:textId="77777777" w:rsidR="003B5211" w:rsidRPr="00016EBF" w:rsidRDefault="003B5211" w:rsidP="00E20DD0">
            <w:pPr>
              <w:rPr>
                <w:rFonts w:ascii="標楷體" w:eastAsia="標楷體" w:hAnsi="標楷體"/>
              </w:rPr>
            </w:pPr>
            <w:r w:rsidRPr="00016EBF">
              <w:rPr>
                <w:rFonts w:ascii="標楷體" w:eastAsia="標楷體" w:hAnsi="標楷體" w:hint="eastAsia"/>
              </w:rPr>
              <w:t>幣別</w:t>
            </w:r>
          </w:p>
        </w:tc>
        <w:tc>
          <w:tcPr>
            <w:tcW w:w="1170" w:type="dxa"/>
          </w:tcPr>
          <w:p w14:paraId="6557B94F" w14:textId="77777777" w:rsidR="003B5211" w:rsidRPr="00A6272B" w:rsidRDefault="003B5211" w:rsidP="00E20DD0">
            <w:pPr>
              <w:rPr>
                <w:rFonts w:ascii="標楷體" w:eastAsia="標楷體" w:hAnsi="標楷體"/>
              </w:rPr>
            </w:pPr>
          </w:p>
        </w:tc>
        <w:tc>
          <w:tcPr>
            <w:tcW w:w="936" w:type="dxa"/>
          </w:tcPr>
          <w:p w14:paraId="716D0634" w14:textId="77777777" w:rsidR="003B5211" w:rsidRPr="00A6272B" w:rsidRDefault="003B5211" w:rsidP="00E20DD0">
            <w:pPr>
              <w:rPr>
                <w:rFonts w:ascii="標楷體" w:eastAsia="標楷體" w:hAnsi="標楷體"/>
              </w:rPr>
            </w:pPr>
          </w:p>
        </w:tc>
        <w:tc>
          <w:tcPr>
            <w:tcW w:w="2781" w:type="dxa"/>
          </w:tcPr>
          <w:p w14:paraId="7E93F86A" w14:textId="77777777" w:rsidR="003B5211" w:rsidRPr="00A6272B" w:rsidRDefault="003B5211" w:rsidP="00E20DD0">
            <w:pPr>
              <w:rPr>
                <w:rFonts w:ascii="標楷體" w:eastAsia="標楷體" w:hAnsi="標楷體"/>
              </w:rPr>
            </w:pPr>
          </w:p>
        </w:tc>
        <w:tc>
          <w:tcPr>
            <w:tcW w:w="456" w:type="dxa"/>
          </w:tcPr>
          <w:p w14:paraId="0DAE00B5" w14:textId="77777777" w:rsidR="003B5211" w:rsidRPr="00A6272B" w:rsidRDefault="003B5211" w:rsidP="00E20DD0">
            <w:pPr>
              <w:rPr>
                <w:rFonts w:ascii="標楷體" w:eastAsia="標楷體" w:hAnsi="標楷體"/>
              </w:rPr>
            </w:pPr>
          </w:p>
        </w:tc>
        <w:tc>
          <w:tcPr>
            <w:tcW w:w="576" w:type="dxa"/>
          </w:tcPr>
          <w:p w14:paraId="675DDF84"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1754BAE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892CB4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3B5211" w:rsidRPr="00291505" w14:paraId="0416C2F1" w14:textId="77777777" w:rsidTr="00E20DD0">
        <w:trPr>
          <w:trHeight w:val="291"/>
          <w:jc w:val="center"/>
        </w:trPr>
        <w:tc>
          <w:tcPr>
            <w:tcW w:w="576" w:type="dxa"/>
          </w:tcPr>
          <w:p w14:paraId="0FD47762" w14:textId="77777777" w:rsidR="003B5211" w:rsidRPr="00A6272B" w:rsidRDefault="003B5211" w:rsidP="00E20DD0">
            <w:pPr>
              <w:rPr>
                <w:rFonts w:ascii="標楷體" w:eastAsia="標楷體" w:hAnsi="標楷體"/>
              </w:rPr>
            </w:pPr>
            <w:r>
              <w:rPr>
                <w:rFonts w:ascii="標楷體" w:eastAsia="標楷體" w:hAnsi="標楷體"/>
              </w:rPr>
              <w:t>10</w:t>
            </w:r>
          </w:p>
        </w:tc>
        <w:tc>
          <w:tcPr>
            <w:tcW w:w="822" w:type="dxa"/>
          </w:tcPr>
          <w:p w14:paraId="64F4B348"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A8EB257" w14:textId="77777777" w:rsidR="003B5211" w:rsidRPr="00A6272B" w:rsidRDefault="003B5211" w:rsidP="00E20DD0">
            <w:pPr>
              <w:rPr>
                <w:rFonts w:ascii="標楷體" w:eastAsia="標楷體" w:hAnsi="標楷體"/>
              </w:rPr>
            </w:pPr>
          </w:p>
        </w:tc>
        <w:tc>
          <w:tcPr>
            <w:tcW w:w="936" w:type="dxa"/>
          </w:tcPr>
          <w:p w14:paraId="6F5C7DA2" w14:textId="77777777" w:rsidR="003B5211" w:rsidRPr="00A6272B" w:rsidRDefault="003B5211" w:rsidP="00E20DD0">
            <w:pPr>
              <w:rPr>
                <w:rFonts w:ascii="標楷體" w:eastAsia="標楷體" w:hAnsi="標楷體"/>
              </w:rPr>
            </w:pPr>
          </w:p>
        </w:tc>
        <w:tc>
          <w:tcPr>
            <w:tcW w:w="2781" w:type="dxa"/>
          </w:tcPr>
          <w:p w14:paraId="4A4C9B60" w14:textId="77777777" w:rsidR="003B5211" w:rsidRPr="00A6272B" w:rsidRDefault="003B5211" w:rsidP="00E20DD0">
            <w:pPr>
              <w:rPr>
                <w:rFonts w:ascii="標楷體" w:eastAsia="標楷體" w:hAnsi="標楷體"/>
              </w:rPr>
            </w:pPr>
          </w:p>
        </w:tc>
        <w:tc>
          <w:tcPr>
            <w:tcW w:w="456" w:type="dxa"/>
          </w:tcPr>
          <w:p w14:paraId="77F17E86" w14:textId="77777777" w:rsidR="003B5211" w:rsidRPr="00A6272B" w:rsidRDefault="003B5211" w:rsidP="00E20DD0">
            <w:pPr>
              <w:rPr>
                <w:rFonts w:ascii="標楷體" w:eastAsia="標楷體" w:hAnsi="標楷體"/>
              </w:rPr>
            </w:pPr>
          </w:p>
        </w:tc>
        <w:tc>
          <w:tcPr>
            <w:tcW w:w="576" w:type="dxa"/>
          </w:tcPr>
          <w:p w14:paraId="068FD3EB"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56C18DF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5A6F8A3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3B5211" w:rsidRPr="00291505" w14:paraId="1486064A" w14:textId="77777777" w:rsidTr="00E20DD0">
        <w:trPr>
          <w:trHeight w:val="291"/>
          <w:jc w:val="center"/>
        </w:trPr>
        <w:tc>
          <w:tcPr>
            <w:tcW w:w="576" w:type="dxa"/>
          </w:tcPr>
          <w:p w14:paraId="7841524B" w14:textId="77777777" w:rsidR="003B5211" w:rsidRPr="00A6272B" w:rsidRDefault="003B5211" w:rsidP="00E20DD0">
            <w:pPr>
              <w:rPr>
                <w:rFonts w:ascii="標楷體" w:eastAsia="標楷體" w:hAnsi="標楷體"/>
              </w:rPr>
            </w:pPr>
            <w:r>
              <w:rPr>
                <w:rFonts w:ascii="標楷體" w:eastAsia="標楷體" w:hAnsi="標楷體"/>
              </w:rPr>
              <w:t>11</w:t>
            </w:r>
          </w:p>
        </w:tc>
        <w:tc>
          <w:tcPr>
            <w:tcW w:w="822" w:type="dxa"/>
          </w:tcPr>
          <w:p w14:paraId="7CFEF0AB" w14:textId="77777777" w:rsidR="003B5211" w:rsidRPr="00016EBF" w:rsidRDefault="003B5211" w:rsidP="00E20DD0">
            <w:pPr>
              <w:rPr>
                <w:rFonts w:ascii="標楷體" w:eastAsia="標楷體" w:hAnsi="標楷體"/>
              </w:rPr>
            </w:pPr>
            <w:r w:rsidRPr="00824633">
              <w:rPr>
                <w:rFonts w:ascii="標楷體" w:eastAsia="標楷體" w:hAnsi="標楷體" w:hint="eastAsia"/>
              </w:rPr>
              <w:t>理財型房貸</w:t>
            </w:r>
          </w:p>
        </w:tc>
        <w:tc>
          <w:tcPr>
            <w:tcW w:w="1170" w:type="dxa"/>
          </w:tcPr>
          <w:p w14:paraId="5B63BFD6" w14:textId="77777777" w:rsidR="003B5211" w:rsidRPr="00A6272B" w:rsidRDefault="003B5211" w:rsidP="00E20DD0">
            <w:pPr>
              <w:rPr>
                <w:rFonts w:ascii="標楷體" w:eastAsia="標楷體" w:hAnsi="標楷體"/>
              </w:rPr>
            </w:pPr>
          </w:p>
        </w:tc>
        <w:tc>
          <w:tcPr>
            <w:tcW w:w="936" w:type="dxa"/>
          </w:tcPr>
          <w:p w14:paraId="1CC36E5A" w14:textId="77777777" w:rsidR="003B5211" w:rsidRPr="00A6272B" w:rsidRDefault="003B5211" w:rsidP="00E20DD0">
            <w:pPr>
              <w:rPr>
                <w:rFonts w:ascii="標楷體" w:eastAsia="標楷體" w:hAnsi="標楷體"/>
              </w:rPr>
            </w:pPr>
          </w:p>
        </w:tc>
        <w:tc>
          <w:tcPr>
            <w:tcW w:w="2781" w:type="dxa"/>
          </w:tcPr>
          <w:p w14:paraId="106D44F8" w14:textId="77777777" w:rsidR="003B5211" w:rsidRPr="00A6272B" w:rsidRDefault="003B5211" w:rsidP="00E20DD0">
            <w:pPr>
              <w:rPr>
                <w:rFonts w:ascii="標楷體" w:eastAsia="標楷體" w:hAnsi="標楷體"/>
              </w:rPr>
            </w:pPr>
          </w:p>
        </w:tc>
        <w:tc>
          <w:tcPr>
            <w:tcW w:w="456" w:type="dxa"/>
          </w:tcPr>
          <w:p w14:paraId="4AFBA281" w14:textId="77777777" w:rsidR="003B5211" w:rsidRPr="00A6272B" w:rsidRDefault="003B5211" w:rsidP="00E20DD0">
            <w:pPr>
              <w:rPr>
                <w:rFonts w:ascii="標楷體" w:eastAsia="標楷體" w:hAnsi="標楷體"/>
              </w:rPr>
            </w:pPr>
          </w:p>
        </w:tc>
        <w:tc>
          <w:tcPr>
            <w:tcW w:w="576" w:type="dxa"/>
          </w:tcPr>
          <w:p w14:paraId="3296027C"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FEA1DC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385F14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3B5211" w:rsidRPr="00291505" w14:paraId="0B52EFDB" w14:textId="77777777" w:rsidTr="00E20DD0">
        <w:trPr>
          <w:trHeight w:val="291"/>
          <w:jc w:val="center"/>
        </w:trPr>
        <w:tc>
          <w:tcPr>
            <w:tcW w:w="576" w:type="dxa"/>
          </w:tcPr>
          <w:p w14:paraId="74AC0205"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05D6826A" w14:textId="77777777" w:rsidR="003B5211" w:rsidRPr="00016EBF" w:rsidRDefault="003B5211" w:rsidP="00E20DD0">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1155D515" w14:textId="77777777" w:rsidR="003B5211" w:rsidRPr="00A6272B" w:rsidRDefault="003B5211" w:rsidP="00E20DD0">
            <w:pPr>
              <w:rPr>
                <w:rFonts w:ascii="標楷體" w:eastAsia="標楷體" w:hAnsi="標楷體"/>
              </w:rPr>
            </w:pPr>
          </w:p>
        </w:tc>
        <w:tc>
          <w:tcPr>
            <w:tcW w:w="936" w:type="dxa"/>
          </w:tcPr>
          <w:p w14:paraId="24DC3F6D" w14:textId="77777777" w:rsidR="003B5211" w:rsidRPr="00A6272B" w:rsidRDefault="003B5211" w:rsidP="00E20DD0">
            <w:pPr>
              <w:rPr>
                <w:rFonts w:ascii="標楷體" w:eastAsia="標楷體" w:hAnsi="標楷體"/>
              </w:rPr>
            </w:pPr>
          </w:p>
        </w:tc>
        <w:tc>
          <w:tcPr>
            <w:tcW w:w="2781" w:type="dxa"/>
          </w:tcPr>
          <w:p w14:paraId="307A064D" w14:textId="77777777" w:rsidR="003B5211" w:rsidRPr="00A6272B" w:rsidRDefault="003B5211" w:rsidP="00E20DD0">
            <w:pPr>
              <w:rPr>
                <w:rFonts w:ascii="標楷體" w:eastAsia="標楷體" w:hAnsi="標楷體"/>
              </w:rPr>
            </w:pPr>
          </w:p>
        </w:tc>
        <w:tc>
          <w:tcPr>
            <w:tcW w:w="456" w:type="dxa"/>
          </w:tcPr>
          <w:p w14:paraId="5450794F" w14:textId="77777777" w:rsidR="003B5211" w:rsidRPr="00A6272B" w:rsidRDefault="003B5211" w:rsidP="00E20DD0">
            <w:pPr>
              <w:rPr>
                <w:rFonts w:ascii="標楷體" w:eastAsia="標楷體" w:hAnsi="標楷體"/>
              </w:rPr>
            </w:pPr>
          </w:p>
        </w:tc>
        <w:tc>
          <w:tcPr>
            <w:tcW w:w="576" w:type="dxa"/>
          </w:tcPr>
          <w:p w14:paraId="2E4AB486"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2FC56F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A0225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3B5211" w:rsidRPr="00291505" w14:paraId="5E532715" w14:textId="77777777" w:rsidTr="00E20DD0">
        <w:trPr>
          <w:trHeight w:val="291"/>
          <w:jc w:val="center"/>
        </w:trPr>
        <w:tc>
          <w:tcPr>
            <w:tcW w:w="2568" w:type="dxa"/>
            <w:gridSpan w:val="3"/>
          </w:tcPr>
          <w:p w14:paraId="07C8532B"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2B2B4B59" w14:textId="77777777" w:rsidR="003B5211" w:rsidRPr="00A6272B" w:rsidRDefault="003B5211" w:rsidP="00E20DD0">
            <w:pPr>
              <w:rPr>
                <w:rFonts w:ascii="標楷體" w:eastAsia="標楷體" w:hAnsi="標楷體"/>
              </w:rPr>
            </w:pPr>
          </w:p>
        </w:tc>
        <w:tc>
          <w:tcPr>
            <w:tcW w:w="2781" w:type="dxa"/>
          </w:tcPr>
          <w:p w14:paraId="36F66E0C" w14:textId="77777777" w:rsidR="003B5211" w:rsidRPr="00A6272B" w:rsidRDefault="003B5211" w:rsidP="00E20DD0">
            <w:pPr>
              <w:rPr>
                <w:rFonts w:ascii="標楷體" w:eastAsia="標楷體" w:hAnsi="標楷體"/>
              </w:rPr>
            </w:pPr>
          </w:p>
        </w:tc>
        <w:tc>
          <w:tcPr>
            <w:tcW w:w="456" w:type="dxa"/>
          </w:tcPr>
          <w:p w14:paraId="26E89E99" w14:textId="77777777" w:rsidR="003B5211" w:rsidRPr="00A6272B" w:rsidRDefault="003B5211" w:rsidP="00E20DD0">
            <w:pPr>
              <w:rPr>
                <w:rFonts w:ascii="標楷體" w:eastAsia="標楷體" w:hAnsi="標楷體"/>
              </w:rPr>
            </w:pPr>
          </w:p>
        </w:tc>
        <w:tc>
          <w:tcPr>
            <w:tcW w:w="576" w:type="dxa"/>
          </w:tcPr>
          <w:p w14:paraId="45191E10" w14:textId="77777777" w:rsidR="003B5211" w:rsidRPr="00A6272B" w:rsidRDefault="003B5211" w:rsidP="00E20DD0">
            <w:pPr>
              <w:rPr>
                <w:rFonts w:ascii="標楷體" w:eastAsia="標楷體" w:hAnsi="標楷體"/>
              </w:rPr>
            </w:pPr>
          </w:p>
        </w:tc>
        <w:tc>
          <w:tcPr>
            <w:tcW w:w="3696" w:type="dxa"/>
          </w:tcPr>
          <w:p w14:paraId="6FA3146A"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37BB55AB" w14:textId="77777777" w:rsidTr="00E20DD0">
        <w:trPr>
          <w:trHeight w:val="291"/>
          <w:jc w:val="center"/>
        </w:trPr>
        <w:tc>
          <w:tcPr>
            <w:tcW w:w="576" w:type="dxa"/>
          </w:tcPr>
          <w:p w14:paraId="370F4525"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5FDC6139"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代碼</w:t>
            </w:r>
          </w:p>
        </w:tc>
        <w:tc>
          <w:tcPr>
            <w:tcW w:w="1170" w:type="dxa"/>
          </w:tcPr>
          <w:p w14:paraId="248ABE2C" w14:textId="77777777" w:rsidR="003B5211" w:rsidRPr="00A6272B" w:rsidRDefault="003B5211" w:rsidP="00E20DD0">
            <w:pPr>
              <w:rPr>
                <w:rFonts w:ascii="標楷體" w:eastAsia="標楷體" w:hAnsi="標楷體"/>
              </w:rPr>
            </w:pPr>
          </w:p>
        </w:tc>
        <w:tc>
          <w:tcPr>
            <w:tcW w:w="936" w:type="dxa"/>
          </w:tcPr>
          <w:p w14:paraId="79AE5820" w14:textId="77777777" w:rsidR="003B5211" w:rsidRPr="00A6272B" w:rsidRDefault="003B5211" w:rsidP="00E20DD0">
            <w:pPr>
              <w:rPr>
                <w:rFonts w:ascii="標楷體" w:eastAsia="標楷體" w:hAnsi="標楷體"/>
              </w:rPr>
            </w:pPr>
          </w:p>
        </w:tc>
        <w:tc>
          <w:tcPr>
            <w:tcW w:w="2781" w:type="dxa"/>
          </w:tcPr>
          <w:p w14:paraId="3077C208" w14:textId="77777777" w:rsidR="003B5211" w:rsidRPr="00A6272B" w:rsidRDefault="003B5211" w:rsidP="00E20DD0">
            <w:pPr>
              <w:rPr>
                <w:rFonts w:ascii="標楷體" w:eastAsia="標楷體" w:hAnsi="標楷體"/>
              </w:rPr>
            </w:pPr>
          </w:p>
        </w:tc>
        <w:tc>
          <w:tcPr>
            <w:tcW w:w="456" w:type="dxa"/>
          </w:tcPr>
          <w:p w14:paraId="7D5B70DD" w14:textId="77777777" w:rsidR="003B5211" w:rsidRPr="00A6272B" w:rsidRDefault="003B5211" w:rsidP="00E20DD0">
            <w:pPr>
              <w:rPr>
                <w:rFonts w:ascii="標楷體" w:eastAsia="標楷體" w:hAnsi="標楷體"/>
              </w:rPr>
            </w:pPr>
          </w:p>
        </w:tc>
        <w:tc>
          <w:tcPr>
            <w:tcW w:w="576" w:type="dxa"/>
          </w:tcPr>
          <w:p w14:paraId="3805C4D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505C93E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AA359D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3B5211" w:rsidRPr="00291505" w14:paraId="5A9F0B7F" w14:textId="77777777" w:rsidTr="00E20DD0">
        <w:trPr>
          <w:trHeight w:val="291"/>
          <w:jc w:val="center"/>
        </w:trPr>
        <w:tc>
          <w:tcPr>
            <w:tcW w:w="576" w:type="dxa"/>
          </w:tcPr>
          <w:p w14:paraId="28D2478E"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60FE289"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w:t>
            </w:r>
          </w:p>
        </w:tc>
        <w:tc>
          <w:tcPr>
            <w:tcW w:w="1170" w:type="dxa"/>
          </w:tcPr>
          <w:p w14:paraId="4A727457" w14:textId="77777777" w:rsidR="003B5211" w:rsidRDefault="003B5211" w:rsidP="00E20DD0">
            <w:pPr>
              <w:rPr>
                <w:rFonts w:ascii="標楷體" w:eastAsia="標楷體" w:hAnsi="標楷體"/>
              </w:rPr>
            </w:pPr>
          </w:p>
        </w:tc>
        <w:tc>
          <w:tcPr>
            <w:tcW w:w="936" w:type="dxa"/>
          </w:tcPr>
          <w:p w14:paraId="23E60DE4" w14:textId="77777777" w:rsidR="003B5211" w:rsidRPr="00A6272B" w:rsidRDefault="003B5211" w:rsidP="00E20DD0">
            <w:pPr>
              <w:rPr>
                <w:rFonts w:ascii="標楷體" w:eastAsia="標楷體" w:hAnsi="標楷體"/>
              </w:rPr>
            </w:pPr>
          </w:p>
        </w:tc>
        <w:tc>
          <w:tcPr>
            <w:tcW w:w="2781" w:type="dxa"/>
          </w:tcPr>
          <w:p w14:paraId="4BAFA6F7" w14:textId="77777777" w:rsidR="003B5211" w:rsidRPr="00A6272B" w:rsidRDefault="003B5211" w:rsidP="00E20DD0">
            <w:pPr>
              <w:rPr>
                <w:rFonts w:ascii="標楷體" w:eastAsia="標楷體" w:hAnsi="標楷體"/>
              </w:rPr>
            </w:pPr>
          </w:p>
        </w:tc>
        <w:tc>
          <w:tcPr>
            <w:tcW w:w="456" w:type="dxa"/>
          </w:tcPr>
          <w:p w14:paraId="2CA521FB" w14:textId="77777777" w:rsidR="003B5211" w:rsidRPr="00A6272B" w:rsidRDefault="003B5211" w:rsidP="00E20DD0">
            <w:pPr>
              <w:rPr>
                <w:rFonts w:ascii="標楷體" w:eastAsia="標楷體" w:hAnsi="標楷體"/>
              </w:rPr>
            </w:pPr>
          </w:p>
        </w:tc>
        <w:tc>
          <w:tcPr>
            <w:tcW w:w="576" w:type="dxa"/>
          </w:tcPr>
          <w:p w14:paraId="5615624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D679A8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3B5211" w:rsidRPr="00291505" w14:paraId="106364EF" w14:textId="77777777" w:rsidTr="00E20DD0">
        <w:trPr>
          <w:trHeight w:val="291"/>
          <w:jc w:val="center"/>
        </w:trPr>
        <w:tc>
          <w:tcPr>
            <w:tcW w:w="576" w:type="dxa"/>
          </w:tcPr>
          <w:p w14:paraId="2288EFAA"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7A5F0F24" w14:textId="77777777" w:rsidR="003B5211" w:rsidRPr="00A6272B" w:rsidRDefault="003B5211" w:rsidP="00E20DD0">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2BD4D5BC" w14:textId="77777777" w:rsidR="003B5211" w:rsidRPr="00A6272B" w:rsidRDefault="003B5211" w:rsidP="00E20DD0">
            <w:pPr>
              <w:rPr>
                <w:rFonts w:ascii="標楷體" w:eastAsia="標楷體" w:hAnsi="標楷體"/>
              </w:rPr>
            </w:pPr>
          </w:p>
        </w:tc>
        <w:tc>
          <w:tcPr>
            <w:tcW w:w="936" w:type="dxa"/>
          </w:tcPr>
          <w:p w14:paraId="1F18584D" w14:textId="77777777" w:rsidR="003B5211" w:rsidRPr="00A6272B" w:rsidRDefault="003B5211" w:rsidP="00E20DD0">
            <w:pPr>
              <w:rPr>
                <w:rFonts w:ascii="標楷體" w:eastAsia="標楷體" w:hAnsi="標楷體"/>
              </w:rPr>
            </w:pPr>
          </w:p>
        </w:tc>
        <w:tc>
          <w:tcPr>
            <w:tcW w:w="2781" w:type="dxa"/>
          </w:tcPr>
          <w:p w14:paraId="040054FF" w14:textId="77777777" w:rsidR="003B5211" w:rsidRPr="00A6272B" w:rsidRDefault="003B5211" w:rsidP="00E20DD0">
            <w:pPr>
              <w:rPr>
                <w:rFonts w:ascii="標楷體" w:eastAsia="標楷體" w:hAnsi="標楷體"/>
              </w:rPr>
            </w:pPr>
          </w:p>
        </w:tc>
        <w:tc>
          <w:tcPr>
            <w:tcW w:w="456" w:type="dxa"/>
          </w:tcPr>
          <w:p w14:paraId="1BC97801" w14:textId="77777777" w:rsidR="003B5211" w:rsidRPr="00A6272B" w:rsidRDefault="003B5211" w:rsidP="00E20DD0">
            <w:pPr>
              <w:rPr>
                <w:rFonts w:ascii="標楷體" w:eastAsia="標楷體" w:hAnsi="標楷體"/>
              </w:rPr>
            </w:pPr>
          </w:p>
        </w:tc>
        <w:tc>
          <w:tcPr>
            <w:tcW w:w="576" w:type="dxa"/>
          </w:tcPr>
          <w:p w14:paraId="1B0D8F2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239043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3B5211" w:rsidRPr="00291505" w14:paraId="38A8BF7A" w14:textId="77777777" w:rsidTr="00E20DD0">
        <w:trPr>
          <w:trHeight w:val="291"/>
          <w:jc w:val="center"/>
        </w:trPr>
        <w:tc>
          <w:tcPr>
            <w:tcW w:w="576" w:type="dxa"/>
          </w:tcPr>
          <w:p w14:paraId="5023EC15"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0D24B182" w14:textId="77777777" w:rsidR="003B5211" w:rsidRPr="00A6272B" w:rsidRDefault="003B5211" w:rsidP="00E20DD0">
            <w:pPr>
              <w:rPr>
                <w:rFonts w:ascii="標楷體" w:eastAsia="標楷體" w:hAnsi="標楷體"/>
              </w:rPr>
            </w:pPr>
            <w:r>
              <w:rPr>
                <w:rFonts w:ascii="標楷體" w:eastAsia="標楷體" w:hAnsi="標楷體" w:hint="eastAsia"/>
              </w:rPr>
              <w:t>加減碼是否依合約</w:t>
            </w:r>
          </w:p>
        </w:tc>
        <w:tc>
          <w:tcPr>
            <w:tcW w:w="1170" w:type="dxa"/>
          </w:tcPr>
          <w:p w14:paraId="53BA6D77" w14:textId="77777777" w:rsidR="003B5211" w:rsidRDefault="003B5211" w:rsidP="00E20DD0">
            <w:pPr>
              <w:rPr>
                <w:rFonts w:ascii="標楷體" w:eastAsia="標楷體" w:hAnsi="標楷體"/>
              </w:rPr>
            </w:pPr>
          </w:p>
        </w:tc>
        <w:tc>
          <w:tcPr>
            <w:tcW w:w="936" w:type="dxa"/>
          </w:tcPr>
          <w:p w14:paraId="320652A3" w14:textId="77777777" w:rsidR="003B5211" w:rsidRPr="00A6272B" w:rsidRDefault="003B5211" w:rsidP="00E20DD0">
            <w:pPr>
              <w:rPr>
                <w:rFonts w:ascii="標楷體" w:eastAsia="標楷體" w:hAnsi="標楷體"/>
              </w:rPr>
            </w:pPr>
          </w:p>
        </w:tc>
        <w:tc>
          <w:tcPr>
            <w:tcW w:w="2781" w:type="dxa"/>
          </w:tcPr>
          <w:p w14:paraId="379CF9FA" w14:textId="77777777" w:rsidR="003B5211" w:rsidRPr="00A6272B" w:rsidRDefault="003B5211" w:rsidP="00E20DD0">
            <w:pPr>
              <w:rPr>
                <w:rFonts w:ascii="標楷體" w:eastAsia="標楷體" w:hAnsi="標楷體"/>
              </w:rPr>
            </w:pPr>
          </w:p>
        </w:tc>
        <w:tc>
          <w:tcPr>
            <w:tcW w:w="456" w:type="dxa"/>
          </w:tcPr>
          <w:p w14:paraId="1C2EBF98" w14:textId="77777777" w:rsidR="003B5211" w:rsidRPr="00A6272B" w:rsidRDefault="003B5211" w:rsidP="00E20DD0">
            <w:pPr>
              <w:rPr>
                <w:rFonts w:ascii="標楷體" w:eastAsia="標楷體" w:hAnsi="標楷體"/>
              </w:rPr>
            </w:pPr>
          </w:p>
        </w:tc>
        <w:tc>
          <w:tcPr>
            <w:tcW w:w="576" w:type="dxa"/>
          </w:tcPr>
          <w:p w14:paraId="4878E08B"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04B026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3B5211" w:rsidRPr="00291505" w14:paraId="3E338622" w14:textId="77777777" w:rsidTr="00E20DD0">
        <w:trPr>
          <w:trHeight w:val="291"/>
          <w:jc w:val="center"/>
        </w:trPr>
        <w:tc>
          <w:tcPr>
            <w:tcW w:w="576" w:type="dxa"/>
          </w:tcPr>
          <w:p w14:paraId="3CC687C8"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2753E30B" w14:textId="77777777" w:rsidR="003B5211" w:rsidRPr="00A6272B" w:rsidRDefault="003B5211" w:rsidP="00E20DD0">
            <w:pPr>
              <w:rPr>
                <w:rFonts w:ascii="標楷體" w:eastAsia="標楷體" w:hAnsi="標楷體"/>
              </w:rPr>
            </w:pPr>
            <w:r w:rsidRPr="00A6272B">
              <w:rPr>
                <w:rFonts w:ascii="標楷體" w:eastAsia="標楷體" w:hAnsi="標楷體" w:hint="eastAsia"/>
              </w:rPr>
              <w:t>商品利率</w:t>
            </w:r>
          </w:p>
        </w:tc>
        <w:tc>
          <w:tcPr>
            <w:tcW w:w="1170" w:type="dxa"/>
          </w:tcPr>
          <w:p w14:paraId="5839D93D" w14:textId="77777777" w:rsidR="003B5211" w:rsidRPr="00A6272B" w:rsidRDefault="003B5211" w:rsidP="00E20DD0">
            <w:pPr>
              <w:rPr>
                <w:rFonts w:ascii="標楷體" w:eastAsia="標楷體" w:hAnsi="標楷體"/>
              </w:rPr>
            </w:pPr>
          </w:p>
        </w:tc>
        <w:tc>
          <w:tcPr>
            <w:tcW w:w="936" w:type="dxa"/>
          </w:tcPr>
          <w:p w14:paraId="3E4FD480" w14:textId="77777777" w:rsidR="003B5211" w:rsidRPr="00A6272B" w:rsidRDefault="003B5211" w:rsidP="00E20DD0">
            <w:pPr>
              <w:rPr>
                <w:rFonts w:ascii="標楷體" w:eastAsia="標楷體" w:hAnsi="標楷體"/>
              </w:rPr>
            </w:pPr>
          </w:p>
        </w:tc>
        <w:tc>
          <w:tcPr>
            <w:tcW w:w="2781" w:type="dxa"/>
          </w:tcPr>
          <w:p w14:paraId="1797F617" w14:textId="77777777" w:rsidR="003B5211" w:rsidRPr="00A6272B" w:rsidRDefault="003B5211" w:rsidP="00E20DD0">
            <w:pPr>
              <w:rPr>
                <w:rFonts w:ascii="標楷體" w:eastAsia="標楷體" w:hAnsi="標楷體"/>
              </w:rPr>
            </w:pPr>
          </w:p>
        </w:tc>
        <w:tc>
          <w:tcPr>
            <w:tcW w:w="456" w:type="dxa"/>
          </w:tcPr>
          <w:p w14:paraId="3BC87DB0" w14:textId="77777777" w:rsidR="003B5211" w:rsidRPr="00A6272B" w:rsidRDefault="003B5211" w:rsidP="00E20DD0">
            <w:pPr>
              <w:rPr>
                <w:rFonts w:ascii="標楷體" w:eastAsia="標楷體" w:hAnsi="標楷體"/>
              </w:rPr>
            </w:pPr>
          </w:p>
        </w:tc>
        <w:tc>
          <w:tcPr>
            <w:tcW w:w="576" w:type="dxa"/>
          </w:tcPr>
          <w:p w14:paraId="158A9EA9"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01F5651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3B5211" w:rsidRPr="00291505" w14:paraId="440FC5C2" w14:textId="77777777" w:rsidTr="00E20DD0">
        <w:trPr>
          <w:trHeight w:val="291"/>
          <w:jc w:val="center"/>
        </w:trPr>
        <w:tc>
          <w:tcPr>
            <w:tcW w:w="576" w:type="dxa"/>
          </w:tcPr>
          <w:p w14:paraId="59ADA656"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75D315DE" w14:textId="77777777" w:rsidR="003B5211" w:rsidRPr="00A6272B" w:rsidRDefault="003B5211" w:rsidP="00E20DD0">
            <w:pPr>
              <w:rPr>
                <w:rFonts w:ascii="標楷體" w:eastAsia="標楷體" w:hAnsi="標楷體"/>
              </w:rPr>
            </w:pPr>
            <w:r w:rsidRPr="00A6272B">
              <w:rPr>
                <w:rFonts w:ascii="標楷體" w:eastAsia="標楷體" w:hAnsi="標楷體" w:hint="eastAsia"/>
              </w:rPr>
              <w:t>利率下限</w:t>
            </w:r>
          </w:p>
        </w:tc>
        <w:tc>
          <w:tcPr>
            <w:tcW w:w="1170" w:type="dxa"/>
          </w:tcPr>
          <w:p w14:paraId="3DFAE3AE" w14:textId="77777777" w:rsidR="003B5211" w:rsidRPr="00A6272B" w:rsidRDefault="003B5211" w:rsidP="00E20DD0">
            <w:pPr>
              <w:rPr>
                <w:rFonts w:ascii="標楷體" w:eastAsia="標楷體" w:hAnsi="標楷體"/>
              </w:rPr>
            </w:pPr>
          </w:p>
        </w:tc>
        <w:tc>
          <w:tcPr>
            <w:tcW w:w="936" w:type="dxa"/>
          </w:tcPr>
          <w:p w14:paraId="5CFD51C4" w14:textId="77777777" w:rsidR="003B5211" w:rsidRPr="00A6272B" w:rsidRDefault="003B5211" w:rsidP="00E20DD0">
            <w:pPr>
              <w:rPr>
                <w:rFonts w:ascii="標楷體" w:eastAsia="標楷體" w:hAnsi="標楷體"/>
              </w:rPr>
            </w:pPr>
          </w:p>
        </w:tc>
        <w:tc>
          <w:tcPr>
            <w:tcW w:w="2781" w:type="dxa"/>
          </w:tcPr>
          <w:p w14:paraId="7D36B7F2" w14:textId="77777777" w:rsidR="003B5211" w:rsidRPr="00A6272B" w:rsidRDefault="003B5211" w:rsidP="00E20DD0">
            <w:pPr>
              <w:rPr>
                <w:rFonts w:ascii="標楷體" w:eastAsia="標楷體" w:hAnsi="標楷體"/>
              </w:rPr>
            </w:pPr>
          </w:p>
        </w:tc>
        <w:tc>
          <w:tcPr>
            <w:tcW w:w="456" w:type="dxa"/>
          </w:tcPr>
          <w:p w14:paraId="373BC6C3" w14:textId="77777777" w:rsidR="003B5211" w:rsidRPr="00A6272B" w:rsidRDefault="003B5211" w:rsidP="00E20DD0">
            <w:pPr>
              <w:rPr>
                <w:rFonts w:ascii="標楷體" w:eastAsia="標楷體" w:hAnsi="標楷體"/>
              </w:rPr>
            </w:pPr>
          </w:p>
        </w:tc>
        <w:tc>
          <w:tcPr>
            <w:tcW w:w="576" w:type="dxa"/>
          </w:tcPr>
          <w:p w14:paraId="0B44E675"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D49D22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3B5211" w:rsidRPr="00291505" w14:paraId="5DE22F40" w14:textId="77777777" w:rsidTr="00E20DD0">
        <w:trPr>
          <w:trHeight w:val="291"/>
          <w:jc w:val="center"/>
        </w:trPr>
        <w:tc>
          <w:tcPr>
            <w:tcW w:w="576" w:type="dxa"/>
          </w:tcPr>
          <w:p w14:paraId="2C22881B"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43CC4B7A" w14:textId="77777777" w:rsidR="003B5211" w:rsidRDefault="003B5211" w:rsidP="00E20DD0">
            <w:pPr>
              <w:rPr>
                <w:rFonts w:ascii="標楷體" w:eastAsia="標楷體" w:hAnsi="標楷體"/>
              </w:rPr>
            </w:pPr>
            <w:r w:rsidRPr="00A6272B">
              <w:rPr>
                <w:rFonts w:ascii="標楷體" w:eastAsia="標楷體" w:hAnsi="標楷體" w:hint="eastAsia"/>
              </w:rPr>
              <w:t>利率區分</w:t>
            </w:r>
          </w:p>
        </w:tc>
        <w:tc>
          <w:tcPr>
            <w:tcW w:w="1170" w:type="dxa"/>
          </w:tcPr>
          <w:p w14:paraId="0F784EBB" w14:textId="77777777" w:rsidR="003B5211" w:rsidRDefault="003B5211" w:rsidP="00E20DD0">
            <w:pPr>
              <w:rPr>
                <w:rFonts w:ascii="標楷體" w:eastAsia="標楷體" w:hAnsi="標楷體"/>
              </w:rPr>
            </w:pPr>
          </w:p>
        </w:tc>
        <w:tc>
          <w:tcPr>
            <w:tcW w:w="936" w:type="dxa"/>
          </w:tcPr>
          <w:p w14:paraId="15711362" w14:textId="77777777" w:rsidR="003B5211" w:rsidRPr="00A6272B" w:rsidRDefault="003B5211" w:rsidP="00E20DD0">
            <w:pPr>
              <w:rPr>
                <w:rFonts w:ascii="標楷體" w:eastAsia="標楷體" w:hAnsi="標楷體"/>
              </w:rPr>
            </w:pPr>
          </w:p>
        </w:tc>
        <w:tc>
          <w:tcPr>
            <w:tcW w:w="2781" w:type="dxa"/>
          </w:tcPr>
          <w:p w14:paraId="2E0159F7" w14:textId="77777777" w:rsidR="003B5211" w:rsidRPr="00A6272B" w:rsidRDefault="003B5211" w:rsidP="00E20DD0">
            <w:pPr>
              <w:rPr>
                <w:rFonts w:ascii="標楷體" w:eastAsia="標楷體" w:hAnsi="標楷體"/>
              </w:rPr>
            </w:pPr>
          </w:p>
        </w:tc>
        <w:tc>
          <w:tcPr>
            <w:tcW w:w="456" w:type="dxa"/>
          </w:tcPr>
          <w:p w14:paraId="04E51786" w14:textId="77777777" w:rsidR="003B5211" w:rsidRPr="00A6272B" w:rsidRDefault="003B5211" w:rsidP="00E20DD0">
            <w:pPr>
              <w:rPr>
                <w:rFonts w:ascii="標楷體" w:eastAsia="標楷體" w:hAnsi="標楷體"/>
              </w:rPr>
            </w:pPr>
          </w:p>
        </w:tc>
        <w:tc>
          <w:tcPr>
            <w:tcW w:w="576" w:type="dxa"/>
          </w:tcPr>
          <w:p w14:paraId="63C42B65"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7C1B8F9"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3B5211" w:rsidRPr="00291505" w14:paraId="0601DBA9" w14:textId="77777777" w:rsidTr="00E20DD0">
        <w:trPr>
          <w:trHeight w:val="291"/>
          <w:jc w:val="center"/>
        </w:trPr>
        <w:tc>
          <w:tcPr>
            <w:tcW w:w="2568" w:type="dxa"/>
            <w:gridSpan w:val="3"/>
          </w:tcPr>
          <w:p w14:paraId="493BA1C3" w14:textId="77777777" w:rsidR="003B5211" w:rsidRDefault="003B5211" w:rsidP="00E20DD0">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FB984D1" w14:textId="77777777" w:rsidR="003B5211" w:rsidRPr="00A6272B" w:rsidRDefault="003B5211" w:rsidP="00E20DD0">
            <w:pPr>
              <w:rPr>
                <w:rFonts w:ascii="標楷體" w:eastAsia="標楷體" w:hAnsi="標楷體"/>
              </w:rPr>
            </w:pPr>
          </w:p>
        </w:tc>
        <w:tc>
          <w:tcPr>
            <w:tcW w:w="2781" w:type="dxa"/>
          </w:tcPr>
          <w:p w14:paraId="5B290AA2" w14:textId="77777777" w:rsidR="003B5211" w:rsidRDefault="003B5211" w:rsidP="00E20DD0">
            <w:pPr>
              <w:rPr>
                <w:rFonts w:ascii="標楷體" w:eastAsia="標楷體" w:hAnsi="標楷體" w:cs="細明體"/>
                <w:spacing w:val="15"/>
                <w:kern w:val="0"/>
              </w:rPr>
            </w:pPr>
          </w:p>
        </w:tc>
        <w:tc>
          <w:tcPr>
            <w:tcW w:w="456" w:type="dxa"/>
          </w:tcPr>
          <w:p w14:paraId="5089D858" w14:textId="77777777" w:rsidR="003B5211" w:rsidRPr="00A6272B" w:rsidRDefault="003B5211" w:rsidP="00E20DD0">
            <w:pPr>
              <w:rPr>
                <w:rFonts w:ascii="標楷體" w:eastAsia="標楷體" w:hAnsi="標楷體"/>
              </w:rPr>
            </w:pPr>
          </w:p>
        </w:tc>
        <w:tc>
          <w:tcPr>
            <w:tcW w:w="576" w:type="dxa"/>
          </w:tcPr>
          <w:p w14:paraId="533D8C99" w14:textId="77777777" w:rsidR="003B5211" w:rsidRDefault="003B5211" w:rsidP="00E20DD0">
            <w:pPr>
              <w:rPr>
                <w:rFonts w:ascii="標楷體" w:eastAsia="標楷體" w:hAnsi="標楷體"/>
              </w:rPr>
            </w:pPr>
          </w:p>
        </w:tc>
        <w:tc>
          <w:tcPr>
            <w:tcW w:w="3696" w:type="dxa"/>
          </w:tcPr>
          <w:p w14:paraId="7B47A13F" w14:textId="77777777" w:rsidR="003B5211" w:rsidRDefault="003B5211" w:rsidP="00E20DD0">
            <w:pPr>
              <w:rPr>
                <w:rFonts w:ascii="標楷體" w:eastAsia="標楷體" w:hAnsi="標楷體"/>
                <w:color w:val="000000"/>
              </w:rPr>
            </w:pPr>
          </w:p>
        </w:tc>
      </w:tr>
      <w:tr w:rsidR="003B5211" w:rsidRPr="00291505" w14:paraId="6F9A0C3B" w14:textId="77777777" w:rsidTr="00E20DD0">
        <w:trPr>
          <w:trHeight w:val="530"/>
          <w:jc w:val="center"/>
        </w:trPr>
        <w:tc>
          <w:tcPr>
            <w:tcW w:w="576" w:type="dxa"/>
          </w:tcPr>
          <w:p w14:paraId="105499EB" w14:textId="77777777" w:rsidR="003B5211" w:rsidRPr="00023341" w:rsidRDefault="003B5211" w:rsidP="00E20DD0">
            <w:pPr>
              <w:rPr>
                <w:rFonts w:ascii="標楷體" w:eastAsia="標楷體" w:hAnsi="標楷體"/>
              </w:rPr>
            </w:pPr>
            <w:r>
              <w:rPr>
                <w:rFonts w:ascii="標楷體" w:eastAsia="標楷體" w:hAnsi="標楷體"/>
              </w:rPr>
              <w:t>19</w:t>
            </w:r>
          </w:p>
        </w:tc>
        <w:tc>
          <w:tcPr>
            <w:tcW w:w="822" w:type="dxa"/>
          </w:tcPr>
          <w:p w14:paraId="18A196B4"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1170" w:type="dxa"/>
          </w:tcPr>
          <w:p w14:paraId="0A1F3210" w14:textId="77777777" w:rsidR="003B5211" w:rsidRPr="00023341" w:rsidRDefault="003B5211" w:rsidP="00E20DD0">
            <w:pPr>
              <w:rPr>
                <w:rFonts w:ascii="標楷體" w:eastAsia="標楷體" w:hAnsi="標楷體"/>
              </w:rPr>
            </w:pPr>
          </w:p>
        </w:tc>
        <w:tc>
          <w:tcPr>
            <w:tcW w:w="936" w:type="dxa"/>
          </w:tcPr>
          <w:p w14:paraId="69D04BE7" w14:textId="77777777" w:rsidR="003B5211" w:rsidRPr="00023341" w:rsidRDefault="003B5211" w:rsidP="00E20DD0">
            <w:pPr>
              <w:rPr>
                <w:rFonts w:ascii="標楷體" w:eastAsia="標楷體" w:hAnsi="標楷體"/>
              </w:rPr>
            </w:pPr>
          </w:p>
        </w:tc>
        <w:tc>
          <w:tcPr>
            <w:tcW w:w="2781" w:type="dxa"/>
          </w:tcPr>
          <w:p w14:paraId="76FCD0AE" w14:textId="77777777" w:rsidR="003B5211" w:rsidRPr="00023341" w:rsidRDefault="003B5211" w:rsidP="00E20DD0">
            <w:pPr>
              <w:rPr>
                <w:rFonts w:ascii="標楷體" w:eastAsia="標楷體" w:hAnsi="標楷體"/>
              </w:rPr>
            </w:pPr>
          </w:p>
        </w:tc>
        <w:tc>
          <w:tcPr>
            <w:tcW w:w="456" w:type="dxa"/>
          </w:tcPr>
          <w:p w14:paraId="5BDE9566" w14:textId="77777777" w:rsidR="003B5211" w:rsidRPr="00023341" w:rsidRDefault="003B5211" w:rsidP="00E20DD0">
            <w:pPr>
              <w:rPr>
                <w:rFonts w:ascii="標楷體" w:eastAsia="標楷體" w:hAnsi="標楷體"/>
              </w:rPr>
            </w:pPr>
          </w:p>
        </w:tc>
        <w:tc>
          <w:tcPr>
            <w:tcW w:w="576" w:type="dxa"/>
          </w:tcPr>
          <w:p w14:paraId="0516635E"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46EEC38C"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0D0A6C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291505" w14:paraId="28305930" w14:textId="77777777" w:rsidTr="00E20DD0">
        <w:trPr>
          <w:trHeight w:val="530"/>
          <w:jc w:val="center"/>
        </w:trPr>
        <w:tc>
          <w:tcPr>
            <w:tcW w:w="576" w:type="dxa"/>
          </w:tcPr>
          <w:p w14:paraId="03D436A3"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7F40C0C9" w14:textId="77777777" w:rsidR="003B5211" w:rsidRDefault="003B5211" w:rsidP="00E20DD0">
            <w:pPr>
              <w:rPr>
                <w:rFonts w:ascii="標楷體" w:eastAsia="標楷體" w:hAnsi="標楷體"/>
              </w:rPr>
            </w:pPr>
            <w:r>
              <w:rPr>
                <w:rFonts w:ascii="標楷體" w:eastAsia="標楷體" w:hAnsi="標楷體" w:hint="eastAsia"/>
              </w:rPr>
              <w:t>月數(迄)</w:t>
            </w:r>
          </w:p>
        </w:tc>
        <w:tc>
          <w:tcPr>
            <w:tcW w:w="1170" w:type="dxa"/>
          </w:tcPr>
          <w:p w14:paraId="7230DA59" w14:textId="77777777" w:rsidR="003B5211" w:rsidRDefault="003B5211" w:rsidP="00E20DD0">
            <w:pPr>
              <w:rPr>
                <w:rFonts w:ascii="標楷體" w:eastAsia="標楷體" w:hAnsi="標楷體"/>
              </w:rPr>
            </w:pPr>
          </w:p>
        </w:tc>
        <w:tc>
          <w:tcPr>
            <w:tcW w:w="936" w:type="dxa"/>
          </w:tcPr>
          <w:p w14:paraId="573587EF" w14:textId="77777777" w:rsidR="003B5211" w:rsidRPr="00023341" w:rsidRDefault="003B5211" w:rsidP="00E20DD0">
            <w:pPr>
              <w:rPr>
                <w:rFonts w:ascii="標楷體" w:eastAsia="標楷體" w:hAnsi="標楷體"/>
              </w:rPr>
            </w:pPr>
          </w:p>
        </w:tc>
        <w:tc>
          <w:tcPr>
            <w:tcW w:w="2781" w:type="dxa"/>
          </w:tcPr>
          <w:p w14:paraId="3BACC28D" w14:textId="77777777" w:rsidR="003B5211" w:rsidRPr="00023341" w:rsidRDefault="003B5211" w:rsidP="00E20DD0">
            <w:pPr>
              <w:rPr>
                <w:rFonts w:ascii="標楷體" w:eastAsia="標楷體" w:hAnsi="標楷體"/>
              </w:rPr>
            </w:pPr>
          </w:p>
        </w:tc>
        <w:tc>
          <w:tcPr>
            <w:tcW w:w="456" w:type="dxa"/>
          </w:tcPr>
          <w:p w14:paraId="6DB0762F" w14:textId="77777777" w:rsidR="003B5211" w:rsidRPr="00023341" w:rsidRDefault="003B5211" w:rsidP="00E20DD0">
            <w:pPr>
              <w:rPr>
                <w:rFonts w:ascii="標楷體" w:eastAsia="標楷體" w:hAnsi="標楷體"/>
              </w:rPr>
            </w:pPr>
          </w:p>
        </w:tc>
        <w:tc>
          <w:tcPr>
            <w:tcW w:w="576" w:type="dxa"/>
          </w:tcPr>
          <w:p w14:paraId="25B2D68C" w14:textId="77777777" w:rsidR="003B5211" w:rsidRDefault="003B5211" w:rsidP="00E20DD0">
            <w:pPr>
              <w:rPr>
                <w:rFonts w:ascii="標楷體" w:eastAsia="標楷體" w:hAnsi="標楷體"/>
              </w:rPr>
            </w:pPr>
            <w:r>
              <w:rPr>
                <w:rFonts w:ascii="標楷體" w:eastAsia="標楷體" w:hAnsi="標楷體"/>
              </w:rPr>
              <w:t>R</w:t>
            </w:r>
          </w:p>
        </w:tc>
        <w:tc>
          <w:tcPr>
            <w:tcW w:w="3696" w:type="dxa"/>
          </w:tcPr>
          <w:p w14:paraId="58DD7ADF"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3BF97D3"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291505" w14:paraId="7FC49021" w14:textId="77777777" w:rsidTr="00E20DD0">
        <w:trPr>
          <w:trHeight w:val="530"/>
          <w:jc w:val="center"/>
        </w:trPr>
        <w:tc>
          <w:tcPr>
            <w:tcW w:w="576" w:type="dxa"/>
          </w:tcPr>
          <w:p w14:paraId="61DA509D"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0F53907F"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1170" w:type="dxa"/>
          </w:tcPr>
          <w:p w14:paraId="13DB1C79" w14:textId="77777777" w:rsidR="003B5211" w:rsidRPr="00023341" w:rsidRDefault="003B5211" w:rsidP="00E20DD0">
            <w:pPr>
              <w:rPr>
                <w:rFonts w:ascii="標楷體" w:eastAsia="標楷體" w:hAnsi="標楷體"/>
              </w:rPr>
            </w:pPr>
          </w:p>
        </w:tc>
        <w:tc>
          <w:tcPr>
            <w:tcW w:w="936" w:type="dxa"/>
          </w:tcPr>
          <w:p w14:paraId="57E01A9C" w14:textId="77777777" w:rsidR="003B5211" w:rsidRPr="00023341" w:rsidRDefault="003B5211" w:rsidP="00E20DD0">
            <w:pPr>
              <w:rPr>
                <w:rFonts w:ascii="標楷體" w:eastAsia="標楷體" w:hAnsi="標楷體"/>
              </w:rPr>
            </w:pPr>
          </w:p>
        </w:tc>
        <w:tc>
          <w:tcPr>
            <w:tcW w:w="2781" w:type="dxa"/>
          </w:tcPr>
          <w:p w14:paraId="4B69A58B" w14:textId="77777777" w:rsidR="003B5211" w:rsidRPr="00023341" w:rsidRDefault="003B5211" w:rsidP="00E20DD0">
            <w:pPr>
              <w:rPr>
                <w:rFonts w:ascii="標楷體" w:eastAsia="標楷體" w:hAnsi="標楷體"/>
              </w:rPr>
            </w:pPr>
          </w:p>
        </w:tc>
        <w:tc>
          <w:tcPr>
            <w:tcW w:w="456" w:type="dxa"/>
          </w:tcPr>
          <w:p w14:paraId="2F009B4A" w14:textId="77777777" w:rsidR="003B5211" w:rsidRPr="00023341" w:rsidRDefault="003B5211" w:rsidP="00E20DD0">
            <w:pPr>
              <w:rPr>
                <w:rFonts w:ascii="標楷體" w:eastAsia="標楷體" w:hAnsi="標楷體"/>
              </w:rPr>
            </w:pPr>
          </w:p>
        </w:tc>
        <w:tc>
          <w:tcPr>
            <w:tcW w:w="576" w:type="dxa"/>
          </w:tcPr>
          <w:p w14:paraId="45523EE6"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7F43CF4C"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7749D5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291505" w14:paraId="12524FCE" w14:textId="77777777" w:rsidTr="00E20DD0">
        <w:trPr>
          <w:trHeight w:val="530"/>
          <w:jc w:val="center"/>
        </w:trPr>
        <w:tc>
          <w:tcPr>
            <w:tcW w:w="576" w:type="dxa"/>
          </w:tcPr>
          <w:p w14:paraId="32DA426B"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7A32C33B"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1170" w:type="dxa"/>
          </w:tcPr>
          <w:p w14:paraId="0878AFC3" w14:textId="77777777" w:rsidR="003B5211" w:rsidRPr="00023341" w:rsidRDefault="003B5211" w:rsidP="00E20DD0">
            <w:pPr>
              <w:rPr>
                <w:rFonts w:ascii="標楷體" w:eastAsia="標楷體" w:hAnsi="標楷體"/>
              </w:rPr>
            </w:pPr>
          </w:p>
        </w:tc>
        <w:tc>
          <w:tcPr>
            <w:tcW w:w="936" w:type="dxa"/>
          </w:tcPr>
          <w:p w14:paraId="18FB9319" w14:textId="77777777" w:rsidR="003B5211" w:rsidRPr="00023341" w:rsidRDefault="003B5211" w:rsidP="00E20DD0">
            <w:pPr>
              <w:rPr>
                <w:rFonts w:ascii="標楷體" w:eastAsia="標楷體" w:hAnsi="標楷體"/>
              </w:rPr>
            </w:pPr>
          </w:p>
        </w:tc>
        <w:tc>
          <w:tcPr>
            <w:tcW w:w="2781" w:type="dxa"/>
          </w:tcPr>
          <w:p w14:paraId="0646F5F6" w14:textId="77777777" w:rsidR="003B5211" w:rsidRPr="00023341" w:rsidRDefault="003B5211" w:rsidP="00E20DD0">
            <w:pPr>
              <w:rPr>
                <w:rFonts w:ascii="標楷體" w:eastAsia="標楷體" w:hAnsi="標楷體"/>
              </w:rPr>
            </w:pPr>
          </w:p>
        </w:tc>
        <w:tc>
          <w:tcPr>
            <w:tcW w:w="456" w:type="dxa"/>
          </w:tcPr>
          <w:p w14:paraId="6B56839B" w14:textId="77777777" w:rsidR="003B5211" w:rsidRPr="00023341" w:rsidRDefault="003B5211" w:rsidP="00E20DD0">
            <w:pPr>
              <w:rPr>
                <w:rFonts w:ascii="標楷體" w:eastAsia="標楷體" w:hAnsi="標楷體"/>
              </w:rPr>
            </w:pPr>
          </w:p>
        </w:tc>
        <w:tc>
          <w:tcPr>
            <w:tcW w:w="576" w:type="dxa"/>
          </w:tcPr>
          <w:p w14:paraId="7103B5B6"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365EF03E"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73334E5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291505" w14:paraId="2E39AA22" w14:textId="77777777" w:rsidTr="00E20DD0">
        <w:trPr>
          <w:trHeight w:val="291"/>
          <w:jc w:val="center"/>
        </w:trPr>
        <w:tc>
          <w:tcPr>
            <w:tcW w:w="2568" w:type="dxa"/>
            <w:gridSpan w:val="3"/>
          </w:tcPr>
          <w:p w14:paraId="7ACC5BC9"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年繳保費優惠減碼</w:t>
            </w:r>
          </w:p>
        </w:tc>
        <w:tc>
          <w:tcPr>
            <w:tcW w:w="936" w:type="dxa"/>
          </w:tcPr>
          <w:p w14:paraId="0CEA38F1" w14:textId="77777777" w:rsidR="003B5211" w:rsidRPr="00A6272B" w:rsidRDefault="003B5211" w:rsidP="00E20DD0">
            <w:pPr>
              <w:rPr>
                <w:rFonts w:ascii="標楷體" w:eastAsia="標楷體" w:hAnsi="標楷體"/>
              </w:rPr>
            </w:pPr>
          </w:p>
        </w:tc>
        <w:tc>
          <w:tcPr>
            <w:tcW w:w="2781" w:type="dxa"/>
          </w:tcPr>
          <w:p w14:paraId="1097200A" w14:textId="77777777" w:rsidR="003B5211" w:rsidRPr="00A6272B" w:rsidRDefault="003B5211" w:rsidP="00E20DD0">
            <w:pPr>
              <w:rPr>
                <w:rFonts w:ascii="標楷體" w:eastAsia="標楷體" w:hAnsi="標楷體"/>
              </w:rPr>
            </w:pPr>
          </w:p>
        </w:tc>
        <w:tc>
          <w:tcPr>
            <w:tcW w:w="456" w:type="dxa"/>
          </w:tcPr>
          <w:p w14:paraId="10B4D2BD" w14:textId="77777777" w:rsidR="003B5211" w:rsidRPr="00A6272B" w:rsidRDefault="003B5211" w:rsidP="00E20DD0">
            <w:pPr>
              <w:rPr>
                <w:rFonts w:ascii="標楷體" w:eastAsia="標楷體" w:hAnsi="標楷體"/>
              </w:rPr>
            </w:pPr>
          </w:p>
        </w:tc>
        <w:tc>
          <w:tcPr>
            <w:tcW w:w="576" w:type="dxa"/>
          </w:tcPr>
          <w:p w14:paraId="04054B7F" w14:textId="77777777" w:rsidR="003B5211" w:rsidRPr="00A6272B" w:rsidRDefault="003B5211" w:rsidP="00E20DD0">
            <w:pPr>
              <w:rPr>
                <w:rFonts w:ascii="標楷體" w:eastAsia="標楷體" w:hAnsi="標楷體"/>
              </w:rPr>
            </w:pPr>
          </w:p>
        </w:tc>
        <w:tc>
          <w:tcPr>
            <w:tcW w:w="3696" w:type="dxa"/>
          </w:tcPr>
          <w:p w14:paraId="5A2DE867"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05F89FF3" w14:textId="77777777" w:rsidTr="00E20DD0">
        <w:trPr>
          <w:trHeight w:val="291"/>
          <w:jc w:val="center"/>
        </w:trPr>
        <w:tc>
          <w:tcPr>
            <w:tcW w:w="576" w:type="dxa"/>
          </w:tcPr>
          <w:p w14:paraId="7540B7B6"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4ED4A765" w14:textId="77777777" w:rsidR="003B5211" w:rsidRPr="00A6272B" w:rsidRDefault="003B5211" w:rsidP="00E20DD0">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4F26A548" w14:textId="77777777" w:rsidR="003B5211" w:rsidRPr="00A6272B" w:rsidRDefault="003B5211" w:rsidP="00E20DD0">
            <w:pPr>
              <w:rPr>
                <w:rFonts w:ascii="標楷體" w:eastAsia="標楷體" w:hAnsi="標楷體"/>
              </w:rPr>
            </w:pPr>
          </w:p>
        </w:tc>
        <w:tc>
          <w:tcPr>
            <w:tcW w:w="936" w:type="dxa"/>
          </w:tcPr>
          <w:p w14:paraId="189FA1F6" w14:textId="77777777" w:rsidR="003B5211" w:rsidRPr="00A6272B" w:rsidRDefault="003B5211" w:rsidP="00E20DD0">
            <w:pPr>
              <w:rPr>
                <w:rFonts w:ascii="標楷體" w:eastAsia="標楷體" w:hAnsi="標楷體"/>
              </w:rPr>
            </w:pPr>
          </w:p>
        </w:tc>
        <w:tc>
          <w:tcPr>
            <w:tcW w:w="2781" w:type="dxa"/>
          </w:tcPr>
          <w:p w14:paraId="3F1515F0" w14:textId="77777777" w:rsidR="003B5211" w:rsidRPr="00A6272B" w:rsidRDefault="003B5211" w:rsidP="00E20DD0">
            <w:pPr>
              <w:rPr>
                <w:rFonts w:ascii="標楷體" w:eastAsia="標楷體" w:hAnsi="標楷體"/>
              </w:rPr>
            </w:pPr>
          </w:p>
        </w:tc>
        <w:tc>
          <w:tcPr>
            <w:tcW w:w="456" w:type="dxa"/>
          </w:tcPr>
          <w:p w14:paraId="26F75B2D" w14:textId="77777777" w:rsidR="003B5211" w:rsidRPr="00A6272B" w:rsidRDefault="003B5211" w:rsidP="00E20DD0">
            <w:pPr>
              <w:rPr>
                <w:rFonts w:ascii="標楷體" w:eastAsia="標楷體" w:hAnsi="標楷體"/>
              </w:rPr>
            </w:pPr>
          </w:p>
        </w:tc>
        <w:tc>
          <w:tcPr>
            <w:tcW w:w="576" w:type="dxa"/>
          </w:tcPr>
          <w:p w14:paraId="7A718FA8"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1A116B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BF15FE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3B5211" w:rsidRPr="00291505" w14:paraId="1FDEE6F7" w14:textId="77777777" w:rsidTr="00E20DD0">
        <w:trPr>
          <w:trHeight w:val="291"/>
          <w:jc w:val="center"/>
        </w:trPr>
        <w:tc>
          <w:tcPr>
            <w:tcW w:w="576" w:type="dxa"/>
          </w:tcPr>
          <w:p w14:paraId="2E1CD2E5"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22D355B6" w14:textId="77777777" w:rsidR="003B5211" w:rsidRPr="00A6272B" w:rsidRDefault="003B5211" w:rsidP="00E20DD0">
            <w:pPr>
              <w:rPr>
                <w:rFonts w:ascii="標楷體" w:eastAsia="標楷體" w:hAnsi="標楷體"/>
              </w:rPr>
            </w:pPr>
            <w:r w:rsidRPr="00D90FA0">
              <w:rPr>
                <w:rFonts w:ascii="標楷體" w:eastAsia="標楷體" w:hAnsi="標楷體" w:hint="eastAsia"/>
              </w:rPr>
              <w:t>優惠減碼</w:t>
            </w:r>
          </w:p>
        </w:tc>
        <w:tc>
          <w:tcPr>
            <w:tcW w:w="1170" w:type="dxa"/>
          </w:tcPr>
          <w:p w14:paraId="208BFBA3" w14:textId="77777777" w:rsidR="003B5211" w:rsidRPr="00A6272B" w:rsidRDefault="003B5211" w:rsidP="00E20DD0">
            <w:pPr>
              <w:rPr>
                <w:rFonts w:ascii="標楷體" w:eastAsia="標楷體" w:hAnsi="標楷體"/>
              </w:rPr>
            </w:pPr>
          </w:p>
        </w:tc>
        <w:tc>
          <w:tcPr>
            <w:tcW w:w="936" w:type="dxa"/>
          </w:tcPr>
          <w:p w14:paraId="354171DC" w14:textId="77777777" w:rsidR="003B5211" w:rsidRPr="00A6272B" w:rsidRDefault="003B5211" w:rsidP="00E20DD0">
            <w:pPr>
              <w:rPr>
                <w:rFonts w:ascii="標楷體" w:eastAsia="標楷體" w:hAnsi="標楷體"/>
              </w:rPr>
            </w:pPr>
          </w:p>
        </w:tc>
        <w:tc>
          <w:tcPr>
            <w:tcW w:w="2781" w:type="dxa"/>
          </w:tcPr>
          <w:p w14:paraId="2AB9D000" w14:textId="77777777" w:rsidR="003B5211" w:rsidRPr="00A6272B" w:rsidRDefault="003B5211" w:rsidP="00E20DD0">
            <w:pPr>
              <w:rPr>
                <w:rFonts w:ascii="標楷體" w:eastAsia="標楷體" w:hAnsi="標楷體"/>
              </w:rPr>
            </w:pPr>
          </w:p>
        </w:tc>
        <w:tc>
          <w:tcPr>
            <w:tcW w:w="456" w:type="dxa"/>
          </w:tcPr>
          <w:p w14:paraId="356D69FD" w14:textId="77777777" w:rsidR="003B5211" w:rsidRPr="00A6272B" w:rsidRDefault="003B5211" w:rsidP="00E20DD0">
            <w:pPr>
              <w:rPr>
                <w:rFonts w:ascii="標楷體" w:eastAsia="標楷體" w:hAnsi="標楷體"/>
              </w:rPr>
            </w:pPr>
          </w:p>
        </w:tc>
        <w:tc>
          <w:tcPr>
            <w:tcW w:w="576" w:type="dxa"/>
          </w:tcPr>
          <w:p w14:paraId="4187EE85"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6D6357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2CDE53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3B5211" w:rsidRPr="00291505" w14:paraId="6A0830F3" w14:textId="77777777" w:rsidTr="00E20DD0">
        <w:trPr>
          <w:trHeight w:val="291"/>
          <w:jc w:val="center"/>
        </w:trPr>
        <w:tc>
          <w:tcPr>
            <w:tcW w:w="2568" w:type="dxa"/>
            <w:gridSpan w:val="3"/>
          </w:tcPr>
          <w:p w14:paraId="454F5ADC"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105D8E8E" w14:textId="77777777" w:rsidR="003B5211" w:rsidRPr="00A6272B" w:rsidRDefault="003B5211" w:rsidP="00E20DD0">
            <w:pPr>
              <w:rPr>
                <w:rFonts w:ascii="標楷體" w:eastAsia="標楷體" w:hAnsi="標楷體"/>
              </w:rPr>
            </w:pPr>
          </w:p>
        </w:tc>
        <w:tc>
          <w:tcPr>
            <w:tcW w:w="2781" w:type="dxa"/>
          </w:tcPr>
          <w:p w14:paraId="70328EE3" w14:textId="77777777" w:rsidR="003B5211" w:rsidRPr="00A6272B" w:rsidRDefault="003B5211" w:rsidP="00E20DD0">
            <w:pPr>
              <w:rPr>
                <w:rFonts w:ascii="標楷體" w:eastAsia="標楷體" w:hAnsi="標楷體"/>
              </w:rPr>
            </w:pPr>
          </w:p>
        </w:tc>
        <w:tc>
          <w:tcPr>
            <w:tcW w:w="456" w:type="dxa"/>
          </w:tcPr>
          <w:p w14:paraId="5EA0883C" w14:textId="77777777" w:rsidR="003B5211" w:rsidRPr="00A6272B" w:rsidRDefault="003B5211" w:rsidP="00E20DD0">
            <w:pPr>
              <w:rPr>
                <w:rFonts w:ascii="標楷體" w:eastAsia="標楷體" w:hAnsi="標楷體"/>
              </w:rPr>
            </w:pPr>
          </w:p>
        </w:tc>
        <w:tc>
          <w:tcPr>
            <w:tcW w:w="576" w:type="dxa"/>
          </w:tcPr>
          <w:p w14:paraId="4F9743AE" w14:textId="77777777" w:rsidR="003B5211" w:rsidRPr="00A6272B" w:rsidRDefault="003B5211" w:rsidP="00E20DD0">
            <w:pPr>
              <w:rPr>
                <w:rFonts w:ascii="標楷體" w:eastAsia="標楷體" w:hAnsi="標楷體"/>
              </w:rPr>
            </w:pPr>
          </w:p>
        </w:tc>
        <w:tc>
          <w:tcPr>
            <w:tcW w:w="3696" w:type="dxa"/>
          </w:tcPr>
          <w:p w14:paraId="790C5AE6"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69ECBE8B" w14:textId="77777777" w:rsidTr="00E20DD0">
        <w:trPr>
          <w:trHeight w:val="291"/>
          <w:jc w:val="center"/>
        </w:trPr>
        <w:tc>
          <w:tcPr>
            <w:tcW w:w="576" w:type="dxa"/>
          </w:tcPr>
          <w:p w14:paraId="574ABCCF"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93A2591"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1170" w:type="dxa"/>
          </w:tcPr>
          <w:p w14:paraId="76C019BE" w14:textId="77777777" w:rsidR="003B5211" w:rsidRPr="00A6272B" w:rsidRDefault="003B5211" w:rsidP="00E20DD0">
            <w:pPr>
              <w:rPr>
                <w:rFonts w:ascii="標楷體" w:eastAsia="標楷體" w:hAnsi="標楷體"/>
              </w:rPr>
            </w:pPr>
          </w:p>
        </w:tc>
        <w:tc>
          <w:tcPr>
            <w:tcW w:w="936" w:type="dxa"/>
          </w:tcPr>
          <w:p w14:paraId="42A887B5" w14:textId="77777777" w:rsidR="003B5211" w:rsidRPr="00A6272B" w:rsidRDefault="003B5211" w:rsidP="00E20DD0">
            <w:pPr>
              <w:rPr>
                <w:rFonts w:ascii="標楷體" w:eastAsia="標楷體" w:hAnsi="標楷體"/>
              </w:rPr>
            </w:pPr>
          </w:p>
        </w:tc>
        <w:tc>
          <w:tcPr>
            <w:tcW w:w="2781" w:type="dxa"/>
          </w:tcPr>
          <w:p w14:paraId="566B03FE" w14:textId="77777777" w:rsidR="003B5211" w:rsidRPr="00A6272B" w:rsidRDefault="003B5211" w:rsidP="00E20DD0">
            <w:pPr>
              <w:rPr>
                <w:rFonts w:ascii="標楷體" w:eastAsia="標楷體" w:hAnsi="標楷體"/>
              </w:rPr>
            </w:pPr>
          </w:p>
        </w:tc>
        <w:tc>
          <w:tcPr>
            <w:tcW w:w="456" w:type="dxa"/>
          </w:tcPr>
          <w:p w14:paraId="62850DEC" w14:textId="77777777" w:rsidR="003B5211" w:rsidRPr="00A6272B" w:rsidRDefault="003B5211" w:rsidP="00E20DD0">
            <w:pPr>
              <w:rPr>
                <w:rFonts w:ascii="標楷體" w:eastAsia="標楷體" w:hAnsi="標楷體"/>
              </w:rPr>
            </w:pPr>
          </w:p>
        </w:tc>
        <w:tc>
          <w:tcPr>
            <w:tcW w:w="576" w:type="dxa"/>
          </w:tcPr>
          <w:p w14:paraId="25741118"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0C090F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6857BD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312BE3C5" w14:textId="77777777" w:rsidTr="00E20DD0">
        <w:trPr>
          <w:trHeight w:val="291"/>
          <w:jc w:val="center"/>
        </w:trPr>
        <w:tc>
          <w:tcPr>
            <w:tcW w:w="576" w:type="dxa"/>
          </w:tcPr>
          <w:p w14:paraId="3A56D9BA"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0EB7862" w14:textId="77777777" w:rsidR="003B5211" w:rsidRPr="00A6272B" w:rsidRDefault="003B5211" w:rsidP="00E20DD0">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547609D6" w14:textId="77777777" w:rsidR="003B5211" w:rsidRPr="00A6272B" w:rsidRDefault="003B5211" w:rsidP="00E20DD0">
            <w:pPr>
              <w:rPr>
                <w:rFonts w:ascii="標楷體" w:eastAsia="標楷體" w:hAnsi="標楷體"/>
              </w:rPr>
            </w:pPr>
          </w:p>
        </w:tc>
        <w:tc>
          <w:tcPr>
            <w:tcW w:w="936" w:type="dxa"/>
          </w:tcPr>
          <w:p w14:paraId="4F644676" w14:textId="77777777" w:rsidR="003B5211" w:rsidRPr="00A6272B" w:rsidRDefault="003B5211" w:rsidP="00E20DD0">
            <w:pPr>
              <w:rPr>
                <w:rFonts w:ascii="標楷體" w:eastAsia="標楷體" w:hAnsi="標楷體"/>
              </w:rPr>
            </w:pPr>
          </w:p>
        </w:tc>
        <w:tc>
          <w:tcPr>
            <w:tcW w:w="2781" w:type="dxa"/>
          </w:tcPr>
          <w:p w14:paraId="54EFF009" w14:textId="77777777" w:rsidR="003B5211" w:rsidRPr="00A6272B" w:rsidRDefault="003B5211" w:rsidP="00E20DD0">
            <w:pPr>
              <w:rPr>
                <w:rFonts w:ascii="標楷體" w:eastAsia="標楷體" w:hAnsi="標楷體"/>
              </w:rPr>
            </w:pPr>
          </w:p>
        </w:tc>
        <w:tc>
          <w:tcPr>
            <w:tcW w:w="456" w:type="dxa"/>
          </w:tcPr>
          <w:p w14:paraId="13D87AF0" w14:textId="77777777" w:rsidR="003B5211" w:rsidRPr="00A6272B" w:rsidRDefault="003B5211" w:rsidP="00E20DD0">
            <w:pPr>
              <w:rPr>
                <w:rFonts w:ascii="標楷體" w:eastAsia="標楷體" w:hAnsi="標楷體"/>
              </w:rPr>
            </w:pPr>
          </w:p>
        </w:tc>
        <w:tc>
          <w:tcPr>
            <w:tcW w:w="576" w:type="dxa"/>
          </w:tcPr>
          <w:p w14:paraId="72F111B7"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541931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5FB4ABB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291505" w14:paraId="6BF9E316" w14:textId="77777777" w:rsidTr="00E20DD0">
        <w:trPr>
          <w:trHeight w:val="291"/>
          <w:jc w:val="center"/>
        </w:trPr>
        <w:tc>
          <w:tcPr>
            <w:tcW w:w="2568" w:type="dxa"/>
            <w:gridSpan w:val="3"/>
          </w:tcPr>
          <w:p w14:paraId="7BCDCC10" w14:textId="77777777" w:rsidR="003B5211" w:rsidRPr="00A6272B" w:rsidRDefault="003B5211" w:rsidP="00E20DD0">
            <w:pPr>
              <w:rPr>
                <w:rFonts w:ascii="標楷體" w:eastAsia="標楷體" w:hAnsi="標楷體"/>
              </w:rPr>
            </w:pPr>
            <w:r>
              <w:rPr>
                <w:rFonts w:ascii="標楷體" w:eastAsia="標楷體" w:hAnsi="標楷體" w:hint="eastAsia"/>
                <w:color w:val="FF0000"/>
              </w:rPr>
              <w:t>頁籤-手續費</w:t>
            </w:r>
          </w:p>
        </w:tc>
        <w:tc>
          <w:tcPr>
            <w:tcW w:w="936" w:type="dxa"/>
          </w:tcPr>
          <w:p w14:paraId="211A774D" w14:textId="77777777" w:rsidR="003B5211" w:rsidRPr="00A6272B" w:rsidRDefault="003B5211" w:rsidP="00E20DD0">
            <w:pPr>
              <w:rPr>
                <w:rFonts w:ascii="標楷體" w:eastAsia="標楷體" w:hAnsi="標楷體"/>
              </w:rPr>
            </w:pPr>
          </w:p>
        </w:tc>
        <w:tc>
          <w:tcPr>
            <w:tcW w:w="2781" w:type="dxa"/>
          </w:tcPr>
          <w:p w14:paraId="0F5F979F" w14:textId="77777777" w:rsidR="003B5211" w:rsidRPr="00A6272B" w:rsidRDefault="003B5211" w:rsidP="00E20DD0">
            <w:pPr>
              <w:rPr>
                <w:rFonts w:ascii="標楷體" w:eastAsia="標楷體" w:hAnsi="標楷體"/>
              </w:rPr>
            </w:pPr>
          </w:p>
        </w:tc>
        <w:tc>
          <w:tcPr>
            <w:tcW w:w="456" w:type="dxa"/>
          </w:tcPr>
          <w:p w14:paraId="61486FA6" w14:textId="77777777" w:rsidR="003B5211" w:rsidRPr="00A6272B" w:rsidRDefault="003B5211" w:rsidP="00E20DD0">
            <w:pPr>
              <w:rPr>
                <w:rFonts w:ascii="標楷體" w:eastAsia="標楷體" w:hAnsi="標楷體"/>
              </w:rPr>
            </w:pPr>
          </w:p>
        </w:tc>
        <w:tc>
          <w:tcPr>
            <w:tcW w:w="576" w:type="dxa"/>
          </w:tcPr>
          <w:p w14:paraId="32F018AF" w14:textId="77777777" w:rsidR="003B5211" w:rsidRPr="00A6272B" w:rsidRDefault="003B5211" w:rsidP="00E20DD0">
            <w:pPr>
              <w:rPr>
                <w:rFonts w:ascii="標楷體" w:eastAsia="標楷體" w:hAnsi="標楷體"/>
              </w:rPr>
            </w:pPr>
          </w:p>
        </w:tc>
        <w:tc>
          <w:tcPr>
            <w:tcW w:w="3696" w:type="dxa"/>
          </w:tcPr>
          <w:p w14:paraId="3FEFC233"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0A5BE32" w14:textId="77777777" w:rsidTr="00E20DD0">
        <w:trPr>
          <w:trHeight w:val="291"/>
          <w:jc w:val="center"/>
        </w:trPr>
        <w:tc>
          <w:tcPr>
            <w:tcW w:w="576" w:type="dxa"/>
          </w:tcPr>
          <w:p w14:paraId="6C89A48C"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777A7BE1"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1170" w:type="dxa"/>
          </w:tcPr>
          <w:p w14:paraId="30EF4BAB" w14:textId="77777777" w:rsidR="003B5211" w:rsidRPr="00A6272B" w:rsidRDefault="003B5211" w:rsidP="00E20DD0">
            <w:pPr>
              <w:rPr>
                <w:rFonts w:ascii="標楷體" w:eastAsia="標楷體" w:hAnsi="標楷體"/>
              </w:rPr>
            </w:pPr>
          </w:p>
        </w:tc>
        <w:tc>
          <w:tcPr>
            <w:tcW w:w="936" w:type="dxa"/>
          </w:tcPr>
          <w:p w14:paraId="6736AC5F" w14:textId="77777777" w:rsidR="003B5211" w:rsidRPr="00A6272B" w:rsidRDefault="003B5211" w:rsidP="00E20DD0">
            <w:pPr>
              <w:rPr>
                <w:rFonts w:ascii="標楷體" w:eastAsia="標楷體" w:hAnsi="標楷體"/>
              </w:rPr>
            </w:pPr>
          </w:p>
        </w:tc>
        <w:tc>
          <w:tcPr>
            <w:tcW w:w="2781" w:type="dxa"/>
          </w:tcPr>
          <w:p w14:paraId="377F9CC4" w14:textId="77777777" w:rsidR="003B5211" w:rsidRPr="00A6272B" w:rsidRDefault="003B5211" w:rsidP="00E20DD0">
            <w:pPr>
              <w:rPr>
                <w:rFonts w:ascii="標楷體" w:eastAsia="標楷體" w:hAnsi="標楷體"/>
              </w:rPr>
            </w:pPr>
          </w:p>
        </w:tc>
        <w:tc>
          <w:tcPr>
            <w:tcW w:w="456" w:type="dxa"/>
          </w:tcPr>
          <w:p w14:paraId="35ADE664" w14:textId="77777777" w:rsidR="003B5211" w:rsidRPr="00A6272B" w:rsidRDefault="003B5211" w:rsidP="00E20DD0">
            <w:pPr>
              <w:rPr>
                <w:rFonts w:ascii="標楷體" w:eastAsia="標楷體" w:hAnsi="標楷體"/>
              </w:rPr>
            </w:pPr>
          </w:p>
        </w:tc>
        <w:tc>
          <w:tcPr>
            <w:tcW w:w="576" w:type="dxa"/>
          </w:tcPr>
          <w:p w14:paraId="6B6C6656"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89EF38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4F1F08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64DBADEE" w14:textId="77777777" w:rsidTr="00E20DD0">
        <w:trPr>
          <w:trHeight w:val="291"/>
          <w:jc w:val="center"/>
        </w:trPr>
        <w:tc>
          <w:tcPr>
            <w:tcW w:w="576" w:type="dxa"/>
          </w:tcPr>
          <w:p w14:paraId="417E3265"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2160294E" w14:textId="77777777" w:rsidR="003B5211" w:rsidRPr="00A6272B" w:rsidRDefault="003B5211" w:rsidP="00E20DD0">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011D5C4C" w14:textId="77777777" w:rsidR="003B5211" w:rsidRPr="00A6272B" w:rsidRDefault="003B5211" w:rsidP="00E20DD0">
            <w:pPr>
              <w:rPr>
                <w:rFonts w:ascii="標楷體" w:eastAsia="標楷體" w:hAnsi="標楷體"/>
              </w:rPr>
            </w:pPr>
          </w:p>
        </w:tc>
        <w:tc>
          <w:tcPr>
            <w:tcW w:w="936" w:type="dxa"/>
          </w:tcPr>
          <w:p w14:paraId="5E6A839C" w14:textId="77777777" w:rsidR="003B5211" w:rsidRPr="00A6272B" w:rsidRDefault="003B5211" w:rsidP="00E20DD0">
            <w:pPr>
              <w:rPr>
                <w:rFonts w:ascii="標楷體" w:eastAsia="標楷體" w:hAnsi="標楷體"/>
              </w:rPr>
            </w:pPr>
          </w:p>
        </w:tc>
        <w:tc>
          <w:tcPr>
            <w:tcW w:w="2781" w:type="dxa"/>
          </w:tcPr>
          <w:p w14:paraId="3747D3C3" w14:textId="77777777" w:rsidR="003B5211" w:rsidRPr="00A6272B" w:rsidRDefault="003B5211" w:rsidP="00E20DD0">
            <w:pPr>
              <w:rPr>
                <w:rFonts w:ascii="標楷體" w:eastAsia="標楷體" w:hAnsi="標楷體"/>
              </w:rPr>
            </w:pPr>
          </w:p>
        </w:tc>
        <w:tc>
          <w:tcPr>
            <w:tcW w:w="456" w:type="dxa"/>
          </w:tcPr>
          <w:p w14:paraId="5993A7D8" w14:textId="77777777" w:rsidR="003B5211" w:rsidRPr="00A6272B" w:rsidRDefault="003B5211" w:rsidP="00E20DD0">
            <w:pPr>
              <w:rPr>
                <w:rFonts w:ascii="標楷體" w:eastAsia="標楷體" w:hAnsi="標楷體"/>
              </w:rPr>
            </w:pPr>
          </w:p>
        </w:tc>
        <w:tc>
          <w:tcPr>
            <w:tcW w:w="576" w:type="dxa"/>
          </w:tcPr>
          <w:p w14:paraId="109AF8AA"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4425A8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0973BB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D90FA0" w14:paraId="460099FD" w14:textId="77777777" w:rsidTr="00E20DD0">
        <w:trPr>
          <w:trHeight w:val="291"/>
          <w:jc w:val="center"/>
        </w:trPr>
        <w:tc>
          <w:tcPr>
            <w:tcW w:w="2568" w:type="dxa"/>
            <w:gridSpan w:val="3"/>
          </w:tcPr>
          <w:p w14:paraId="5AAC6F5B" w14:textId="77777777" w:rsidR="003B5211" w:rsidRPr="006D636B" w:rsidRDefault="003B5211" w:rsidP="00E20DD0">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2438E57B" w14:textId="77777777" w:rsidR="003B5211" w:rsidRPr="00A6272B" w:rsidRDefault="003B5211" w:rsidP="00E20DD0">
            <w:pPr>
              <w:rPr>
                <w:rFonts w:ascii="標楷體" w:eastAsia="標楷體" w:hAnsi="標楷體"/>
              </w:rPr>
            </w:pPr>
          </w:p>
        </w:tc>
        <w:tc>
          <w:tcPr>
            <w:tcW w:w="2781" w:type="dxa"/>
          </w:tcPr>
          <w:p w14:paraId="35C856FB" w14:textId="77777777" w:rsidR="003B5211" w:rsidRPr="00A6272B" w:rsidRDefault="003B5211" w:rsidP="00E20DD0">
            <w:pPr>
              <w:rPr>
                <w:rFonts w:ascii="標楷體" w:eastAsia="標楷體" w:hAnsi="標楷體"/>
              </w:rPr>
            </w:pPr>
          </w:p>
        </w:tc>
        <w:tc>
          <w:tcPr>
            <w:tcW w:w="456" w:type="dxa"/>
          </w:tcPr>
          <w:p w14:paraId="61BDB6F8" w14:textId="77777777" w:rsidR="003B5211" w:rsidRPr="00A6272B" w:rsidRDefault="003B5211" w:rsidP="00E20DD0">
            <w:pPr>
              <w:rPr>
                <w:rFonts w:ascii="標楷體" w:eastAsia="標楷體" w:hAnsi="標楷體"/>
              </w:rPr>
            </w:pPr>
          </w:p>
        </w:tc>
        <w:tc>
          <w:tcPr>
            <w:tcW w:w="576" w:type="dxa"/>
          </w:tcPr>
          <w:p w14:paraId="4621357D" w14:textId="77777777" w:rsidR="003B5211" w:rsidRPr="00A6272B" w:rsidRDefault="003B5211" w:rsidP="00E20DD0">
            <w:pPr>
              <w:rPr>
                <w:rFonts w:ascii="標楷體" w:eastAsia="標楷體" w:hAnsi="標楷體"/>
              </w:rPr>
            </w:pPr>
          </w:p>
        </w:tc>
        <w:tc>
          <w:tcPr>
            <w:tcW w:w="3696" w:type="dxa"/>
          </w:tcPr>
          <w:p w14:paraId="030DDDBF" w14:textId="77777777" w:rsidR="003B5211" w:rsidRPr="00D67AF4" w:rsidRDefault="003B5211" w:rsidP="00E20DD0">
            <w:pPr>
              <w:ind w:left="269" w:hangingChars="112" w:hanging="269"/>
              <w:rPr>
                <w:rFonts w:ascii="標楷體" w:eastAsia="標楷體" w:hAnsi="標楷體"/>
                <w:color w:val="000000"/>
              </w:rPr>
            </w:pPr>
          </w:p>
        </w:tc>
      </w:tr>
      <w:tr w:rsidR="003B5211" w:rsidRPr="00D90FA0" w14:paraId="1071E244" w14:textId="77777777" w:rsidTr="00E20DD0">
        <w:trPr>
          <w:trHeight w:val="291"/>
          <w:jc w:val="center"/>
        </w:trPr>
        <w:tc>
          <w:tcPr>
            <w:tcW w:w="576" w:type="dxa"/>
          </w:tcPr>
          <w:p w14:paraId="20206232"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1563D622" w14:textId="77777777" w:rsidR="003B5211" w:rsidRPr="00D90FA0" w:rsidRDefault="003B5211" w:rsidP="00E20DD0">
            <w:pPr>
              <w:rPr>
                <w:rFonts w:ascii="標楷體" w:eastAsia="標楷體" w:hAnsi="標楷體"/>
              </w:rPr>
            </w:pPr>
            <w:proofErr w:type="gramStart"/>
            <w:r>
              <w:rPr>
                <w:rFonts w:ascii="標楷體" w:eastAsia="標楷體" w:hAnsi="標楷體" w:hint="eastAsia"/>
              </w:rPr>
              <w:t>是否綁約</w:t>
            </w:r>
            <w:proofErr w:type="gramEnd"/>
          </w:p>
        </w:tc>
        <w:tc>
          <w:tcPr>
            <w:tcW w:w="1170" w:type="dxa"/>
          </w:tcPr>
          <w:p w14:paraId="321A9225" w14:textId="77777777" w:rsidR="003B5211" w:rsidRDefault="003B5211" w:rsidP="00E20DD0">
            <w:pPr>
              <w:rPr>
                <w:rFonts w:ascii="標楷體" w:eastAsia="標楷體" w:hAnsi="標楷體"/>
              </w:rPr>
            </w:pPr>
          </w:p>
        </w:tc>
        <w:tc>
          <w:tcPr>
            <w:tcW w:w="936" w:type="dxa"/>
          </w:tcPr>
          <w:p w14:paraId="40656D55" w14:textId="77777777" w:rsidR="003B5211" w:rsidRPr="00A6272B" w:rsidRDefault="003B5211" w:rsidP="00E20DD0">
            <w:pPr>
              <w:rPr>
                <w:rFonts w:ascii="標楷體" w:eastAsia="標楷體" w:hAnsi="標楷體"/>
              </w:rPr>
            </w:pPr>
          </w:p>
        </w:tc>
        <w:tc>
          <w:tcPr>
            <w:tcW w:w="2781" w:type="dxa"/>
          </w:tcPr>
          <w:p w14:paraId="0E203232" w14:textId="77777777" w:rsidR="003B5211" w:rsidRPr="00A6272B" w:rsidRDefault="003B5211" w:rsidP="00E20DD0">
            <w:pPr>
              <w:rPr>
                <w:rFonts w:ascii="標楷體" w:eastAsia="標楷體" w:hAnsi="標楷體"/>
              </w:rPr>
            </w:pPr>
          </w:p>
        </w:tc>
        <w:tc>
          <w:tcPr>
            <w:tcW w:w="456" w:type="dxa"/>
          </w:tcPr>
          <w:p w14:paraId="04325340" w14:textId="77777777" w:rsidR="003B5211" w:rsidRPr="00A6272B" w:rsidRDefault="003B5211" w:rsidP="00E20DD0">
            <w:pPr>
              <w:rPr>
                <w:rFonts w:ascii="標楷體" w:eastAsia="標楷體" w:hAnsi="標楷體"/>
              </w:rPr>
            </w:pPr>
          </w:p>
        </w:tc>
        <w:tc>
          <w:tcPr>
            <w:tcW w:w="576" w:type="dxa"/>
          </w:tcPr>
          <w:p w14:paraId="19B082BD"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39440E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98A0F1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3B5211" w:rsidRPr="00D90FA0" w14:paraId="0FE09335" w14:textId="77777777" w:rsidTr="00E20DD0">
        <w:trPr>
          <w:trHeight w:val="291"/>
          <w:jc w:val="center"/>
        </w:trPr>
        <w:tc>
          <w:tcPr>
            <w:tcW w:w="576" w:type="dxa"/>
          </w:tcPr>
          <w:p w14:paraId="7C01F64F"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725329F6" w14:textId="77777777" w:rsidR="003B5211" w:rsidRPr="006D636B" w:rsidRDefault="003B5211" w:rsidP="00E20DD0">
            <w:pPr>
              <w:rPr>
                <w:rFonts w:ascii="標楷體" w:eastAsia="標楷體" w:hAnsi="標楷體"/>
              </w:rPr>
            </w:pPr>
            <w:r w:rsidRPr="006D636B">
              <w:rPr>
                <w:rFonts w:ascii="標楷體" w:eastAsia="標楷體" w:hAnsi="標楷體" w:hint="eastAsia"/>
              </w:rPr>
              <w:t>違約適用方式</w:t>
            </w:r>
          </w:p>
        </w:tc>
        <w:tc>
          <w:tcPr>
            <w:tcW w:w="1170" w:type="dxa"/>
          </w:tcPr>
          <w:p w14:paraId="7B7DA68B" w14:textId="77777777" w:rsidR="003B5211" w:rsidRDefault="003B5211" w:rsidP="00E20DD0">
            <w:pPr>
              <w:rPr>
                <w:rFonts w:ascii="標楷體" w:eastAsia="標楷體" w:hAnsi="標楷體"/>
              </w:rPr>
            </w:pPr>
          </w:p>
        </w:tc>
        <w:tc>
          <w:tcPr>
            <w:tcW w:w="936" w:type="dxa"/>
          </w:tcPr>
          <w:p w14:paraId="1E6B1D28" w14:textId="77777777" w:rsidR="003B5211" w:rsidRPr="00A6272B" w:rsidRDefault="003B5211" w:rsidP="00E20DD0">
            <w:pPr>
              <w:rPr>
                <w:rFonts w:ascii="標楷體" w:eastAsia="標楷體" w:hAnsi="標楷體"/>
              </w:rPr>
            </w:pPr>
          </w:p>
        </w:tc>
        <w:tc>
          <w:tcPr>
            <w:tcW w:w="2781" w:type="dxa"/>
          </w:tcPr>
          <w:p w14:paraId="0E4A4859" w14:textId="77777777" w:rsidR="003B5211" w:rsidRPr="00A6272B" w:rsidRDefault="003B5211" w:rsidP="00E20DD0">
            <w:pPr>
              <w:rPr>
                <w:rFonts w:ascii="標楷體" w:eastAsia="標楷體" w:hAnsi="標楷體"/>
              </w:rPr>
            </w:pPr>
          </w:p>
        </w:tc>
        <w:tc>
          <w:tcPr>
            <w:tcW w:w="456" w:type="dxa"/>
          </w:tcPr>
          <w:p w14:paraId="52C63661" w14:textId="77777777" w:rsidR="003B5211" w:rsidRPr="00A6272B" w:rsidRDefault="003B5211" w:rsidP="00E20DD0">
            <w:pPr>
              <w:rPr>
                <w:rFonts w:ascii="標楷體" w:eastAsia="標楷體" w:hAnsi="標楷體"/>
              </w:rPr>
            </w:pPr>
          </w:p>
        </w:tc>
        <w:tc>
          <w:tcPr>
            <w:tcW w:w="576" w:type="dxa"/>
          </w:tcPr>
          <w:p w14:paraId="1920FBFC"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16FB6B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55C20903"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3B5211" w:rsidRPr="00D90FA0" w14:paraId="6711B8B6" w14:textId="77777777" w:rsidTr="00E20DD0">
        <w:trPr>
          <w:trHeight w:val="291"/>
          <w:jc w:val="center"/>
        </w:trPr>
        <w:tc>
          <w:tcPr>
            <w:tcW w:w="576" w:type="dxa"/>
          </w:tcPr>
          <w:p w14:paraId="357C06EF" w14:textId="77777777" w:rsidR="003B5211" w:rsidRPr="00016EBF"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7222DEE1" w14:textId="77777777" w:rsidR="003B5211" w:rsidRPr="00016EBF" w:rsidRDefault="003B5211" w:rsidP="00E20DD0">
            <w:pPr>
              <w:rPr>
                <w:rFonts w:ascii="標楷體" w:eastAsia="標楷體" w:hAnsi="標楷體"/>
              </w:rPr>
            </w:pPr>
            <w:r w:rsidRPr="00824633">
              <w:rPr>
                <w:rFonts w:ascii="標楷體" w:eastAsia="標楷體" w:hAnsi="標楷體" w:hint="eastAsia"/>
              </w:rPr>
              <w:t>限制清償期間</w:t>
            </w:r>
          </w:p>
        </w:tc>
        <w:tc>
          <w:tcPr>
            <w:tcW w:w="1170" w:type="dxa"/>
          </w:tcPr>
          <w:p w14:paraId="3ECD58B2" w14:textId="77777777" w:rsidR="003B5211" w:rsidRDefault="003B5211" w:rsidP="00E20DD0">
            <w:pPr>
              <w:rPr>
                <w:rFonts w:ascii="標楷體" w:eastAsia="標楷體" w:hAnsi="標楷體"/>
              </w:rPr>
            </w:pPr>
          </w:p>
        </w:tc>
        <w:tc>
          <w:tcPr>
            <w:tcW w:w="936" w:type="dxa"/>
          </w:tcPr>
          <w:p w14:paraId="66D08159" w14:textId="77777777" w:rsidR="003B5211" w:rsidRPr="00A6272B" w:rsidRDefault="003B5211" w:rsidP="00E20DD0">
            <w:pPr>
              <w:rPr>
                <w:rFonts w:ascii="標楷體" w:eastAsia="標楷體" w:hAnsi="標楷體"/>
              </w:rPr>
            </w:pPr>
          </w:p>
        </w:tc>
        <w:tc>
          <w:tcPr>
            <w:tcW w:w="2781" w:type="dxa"/>
          </w:tcPr>
          <w:p w14:paraId="67FF279E" w14:textId="77777777" w:rsidR="003B5211" w:rsidRPr="00A6272B" w:rsidRDefault="003B5211" w:rsidP="00E20DD0">
            <w:pPr>
              <w:rPr>
                <w:rFonts w:ascii="標楷體" w:eastAsia="標楷體" w:hAnsi="標楷體"/>
              </w:rPr>
            </w:pPr>
          </w:p>
        </w:tc>
        <w:tc>
          <w:tcPr>
            <w:tcW w:w="456" w:type="dxa"/>
          </w:tcPr>
          <w:p w14:paraId="429FD501" w14:textId="77777777" w:rsidR="003B5211" w:rsidRPr="00A6272B" w:rsidRDefault="003B5211" w:rsidP="00E20DD0">
            <w:pPr>
              <w:rPr>
                <w:rFonts w:ascii="標楷體" w:eastAsia="標楷體" w:hAnsi="標楷體"/>
              </w:rPr>
            </w:pPr>
          </w:p>
        </w:tc>
        <w:tc>
          <w:tcPr>
            <w:tcW w:w="576" w:type="dxa"/>
          </w:tcPr>
          <w:p w14:paraId="08BB63D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7F1750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23BCE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3B5211" w:rsidRPr="00D90FA0" w14:paraId="20C7E9CC" w14:textId="77777777" w:rsidTr="00E20DD0">
        <w:trPr>
          <w:trHeight w:val="291"/>
          <w:jc w:val="center"/>
        </w:trPr>
        <w:tc>
          <w:tcPr>
            <w:tcW w:w="576" w:type="dxa"/>
          </w:tcPr>
          <w:p w14:paraId="2DE80811"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398A47DF" w14:textId="77777777" w:rsidR="003B5211" w:rsidRPr="006D636B" w:rsidRDefault="003B5211" w:rsidP="00E20DD0">
            <w:pPr>
              <w:rPr>
                <w:rFonts w:ascii="標楷體" w:eastAsia="標楷體" w:hAnsi="標楷體"/>
              </w:rPr>
            </w:pPr>
            <w:r>
              <w:rPr>
                <w:rFonts w:ascii="標楷體" w:eastAsia="標楷體" w:hAnsi="標楷體" w:hint="eastAsia"/>
              </w:rPr>
              <w:t>違約金收取方式</w:t>
            </w:r>
          </w:p>
        </w:tc>
        <w:tc>
          <w:tcPr>
            <w:tcW w:w="1170" w:type="dxa"/>
          </w:tcPr>
          <w:p w14:paraId="08F40BBC" w14:textId="77777777" w:rsidR="003B5211" w:rsidRDefault="003B5211" w:rsidP="00E20DD0">
            <w:pPr>
              <w:rPr>
                <w:rFonts w:ascii="標楷體" w:eastAsia="標楷體" w:hAnsi="標楷體"/>
              </w:rPr>
            </w:pPr>
          </w:p>
        </w:tc>
        <w:tc>
          <w:tcPr>
            <w:tcW w:w="936" w:type="dxa"/>
          </w:tcPr>
          <w:p w14:paraId="1572D6FC" w14:textId="77777777" w:rsidR="003B5211" w:rsidRPr="00A6272B" w:rsidRDefault="003B5211" w:rsidP="00E20DD0">
            <w:pPr>
              <w:rPr>
                <w:rFonts w:ascii="標楷體" w:eastAsia="標楷體" w:hAnsi="標楷體"/>
              </w:rPr>
            </w:pPr>
          </w:p>
        </w:tc>
        <w:tc>
          <w:tcPr>
            <w:tcW w:w="2781" w:type="dxa"/>
          </w:tcPr>
          <w:p w14:paraId="71AE310C" w14:textId="77777777" w:rsidR="003B5211" w:rsidRPr="00A6272B" w:rsidRDefault="003B5211" w:rsidP="00E20DD0">
            <w:pPr>
              <w:rPr>
                <w:rFonts w:ascii="標楷體" w:eastAsia="標楷體" w:hAnsi="標楷體"/>
              </w:rPr>
            </w:pPr>
          </w:p>
        </w:tc>
        <w:tc>
          <w:tcPr>
            <w:tcW w:w="456" w:type="dxa"/>
          </w:tcPr>
          <w:p w14:paraId="429C9FB5" w14:textId="77777777" w:rsidR="003B5211" w:rsidRPr="00A6272B" w:rsidRDefault="003B5211" w:rsidP="00E20DD0">
            <w:pPr>
              <w:rPr>
                <w:rFonts w:ascii="標楷體" w:eastAsia="標楷體" w:hAnsi="標楷體"/>
              </w:rPr>
            </w:pPr>
          </w:p>
        </w:tc>
        <w:tc>
          <w:tcPr>
            <w:tcW w:w="576" w:type="dxa"/>
          </w:tcPr>
          <w:p w14:paraId="0DA7B075"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52939D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99CD5E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3B5211" w:rsidRPr="00D90FA0" w14:paraId="6E094AEF" w14:textId="77777777" w:rsidTr="00E20DD0">
        <w:trPr>
          <w:trHeight w:val="291"/>
          <w:jc w:val="center"/>
        </w:trPr>
        <w:tc>
          <w:tcPr>
            <w:tcW w:w="576" w:type="dxa"/>
          </w:tcPr>
          <w:p w14:paraId="306104E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150540C6" w14:textId="77777777" w:rsidR="003B5211" w:rsidRPr="006D636B" w:rsidRDefault="003B5211" w:rsidP="00E20DD0">
            <w:pPr>
              <w:rPr>
                <w:rFonts w:ascii="標楷體" w:eastAsia="標楷體" w:hAnsi="標楷體"/>
              </w:rPr>
            </w:pPr>
            <w:r>
              <w:rPr>
                <w:rFonts w:ascii="標楷體" w:eastAsia="標楷體" w:hAnsi="標楷體" w:hint="eastAsia"/>
              </w:rPr>
              <w:t>違約金百分比</w:t>
            </w:r>
          </w:p>
        </w:tc>
        <w:tc>
          <w:tcPr>
            <w:tcW w:w="1170" w:type="dxa"/>
          </w:tcPr>
          <w:p w14:paraId="0592AA46" w14:textId="77777777" w:rsidR="003B5211" w:rsidRDefault="003B5211" w:rsidP="00E20DD0">
            <w:pPr>
              <w:rPr>
                <w:rFonts w:ascii="標楷體" w:eastAsia="標楷體" w:hAnsi="標楷體"/>
              </w:rPr>
            </w:pPr>
          </w:p>
        </w:tc>
        <w:tc>
          <w:tcPr>
            <w:tcW w:w="936" w:type="dxa"/>
          </w:tcPr>
          <w:p w14:paraId="669AF7B3" w14:textId="77777777" w:rsidR="003B5211" w:rsidRPr="00A6272B" w:rsidRDefault="003B5211" w:rsidP="00E20DD0">
            <w:pPr>
              <w:rPr>
                <w:rFonts w:ascii="標楷體" w:eastAsia="標楷體" w:hAnsi="標楷體"/>
              </w:rPr>
            </w:pPr>
          </w:p>
        </w:tc>
        <w:tc>
          <w:tcPr>
            <w:tcW w:w="2781" w:type="dxa"/>
          </w:tcPr>
          <w:p w14:paraId="621D77AD" w14:textId="77777777" w:rsidR="003B5211" w:rsidRPr="00A6272B" w:rsidRDefault="003B5211" w:rsidP="00E20DD0">
            <w:pPr>
              <w:rPr>
                <w:rFonts w:ascii="標楷體" w:eastAsia="標楷體" w:hAnsi="標楷體"/>
              </w:rPr>
            </w:pPr>
          </w:p>
        </w:tc>
        <w:tc>
          <w:tcPr>
            <w:tcW w:w="456" w:type="dxa"/>
          </w:tcPr>
          <w:p w14:paraId="1F850609" w14:textId="77777777" w:rsidR="003B5211" w:rsidRPr="00A6272B" w:rsidRDefault="003B5211" w:rsidP="00E20DD0">
            <w:pPr>
              <w:rPr>
                <w:rFonts w:ascii="標楷體" w:eastAsia="標楷體" w:hAnsi="標楷體"/>
              </w:rPr>
            </w:pPr>
          </w:p>
        </w:tc>
        <w:tc>
          <w:tcPr>
            <w:tcW w:w="576" w:type="dxa"/>
          </w:tcPr>
          <w:p w14:paraId="4D45471C"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5C5CDB8"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071EFC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3B5211" w:rsidRPr="00D90FA0" w14:paraId="5657DF01" w14:textId="77777777" w:rsidTr="00E20DD0">
        <w:trPr>
          <w:trHeight w:val="291"/>
          <w:jc w:val="center"/>
        </w:trPr>
        <w:tc>
          <w:tcPr>
            <w:tcW w:w="576" w:type="dxa"/>
          </w:tcPr>
          <w:p w14:paraId="758CAD41"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30DF8F53" w14:textId="77777777" w:rsidR="003B5211" w:rsidRPr="006D636B" w:rsidRDefault="003B5211" w:rsidP="00E20DD0">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B8A2E9C" w14:textId="77777777" w:rsidR="003B5211" w:rsidRPr="009361B3" w:rsidRDefault="003B5211" w:rsidP="00E20DD0">
            <w:pPr>
              <w:rPr>
                <w:rFonts w:ascii="標楷體" w:eastAsia="標楷體" w:hAnsi="標楷體"/>
              </w:rPr>
            </w:pPr>
          </w:p>
        </w:tc>
        <w:tc>
          <w:tcPr>
            <w:tcW w:w="936" w:type="dxa"/>
          </w:tcPr>
          <w:p w14:paraId="4F2AC6C6" w14:textId="77777777" w:rsidR="003B5211" w:rsidRPr="00A6272B" w:rsidRDefault="003B5211" w:rsidP="00E20DD0">
            <w:pPr>
              <w:rPr>
                <w:rFonts w:ascii="標楷體" w:eastAsia="標楷體" w:hAnsi="標楷體"/>
              </w:rPr>
            </w:pPr>
          </w:p>
        </w:tc>
        <w:tc>
          <w:tcPr>
            <w:tcW w:w="2781" w:type="dxa"/>
          </w:tcPr>
          <w:p w14:paraId="37188B4C" w14:textId="77777777" w:rsidR="003B5211" w:rsidRPr="00A6272B" w:rsidRDefault="003B5211" w:rsidP="00E20DD0">
            <w:pPr>
              <w:rPr>
                <w:rFonts w:ascii="標楷體" w:eastAsia="標楷體" w:hAnsi="標楷體"/>
              </w:rPr>
            </w:pPr>
          </w:p>
        </w:tc>
        <w:tc>
          <w:tcPr>
            <w:tcW w:w="456" w:type="dxa"/>
          </w:tcPr>
          <w:p w14:paraId="43A4B5A1" w14:textId="77777777" w:rsidR="003B5211" w:rsidRPr="00A6272B" w:rsidRDefault="003B5211" w:rsidP="00E20DD0">
            <w:pPr>
              <w:rPr>
                <w:rFonts w:ascii="標楷體" w:eastAsia="標楷體" w:hAnsi="標楷體"/>
              </w:rPr>
            </w:pPr>
          </w:p>
        </w:tc>
        <w:tc>
          <w:tcPr>
            <w:tcW w:w="576" w:type="dxa"/>
          </w:tcPr>
          <w:p w14:paraId="20D8C538"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712C61E"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6473F6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3B5211" w:rsidRPr="00D90FA0" w14:paraId="094962BC" w14:textId="77777777" w:rsidTr="00E20DD0">
        <w:trPr>
          <w:trHeight w:val="291"/>
          <w:jc w:val="center"/>
        </w:trPr>
        <w:tc>
          <w:tcPr>
            <w:tcW w:w="576" w:type="dxa"/>
          </w:tcPr>
          <w:p w14:paraId="041316FD"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6B65916B" w14:textId="77777777" w:rsidR="003B5211" w:rsidRDefault="003B5211" w:rsidP="00E20DD0">
            <w:r>
              <w:rPr>
                <w:rFonts w:ascii="標楷體" w:eastAsia="標楷體" w:hAnsi="標楷體" w:hint="eastAsia"/>
                <w:color w:val="222222"/>
                <w:kern w:val="0"/>
              </w:rPr>
              <w:t>分段遞減百分比</w:t>
            </w:r>
          </w:p>
        </w:tc>
        <w:tc>
          <w:tcPr>
            <w:tcW w:w="1170" w:type="dxa"/>
          </w:tcPr>
          <w:p w14:paraId="3288A7D7" w14:textId="77777777" w:rsidR="003B5211" w:rsidRPr="009361B3" w:rsidRDefault="003B5211" w:rsidP="00E20DD0">
            <w:pPr>
              <w:rPr>
                <w:rFonts w:ascii="標楷體" w:eastAsia="標楷體" w:hAnsi="標楷體"/>
              </w:rPr>
            </w:pPr>
          </w:p>
        </w:tc>
        <w:tc>
          <w:tcPr>
            <w:tcW w:w="936" w:type="dxa"/>
          </w:tcPr>
          <w:p w14:paraId="3F9BA139" w14:textId="77777777" w:rsidR="003B5211" w:rsidRPr="00A6272B" w:rsidRDefault="003B5211" w:rsidP="00E20DD0">
            <w:pPr>
              <w:rPr>
                <w:rFonts w:ascii="標楷體" w:eastAsia="標楷體" w:hAnsi="標楷體"/>
              </w:rPr>
            </w:pPr>
          </w:p>
        </w:tc>
        <w:tc>
          <w:tcPr>
            <w:tcW w:w="2781" w:type="dxa"/>
          </w:tcPr>
          <w:p w14:paraId="5084D170" w14:textId="77777777" w:rsidR="003B5211" w:rsidRPr="00A6272B" w:rsidRDefault="003B5211" w:rsidP="00E20DD0">
            <w:pPr>
              <w:rPr>
                <w:rFonts w:ascii="標楷體" w:eastAsia="標楷體" w:hAnsi="標楷體"/>
              </w:rPr>
            </w:pPr>
          </w:p>
        </w:tc>
        <w:tc>
          <w:tcPr>
            <w:tcW w:w="456" w:type="dxa"/>
          </w:tcPr>
          <w:p w14:paraId="12638557" w14:textId="77777777" w:rsidR="003B5211" w:rsidRPr="00A6272B" w:rsidRDefault="003B5211" w:rsidP="00E20DD0">
            <w:pPr>
              <w:rPr>
                <w:rFonts w:ascii="標楷體" w:eastAsia="標楷體" w:hAnsi="標楷體"/>
              </w:rPr>
            </w:pPr>
          </w:p>
        </w:tc>
        <w:tc>
          <w:tcPr>
            <w:tcW w:w="576" w:type="dxa"/>
          </w:tcPr>
          <w:p w14:paraId="0EFF114E"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A47A7B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59FAE5A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3B5211" w:rsidRPr="00D90FA0" w14:paraId="57D6C1D0" w14:textId="77777777" w:rsidTr="00E20DD0">
        <w:trPr>
          <w:trHeight w:val="291"/>
          <w:jc w:val="center"/>
        </w:trPr>
        <w:tc>
          <w:tcPr>
            <w:tcW w:w="576" w:type="dxa"/>
          </w:tcPr>
          <w:p w14:paraId="5F5D6DB5" w14:textId="77777777" w:rsidR="003B5211" w:rsidDel="00463CB5"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1E46A76D" w14:textId="77777777" w:rsidR="003B5211" w:rsidRDefault="003B5211" w:rsidP="00E20DD0">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1170" w:type="dxa"/>
          </w:tcPr>
          <w:p w14:paraId="1791BEF1" w14:textId="77777777" w:rsidR="003B5211" w:rsidRPr="009361B3" w:rsidDel="00463CB5" w:rsidRDefault="003B5211" w:rsidP="00E20DD0">
            <w:pPr>
              <w:rPr>
                <w:rFonts w:ascii="標楷體" w:eastAsia="標楷體" w:hAnsi="標楷體"/>
              </w:rPr>
            </w:pPr>
          </w:p>
        </w:tc>
        <w:tc>
          <w:tcPr>
            <w:tcW w:w="936" w:type="dxa"/>
          </w:tcPr>
          <w:p w14:paraId="4D56DBD2" w14:textId="77777777" w:rsidR="003B5211" w:rsidRPr="00A6272B" w:rsidRDefault="003B5211" w:rsidP="00E20DD0">
            <w:pPr>
              <w:rPr>
                <w:rFonts w:ascii="標楷體" w:eastAsia="標楷體" w:hAnsi="標楷體"/>
              </w:rPr>
            </w:pPr>
          </w:p>
        </w:tc>
        <w:tc>
          <w:tcPr>
            <w:tcW w:w="2781" w:type="dxa"/>
          </w:tcPr>
          <w:p w14:paraId="183BF0F1" w14:textId="77777777" w:rsidR="003B5211" w:rsidRPr="00A6272B" w:rsidRDefault="003B5211" w:rsidP="00E20DD0">
            <w:pPr>
              <w:rPr>
                <w:rFonts w:ascii="標楷體" w:eastAsia="標楷體" w:hAnsi="標楷體"/>
              </w:rPr>
            </w:pPr>
          </w:p>
        </w:tc>
        <w:tc>
          <w:tcPr>
            <w:tcW w:w="456" w:type="dxa"/>
          </w:tcPr>
          <w:p w14:paraId="4E97055F" w14:textId="77777777" w:rsidR="003B5211" w:rsidRPr="00A6272B" w:rsidRDefault="003B5211" w:rsidP="00E20DD0">
            <w:pPr>
              <w:rPr>
                <w:rFonts w:ascii="標楷體" w:eastAsia="標楷體" w:hAnsi="標楷體"/>
              </w:rPr>
            </w:pPr>
          </w:p>
        </w:tc>
        <w:tc>
          <w:tcPr>
            <w:tcW w:w="576" w:type="dxa"/>
          </w:tcPr>
          <w:p w14:paraId="12B5F3B8"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953840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3FCE47F" w14:textId="77777777" w:rsidR="003B5211" w:rsidRPr="00D67AF4" w:rsidDel="00463CB5"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3B5211" w:rsidRPr="00D90FA0" w14:paraId="26ED929B" w14:textId="77777777" w:rsidTr="00E20DD0">
        <w:trPr>
          <w:trHeight w:val="291"/>
          <w:jc w:val="center"/>
        </w:trPr>
        <w:tc>
          <w:tcPr>
            <w:tcW w:w="576" w:type="dxa"/>
          </w:tcPr>
          <w:p w14:paraId="64D6350F"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8BE5AE4" w14:textId="77777777" w:rsidR="003B5211" w:rsidRDefault="003B5211" w:rsidP="00E20DD0">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9B19986" w14:textId="77777777" w:rsidR="003B5211" w:rsidRDefault="003B5211" w:rsidP="00E20DD0">
            <w:pPr>
              <w:rPr>
                <w:rFonts w:ascii="標楷體" w:eastAsia="標楷體" w:hAnsi="標楷體"/>
              </w:rPr>
            </w:pPr>
          </w:p>
        </w:tc>
        <w:tc>
          <w:tcPr>
            <w:tcW w:w="936" w:type="dxa"/>
          </w:tcPr>
          <w:p w14:paraId="7D5B6219" w14:textId="77777777" w:rsidR="003B5211" w:rsidRPr="00A6272B" w:rsidRDefault="003B5211" w:rsidP="00E20DD0">
            <w:pPr>
              <w:rPr>
                <w:rFonts w:ascii="標楷體" w:eastAsia="標楷體" w:hAnsi="標楷體"/>
              </w:rPr>
            </w:pPr>
          </w:p>
        </w:tc>
        <w:tc>
          <w:tcPr>
            <w:tcW w:w="2781" w:type="dxa"/>
          </w:tcPr>
          <w:p w14:paraId="35CF50AB" w14:textId="77777777" w:rsidR="003B5211" w:rsidRPr="00A6272B" w:rsidRDefault="003B5211" w:rsidP="00E20DD0">
            <w:pPr>
              <w:rPr>
                <w:rFonts w:ascii="標楷體" w:eastAsia="標楷體" w:hAnsi="標楷體"/>
              </w:rPr>
            </w:pPr>
          </w:p>
        </w:tc>
        <w:tc>
          <w:tcPr>
            <w:tcW w:w="456" w:type="dxa"/>
          </w:tcPr>
          <w:p w14:paraId="6D568610" w14:textId="77777777" w:rsidR="003B5211" w:rsidRPr="00A6272B" w:rsidRDefault="003B5211" w:rsidP="00E20DD0">
            <w:pPr>
              <w:rPr>
                <w:rFonts w:ascii="標楷體" w:eastAsia="標楷體" w:hAnsi="標楷體"/>
              </w:rPr>
            </w:pPr>
          </w:p>
        </w:tc>
        <w:tc>
          <w:tcPr>
            <w:tcW w:w="576" w:type="dxa"/>
          </w:tcPr>
          <w:p w14:paraId="2B61FAC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Pr>
          <w:p w14:paraId="68DDFAD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3B5211" w:rsidRPr="00016EBF" w14:paraId="3B3CB227" w14:textId="77777777" w:rsidTr="00E20DD0">
        <w:trPr>
          <w:trHeight w:val="291"/>
          <w:jc w:val="center"/>
        </w:trPr>
        <w:tc>
          <w:tcPr>
            <w:tcW w:w="2568" w:type="dxa"/>
            <w:gridSpan w:val="3"/>
            <w:vAlign w:val="center"/>
          </w:tcPr>
          <w:p w14:paraId="031DFF22"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Pr>
          <w:p w14:paraId="30D15F05" w14:textId="77777777" w:rsidR="003B5211" w:rsidRPr="00023341" w:rsidRDefault="003B5211" w:rsidP="00E20DD0">
            <w:pPr>
              <w:rPr>
                <w:rFonts w:ascii="標楷體" w:eastAsia="標楷體" w:hAnsi="標楷體"/>
              </w:rPr>
            </w:pPr>
          </w:p>
        </w:tc>
        <w:tc>
          <w:tcPr>
            <w:tcW w:w="2781" w:type="dxa"/>
          </w:tcPr>
          <w:p w14:paraId="6B3707FA" w14:textId="77777777" w:rsidR="003B5211" w:rsidRPr="00023341" w:rsidRDefault="003B5211" w:rsidP="00E20DD0">
            <w:pPr>
              <w:rPr>
                <w:rFonts w:ascii="標楷體" w:eastAsia="標楷體" w:hAnsi="標楷體"/>
              </w:rPr>
            </w:pPr>
          </w:p>
        </w:tc>
        <w:tc>
          <w:tcPr>
            <w:tcW w:w="456" w:type="dxa"/>
          </w:tcPr>
          <w:p w14:paraId="3939E567" w14:textId="77777777" w:rsidR="003B5211" w:rsidRPr="00023341" w:rsidRDefault="003B5211" w:rsidP="00E20DD0">
            <w:pPr>
              <w:rPr>
                <w:rFonts w:ascii="標楷體" w:eastAsia="標楷體" w:hAnsi="標楷體"/>
              </w:rPr>
            </w:pPr>
          </w:p>
        </w:tc>
        <w:tc>
          <w:tcPr>
            <w:tcW w:w="576" w:type="dxa"/>
          </w:tcPr>
          <w:p w14:paraId="7D226353" w14:textId="77777777" w:rsidR="003B5211" w:rsidRPr="00023341" w:rsidRDefault="003B5211" w:rsidP="00E20DD0">
            <w:pPr>
              <w:rPr>
                <w:rFonts w:ascii="標楷體" w:eastAsia="標楷體" w:hAnsi="標楷體"/>
              </w:rPr>
            </w:pPr>
          </w:p>
        </w:tc>
        <w:tc>
          <w:tcPr>
            <w:tcW w:w="3696" w:type="dxa"/>
          </w:tcPr>
          <w:p w14:paraId="2B496F39"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228B50D8" w14:textId="77777777" w:rsidR="003B5211" w:rsidRPr="00E900B9" w:rsidRDefault="003B5211" w:rsidP="003B5211">
      <w:pPr>
        <w:rPr>
          <w:lang w:eastAsia="x-none"/>
        </w:rPr>
      </w:pPr>
    </w:p>
    <w:p w14:paraId="55A93DAB" w14:textId="77777777" w:rsidR="003B5211" w:rsidRDefault="003B5211" w:rsidP="003B5211">
      <w:pPr>
        <w:rPr>
          <w:lang w:val="x-none" w:eastAsia="x-none"/>
        </w:rPr>
      </w:pPr>
    </w:p>
    <w:p w14:paraId="58AFA2BC" w14:textId="77777777" w:rsidR="003B5211" w:rsidRPr="00E900B9" w:rsidRDefault="003B5211" w:rsidP="003B5211">
      <w:pPr>
        <w:rPr>
          <w:lang w:val="x-none" w:eastAsia="x-none"/>
        </w:rPr>
      </w:pPr>
      <w:r>
        <w:rPr>
          <w:lang w:val="x-none" w:eastAsia="x-none"/>
        </w:rPr>
        <w:br w:type="page"/>
      </w:r>
    </w:p>
    <w:p w14:paraId="6502E96D" w14:textId="77777777" w:rsidR="003B5211" w:rsidRPr="00291505" w:rsidRDefault="003B5211" w:rsidP="003B5211">
      <w:pPr>
        <w:pStyle w:val="7"/>
      </w:pPr>
      <w:proofErr w:type="spellStart"/>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查詢</w:t>
      </w:r>
      <w:proofErr w:type="spellEnd"/>
    </w:p>
    <w:p w14:paraId="3BC1E05A" w14:textId="77777777" w:rsidR="003B5211" w:rsidRDefault="003B5211" w:rsidP="003B5211">
      <w:pPr>
        <w:pStyle w:val="42"/>
        <w:spacing w:after="48"/>
        <w:ind w:leftChars="0" w:left="0"/>
        <w:rPr>
          <w:rFonts w:ascii="標楷體" w:hAnsi="標楷體"/>
          <w:noProof/>
        </w:rPr>
      </w:pPr>
      <w:r w:rsidRPr="00460357">
        <w:rPr>
          <w:rFonts w:ascii="標楷體" w:hAnsi="標楷體"/>
          <w:noProof/>
        </w:rPr>
        <w:drawing>
          <wp:inline distT="0" distB="0" distL="0" distR="0" wp14:anchorId="40A87C02" wp14:editId="1AAA37F7">
            <wp:extent cx="6479540" cy="3946525"/>
            <wp:effectExtent l="0" t="0" r="0" b="0"/>
            <wp:docPr id="1545" name="圖片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46525"/>
                    </a:xfrm>
                    <a:prstGeom prst="rect">
                      <a:avLst/>
                    </a:prstGeom>
                  </pic:spPr>
                </pic:pic>
              </a:graphicData>
            </a:graphic>
          </wp:inline>
        </w:drawing>
      </w:r>
      <w:r w:rsidRPr="00624683">
        <w:rPr>
          <w:rFonts w:ascii="標楷體" w:hAnsi="標楷體"/>
          <w:noProof/>
        </w:rPr>
        <w:drawing>
          <wp:inline distT="0" distB="0" distL="0" distR="0" wp14:anchorId="0F31AD0A" wp14:editId="7FC815D8">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435CC2">
        <w:rPr>
          <w:noProof/>
        </w:rPr>
        <w:t xml:space="preserve"> </w:t>
      </w:r>
      <w:r w:rsidRPr="00435CC2">
        <w:rPr>
          <w:rFonts w:ascii="標楷體" w:hAnsi="標楷體"/>
          <w:noProof/>
        </w:rPr>
        <w:drawing>
          <wp:inline distT="0" distB="0" distL="0" distR="0" wp14:anchorId="39FB0F08" wp14:editId="6F7C80A4">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17C8A9CD" w14:textId="77777777" w:rsidR="003B5211" w:rsidRDefault="003B5211" w:rsidP="003B5211">
      <w:pPr>
        <w:pStyle w:val="42"/>
        <w:spacing w:after="48"/>
        <w:ind w:leftChars="0" w:left="0"/>
        <w:rPr>
          <w:rFonts w:ascii="標楷體" w:hAnsi="標楷體"/>
          <w:noProof/>
        </w:rPr>
      </w:pPr>
    </w:p>
    <w:p w14:paraId="0826CD6E" w14:textId="77777777" w:rsidR="003B5211" w:rsidRPr="0084301B" w:rsidRDefault="003B5211" w:rsidP="003B5211">
      <w:pPr>
        <w:pStyle w:val="42"/>
        <w:spacing w:after="48"/>
        <w:ind w:leftChars="0" w:left="0"/>
        <w:rPr>
          <w:rFonts w:ascii="標楷體" w:hAnsi="標楷體"/>
        </w:rPr>
      </w:pPr>
    </w:p>
    <w:p w14:paraId="53A3B207" w14:textId="77777777" w:rsidR="003B5211" w:rsidRDefault="003B5211" w:rsidP="003B5211">
      <w:pPr>
        <w:pStyle w:val="a"/>
      </w:pPr>
      <w:r>
        <w:t>輸入畫面</w:t>
      </w:r>
      <w:r>
        <w:rPr>
          <w:rFonts w:hint="eastAsia"/>
        </w:rPr>
        <w:t>按鈕</w:t>
      </w:r>
      <w:r>
        <w:t>說明</w:t>
      </w:r>
      <w:r>
        <w:rPr>
          <w:rFonts w:hint="eastAsia"/>
        </w:rPr>
        <w:t>-查詢</w:t>
      </w:r>
    </w:p>
    <w:p w14:paraId="49F191CE"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B5211" w:rsidRPr="00F5236F" w14:paraId="1AD298B8" w14:textId="77777777" w:rsidTr="00E20DD0">
        <w:tc>
          <w:tcPr>
            <w:tcW w:w="851" w:type="dxa"/>
            <w:shd w:val="clear" w:color="auto" w:fill="D9D9D9"/>
          </w:tcPr>
          <w:p w14:paraId="53736ED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E6F1FBF"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821915E"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F5236F" w14:paraId="1FC05038" w14:textId="77777777" w:rsidTr="00E20DD0">
        <w:tc>
          <w:tcPr>
            <w:tcW w:w="851" w:type="dxa"/>
            <w:shd w:val="clear" w:color="auto" w:fill="auto"/>
          </w:tcPr>
          <w:p w14:paraId="1C398EF5"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72E04C0"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B7918FB"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D231B6" w14:textId="77777777" w:rsidR="003B5211" w:rsidRPr="00FB4AA1" w:rsidRDefault="003B5211" w:rsidP="003B5211"/>
    <w:p w14:paraId="2DC9E3E4" w14:textId="77777777" w:rsidR="003B5211" w:rsidRPr="006E1F7E" w:rsidRDefault="003B5211" w:rsidP="003B5211">
      <w:pPr>
        <w:pStyle w:val="42"/>
        <w:spacing w:after="48"/>
        <w:ind w:leftChars="0" w:left="0"/>
        <w:rPr>
          <w:rFonts w:ascii="標楷體" w:hAnsi="標楷體"/>
        </w:rPr>
      </w:pPr>
    </w:p>
    <w:p w14:paraId="35387453" w14:textId="77777777" w:rsidR="003B5211" w:rsidRDefault="003B5211" w:rsidP="003B5211">
      <w:pPr>
        <w:pStyle w:val="a"/>
      </w:pPr>
      <w:r>
        <w:rPr>
          <w:rFonts w:hint="eastAsia"/>
        </w:rPr>
        <w:t>輸入</w:t>
      </w:r>
      <w:r w:rsidRPr="00291505">
        <w:t>畫面資料說明</w:t>
      </w:r>
      <w:r>
        <w:rPr>
          <w:rFonts w:hint="eastAsia"/>
        </w:rPr>
        <w:t>-查詢</w:t>
      </w:r>
    </w:p>
    <w:p w14:paraId="51D36D77" w14:textId="77777777" w:rsidR="003B5211" w:rsidRDefault="003B5211" w:rsidP="003B5211"/>
    <w:p w14:paraId="371B5BDA" w14:textId="77777777" w:rsidR="003B5211" w:rsidRDefault="003B5211" w:rsidP="003B5211"/>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3B5211" w:rsidRPr="00291505" w14:paraId="223BE4F9" w14:textId="77777777" w:rsidTr="00E20DD0">
        <w:trPr>
          <w:trHeight w:val="388"/>
          <w:tblHeader/>
          <w:jc w:val="center"/>
        </w:trPr>
        <w:tc>
          <w:tcPr>
            <w:tcW w:w="576" w:type="dxa"/>
            <w:vMerge w:val="restart"/>
            <w:shd w:val="clear" w:color="auto" w:fill="F2F2F2"/>
          </w:tcPr>
          <w:p w14:paraId="2F9F8A12" w14:textId="77777777" w:rsidR="003B5211" w:rsidRPr="00A6272B" w:rsidRDefault="003B5211" w:rsidP="00E20DD0">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1680A025" w14:textId="77777777" w:rsidR="003B5211" w:rsidRPr="00A6272B" w:rsidRDefault="003B5211" w:rsidP="00E20DD0">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F8C697B" w14:textId="77777777" w:rsidR="003B5211" w:rsidRPr="00A6272B" w:rsidRDefault="003B5211" w:rsidP="00E20DD0">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8B77CCF" w14:textId="77777777" w:rsidR="003B5211" w:rsidRPr="00A6272B" w:rsidRDefault="003B5211" w:rsidP="00E20DD0">
            <w:pPr>
              <w:rPr>
                <w:rFonts w:ascii="標楷體" w:eastAsia="標楷體" w:hAnsi="標楷體"/>
              </w:rPr>
            </w:pPr>
            <w:r w:rsidRPr="00A6272B">
              <w:rPr>
                <w:rFonts w:ascii="標楷體" w:eastAsia="標楷體" w:hAnsi="標楷體"/>
              </w:rPr>
              <w:t>處理邏輯及注意事項</w:t>
            </w:r>
          </w:p>
        </w:tc>
      </w:tr>
      <w:tr w:rsidR="003B5211" w:rsidRPr="00291505" w14:paraId="3A24BEE2" w14:textId="77777777" w:rsidTr="00E20DD0">
        <w:trPr>
          <w:trHeight w:val="244"/>
          <w:tblHeader/>
          <w:jc w:val="center"/>
        </w:trPr>
        <w:tc>
          <w:tcPr>
            <w:tcW w:w="576" w:type="dxa"/>
            <w:vMerge/>
            <w:shd w:val="clear" w:color="auto" w:fill="F2F2F2"/>
          </w:tcPr>
          <w:p w14:paraId="6ECBDAC7" w14:textId="77777777" w:rsidR="003B5211" w:rsidRPr="00A6272B" w:rsidRDefault="003B5211" w:rsidP="00E20DD0">
            <w:pPr>
              <w:rPr>
                <w:rFonts w:ascii="標楷體" w:eastAsia="標楷體" w:hAnsi="標楷體"/>
              </w:rPr>
            </w:pPr>
          </w:p>
        </w:tc>
        <w:tc>
          <w:tcPr>
            <w:tcW w:w="822" w:type="dxa"/>
            <w:vMerge/>
            <w:shd w:val="clear" w:color="auto" w:fill="F2F2F2"/>
          </w:tcPr>
          <w:p w14:paraId="1D94F896" w14:textId="77777777" w:rsidR="003B5211" w:rsidRPr="00A6272B" w:rsidRDefault="003B5211" w:rsidP="00E20DD0">
            <w:pPr>
              <w:rPr>
                <w:rFonts w:ascii="標楷體" w:eastAsia="標楷體" w:hAnsi="標楷體"/>
              </w:rPr>
            </w:pPr>
          </w:p>
        </w:tc>
        <w:tc>
          <w:tcPr>
            <w:tcW w:w="1170" w:type="dxa"/>
            <w:shd w:val="clear" w:color="auto" w:fill="F2F2F2"/>
          </w:tcPr>
          <w:p w14:paraId="7711425E" w14:textId="77777777" w:rsidR="003B5211" w:rsidRPr="00A6272B" w:rsidRDefault="003B5211" w:rsidP="00E20DD0">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C2C12F9" w14:textId="77777777" w:rsidR="003B5211" w:rsidRPr="00A6272B" w:rsidRDefault="003B5211" w:rsidP="00E20DD0">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1E0B9FD" w14:textId="77777777" w:rsidR="003B5211" w:rsidRPr="00A6272B" w:rsidRDefault="003B5211" w:rsidP="00E20DD0">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54C0F87" w14:textId="77777777" w:rsidR="003B5211" w:rsidRPr="00A6272B" w:rsidRDefault="003B5211" w:rsidP="00E20DD0">
            <w:pPr>
              <w:rPr>
                <w:rFonts w:ascii="標楷體" w:eastAsia="標楷體" w:hAnsi="標楷體"/>
              </w:rPr>
            </w:pPr>
            <w:proofErr w:type="gramStart"/>
            <w:r w:rsidRPr="00A6272B">
              <w:rPr>
                <w:rFonts w:ascii="標楷體" w:eastAsia="標楷體" w:hAnsi="標楷體"/>
              </w:rPr>
              <w:t>必填</w:t>
            </w:r>
            <w:proofErr w:type="gramEnd"/>
          </w:p>
        </w:tc>
        <w:tc>
          <w:tcPr>
            <w:tcW w:w="576" w:type="dxa"/>
            <w:shd w:val="clear" w:color="auto" w:fill="F2F2F2"/>
          </w:tcPr>
          <w:p w14:paraId="61FC882E" w14:textId="77777777" w:rsidR="003B5211" w:rsidRPr="00A6272B" w:rsidRDefault="003B5211" w:rsidP="00E20DD0">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30013A42" w14:textId="77777777" w:rsidR="003B5211" w:rsidRPr="00A6272B" w:rsidRDefault="003B5211" w:rsidP="00E20DD0">
            <w:pPr>
              <w:rPr>
                <w:rFonts w:ascii="標楷體" w:eastAsia="標楷體" w:hAnsi="標楷體"/>
              </w:rPr>
            </w:pPr>
          </w:p>
        </w:tc>
      </w:tr>
      <w:tr w:rsidR="003B5211" w:rsidRPr="00291505" w14:paraId="29F8E819" w14:textId="77777777" w:rsidTr="00E20DD0">
        <w:trPr>
          <w:trHeight w:val="244"/>
          <w:jc w:val="center"/>
        </w:trPr>
        <w:tc>
          <w:tcPr>
            <w:tcW w:w="576" w:type="dxa"/>
          </w:tcPr>
          <w:p w14:paraId="2EBBB3D4"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p>
        </w:tc>
        <w:tc>
          <w:tcPr>
            <w:tcW w:w="822" w:type="dxa"/>
          </w:tcPr>
          <w:p w14:paraId="71EE89AE" w14:textId="77777777" w:rsidR="003B5211" w:rsidRPr="00A6272B" w:rsidRDefault="003B5211" w:rsidP="00E20DD0">
            <w:pPr>
              <w:rPr>
                <w:rFonts w:ascii="標楷體" w:eastAsia="標楷體" w:hAnsi="標楷體"/>
              </w:rPr>
            </w:pPr>
            <w:r w:rsidRPr="00A6272B">
              <w:rPr>
                <w:rFonts w:ascii="標楷體" w:eastAsia="標楷體" w:hAnsi="標楷體" w:hint="eastAsia"/>
              </w:rPr>
              <w:t>功能</w:t>
            </w:r>
          </w:p>
        </w:tc>
        <w:tc>
          <w:tcPr>
            <w:tcW w:w="1170" w:type="dxa"/>
          </w:tcPr>
          <w:p w14:paraId="6724C4DB" w14:textId="77777777" w:rsidR="003B5211" w:rsidRPr="00A6272B" w:rsidRDefault="003B5211" w:rsidP="00E20DD0">
            <w:pPr>
              <w:rPr>
                <w:rFonts w:ascii="標楷體" w:eastAsia="標楷體" w:hAnsi="標楷體"/>
              </w:rPr>
            </w:pPr>
          </w:p>
        </w:tc>
        <w:tc>
          <w:tcPr>
            <w:tcW w:w="936" w:type="dxa"/>
          </w:tcPr>
          <w:p w14:paraId="08A0EE16" w14:textId="77777777" w:rsidR="003B5211" w:rsidRPr="00A6272B" w:rsidRDefault="003B5211" w:rsidP="00E20DD0">
            <w:pPr>
              <w:rPr>
                <w:rFonts w:ascii="標楷體" w:eastAsia="標楷體" w:hAnsi="標楷體"/>
              </w:rPr>
            </w:pPr>
            <w:r>
              <w:rPr>
                <w:rFonts w:ascii="標楷體" w:eastAsia="標楷體" w:hAnsi="標楷體" w:hint="eastAsia"/>
              </w:rPr>
              <w:t>查詢</w:t>
            </w:r>
          </w:p>
        </w:tc>
        <w:tc>
          <w:tcPr>
            <w:tcW w:w="2781" w:type="dxa"/>
          </w:tcPr>
          <w:p w14:paraId="20DA8462" w14:textId="77777777" w:rsidR="003B5211" w:rsidRPr="00A6272B" w:rsidRDefault="003B5211" w:rsidP="00E20DD0">
            <w:pPr>
              <w:rPr>
                <w:rFonts w:ascii="標楷體" w:eastAsia="標楷體" w:hAnsi="標楷體"/>
              </w:rPr>
            </w:pPr>
          </w:p>
        </w:tc>
        <w:tc>
          <w:tcPr>
            <w:tcW w:w="456" w:type="dxa"/>
          </w:tcPr>
          <w:p w14:paraId="7A155487" w14:textId="77777777" w:rsidR="003B5211" w:rsidRPr="00A6272B" w:rsidRDefault="003B5211" w:rsidP="00E20DD0">
            <w:pPr>
              <w:rPr>
                <w:rFonts w:ascii="標楷體" w:eastAsia="標楷體" w:hAnsi="標楷體"/>
              </w:rPr>
            </w:pPr>
          </w:p>
        </w:tc>
        <w:tc>
          <w:tcPr>
            <w:tcW w:w="576" w:type="dxa"/>
          </w:tcPr>
          <w:p w14:paraId="1F58B056" w14:textId="77777777" w:rsidR="003B5211" w:rsidRPr="00016EBF" w:rsidRDefault="003B5211" w:rsidP="00E20DD0">
            <w:pPr>
              <w:rPr>
                <w:rFonts w:ascii="標楷體" w:eastAsia="標楷體" w:hAnsi="標楷體"/>
              </w:rPr>
            </w:pPr>
            <w:r w:rsidRPr="00016EBF">
              <w:rPr>
                <w:rFonts w:ascii="標楷體" w:eastAsia="標楷體" w:hAnsi="標楷體"/>
              </w:rPr>
              <w:t>R</w:t>
            </w:r>
          </w:p>
        </w:tc>
        <w:tc>
          <w:tcPr>
            <w:tcW w:w="3696" w:type="dxa"/>
          </w:tcPr>
          <w:p w14:paraId="28719F4C" w14:textId="77777777" w:rsidR="003B5211" w:rsidRPr="00A6272B" w:rsidRDefault="003B5211" w:rsidP="00E20DD0">
            <w:pPr>
              <w:rPr>
                <w:rFonts w:ascii="標楷體" w:eastAsia="標楷體" w:hAnsi="標楷體"/>
              </w:rPr>
            </w:pPr>
          </w:p>
        </w:tc>
      </w:tr>
      <w:tr w:rsidR="003B5211" w:rsidRPr="00291505" w14:paraId="244F63C0" w14:textId="77777777" w:rsidTr="00E20DD0">
        <w:trPr>
          <w:trHeight w:val="291"/>
          <w:jc w:val="center"/>
        </w:trPr>
        <w:tc>
          <w:tcPr>
            <w:tcW w:w="576" w:type="dxa"/>
          </w:tcPr>
          <w:p w14:paraId="4CECD77B" w14:textId="77777777" w:rsidR="003B5211" w:rsidRPr="00A6272B" w:rsidRDefault="003B5211" w:rsidP="00E20DD0">
            <w:pPr>
              <w:rPr>
                <w:rFonts w:ascii="標楷體" w:eastAsia="標楷體" w:hAnsi="標楷體"/>
              </w:rPr>
            </w:pPr>
            <w:r>
              <w:rPr>
                <w:rFonts w:ascii="標楷體" w:eastAsia="標楷體" w:hAnsi="標楷體"/>
              </w:rPr>
              <w:t>2.</w:t>
            </w:r>
          </w:p>
        </w:tc>
        <w:tc>
          <w:tcPr>
            <w:tcW w:w="822" w:type="dxa"/>
          </w:tcPr>
          <w:p w14:paraId="35135FB4" w14:textId="77777777" w:rsidR="003B5211" w:rsidRPr="00A6272B" w:rsidRDefault="003B5211" w:rsidP="00E20DD0">
            <w:pPr>
              <w:rPr>
                <w:rFonts w:ascii="標楷體" w:eastAsia="標楷體" w:hAnsi="標楷體"/>
              </w:rPr>
            </w:pPr>
            <w:r w:rsidRPr="00A6272B">
              <w:rPr>
                <w:rFonts w:ascii="標楷體" w:eastAsia="標楷體" w:hAnsi="標楷體" w:hint="eastAsia"/>
              </w:rPr>
              <w:t>商品代碼</w:t>
            </w:r>
          </w:p>
        </w:tc>
        <w:tc>
          <w:tcPr>
            <w:tcW w:w="1170" w:type="dxa"/>
          </w:tcPr>
          <w:p w14:paraId="434B43F3" w14:textId="77777777" w:rsidR="003B5211" w:rsidRPr="00A6272B" w:rsidRDefault="003B5211" w:rsidP="00E20DD0">
            <w:pPr>
              <w:rPr>
                <w:rFonts w:ascii="標楷體" w:eastAsia="標楷體" w:hAnsi="標楷體"/>
              </w:rPr>
            </w:pPr>
          </w:p>
        </w:tc>
        <w:tc>
          <w:tcPr>
            <w:tcW w:w="936" w:type="dxa"/>
          </w:tcPr>
          <w:p w14:paraId="397A86A9" w14:textId="77777777" w:rsidR="003B5211" w:rsidRPr="00A6272B" w:rsidRDefault="003B5211" w:rsidP="00E20DD0">
            <w:pPr>
              <w:rPr>
                <w:rFonts w:ascii="標楷體" w:eastAsia="標楷體" w:hAnsi="標楷體"/>
              </w:rPr>
            </w:pPr>
          </w:p>
        </w:tc>
        <w:tc>
          <w:tcPr>
            <w:tcW w:w="2781" w:type="dxa"/>
          </w:tcPr>
          <w:p w14:paraId="2C8CE2E1" w14:textId="77777777" w:rsidR="003B5211" w:rsidRPr="00A6272B" w:rsidRDefault="003B5211" w:rsidP="00E20DD0">
            <w:pPr>
              <w:rPr>
                <w:rFonts w:ascii="標楷體" w:eastAsia="標楷體" w:hAnsi="標楷體"/>
              </w:rPr>
            </w:pPr>
          </w:p>
        </w:tc>
        <w:tc>
          <w:tcPr>
            <w:tcW w:w="456" w:type="dxa"/>
          </w:tcPr>
          <w:p w14:paraId="33E89147" w14:textId="77777777" w:rsidR="003B5211" w:rsidRPr="00A6272B" w:rsidRDefault="003B5211" w:rsidP="00E20DD0">
            <w:pPr>
              <w:rPr>
                <w:rFonts w:ascii="標楷體" w:eastAsia="標楷體" w:hAnsi="標楷體"/>
              </w:rPr>
            </w:pPr>
          </w:p>
        </w:tc>
        <w:tc>
          <w:tcPr>
            <w:tcW w:w="576" w:type="dxa"/>
          </w:tcPr>
          <w:p w14:paraId="7C1A2BD4" w14:textId="77777777" w:rsidR="003B5211" w:rsidRPr="00D67AF4" w:rsidRDefault="003B5211" w:rsidP="00E20DD0">
            <w:pPr>
              <w:rPr>
                <w:rFonts w:ascii="標楷體" w:eastAsia="標楷體" w:hAnsi="標楷體"/>
                <w:color w:val="000000"/>
              </w:rPr>
            </w:pPr>
            <w:r>
              <w:rPr>
                <w:rFonts w:ascii="標楷體" w:eastAsia="標楷體" w:hAnsi="標楷體"/>
                <w:color w:val="000000"/>
              </w:rPr>
              <w:t>R</w:t>
            </w:r>
          </w:p>
        </w:tc>
        <w:tc>
          <w:tcPr>
            <w:tcW w:w="3696" w:type="dxa"/>
          </w:tcPr>
          <w:p w14:paraId="13105875" w14:textId="77777777" w:rsidR="003B5211" w:rsidRDefault="003B5211" w:rsidP="00E20DD0">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751E3E77" w14:textId="77777777" w:rsidR="003B5211" w:rsidRPr="00D67AF4" w:rsidRDefault="003B5211" w:rsidP="00E20DD0">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3B5211" w:rsidRPr="00291505" w14:paraId="521F6949" w14:textId="77777777" w:rsidTr="00E20DD0">
        <w:trPr>
          <w:trHeight w:val="291"/>
          <w:jc w:val="center"/>
        </w:trPr>
        <w:tc>
          <w:tcPr>
            <w:tcW w:w="2568" w:type="dxa"/>
            <w:gridSpan w:val="3"/>
          </w:tcPr>
          <w:p w14:paraId="14B294CB"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商品</w:t>
            </w:r>
          </w:p>
        </w:tc>
        <w:tc>
          <w:tcPr>
            <w:tcW w:w="936" w:type="dxa"/>
          </w:tcPr>
          <w:p w14:paraId="2202F3A2" w14:textId="77777777" w:rsidR="003B5211" w:rsidRPr="00A6272B" w:rsidRDefault="003B5211" w:rsidP="00E20DD0">
            <w:pPr>
              <w:rPr>
                <w:rFonts w:ascii="標楷體" w:eastAsia="標楷體" w:hAnsi="標楷體"/>
              </w:rPr>
            </w:pPr>
          </w:p>
        </w:tc>
        <w:tc>
          <w:tcPr>
            <w:tcW w:w="2781" w:type="dxa"/>
          </w:tcPr>
          <w:p w14:paraId="6649570E" w14:textId="77777777" w:rsidR="003B5211" w:rsidRPr="00A6272B" w:rsidRDefault="003B5211" w:rsidP="00E20DD0">
            <w:pPr>
              <w:rPr>
                <w:rFonts w:ascii="標楷體" w:eastAsia="標楷體" w:hAnsi="標楷體"/>
              </w:rPr>
            </w:pPr>
          </w:p>
        </w:tc>
        <w:tc>
          <w:tcPr>
            <w:tcW w:w="456" w:type="dxa"/>
          </w:tcPr>
          <w:p w14:paraId="269D9FAF" w14:textId="77777777" w:rsidR="003B5211" w:rsidRPr="00A6272B" w:rsidRDefault="003B5211" w:rsidP="00E20DD0">
            <w:pPr>
              <w:rPr>
                <w:rFonts w:ascii="標楷體" w:eastAsia="標楷體" w:hAnsi="標楷體"/>
              </w:rPr>
            </w:pPr>
          </w:p>
        </w:tc>
        <w:tc>
          <w:tcPr>
            <w:tcW w:w="576" w:type="dxa"/>
          </w:tcPr>
          <w:p w14:paraId="0803D01F" w14:textId="77777777" w:rsidR="003B5211" w:rsidRPr="00A6272B" w:rsidRDefault="003B5211" w:rsidP="00E20DD0">
            <w:pPr>
              <w:rPr>
                <w:rFonts w:ascii="標楷體" w:eastAsia="標楷體" w:hAnsi="標楷體"/>
              </w:rPr>
            </w:pPr>
          </w:p>
        </w:tc>
        <w:tc>
          <w:tcPr>
            <w:tcW w:w="3696" w:type="dxa"/>
          </w:tcPr>
          <w:p w14:paraId="1553FD0C" w14:textId="77777777" w:rsidR="003B5211" w:rsidRPr="00A6272B" w:rsidRDefault="003B5211" w:rsidP="00E20DD0">
            <w:pPr>
              <w:rPr>
                <w:rFonts w:ascii="標楷體" w:eastAsia="標楷體" w:hAnsi="標楷體"/>
              </w:rPr>
            </w:pPr>
          </w:p>
        </w:tc>
      </w:tr>
      <w:tr w:rsidR="003B5211" w:rsidRPr="00291505" w14:paraId="2D22AFC1" w14:textId="77777777" w:rsidTr="00E20DD0">
        <w:trPr>
          <w:trHeight w:val="291"/>
          <w:jc w:val="center"/>
        </w:trPr>
        <w:tc>
          <w:tcPr>
            <w:tcW w:w="576" w:type="dxa"/>
          </w:tcPr>
          <w:p w14:paraId="1A16EAA4" w14:textId="77777777" w:rsidR="003B5211" w:rsidRPr="00A6272B" w:rsidRDefault="003B5211" w:rsidP="00E20DD0">
            <w:pPr>
              <w:rPr>
                <w:rFonts w:ascii="標楷體" w:eastAsia="標楷體" w:hAnsi="標楷體"/>
              </w:rPr>
            </w:pPr>
            <w:r>
              <w:rPr>
                <w:rFonts w:ascii="標楷體" w:eastAsia="標楷體" w:hAnsi="標楷體"/>
              </w:rPr>
              <w:t>3.</w:t>
            </w:r>
          </w:p>
        </w:tc>
        <w:tc>
          <w:tcPr>
            <w:tcW w:w="822" w:type="dxa"/>
          </w:tcPr>
          <w:p w14:paraId="7C34563D" w14:textId="77777777" w:rsidR="003B5211" w:rsidRPr="00A6272B" w:rsidRDefault="003B5211" w:rsidP="00E20DD0">
            <w:pPr>
              <w:rPr>
                <w:rFonts w:ascii="標楷體" w:eastAsia="標楷體" w:hAnsi="標楷體"/>
              </w:rPr>
            </w:pPr>
            <w:r w:rsidRPr="00A6272B">
              <w:rPr>
                <w:rFonts w:ascii="標楷體" w:eastAsia="標楷體" w:hAnsi="標楷體" w:hint="eastAsia"/>
              </w:rPr>
              <w:t>商品名稱</w:t>
            </w:r>
          </w:p>
        </w:tc>
        <w:tc>
          <w:tcPr>
            <w:tcW w:w="1170" w:type="dxa"/>
          </w:tcPr>
          <w:p w14:paraId="7EDD58FE" w14:textId="77777777" w:rsidR="003B5211" w:rsidRPr="00A6272B" w:rsidRDefault="003B5211" w:rsidP="00E20DD0">
            <w:pPr>
              <w:rPr>
                <w:rFonts w:ascii="標楷體" w:eastAsia="標楷體" w:hAnsi="標楷體"/>
              </w:rPr>
            </w:pPr>
          </w:p>
        </w:tc>
        <w:tc>
          <w:tcPr>
            <w:tcW w:w="936" w:type="dxa"/>
          </w:tcPr>
          <w:p w14:paraId="0CAC0BC7" w14:textId="77777777" w:rsidR="003B5211" w:rsidRPr="00A6272B" w:rsidRDefault="003B5211" w:rsidP="00E20DD0">
            <w:pPr>
              <w:rPr>
                <w:rFonts w:ascii="標楷體" w:eastAsia="標楷體" w:hAnsi="標楷體"/>
              </w:rPr>
            </w:pPr>
          </w:p>
        </w:tc>
        <w:tc>
          <w:tcPr>
            <w:tcW w:w="2781" w:type="dxa"/>
          </w:tcPr>
          <w:p w14:paraId="3F4C7C61" w14:textId="77777777" w:rsidR="003B5211" w:rsidRPr="00A6272B" w:rsidRDefault="003B5211" w:rsidP="00E20DD0">
            <w:pPr>
              <w:rPr>
                <w:rFonts w:ascii="標楷體" w:eastAsia="標楷體" w:hAnsi="標楷體"/>
              </w:rPr>
            </w:pPr>
          </w:p>
        </w:tc>
        <w:tc>
          <w:tcPr>
            <w:tcW w:w="456" w:type="dxa"/>
          </w:tcPr>
          <w:p w14:paraId="744C59B8" w14:textId="77777777" w:rsidR="003B5211" w:rsidRPr="00A6272B" w:rsidRDefault="003B5211" w:rsidP="00E20DD0">
            <w:pPr>
              <w:rPr>
                <w:rFonts w:ascii="標楷體" w:eastAsia="標楷體" w:hAnsi="標楷體"/>
              </w:rPr>
            </w:pPr>
          </w:p>
        </w:tc>
        <w:tc>
          <w:tcPr>
            <w:tcW w:w="576" w:type="dxa"/>
          </w:tcPr>
          <w:p w14:paraId="301AE8CC"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361A4D1"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3FC9D13" w14:textId="77777777" w:rsidR="003B5211" w:rsidRPr="00A6272B" w:rsidRDefault="003B5211" w:rsidP="00E20DD0">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3B5211" w:rsidRPr="00291505" w14:paraId="71D71F0E" w14:textId="77777777" w:rsidTr="00E20DD0">
        <w:trPr>
          <w:trHeight w:val="291"/>
          <w:jc w:val="center"/>
        </w:trPr>
        <w:tc>
          <w:tcPr>
            <w:tcW w:w="576" w:type="dxa"/>
          </w:tcPr>
          <w:p w14:paraId="26BD4E64" w14:textId="77777777" w:rsidR="003B5211" w:rsidRPr="00A6272B" w:rsidRDefault="003B5211" w:rsidP="00E20DD0">
            <w:pPr>
              <w:rPr>
                <w:rFonts w:ascii="標楷體" w:eastAsia="標楷體" w:hAnsi="標楷體"/>
              </w:rPr>
            </w:pPr>
            <w:r>
              <w:rPr>
                <w:rFonts w:ascii="標楷體" w:eastAsia="標楷體" w:hAnsi="標楷體"/>
              </w:rPr>
              <w:t>4.</w:t>
            </w:r>
          </w:p>
        </w:tc>
        <w:tc>
          <w:tcPr>
            <w:tcW w:w="822" w:type="dxa"/>
          </w:tcPr>
          <w:p w14:paraId="47750C8C" w14:textId="77777777" w:rsidR="003B5211" w:rsidRPr="00A6272B" w:rsidRDefault="003B5211" w:rsidP="00E20DD0">
            <w:pPr>
              <w:rPr>
                <w:rFonts w:ascii="標楷體" w:eastAsia="標楷體" w:hAnsi="標楷體"/>
              </w:rPr>
            </w:pPr>
            <w:r w:rsidRPr="00A6272B">
              <w:rPr>
                <w:rFonts w:ascii="標楷體" w:eastAsia="標楷體" w:hAnsi="標楷體" w:hint="eastAsia"/>
              </w:rPr>
              <w:t>商品生效日期</w:t>
            </w:r>
          </w:p>
        </w:tc>
        <w:tc>
          <w:tcPr>
            <w:tcW w:w="1170" w:type="dxa"/>
          </w:tcPr>
          <w:p w14:paraId="706F35DE" w14:textId="77777777" w:rsidR="003B5211" w:rsidRPr="00A6272B" w:rsidRDefault="003B5211" w:rsidP="00E20DD0">
            <w:pPr>
              <w:rPr>
                <w:rFonts w:ascii="標楷體" w:eastAsia="標楷體" w:hAnsi="標楷體"/>
              </w:rPr>
            </w:pPr>
          </w:p>
        </w:tc>
        <w:tc>
          <w:tcPr>
            <w:tcW w:w="936" w:type="dxa"/>
          </w:tcPr>
          <w:p w14:paraId="75726BC6" w14:textId="77777777" w:rsidR="003B5211" w:rsidRPr="00A6272B" w:rsidRDefault="003B5211" w:rsidP="00E20DD0">
            <w:pPr>
              <w:rPr>
                <w:rFonts w:ascii="標楷體" w:eastAsia="標楷體" w:hAnsi="標楷體"/>
              </w:rPr>
            </w:pPr>
          </w:p>
        </w:tc>
        <w:tc>
          <w:tcPr>
            <w:tcW w:w="2781" w:type="dxa"/>
          </w:tcPr>
          <w:p w14:paraId="419D7AF3" w14:textId="77777777" w:rsidR="003B5211" w:rsidRPr="00A6272B" w:rsidRDefault="003B5211" w:rsidP="00E20DD0">
            <w:pPr>
              <w:rPr>
                <w:rFonts w:ascii="標楷體" w:eastAsia="標楷體" w:hAnsi="標楷體"/>
              </w:rPr>
            </w:pPr>
          </w:p>
        </w:tc>
        <w:tc>
          <w:tcPr>
            <w:tcW w:w="456" w:type="dxa"/>
          </w:tcPr>
          <w:p w14:paraId="51828508" w14:textId="77777777" w:rsidR="003B5211" w:rsidRPr="00A6272B" w:rsidRDefault="003B5211" w:rsidP="00E20DD0">
            <w:pPr>
              <w:rPr>
                <w:rFonts w:ascii="標楷體" w:eastAsia="標楷體" w:hAnsi="標楷體"/>
              </w:rPr>
            </w:pPr>
          </w:p>
        </w:tc>
        <w:tc>
          <w:tcPr>
            <w:tcW w:w="576" w:type="dxa"/>
          </w:tcPr>
          <w:p w14:paraId="17366C0F"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DDC415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C42BF5" w14:textId="77777777" w:rsidR="003B5211" w:rsidRPr="00D67AF4" w:rsidRDefault="003B5211" w:rsidP="00E20DD0">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3B5211" w:rsidRPr="00291505" w14:paraId="454482D1" w14:textId="77777777" w:rsidTr="00E20DD0">
        <w:trPr>
          <w:trHeight w:val="291"/>
          <w:jc w:val="center"/>
        </w:trPr>
        <w:tc>
          <w:tcPr>
            <w:tcW w:w="576" w:type="dxa"/>
          </w:tcPr>
          <w:p w14:paraId="64CF601C" w14:textId="77777777" w:rsidR="003B5211" w:rsidRPr="00A6272B" w:rsidRDefault="003B5211" w:rsidP="00E20DD0">
            <w:pPr>
              <w:rPr>
                <w:rFonts w:ascii="標楷體" w:eastAsia="標楷體" w:hAnsi="標楷體"/>
              </w:rPr>
            </w:pPr>
            <w:r>
              <w:rPr>
                <w:rFonts w:ascii="標楷體" w:eastAsia="標楷體" w:hAnsi="標楷體"/>
              </w:rPr>
              <w:t>5.</w:t>
            </w:r>
          </w:p>
        </w:tc>
        <w:tc>
          <w:tcPr>
            <w:tcW w:w="822" w:type="dxa"/>
          </w:tcPr>
          <w:p w14:paraId="02A6EE1D" w14:textId="77777777" w:rsidR="003B5211" w:rsidRPr="00A6272B" w:rsidRDefault="003B5211" w:rsidP="00E20DD0">
            <w:pPr>
              <w:rPr>
                <w:rFonts w:ascii="標楷體" w:eastAsia="標楷體" w:hAnsi="標楷體"/>
              </w:rPr>
            </w:pPr>
            <w:r w:rsidRPr="00A6272B">
              <w:rPr>
                <w:rFonts w:ascii="標楷體" w:eastAsia="標楷體" w:hAnsi="標楷體" w:hint="eastAsia"/>
              </w:rPr>
              <w:t>商品截止日期</w:t>
            </w:r>
          </w:p>
        </w:tc>
        <w:tc>
          <w:tcPr>
            <w:tcW w:w="1170" w:type="dxa"/>
          </w:tcPr>
          <w:p w14:paraId="59097D24" w14:textId="77777777" w:rsidR="003B5211" w:rsidRPr="00A6272B" w:rsidRDefault="003B5211" w:rsidP="00E20DD0">
            <w:pPr>
              <w:rPr>
                <w:rFonts w:ascii="標楷體" w:eastAsia="標楷體" w:hAnsi="標楷體"/>
              </w:rPr>
            </w:pPr>
          </w:p>
        </w:tc>
        <w:tc>
          <w:tcPr>
            <w:tcW w:w="936" w:type="dxa"/>
          </w:tcPr>
          <w:p w14:paraId="5C12A72B" w14:textId="77777777" w:rsidR="003B5211" w:rsidRPr="00A6272B" w:rsidRDefault="003B5211" w:rsidP="00E20DD0">
            <w:pPr>
              <w:rPr>
                <w:rFonts w:ascii="標楷體" w:eastAsia="標楷體" w:hAnsi="標楷體"/>
              </w:rPr>
            </w:pPr>
          </w:p>
        </w:tc>
        <w:tc>
          <w:tcPr>
            <w:tcW w:w="2781" w:type="dxa"/>
          </w:tcPr>
          <w:p w14:paraId="52A40C57" w14:textId="77777777" w:rsidR="003B5211" w:rsidRPr="00A6272B" w:rsidRDefault="003B5211" w:rsidP="00E20DD0">
            <w:pPr>
              <w:rPr>
                <w:rFonts w:ascii="標楷體" w:eastAsia="標楷體" w:hAnsi="標楷體"/>
              </w:rPr>
            </w:pPr>
          </w:p>
        </w:tc>
        <w:tc>
          <w:tcPr>
            <w:tcW w:w="456" w:type="dxa"/>
          </w:tcPr>
          <w:p w14:paraId="7A7A38C6" w14:textId="77777777" w:rsidR="003B5211" w:rsidRPr="00A6272B" w:rsidRDefault="003B5211" w:rsidP="00E20DD0">
            <w:pPr>
              <w:rPr>
                <w:rFonts w:ascii="標楷體" w:eastAsia="標楷體" w:hAnsi="標楷體"/>
              </w:rPr>
            </w:pPr>
          </w:p>
        </w:tc>
        <w:tc>
          <w:tcPr>
            <w:tcW w:w="576" w:type="dxa"/>
          </w:tcPr>
          <w:p w14:paraId="3DE0F599"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A3AB72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99286A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3B5211" w:rsidRPr="00291505" w14:paraId="7EDAF75D" w14:textId="77777777" w:rsidTr="00E20DD0">
        <w:trPr>
          <w:trHeight w:val="291"/>
          <w:jc w:val="center"/>
        </w:trPr>
        <w:tc>
          <w:tcPr>
            <w:tcW w:w="576" w:type="dxa"/>
          </w:tcPr>
          <w:p w14:paraId="705B7712" w14:textId="77777777" w:rsidR="003B5211" w:rsidRPr="00A6272B" w:rsidRDefault="003B5211" w:rsidP="00E20DD0">
            <w:pPr>
              <w:rPr>
                <w:rFonts w:ascii="標楷體" w:eastAsia="標楷體" w:hAnsi="標楷體"/>
              </w:rPr>
            </w:pPr>
            <w:r>
              <w:rPr>
                <w:rFonts w:ascii="標楷體" w:eastAsia="標楷體" w:hAnsi="標楷體"/>
              </w:rPr>
              <w:t>6.</w:t>
            </w:r>
          </w:p>
        </w:tc>
        <w:tc>
          <w:tcPr>
            <w:tcW w:w="822" w:type="dxa"/>
          </w:tcPr>
          <w:p w14:paraId="7FF3E3FF" w14:textId="77777777" w:rsidR="003B5211" w:rsidRPr="00A6272B" w:rsidRDefault="003B5211" w:rsidP="00E20DD0">
            <w:pPr>
              <w:rPr>
                <w:rFonts w:ascii="標楷體" w:eastAsia="標楷體" w:hAnsi="標楷體"/>
              </w:rPr>
            </w:pPr>
            <w:r w:rsidRPr="00A6272B">
              <w:rPr>
                <w:rFonts w:ascii="標楷體" w:eastAsia="標楷體" w:hAnsi="標楷體" w:hint="eastAsia"/>
              </w:rPr>
              <w:t>商品狀態</w:t>
            </w:r>
          </w:p>
        </w:tc>
        <w:tc>
          <w:tcPr>
            <w:tcW w:w="1170" w:type="dxa"/>
          </w:tcPr>
          <w:p w14:paraId="4A7EB495" w14:textId="77777777" w:rsidR="003B5211" w:rsidRPr="00A6272B" w:rsidRDefault="003B5211" w:rsidP="00E20DD0">
            <w:pPr>
              <w:rPr>
                <w:rFonts w:ascii="標楷體" w:eastAsia="標楷體" w:hAnsi="標楷體"/>
              </w:rPr>
            </w:pPr>
          </w:p>
        </w:tc>
        <w:tc>
          <w:tcPr>
            <w:tcW w:w="936" w:type="dxa"/>
          </w:tcPr>
          <w:p w14:paraId="79E29736" w14:textId="77777777" w:rsidR="003B5211" w:rsidRPr="00A6272B" w:rsidRDefault="003B5211" w:rsidP="00E20DD0">
            <w:pPr>
              <w:rPr>
                <w:rFonts w:ascii="標楷體" w:eastAsia="標楷體" w:hAnsi="標楷體"/>
              </w:rPr>
            </w:pPr>
          </w:p>
        </w:tc>
        <w:tc>
          <w:tcPr>
            <w:tcW w:w="2781" w:type="dxa"/>
          </w:tcPr>
          <w:p w14:paraId="04CFDFB7" w14:textId="77777777" w:rsidR="003B5211" w:rsidRPr="00A6272B" w:rsidRDefault="003B5211" w:rsidP="00E20DD0">
            <w:pPr>
              <w:rPr>
                <w:rFonts w:ascii="標楷體" w:eastAsia="標楷體" w:hAnsi="標楷體"/>
              </w:rPr>
            </w:pPr>
          </w:p>
        </w:tc>
        <w:tc>
          <w:tcPr>
            <w:tcW w:w="456" w:type="dxa"/>
          </w:tcPr>
          <w:p w14:paraId="35C634F1" w14:textId="77777777" w:rsidR="003B5211" w:rsidRPr="00A6272B" w:rsidRDefault="003B5211" w:rsidP="00E20DD0">
            <w:pPr>
              <w:rPr>
                <w:rFonts w:ascii="標楷體" w:eastAsia="標楷體" w:hAnsi="標楷體"/>
              </w:rPr>
            </w:pPr>
          </w:p>
        </w:tc>
        <w:tc>
          <w:tcPr>
            <w:tcW w:w="576" w:type="dxa"/>
          </w:tcPr>
          <w:p w14:paraId="0FE9C3A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6032600" w14:textId="77777777" w:rsidR="003B5211"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11D5830D" w14:textId="77777777" w:rsidR="003B5211" w:rsidRDefault="003B5211" w:rsidP="00E20DD0">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47115447"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3B5211" w:rsidRPr="00291505" w14:paraId="2B16003D" w14:textId="77777777" w:rsidTr="00E20DD0">
        <w:trPr>
          <w:trHeight w:val="291"/>
          <w:jc w:val="center"/>
        </w:trPr>
        <w:tc>
          <w:tcPr>
            <w:tcW w:w="576" w:type="dxa"/>
          </w:tcPr>
          <w:p w14:paraId="3150A73E" w14:textId="77777777" w:rsidR="003B5211" w:rsidRPr="00A6272B" w:rsidRDefault="003B5211" w:rsidP="00E20DD0">
            <w:pPr>
              <w:rPr>
                <w:rFonts w:ascii="標楷體" w:eastAsia="標楷體" w:hAnsi="標楷體"/>
              </w:rPr>
            </w:pPr>
            <w:r>
              <w:rPr>
                <w:rFonts w:ascii="標楷體" w:eastAsia="標楷體" w:hAnsi="標楷體"/>
              </w:rPr>
              <w:t>7.</w:t>
            </w:r>
          </w:p>
        </w:tc>
        <w:tc>
          <w:tcPr>
            <w:tcW w:w="822" w:type="dxa"/>
          </w:tcPr>
          <w:p w14:paraId="7E2CC41F"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66CC7DC" w14:textId="77777777" w:rsidR="003B5211" w:rsidRPr="00A6272B" w:rsidRDefault="003B5211" w:rsidP="00E20DD0">
            <w:pPr>
              <w:rPr>
                <w:rFonts w:ascii="標楷體" w:eastAsia="標楷體" w:hAnsi="標楷體"/>
              </w:rPr>
            </w:pPr>
          </w:p>
        </w:tc>
        <w:tc>
          <w:tcPr>
            <w:tcW w:w="936" w:type="dxa"/>
          </w:tcPr>
          <w:p w14:paraId="663BFA4B" w14:textId="77777777" w:rsidR="003B5211" w:rsidRPr="00A6272B" w:rsidRDefault="003B5211" w:rsidP="00E20DD0">
            <w:pPr>
              <w:rPr>
                <w:rFonts w:ascii="標楷體" w:eastAsia="標楷體" w:hAnsi="標楷體"/>
              </w:rPr>
            </w:pPr>
          </w:p>
        </w:tc>
        <w:tc>
          <w:tcPr>
            <w:tcW w:w="2781" w:type="dxa"/>
          </w:tcPr>
          <w:p w14:paraId="25FDF201" w14:textId="77777777" w:rsidR="003B5211" w:rsidRPr="00A6272B" w:rsidRDefault="003B5211" w:rsidP="00E20DD0">
            <w:pPr>
              <w:rPr>
                <w:rFonts w:ascii="標楷體" w:eastAsia="標楷體" w:hAnsi="標楷體"/>
              </w:rPr>
            </w:pPr>
          </w:p>
        </w:tc>
        <w:tc>
          <w:tcPr>
            <w:tcW w:w="456" w:type="dxa"/>
          </w:tcPr>
          <w:p w14:paraId="1A39D347" w14:textId="77777777" w:rsidR="003B5211" w:rsidRPr="00A6272B" w:rsidRDefault="003B5211" w:rsidP="00E20DD0">
            <w:pPr>
              <w:rPr>
                <w:rFonts w:ascii="標楷體" w:eastAsia="標楷體" w:hAnsi="標楷體"/>
              </w:rPr>
            </w:pPr>
          </w:p>
        </w:tc>
        <w:tc>
          <w:tcPr>
            <w:tcW w:w="576" w:type="dxa"/>
          </w:tcPr>
          <w:p w14:paraId="376B062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FD7412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FEB909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3B5211" w:rsidRPr="00291505" w14:paraId="5FAAC907" w14:textId="77777777" w:rsidTr="00E20DD0">
        <w:trPr>
          <w:trHeight w:val="291"/>
          <w:jc w:val="center"/>
        </w:trPr>
        <w:tc>
          <w:tcPr>
            <w:tcW w:w="576" w:type="dxa"/>
          </w:tcPr>
          <w:p w14:paraId="0613FDC7" w14:textId="77777777" w:rsidR="003B5211" w:rsidRPr="00A6272B" w:rsidRDefault="003B5211" w:rsidP="00E20DD0">
            <w:pPr>
              <w:rPr>
                <w:rFonts w:ascii="標楷體" w:eastAsia="標楷體" w:hAnsi="標楷體"/>
              </w:rPr>
            </w:pPr>
            <w:r>
              <w:rPr>
                <w:rFonts w:ascii="標楷體" w:eastAsia="標楷體" w:hAnsi="標楷體" w:hint="eastAsia"/>
              </w:rPr>
              <w:t>8</w:t>
            </w:r>
          </w:p>
        </w:tc>
        <w:tc>
          <w:tcPr>
            <w:tcW w:w="822" w:type="dxa"/>
          </w:tcPr>
          <w:p w14:paraId="47FB780F" w14:textId="77777777" w:rsidR="003B5211" w:rsidRPr="00016EBF" w:rsidRDefault="003B5211" w:rsidP="00E20DD0">
            <w:pPr>
              <w:rPr>
                <w:rFonts w:ascii="標楷體" w:eastAsia="標楷體" w:hAnsi="標楷體"/>
              </w:rPr>
            </w:pPr>
            <w:proofErr w:type="gramStart"/>
            <w:r w:rsidRPr="00603D60">
              <w:rPr>
                <w:rFonts w:ascii="標楷體" w:eastAsia="標楷體" w:hAnsi="標楷體" w:hint="eastAsia"/>
                <w:spacing w:val="6"/>
                <w:highlight w:val="cyan"/>
                <w:shd w:val="clear" w:color="auto" w:fill="FFFFFF"/>
              </w:rPr>
              <w:t>企金使用</w:t>
            </w:r>
            <w:proofErr w:type="gramEnd"/>
            <w:r w:rsidRPr="00603D60">
              <w:rPr>
                <w:rFonts w:ascii="標楷體" w:eastAsia="標楷體" w:hAnsi="標楷體" w:hint="eastAsia"/>
                <w:spacing w:val="6"/>
                <w:highlight w:val="cyan"/>
                <w:shd w:val="clear" w:color="auto" w:fill="FFFFFF"/>
              </w:rPr>
              <w:t>記號</w:t>
            </w:r>
          </w:p>
        </w:tc>
        <w:tc>
          <w:tcPr>
            <w:tcW w:w="1170" w:type="dxa"/>
          </w:tcPr>
          <w:p w14:paraId="1539BD34" w14:textId="77777777" w:rsidR="003B5211" w:rsidRPr="00A6272B" w:rsidRDefault="003B5211" w:rsidP="00E20DD0">
            <w:pPr>
              <w:rPr>
                <w:rFonts w:ascii="標楷體" w:eastAsia="標楷體" w:hAnsi="標楷體"/>
              </w:rPr>
            </w:pPr>
          </w:p>
        </w:tc>
        <w:tc>
          <w:tcPr>
            <w:tcW w:w="936" w:type="dxa"/>
          </w:tcPr>
          <w:p w14:paraId="631C40FD" w14:textId="77777777" w:rsidR="003B5211" w:rsidRPr="00A6272B" w:rsidRDefault="003B5211" w:rsidP="00E20DD0">
            <w:pPr>
              <w:rPr>
                <w:rFonts w:ascii="標楷體" w:eastAsia="標楷體" w:hAnsi="標楷體"/>
              </w:rPr>
            </w:pPr>
          </w:p>
        </w:tc>
        <w:tc>
          <w:tcPr>
            <w:tcW w:w="2781" w:type="dxa"/>
          </w:tcPr>
          <w:p w14:paraId="4DF62697" w14:textId="77777777" w:rsidR="003B5211" w:rsidRPr="00A6272B" w:rsidRDefault="003B5211" w:rsidP="00E20DD0">
            <w:pPr>
              <w:rPr>
                <w:rFonts w:ascii="標楷體" w:eastAsia="標楷體" w:hAnsi="標楷體"/>
              </w:rPr>
            </w:pPr>
          </w:p>
        </w:tc>
        <w:tc>
          <w:tcPr>
            <w:tcW w:w="456" w:type="dxa"/>
          </w:tcPr>
          <w:p w14:paraId="77335248" w14:textId="77777777" w:rsidR="003B5211" w:rsidRPr="00A6272B" w:rsidRDefault="003B5211" w:rsidP="00E20DD0">
            <w:pPr>
              <w:rPr>
                <w:rFonts w:ascii="標楷體" w:eastAsia="標楷體" w:hAnsi="標楷體"/>
              </w:rPr>
            </w:pPr>
          </w:p>
        </w:tc>
        <w:tc>
          <w:tcPr>
            <w:tcW w:w="576" w:type="dxa"/>
          </w:tcPr>
          <w:p w14:paraId="06E895C9"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3C6FCCA" w14:textId="77777777" w:rsidR="003B5211" w:rsidRPr="00E978C0" w:rsidRDefault="003B5211" w:rsidP="00E20DD0">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w:t>
            </w:r>
            <w:proofErr w:type="spellStart"/>
            <w:r w:rsidRPr="00E978C0">
              <w:rPr>
                <w:rFonts w:ascii="標楷體" w:eastAsia="標楷體" w:hAnsi="標楷體" w:hint="eastAsia"/>
                <w:color w:val="000000"/>
                <w:highlight w:val="cyan"/>
              </w:rPr>
              <w:t>P</w:t>
            </w:r>
            <w:r w:rsidRPr="00E978C0">
              <w:rPr>
                <w:rFonts w:ascii="標楷體" w:eastAsia="標楷體" w:hAnsi="標楷體"/>
                <w:color w:val="000000"/>
                <w:highlight w:val="cyan"/>
              </w:rPr>
              <w:t>rodNo</w:t>
            </w:r>
            <w:proofErr w:type="spellEnd"/>
            <w:r w:rsidRPr="00E978C0">
              <w:rPr>
                <w:rFonts w:ascii="標楷體" w:eastAsia="標楷體" w:hAnsi="標楷體"/>
                <w:color w:val="000000"/>
                <w:highlight w:val="cyan"/>
              </w:rPr>
              <w:t>)</w:t>
            </w:r>
            <w:r w:rsidRPr="00E978C0">
              <w:rPr>
                <w:rFonts w:ascii="標楷體" w:eastAsia="標楷體" w:hAnsi="標楷體" w:hint="eastAsia"/>
                <w:color w:val="000000"/>
                <w:highlight w:val="cyan"/>
              </w:rPr>
              <w:t>帶入值</w:t>
            </w:r>
          </w:p>
          <w:p w14:paraId="23DC90C6" w14:textId="77777777" w:rsidR="003B5211" w:rsidRPr="00E978C0" w:rsidRDefault="003B5211" w:rsidP="00E20DD0">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3B5211" w:rsidRPr="00291505" w14:paraId="7A7DF398" w14:textId="77777777" w:rsidTr="00E20DD0">
        <w:trPr>
          <w:trHeight w:val="291"/>
          <w:jc w:val="center"/>
        </w:trPr>
        <w:tc>
          <w:tcPr>
            <w:tcW w:w="576" w:type="dxa"/>
          </w:tcPr>
          <w:p w14:paraId="35EF0E39" w14:textId="77777777" w:rsidR="003B5211" w:rsidRPr="00A6272B" w:rsidRDefault="003B5211" w:rsidP="00E20DD0">
            <w:pPr>
              <w:rPr>
                <w:rFonts w:ascii="標楷體" w:eastAsia="標楷體" w:hAnsi="標楷體"/>
              </w:rPr>
            </w:pPr>
            <w:r>
              <w:rPr>
                <w:rFonts w:ascii="標楷體" w:eastAsia="標楷體" w:hAnsi="標楷體" w:hint="eastAsia"/>
              </w:rPr>
              <w:t>9</w:t>
            </w:r>
          </w:p>
        </w:tc>
        <w:tc>
          <w:tcPr>
            <w:tcW w:w="822" w:type="dxa"/>
          </w:tcPr>
          <w:p w14:paraId="2F018423" w14:textId="77777777" w:rsidR="003B5211" w:rsidRPr="00016EBF" w:rsidRDefault="003B5211" w:rsidP="00E20DD0">
            <w:pPr>
              <w:rPr>
                <w:rFonts w:ascii="標楷體" w:eastAsia="標楷體" w:hAnsi="標楷體"/>
              </w:rPr>
            </w:pPr>
            <w:r w:rsidRPr="00016EBF">
              <w:rPr>
                <w:rFonts w:ascii="標楷體" w:eastAsia="標楷體" w:hAnsi="標楷體" w:hint="eastAsia"/>
              </w:rPr>
              <w:t>幣別</w:t>
            </w:r>
          </w:p>
        </w:tc>
        <w:tc>
          <w:tcPr>
            <w:tcW w:w="1170" w:type="dxa"/>
          </w:tcPr>
          <w:p w14:paraId="68370DFA" w14:textId="77777777" w:rsidR="003B5211" w:rsidRPr="00A6272B" w:rsidRDefault="003B5211" w:rsidP="00E20DD0">
            <w:pPr>
              <w:rPr>
                <w:rFonts w:ascii="標楷體" w:eastAsia="標楷體" w:hAnsi="標楷體"/>
              </w:rPr>
            </w:pPr>
          </w:p>
        </w:tc>
        <w:tc>
          <w:tcPr>
            <w:tcW w:w="936" w:type="dxa"/>
          </w:tcPr>
          <w:p w14:paraId="232012CD" w14:textId="77777777" w:rsidR="003B5211" w:rsidRPr="00A6272B" w:rsidRDefault="003B5211" w:rsidP="00E20DD0">
            <w:pPr>
              <w:rPr>
                <w:rFonts w:ascii="標楷體" w:eastAsia="標楷體" w:hAnsi="標楷體"/>
              </w:rPr>
            </w:pPr>
          </w:p>
        </w:tc>
        <w:tc>
          <w:tcPr>
            <w:tcW w:w="2781" w:type="dxa"/>
          </w:tcPr>
          <w:p w14:paraId="207E1A4A" w14:textId="77777777" w:rsidR="003B5211" w:rsidRPr="00A6272B" w:rsidRDefault="003B5211" w:rsidP="00E20DD0">
            <w:pPr>
              <w:rPr>
                <w:rFonts w:ascii="標楷體" w:eastAsia="標楷體" w:hAnsi="標楷體"/>
              </w:rPr>
            </w:pPr>
          </w:p>
        </w:tc>
        <w:tc>
          <w:tcPr>
            <w:tcW w:w="456" w:type="dxa"/>
          </w:tcPr>
          <w:p w14:paraId="20C35E3A" w14:textId="77777777" w:rsidR="003B5211" w:rsidRPr="00A6272B" w:rsidRDefault="003B5211" w:rsidP="00E20DD0">
            <w:pPr>
              <w:rPr>
                <w:rFonts w:ascii="標楷體" w:eastAsia="標楷體" w:hAnsi="標楷體"/>
              </w:rPr>
            </w:pPr>
          </w:p>
        </w:tc>
        <w:tc>
          <w:tcPr>
            <w:tcW w:w="576" w:type="dxa"/>
          </w:tcPr>
          <w:p w14:paraId="0202ACA4"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3BA5D3B0"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3B6E50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3B5211" w:rsidRPr="00291505" w14:paraId="6A2FA2E1" w14:textId="77777777" w:rsidTr="00E20DD0">
        <w:trPr>
          <w:trHeight w:val="291"/>
          <w:jc w:val="center"/>
        </w:trPr>
        <w:tc>
          <w:tcPr>
            <w:tcW w:w="576" w:type="dxa"/>
          </w:tcPr>
          <w:p w14:paraId="4CF7002F"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ACEEF8E" w14:textId="77777777" w:rsidR="003B5211" w:rsidRPr="00016EBF" w:rsidRDefault="003B5211" w:rsidP="00E20DD0">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2FC8E451" w14:textId="77777777" w:rsidR="003B5211" w:rsidRPr="00A6272B" w:rsidRDefault="003B5211" w:rsidP="00E20DD0">
            <w:pPr>
              <w:rPr>
                <w:rFonts w:ascii="標楷體" w:eastAsia="標楷體" w:hAnsi="標楷體"/>
              </w:rPr>
            </w:pPr>
          </w:p>
        </w:tc>
        <w:tc>
          <w:tcPr>
            <w:tcW w:w="936" w:type="dxa"/>
          </w:tcPr>
          <w:p w14:paraId="48EBC713" w14:textId="77777777" w:rsidR="003B5211" w:rsidRPr="00A6272B" w:rsidRDefault="003B5211" w:rsidP="00E20DD0">
            <w:pPr>
              <w:rPr>
                <w:rFonts w:ascii="標楷體" w:eastAsia="標楷體" w:hAnsi="標楷體"/>
              </w:rPr>
            </w:pPr>
          </w:p>
        </w:tc>
        <w:tc>
          <w:tcPr>
            <w:tcW w:w="2781" w:type="dxa"/>
          </w:tcPr>
          <w:p w14:paraId="184100F7" w14:textId="77777777" w:rsidR="003B5211" w:rsidRPr="00A6272B" w:rsidRDefault="003B5211" w:rsidP="00E20DD0">
            <w:pPr>
              <w:rPr>
                <w:rFonts w:ascii="標楷體" w:eastAsia="標楷體" w:hAnsi="標楷體"/>
              </w:rPr>
            </w:pPr>
          </w:p>
        </w:tc>
        <w:tc>
          <w:tcPr>
            <w:tcW w:w="456" w:type="dxa"/>
          </w:tcPr>
          <w:p w14:paraId="10CECE23" w14:textId="77777777" w:rsidR="003B5211" w:rsidRPr="00A6272B" w:rsidRDefault="003B5211" w:rsidP="00E20DD0">
            <w:pPr>
              <w:rPr>
                <w:rFonts w:ascii="標楷體" w:eastAsia="標楷體" w:hAnsi="標楷體"/>
              </w:rPr>
            </w:pPr>
          </w:p>
        </w:tc>
        <w:tc>
          <w:tcPr>
            <w:tcW w:w="576" w:type="dxa"/>
          </w:tcPr>
          <w:p w14:paraId="68C6D65A"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2F1A1908"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73F15A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3B5211" w:rsidRPr="00291505" w14:paraId="1F0260A9" w14:textId="77777777" w:rsidTr="00E20DD0">
        <w:trPr>
          <w:trHeight w:val="291"/>
          <w:jc w:val="center"/>
        </w:trPr>
        <w:tc>
          <w:tcPr>
            <w:tcW w:w="576" w:type="dxa"/>
          </w:tcPr>
          <w:p w14:paraId="40887671" w14:textId="77777777" w:rsidR="003B5211" w:rsidRPr="00A6272B" w:rsidRDefault="003B5211" w:rsidP="00E20DD0">
            <w:pPr>
              <w:rPr>
                <w:rFonts w:ascii="標楷體" w:eastAsia="標楷體" w:hAnsi="標楷體"/>
              </w:rPr>
            </w:pPr>
            <w:r>
              <w:rPr>
                <w:rFonts w:ascii="標楷體" w:eastAsia="標楷體" w:hAnsi="標楷體"/>
              </w:rPr>
              <w:t>11</w:t>
            </w:r>
          </w:p>
        </w:tc>
        <w:tc>
          <w:tcPr>
            <w:tcW w:w="822" w:type="dxa"/>
          </w:tcPr>
          <w:p w14:paraId="4E34ABAF" w14:textId="77777777" w:rsidR="003B5211" w:rsidRPr="00016EBF" w:rsidRDefault="003B5211" w:rsidP="00E20DD0">
            <w:pPr>
              <w:rPr>
                <w:rFonts w:ascii="標楷體" w:eastAsia="標楷體" w:hAnsi="標楷體"/>
              </w:rPr>
            </w:pPr>
            <w:r w:rsidRPr="00824633">
              <w:rPr>
                <w:rFonts w:ascii="標楷體" w:eastAsia="標楷體" w:hAnsi="標楷體" w:hint="eastAsia"/>
              </w:rPr>
              <w:t>理財型房貸</w:t>
            </w:r>
          </w:p>
        </w:tc>
        <w:tc>
          <w:tcPr>
            <w:tcW w:w="1170" w:type="dxa"/>
          </w:tcPr>
          <w:p w14:paraId="55AB4239" w14:textId="77777777" w:rsidR="003B5211" w:rsidRPr="00A6272B" w:rsidRDefault="003B5211" w:rsidP="00E20DD0">
            <w:pPr>
              <w:rPr>
                <w:rFonts w:ascii="標楷體" w:eastAsia="標楷體" w:hAnsi="標楷體"/>
              </w:rPr>
            </w:pPr>
          </w:p>
        </w:tc>
        <w:tc>
          <w:tcPr>
            <w:tcW w:w="936" w:type="dxa"/>
          </w:tcPr>
          <w:p w14:paraId="261862E5" w14:textId="77777777" w:rsidR="003B5211" w:rsidRPr="00A6272B" w:rsidRDefault="003B5211" w:rsidP="00E20DD0">
            <w:pPr>
              <w:rPr>
                <w:rFonts w:ascii="標楷體" w:eastAsia="標楷體" w:hAnsi="標楷體"/>
              </w:rPr>
            </w:pPr>
          </w:p>
        </w:tc>
        <w:tc>
          <w:tcPr>
            <w:tcW w:w="2781" w:type="dxa"/>
          </w:tcPr>
          <w:p w14:paraId="1096AB09" w14:textId="77777777" w:rsidR="003B5211" w:rsidRPr="00A6272B" w:rsidRDefault="003B5211" w:rsidP="00E20DD0">
            <w:pPr>
              <w:rPr>
                <w:rFonts w:ascii="標楷體" w:eastAsia="標楷體" w:hAnsi="標楷體"/>
              </w:rPr>
            </w:pPr>
          </w:p>
        </w:tc>
        <w:tc>
          <w:tcPr>
            <w:tcW w:w="456" w:type="dxa"/>
          </w:tcPr>
          <w:p w14:paraId="7F2C2273" w14:textId="77777777" w:rsidR="003B5211" w:rsidRPr="00A6272B" w:rsidRDefault="003B5211" w:rsidP="00E20DD0">
            <w:pPr>
              <w:rPr>
                <w:rFonts w:ascii="標楷體" w:eastAsia="標楷體" w:hAnsi="標楷體"/>
              </w:rPr>
            </w:pPr>
          </w:p>
        </w:tc>
        <w:tc>
          <w:tcPr>
            <w:tcW w:w="576" w:type="dxa"/>
          </w:tcPr>
          <w:p w14:paraId="5B32A018"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40349E8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DB334E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3B5211" w:rsidRPr="00291505" w14:paraId="3B3002FF" w14:textId="77777777" w:rsidTr="00E20DD0">
        <w:trPr>
          <w:trHeight w:val="291"/>
          <w:jc w:val="center"/>
        </w:trPr>
        <w:tc>
          <w:tcPr>
            <w:tcW w:w="576" w:type="dxa"/>
          </w:tcPr>
          <w:p w14:paraId="3942F0D6"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581E197B" w14:textId="77777777" w:rsidR="003B5211" w:rsidRPr="00016EBF" w:rsidRDefault="003B5211" w:rsidP="00E20DD0">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15C4786D" w14:textId="77777777" w:rsidR="003B5211" w:rsidRPr="00A6272B" w:rsidRDefault="003B5211" w:rsidP="00E20DD0">
            <w:pPr>
              <w:rPr>
                <w:rFonts w:ascii="標楷體" w:eastAsia="標楷體" w:hAnsi="標楷體"/>
              </w:rPr>
            </w:pPr>
          </w:p>
        </w:tc>
        <w:tc>
          <w:tcPr>
            <w:tcW w:w="936" w:type="dxa"/>
          </w:tcPr>
          <w:p w14:paraId="2D4CA0ED" w14:textId="77777777" w:rsidR="003B5211" w:rsidRPr="00A6272B" w:rsidRDefault="003B5211" w:rsidP="00E20DD0">
            <w:pPr>
              <w:rPr>
                <w:rFonts w:ascii="標楷體" w:eastAsia="標楷體" w:hAnsi="標楷體"/>
              </w:rPr>
            </w:pPr>
          </w:p>
        </w:tc>
        <w:tc>
          <w:tcPr>
            <w:tcW w:w="2781" w:type="dxa"/>
          </w:tcPr>
          <w:p w14:paraId="6FC667D5" w14:textId="77777777" w:rsidR="003B5211" w:rsidRPr="00A6272B" w:rsidRDefault="003B5211" w:rsidP="00E20DD0">
            <w:pPr>
              <w:rPr>
                <w:rFonts w:ascii="標楷體" w:eastAsia="標楷體" w:hAnsi="標楷體"/>
              </w:rPr>
            </w:pPr>
          </w:p>
        </w:tc>
        <w:tc>
          <w:tcPr>
            <w:tcW w:w="456" w:type="dxa"/>
          </w:tcPr>
          <w:p w14:paraId="298A3803" w14:textId="77777777" w:rsidR="003B5211" w:rsidRPr="00A6272B" w:rsidRDefault="003B5211" w:rsidP="00E20DD0">
            <w:pPr>
              <w:rPr>
                <w:rFonts w:ascii="標楷體" w:eastAsia="標楷體" w:hAnsi="標楷體"/>
              </w:rPr>
            </w:pPr>
          </w:p>
        </w:tc>
        <w:tc>
          <w:tcPr>
            <w:tcW w:w="576" w:type="dxa"/>
          </w:tcPr>
          <w:p w14:paraId="369398A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5753A55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EFAEBA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3B5211" w:rsidRPr="00291505" w14:paraId="48BD8F8A" w14:textId="77777777" w:rsidTr="00E20DD0">
        <w:trPr>
          <w:trHeight w:val="291"/>
          <w:jc w:val="center"/>
        </w:trPr>
        <w:tc>
          <w:tcPr>
            <w:tcW w:w="2568" w:type="dxa"/>
            <w:gridSpan w:val="3"/>
          </w:tcPr>
          <w:p w14:paraId="3BEFBE7D"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76B90AE" w14:textId="77777777" w:rsidR="003B5211" w:rsidRPr="00A6272B" w:rsidRDefault="003B5211" w:rsidP="00E20DD0">
            <w:pPr>
              <w:rPr>
                <w:rFonts w:ascii="標楷體" w:eastAsia="標楷體" w:hAnsi="標楷體"/>
              </w:rPr>
            </w:pPr>
          </w:p>
        </w:tc>
        <w:tc>
          <w:tcPr>
            <w:tcW w:w="2781" w:type="dxa"/>
          </w:tcPr>
          <w:p w14:paraId="749A6A27" w14:textId="77777777" w:rsidR="003B5211" w:rsidRPr="00A6272B" w:rsidRDefault="003B5211" w:rsidP="00E20DD0">
            <w:pPr>
              <w:rPr>
                <w:rFonts w:ascii="標楷體" w:eastAsia="標楷體" w:hAnsi="標楷體"/>
              </w:rPr>
            </w:pPr>
          </w:p>
        </w:tc>
        <w:tc>
          <w:tcPr>
            <w:tcW w:w="456" w:type="dxa"/>
          </w:tcPr>
          <w:p w14:paraId="62E75F9D" w14:textId="77777777" w:rsidR="003B5211" w:rsidRPr="00A6272B" w:rsidRDefault="003B5211" w:rsidP="00E20DD0">
            <w:pPr>
              <w:rPr>
                <w:rFonts w:ascii="標楷體" w:eastAsia="標楷體" w:hAnsi="標楷體"/>
              </w:rPr>
            </w:pPr>
          </w:p>
        </w:tc>
        <w:tc>
          <w:tcPr>
            <w:tcW w:w="576" w:type="dxa"/>
          </w:tcPr>
          <w:p w14:paraId="614BF734" w14:textId="77777777" w:rsidR="003B5211" w:rsidRPr="00A6272B" w:rsidRDefault="003B5211" w:rsidP="00E20DD0">
            <w:pPr>
              <w:rPr>
                <w:rFonts w:ascii="標楷體" w:eastAsia="標楷體" w:hAnsi="標楷體"/>
              </w:rPr>
            </w:pPr>
          </w:p>
        </w:tc>
        <w:tc>
          <w:tcPr>
            <w:tcW w:w="3696" w:type="dxa"/>
          </w:tcPr>
          <w:p w14:paraId="3A5778AE"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5279C0E6" w14:textId="77777777" w:rsidTr="00E20DD0">
        <w:trPr>
          <w:trHeight w:val="291"/>
          <w:jc w:val="center"/>
        </w:trPr>
        <w:tc>
          <w:tcPr>
            <w:tcW w:w="576" w:type="dxa"/>
          </w:tcPr>
          <w:p w14:paraId="2B38834A"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321185C6"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代碼</w:t>
            </w:r>
          </w:p>
        </w:tc>
        <w:tc>
          <w:tcPr>
            <w:tcW w:w="1170" w:type="dxa"/>
          </w:tcPr>
          <w:p w14:paraId="6545D93D" w14:textId="77777777" w:rsidR="003B5211" w:rsidRPr="00A6272B" w:rsidRDefault="003B5211" w:rsidP="00E20DD0">
            <w:pPr>
              <w:rPr>
                <w:rFonts w:ascii="標楷體" w:eastAsia="標楷體" w:hAnsi="標楷體"/>
              </w:rPr>
            </w:pPr>
          </w:p>
        </w:tc>
        <w:tc>
          <w:tcPr>
            <w:tcW w:w="936" w:type="dxa"/>
          </w:tcPr>
          <w:p w14:paraId="43ABF0F8" w14:textId="77777777" w:rsidR="003B5211" w:rsidRPr="00A6272B" w:rsidRDefault="003B5211" w:rsidP="00E20DD0">
            <w:pPr>
              <w:rPr>
                <w:rFonts w:ascii="標楷體" w:eastAsia="標楷體" w:hAnsi="標楷體"/>
              </w:rPr>
            </w:pPr>
          </w:p>
        </w:tc>
        <w:tc>
          <w:tcPr>
            <w:tcW w:w="2781" w:type="dxa"/>
          </w:tcPr>
          <w:p w14:paraId="364844F1" w14:textId="77777777" w:rsidR="003B5211" w:rsidRPr="00A6272B" w:rsidRDefault="003B5211" w:rsidP="00E20DD0">
            <w:pPr>
              <w:rPr>
                <w:rFonts w:ascii="標楷體" w:eastAsia="標楷體" w:hAnsi="標楷體"/>
              </w:rPr>
            </w:pPr>
          </w:p>
        </w:tc>
        <w:tc>
          <w:tcPr>
            <w:tcW w:w="456" w:type="dxa"/>
          </w:tcPr>
          <w:p w14:paraId="0D89AC24" w14:textId="77777777" w:rsidR="003B5211" w:rsidRPr="00A6272B" w:rsidRDefault="003B5211" w:rsidP="00E20DD0">
            <w:pPr>
              <w:rPr>
                <w:rFonts w:ascii="標楷體" w:eastAsia="標楷體" w:hAnsi="標楷體"/>
              </w:rPr>
            </w:pPr>
          </w:p>
        </w:tc>
        <w:tc>
          <w:tcPr>
            <w:tcW w:w="576" w:type="dxa"/>
          </w:tcPr>
          <w:p w14:paraId="759DABB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CD1154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C2AD6A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3B5211" w:rsidRPr="00291505" w14:paraId="763B4A0C" w14:textId="77777777" w:rsidTr="00E20DD0">
        <w:trPr>
          <w:trHeight w:val="291"/>
          <w:jc w:val="center"/>
        </w:trPr>
        <w:tc>
          <w:tcPr>
            <w:tcW w:w="576" w:type="dxa"/>
          </w:tcPr>
          <w:p w14:paraId="23EA178A"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6695D6C2" w14:textId="77777777" w:rsidR="003B5211" w:rsidRPr="00A6272B" w:rsidRDefault="003B5211" w:rsidP="00E20DD0">
            <w:pPr>
              <w:rPr>
                <w:rFonts w:ascii="標楷體" w:eastAsia="標楷體" w:hAnsi="標楷體"/>
              </w:rPr>
            </w:pPr>
            <w:r w:rsidRPr="00A6272B">
              <w:rPr>
                <w:rFonts w:ascii="標楷體" w:eastAsia="標楷體" w:hAnsi="標楷體" w:hint="eastAsia"/>
              </w:rPr>
              <w:t>指標利率</w:t>
            </w:r>
          </w:p>
        </w:tc>
        <w:tc>
          <w:tcPr>
            <w:tcW w:w="1170" w:type="dxa"/>
          </w:tcPr>
          <w:p w14:paraId="1D5CB136" w14:textId="77777777" w:rsidR="003B5211" w:rsidRDefault="003B5211" w:rsidP="00E20DD0">
            <w:pPr>
              <w:rPr>
                <w:rFonts w:ascii="標楷體" w:eastAsia="標楷體" w:hAnsi="標楷體"/>
              </w:rPr>
            </w:pPr>
          </w:p>
        </w:tc>
        <w:tc>
          <w:tcPr>
            <w:tcW w:w="936" w:type="dxa"/>
          </w:tcPr>
          <w:p w14:paraId="08072B34" w14:textId="77777777" w:rsidR="003B5211" w:rsidRPr="00A6272B" w:rsidRDefault="003B5211" w:rsidP="00E20DD0">
            <w:pPr>
              <w:rPr>
                <w:rFonts w:ascii="標楷體" w:eastAsia="標楷體" w:hAnsi="標楷體"/>
              </w:rPr>
            </w:pPr>
          </w:p>
        </w:tc>
        <w:tc>
          <w:tcPr>
            <w:tcW w:w="2781" w:type="dxa"/>
          </w:tcPr>
          <w:p w14:paraId="1611216A" w14:textId="77777777" w:rsidR="003B5211" w:rsidRPr="00A6272B" w:rsidRDefault="003B5211" w:rsidP="00E20DD0">
            <w:pPr>
              <w:rPr>
                <w:rFonts w:ascii="標楷體" w:eastAsia="標楷體" w:hAnsi="標楷體"/>
              </w:rPr>
            </w:pPr>
          </w:p>
        </w:tc>
        <w:tc>
          <w:tcPr>
            <w:tcW w:w="456" w:type="dxa"/>
          </w:tcPr>
          <w:p w14:paraId="2A3BA9D7" w14:textId="77777777" w:rsidR="003B5211" w:rsidRPr="00A6272B" w:rsidRDefault="003B5211" w:rsidP="00E20DD0">
            <w:pPr>
              <w:rPr>
                <w:rFonts w:ascii="標楷體" w:eastAsia="標楷體" w:hAnsi="標楷體"/>
              </w:rPr>
            </w:pPr>
          </w:p>
        </w:tc>
        <w:tc>
          <w:tcPr>
            <w:tcW w:w="576" w:type="dxa"/>
          </w:tcPr>
          <w:p w14:paraId="4DEF57C6"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207296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7CB885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3B5211" w:rsidRPr="00291505" w14:paraId="1299780D" w14:textId="77777777" w:rsidTr="00E20DD0">
        <w:trPr>
          <w:trHeight w:val="291"/>
          <w:jc w:val="center"/>
        </w:trPr>
        <w:tc>
          <w:tcPr>
            <w:tcW w:w="576" w:type="dxa"/>
          </w:tcPr>
          <w:p w14:paraId="5B94AEA3"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71FC7BDA" w14:textId="77777777" w:rsidR="003B5211" w:rsidRPr="00A6272B" w:rsidRDefault="003B5211" w:rsidP="00E20DD0">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7E2855D3" w14:textId="77777777" w:rsidR="003B5211" w:rsidRPr="00A6272B" w:rsidRDefault="003B5211" w:rsidP="00E20DD0">
            <w:pPr>
              <w:rPr>
                <w:rFonts w:ascii="標楷體" w:eastAsia="標楷體" w:hAnsi="標楷體"/>
              </w:rPr>
            </w:pPr>
          </w:p>
        </w:tc>
        <w:tc>
          <w:tcPr>
            <w:tcW w:w="936" w:type="dxa"/>
          </w:tcPr>
          <w:p w14:paraId="6C7174C3" w14:textId="77777777" w:rsidR="003B5211" w:rsidRPr="00A6272B" w:rsidRDefault="003B5211" w:rsidP="00E20DD0">
            <w:pPr>
              <w:rPr>
                <w:rFonts w:ascii="標楷體" w:eastAsia="標楷體" w:hAnsi="標楷體"/>
              </w:rPr>
            </w:pPr>
          </w:p>
        </w:tc>
        <w:tc>
          <w:tcPr>
            <w:tcW w:w="2781" w:type="dxa"/>
          </w:tcPr>
          <w:p w14:paraId="57995972" w14:textId="77777777" w:rsidR="003B5211" w:rsidRPr="00A6272B" w:rsidRDefault="003B5211" w:rsidP="00E20DD0">
            <w:pPr>
              <w:rPr>
                <w:rFonts w:ascii="標楷體" w:eastAsia="標楷體" w:hAnsi="標楷體"/>
              </w:rPr>
            </w:pPr>
          </w:p>
        </w:tc>
        <w:tc>
          <w:tcPr>
            <w:tcW w:w="456" w:type="dxa"/>
          </w:tcPr>
          <w:p w14:paraId="310946F4" w14:textId="77777777" w:rsidR="003B5211" w:rsidRPr="00A6272B" w:rsidRDefault="003B5211" w:rsidP="00E20DD0">
            <w:pPr>
              <w:rPr>
                <w:rFonts w:ascii="標楷體" w:eastAsia="標楷體" w:hAnsi="標楷體"/>
              </w:rPr>
            </w:pPr>
          </w:p>
        </w:tc>
        <w:tc>
          <w:tcPr>
            <w:tcW w:w="576" w:type="dxa"/>
          </w:tcPr>
          <w:p w14:paraId="4BF3BEA1"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0E504F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CFCA02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3B5211" w:rsidRPr="00291505" w14:paraId="0053C945" w14:textId="77777777" w:rsidTr="00E20DD0">
        <w:trPr>
          <w:trHeight w:val="291"/>
          <w:jc w:val="center"/>
        </w:trPr>
        <w:tc>
          <w:tcPr>
            <w:tcW w:w="576" w:type="dxa"/>
          </w:tcPr>
          <w:p w14:paraId="249F49D0"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0DDF8828" w14:textId="77777777" w:rsidR="003B5211" w:rsidRPr="00A6272B" w:rsidRDefault="003B5211" w:rsidP="00E20DD0">
            <w:pPr>
              <w:rPr>
                <w:rFonts w:ascii="標楷體" w:eastAsia="標楷體" w:hAnsi="標楷體"/>
              </w:rPr>
            </w:pPr>
            <w:r>
              <w:rPr>
                <w:rFonts w:ascii="標楷體" w:eastAsia="標楷體" w:hAnsi="標楷體" w:hint="eastAsia"/>
              </w:rPr>
              <w:t>加減碼是否依合約</w:t>
            </w:r>
          </w:p>
        </w:tc>
        <w:tc>
          <w:tcPr>
            <w:tcW w:w="1170" w:type="dxa"/>
          </w:tcPr>
          <w:p w14:paraId="537726F8" w14:textId="77777777" w:rsidR="003B5211" w:rsidRDefault="003B5211" w:rsidP="00E20DD0">
            <w:pPr>
              <w:rPr>
                <w:rFonts w:ascii="標楷體" w:eastAsia="標楷體" w:hAnsi="標楷體"/>
              </w:rPr>
            </w:pPr>
          </w:p>
        </w:tc>
        <w:tc>
          <w:tcPr>
            <w:tcW w:w="936" w:type="dxa"/>
          </w:tcPr>
          <w:p w14:paraId="1D1EDA07" w14:textId="77777777" w:rsidR="003B5211" w:rsidRPr="00A6272B" w:rsidRDefault="003B5211" w:rsidP="00E20DD0">
            <w:pPr>
              <w:rPr>
                <w:rFonts w:ascii="標楷體" w:eastAsia="標楷體" w:hAnsi="標楷體"/>
              </w:rPr>
            </w:pPr>
          </w:p>
        </w:tc>
        <w:tc>
          <w:tcPr>
            <w:tcW w:w="2781" w:type="dxa"/>
          </w:tcPr>
          <w:p w14:paraId="439F0187" w14:textId="77777777" w:rsidR="003B5211" w:rsidRPr="00A6272B" w:rsidRDefault="003B5211" w:rsidP="00E20DD0">
            <w:pPr>
              <w:rPr>
                <w:rFonts w:ascii="標楷體" w:eastAsia="標楷體" w:hAnsi="標楷體"/>
              </w:rPr>
            </w:pPr>
          </w:p>
        </w:tc>
        <w:tc>
          <w:tcPr>
            <w:tcW w:w="456" w:type="dxa"/>
          </w:tcPr>
          <w:p w14:paraId="460A80B8" w14:textId="77777777" w:rsidR="003B5211" w:rsidRPr="00A6272B" w:rsidRDefault="003B5211" w:rsidP="00E20DD0">
            <w:pPr>
              <w:rPr>
                <w:rFonts w:ascii="標楷體" w:eastAsia="標楷體" w:hAnsi="標楷體"/>
              </w:rPr>
            </w:pPr>
          </w:p>
        </w:tc>
        <w:tc>
          <w:tcPr>
            <w:tcW w:w="576" w:type="dxa"/>
          </w:tcPr>
          <w:p w14:paraId="1BF8E32B"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362FB7A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5FA60D2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3B5211" w:rsidRPr="00291505" w14:paraId="7BBDEE35" w14:textId="77777777" w:rsidTr="00E20DD0">
        <w:trPr>
          <w:trHeight w:val="291"/>
          <w:jc w:val="center"/>
        </w:trPr>
        <w:tc>
          <w:tcPr>
            <w:tcW w:w="576" w:type="dxa"/>
          </w:tcPr>
          <w:p w14:paraId="295D1AB5" w14:textId="77777777" w:rsidR="003B5211" w:rsidRPr="00A6272B" w:rsidRDefault="003B5211" w:rsidP="00E20DD0">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73D665E6" w14:textId="77777777" w:rsidR="003B5211" w:rsidRPr="00A6272B" w:rsidRDefault="003B5211" w:rsidP="00E20DD0">
            <w:pPr>
              <w:rPr>
                <w:rFonts w:ascii="標楷體" w:eastAsia="標楷體" w:hAnsi="標楷體"/>
              </w:rPr>
            </w:pPr>
            <w:r w:rsidRPr="00A6272B">
              <w:rPr>
                <w:rFonts w:ascii="標楷體" w:eastAsia="標楷體" w:hAnsi="標楷體" w:hint="eastAsia"/>
              </w:rPr>
              <w:t>商品利率</w:t>
            </w:r>
          </w:p>
        </w:tc>
        <w:tc>
          <w:tcPr>
            <w:tcW w:w="1170" w:type="dxa"/>
          </w:tcPr>
          <w:p w14:paraId="0310101C" w14:textId="77777777" w:rsidR="003B5211" w:rsidRPr="00A6272B" w:rsidRDefault="003B5211" w:rsidP="00E20DD0">
            <w:pPr>
              <w:rPr>
                <w:rFonts w:ascii="標楷體" w:eastAsia="標楷體" w:hAnsi="標楷體"/>
              </w:rPr>
            </w:pPr>
          </w:p>
        </w:tc>
        <w:tc>
          <w:tcPr>
            <w:tcW w:w="936" w:type="dxa"/>
          </w:tcPr>
          <w:p w14:paraId="1A46B6D9" w14:textId="77777777" w:rsidR="003B5211" w:rsidRPr="00A6272B" w:rsidRDefault="003B5211" w:rsidP="00E20DD0">
            <w:pPr>
              <w:rPr>
                <w:rFonts w:ascii="標楷體" w:eastAsia="標楷體" w:hAnsi="標楷體"/>
              </w:rPr>
            </w:pPr>
          </w:p>
        </w:tc>
        <w:tc>
          <w:tcPr>
            <w:tcW w:w="2781" w:type="dxa"/>
          </w:tcPr>
          <w:p w14:paraId="25E170E9" w14:textId="77777777" w:rsidR="003B5211" w:rsidRPr="00A6272B" w:rsidRDefault="003B5211" w:rsidP="00E20DD0">
            <w:pPr>
              <w:rPr>
                <w:rFonts w:ascii="標楷體" w:eastAsia="標楷體" w:hAnsi="標楷體"/>
              </w:rPr>
            </w:pPr>
          </w:p>
        </w:tc>
        <w:tc>
          <w:tcPr>
            <w:tcW w:w="456" w:type="dxa"/>
          </w:tcPr>
          <w:p w14:paraId="54B56F76" w14:textId="77777777" w:rsidR="003B5211" w:rsidRPr="00A6272B" w:rsidRDefault="003B5211" w:rsidP="00E20DD0">
            <w:pPr>
              <w:rPr>
                <w:rFonts w:ascii="標楷體" w:eastAsia="標楷體" w:hAnsi="標楷體"/>
              </w:rPr>
            </w:pPr>
          </w:p>
        </w:tc>
        <w:tc>
          <w:tcPr>
            <w:tcW w:w="576" w:type="dxa"/>
          </w:tcPr>
          <w:p w14:paraId="4F81F362"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696" w:type="dxa"/>
          </w:tcPr>
          <w:p w14:paraId="4762D78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5F4647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proofErr w:type="spellStart"/>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proofErr w:type="spellStart"/>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roofErr w:type="spellEnd"/>
            <w:r>
              <w:rPr>
                <w:rFonts w:ascii="標楷體" w:eastAsia="標楷體" w:hAnsi="標楷體"/>
                <w:color w:val="000000"/>
              </w:rPr>
              <w:t>)]</w:t>
            </w:r>
          </w:p>
        </w:tc>
      </w:tr>
      <w:tr w:rsidR="003B5211" w:rsidRPr="00291505" w14:paraId="5EFA5BA2" w14:textId="77777777" w:rsidTr="00E20DD0">
        <w:trPr>
          <w:trHeight w:val="291"/>
          <w:jc w:val="center"/>
        </w:trPr>
        <w:tc>
          <w:tcPr>
            <w:tcW w:w="576" w:type="dxa"/>
          </w:tcPr>
          <w:p w14:paraId="40685912" w14:textId="77777777" w:rsidR="003B5211" w:rsidRPr="00A6272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7E2DDE14" w14:textId="77777777" w:rsidR="003B5211" w:rsidRPr="00A6272B" w:rsidRDefault="003B5211" w:rsidP="00E20DD0">
            <w:pPr>
              <w:rPr>
                <w:rFonts w:ascii="標楷體" w:eastAsia="標楷體" w:hAnsi="標楷體"/>
              </w:rPr>
            </w:pPr>
            <w:r w:rsidRPr="00A6272B">
              <w:rPr>
                <w:rFonts w:ascii="標楷體" w:eastAsia="標楷體" w:hAnsi="標楷體" w:hint="eastAsia"/>
              </w:rPr>
              <w:t>利率下限</w:t>
            </w:r>
          </w:p>
        </w:tc>
        <w:tc>
          <w:tcPr>
            <w:tcW w:w="1170" w:type="dxa"/>
          </w:tcPr>
          <w:p w14:paraId="40AD9D9A" w14:textId="77777777" w:rsidR="003B5211" w:rsidRPr="00A6272B" w:rsidRDefault="003B5211" w:rsidP="00E20DD0">
            <w:pPr>
              <w:rPr>
                <w:rFonts w:ascii="標楷體" w:eastAsia="標楷體" w:hAnsi="標楷體"/>
              </w:rPr>
            </w:pPr>
          </w:p>
        </w:tc>
        <w:tc>
          <w:tcPr>
            <w:tcW w:w="936" w:type="dxa"/>
          </w:tcPr>
          <w:p w14:paraId="5F83EBFE" w14:textId="77777777" w:rsidR="003B5211" w:rsidRPr="00A6272B" w:rsidRDefault="003B5211" w:rsidP="00E20DD0">
            <w:pPr>
              <w:rPr>
                <w:rFonts w:ascii="標楷體" w:eastAsia="標楷體" w:hAnsi="標楷體"/>
              </w:rPr>
            </w:pPr>
          </w:p>
        </w:tc>
        <w:tc>
          <w:tcPr>
            <w:tcW w:w="2781" w:type="dxa"/>
          </w:tcPr>
          <w:p w14:paraId="63016150" w14:textId="77777777" w:rsidR="003B5211" w:rsidRPr="00A6272B" w:rsidRDefault="003B5211" w:rsidP="00E20DD0">
            <w:pPr>
              <w:rPr>
                <w:rFonts w:ascii="標楷體" w:eastAsia="標楷體" w:hAnsi="標楷體"/>
              </w:rPr>
            </w:pPr>
          </w:p>
        </w:tc>
        <w:tc>
          <w:tcPr>
            <w:tcW w:w="456" w:type="dxa"/>
          </w:tcPr>
          <w:p w14:paraId="46FF256F" w14:textId="77777777" w:rsidR="003B5211" w:rsidRPr="00A6272B" w:rsidRDefault="003B5211" w:rsidP="00E20DD0">
            <w:pPr>
              <w:rPr>
                <w:rFonts w:ascii="標楷體" w:eastAsia="標楷體" w:hAnsi="標楷體"/>
              </w:rPr>
            </w:pPr>
          </w:p>
        </w:tc>
        <w:tc>
          <w:tcPr>
            <w:tcW w:w="576" w:type="dxa"/>
          </w:tcPr>
          <w:p w14:paraId="454BF85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E8282A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FDB668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3B5211" w:rsidRPr="00291505" w14:paraId="075E5151" w14:textId="77777777" w:rsidTr="00E20DD0">
        <w:trPr>
          <w:trHeight w:val="291"/>
          <w:jc w:val="center"/>
        </w:trPr>
        <w:tc>
          <w:tcPr>
            <w:tcW w:w="576" w:type="dxa"/>
          </w:tcPr>
          <w:p w14:paraId="459A2DF8"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46E24DF2" w14:textId="77777777" w:rsidR="003B5211" w:rsidRDefault="003B5211" w:rsidP="00E20DD0">
            <w:pPr>
              <w:rPr>
                <w:rFonts w:ascii="標楷體" w:eastAsia="標楷體" w:hAnsi="標楷體"/>
              </w:rPr>
            </w:pPr>
            <w:r w:rsidRPr="00A6272B">
              <w:rPr>
                <w:rFonts w:ascii="標楷體" w:eastAsia="標楷體" w:hAnsi="標楷體" w:hint="eastAsia"/>
              </w:rPr>
              <w:t>利率區分</w:t>
            </w:r>
          </w:p>
        </w:tc>
        <w:tc>
          <w:tcPr>
            <w:tcW w:w="1170" w:type="dxa"/>
          </w:tcPr>
          <w:p w14:paraId="72D5285C" w14:textId="77777777" w:rsidR="003B5211" w:rsidRDefault="003B5211" w:rsidP="00E20DD0">
            <w:pPr>
              <w:rPr>
                <w:rFonts w:ascii="標楷體" w:eastAsia="標楷體" w:hAnsi="標楷體"/>
              </w:rPr>
            </w:pPr>
          </w:p>
        </w:tc>
        <w:tc>
          <w:tcPr>
            <w:tcW w:w="936" w:type="dxa"/>
          </w:tcPr>
          <w:p w14:paraId="767A3D64" w14:textId="77777777" w:rsidR="003B5211" w:rsidRPr="00A6272B" w:rsidRDefault="003B5211" w:rsidP="00E20DD0">
            <w:pPr>
              <w:rPr>
                <w:rFonts w:ascii="標楷體" w:eastAsia="標楷體" w:hAnsi="標楷體"/>
              </w:rPr>
            </w:pPr>
          </w:p>
        </w:tc>
        <w:tc>
          <w:tcPr>
            <w:tcW w:w="2781" w:type="dxa"/>
          </w:tcPr>
          <w:p w14:paraId="4A921BCA" w14:textId="77777777" w:rsidR="003B5211" w:rsidRPr="00A6272B" w:rsidRDefault="003B5211" w:rsidP="00E20DD0">
            <w:pPr>
              <w:rPr>
                <w:rFonts w:ascii="標楷體" w:eastAsia="標楷體" w:hAnsi="標楷體"/>
              </w:rPr>
            </w:pPr>
          </w:p>
        </w:tc>
        <w:tc>
          <w:tcPr>
            <w:tcW w:w="456" w:type="dxa"/>
          </w:tcPr>
          <w:p w14:paraId="6240F4F7" w14:textId="77777777" w:rsidR="003B5211" w:rsidRPr="00A6272B" w:rsidRDefault="003B5211" w:rsidP="00E20DD0">
            <w:pPr>
              <w:rPr>
                <w:rFonts w:ascii="標楷體" w:eastAsia="標楷體" w:hAnsi="標楷體"/>
              </w:rPr>
            </w:pPr>
          </w:p>
        </w:tc>
        <w:tc>
          <w:tcPr>
            <w:tcW w:w="576" w:type="dxa"/>
          </w:tcPr>
          <w:p w14:paraId="710286BD"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8F7E6C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95D9D0A" w14:textId="77777777" w:rsidR="003B5211" w:rsidRPr="00D67AF4" w:rsidRDefault="003B5211" w:rsidP="00E20DD0">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3B5211" w:rsidRPr="00291505" w14:paraId="10D83926" w14:textId="77777777" w:rsidTr="00E20DD0">
        <w:trPr>
          <w:trHeight w:val="291"/>
          <w:jc w:val="center"/>
        </w:trPr>
        <w:tc>
          <w:tcPr>
            <w:tcW w:w="2568" w:type="dxa"/>
            <w:gridSpan w:val="3"/>
          </w:tcPr>
          <w:p w14:paraId="48624B3F" w14:textId="77777777" w:rsidR="003B5211" w:rsidRDefault="003B5211" w:rsidP="00E20DD0">
            <w:pPr>
              <w:rPr>
                <w:rFonts w:ascii="標楷體" w:eastAsia="標楷體" w:hAnsi="標楷體"/>
              </w:rPr>
            </w:pPr>
            <w:r w:rsidRPr="00FB5DAE">
              <w:rPr>
                <w:rFonts w:ascii="標楷體" w:eastAsia="標楷體" w:hAnsi="標楷體" w:hint="eastAsia"/>
                <w:color w:val="FF0000"/>
              </w:rPr>
              <w:t>階梯式利率</w:t>
            </w:r>
          </w:p>
        </w:tc>
        <w:tc>
          <w:tcPr>
            <w:tcW w:w="936" w:type="dxa"/>
          </w:tcPr>
          <w:p w14:paraId="7DED79EA" w14:textId="77777777" w:rsidR="003B5211" w:rsidRPr="00A6272B" w:rsidRDefault="003B5211" w:rsidP="00E20DD0">
            <w:pPr>
              <w:rPr>
                <w:rFonts w:ascii="標楷體" w:eastAsia="標楷體" w:hAnsi="標楷體"/>
              </w:rPr>
            </w:pPr>
          </w:p>
        </w:tc>
        <w:tc>
          <w:tcPr>
            <w:tcW w:w="2781" w:type="dxa"/>
          </w:tcPr>
          <w:p w14:paraId="1A6AF188" w14:textId="77777777" w:rsidR="003B5211" w:rsidRDefault="003B5211" w:rsidP="00E20DD0">
            <w:pPr>
              <w:rPr>
                <w:rFonts w:ascii="標楷體" w:eastAsia="標楷體" w:hAnsi="標楷體" w:cs="細明體"/>
                <w:spacing w:val="15"/>
                <w:kern w:val="0"/>
              </w:rPr>
            </w:pPr>
          </w:p>
        </w:tc>
        <w:tc>
          <w:tcPr>
            <w:tcW w:w="456" w:type="dxa"/>
          </w:tcPr>
          <w:p w14:paraId="13C0BB10" w14:textId="77777777" w:rsidR="003B5211" w:rsidRPr="00A6272B" w:rsidRDefault="003B5211" w:rsidP="00E20DD0">
            <w:pPr>
              <w:rPr>
                <w:rFonts w:ascii="標楷體" w:eastAsia="標楷體" w:hAnsi="標楷體"/>
              </w:rPr>
            </w:pPr>
          </w:p>
        </w:tc>
        <w:tc>
          <w:tcPr>
            <w:tcW w:w="576" w:type="dxa"/>
          </w:tcPr>
          <w:p w14:paraId="63D50151" w14:textId="77777777" w:rsidR="003B5211" w:rsidRDefault="003B5211" w:rsidP="00E20DD0">
            <w:pPr>
              <w:rPr>
                <w:rFonts w:ascii="標楷體" w:eastAsia="標楷體" w:hAnsi="標楷體"/>
              </w:rPr>
            </w:pPr>
          </w:p>
        </w:tc>
        <w:tc>
          <w:tcPr>
            <w:tcW w:w="3696" w:type="dxa"/>
          </w:tcPr>
          <w:p w14:paraId="7DA07C94" w14:textId="77777777" w:rsidR="003B5211" w:rsidRDefault="003B5211" w:rsidP="00E20DD0">
            <w:pPr>
              <w:rPr>
                <w:rFonts w:ascii="標楷體" w:eastAsia="標楷體" w:hAnsi="標楷體"/>
                <w:color w:val="000000"/>
              </w:rPr>
            </w:pPr>
          </w:p>
        </w:tc>
      </w:tr>
      <w:tr w:rsidR="003B5211" w:rsidRPr="00291505" w14:paraId="7B1E75FE" w14:textId="77777777" w:rsidTr="00E20DD0">
        <w:trPr>
          <w:trHeight w:val="530"/>
          <w:jc w:val="center"/>
        </w:trPr>
        <w:tc>
          <w:tcPr>
            <w:tcW w:w="576" w:type="dxa"/>
          </w:tcPr>
          <w:p w14:paraId="52151230" w14:textId="77777777" w:rsidR="003B5211" w:rsidRPr="00023341" w:rsidRDefault="003B5211" w:rsidP="00E20DD0">
            <w:pPr>
              <w:rPr>
                <w:rFonts w:ascii="標楷體" w:eastAsia="標楷體" w:hAnsi="標楷體"/>
              </w:rPr>
            </w:pPr>
            <w:r>
              <w:rPr>
                <w:rFonts w:ascii="標楷體" w:eastAsia="標楷體" w:hAnsi="標楷體"/>
              </w:rPr>
              <w:t>19</w:t>
            </w:r>
          </w:p>
        </w:tc>
        <w:tc>
          <w:tcPr>
            <w:tcW w:w="822" w:type="dxa"/>
          </w:tcPr>
          <w:p w14:paraId="0D679BCC"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1170" w:type="dxa"/>
          </w:tcPr>
          <w:p w14:paraId="5AD0AB36" w14:textId="77777777" w:rsidR="003B5211" w:rsidRPr="00023341" w:rsidRDefault="003B5211" w:rsidP="00E20DD0">
            <w:pPr>
              <w:rPr>
                <w:rFonts w:ascii="標楷體" w:eastAsia="標楷體" w:hAnsi="標楷體"/>
              </w:rPr>
            </w:pPr>
          </w:p>
        </w:tc>
        <w:tc>
          <w:tcPr>
            <w:tcW w:w="936" w:type="dxa"/>
          </w:tcPr>
          <w:p w14:paraId="1245291C" w14:textId="77777777" w:rsidR="003B5211" w:rsidRPr="00023341" w:rsidRDefault="003B5211" w:rsidP="00E20DD0">
            <w:pPr>
              <w:rPr>
                <w:rFonts w:ascii="標楷體" w:eastAsia="標楷體" w:hAnsi="標楷體"/>
              </w:rPr>
            </w:pPr>
          </w:p>
        </w:tc>
        <w:tc>
          <w:tcPr>
            <w:tcW w:w="2781" w:type="dxa"/>
          </w:tcPr>
          <w:p w14:paraId="0246DFA2" w14:textId="77777777" w:rsidR="003B5211" w:rsidRPr="00023341" w:rsidRDefault="003B5211" w:rsidP="00E20DD0">
            <w:pPr>
              <w:rPr>
                <w:rFonts w:ascii="標楷體" w:eastAsia="標楷體" w:hAnsi="標楷體"/>
              </w:rPr>
            </w:pPr>
          </w:p>
        </w:tc>
        <w:tc>
          <w:tcPr>
            <w:tcW w:w="456" w:type="dxa"/>
          </w:tcPr>
          <w:p w14:paraId="73FDEFC3" w14:textId="77777777" w:rsidR="003B5211" w:rsidRPr="00023341" w:rsidRDefault="003B5211" w:rsidP="00E20DD0">
            <w:pPr>
              <w:rPr>
                <w:rFonts w:ascii="標楷體" w:eastAsia="標楷體" w:hAnsi="標楷體"/>
              </w:rPr>
            </w:pPr>
          </w:p>
        </w:tc>
        <w:tc>
          <w:tcPr>
            <w:tcW w:w="576" w:type="dxa"/>
          </w:tcPr>
          <w:p w14:paraId="6FE40898"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1A2AB09F"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72C691E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6D882CB"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291505" w14:paraId="225B0CA1" w14:textId="77777777" w:rsidTr="00E20DD0">
        <w:trPr>
          <w:trHeight w:val="530"/>
          <w:jc w:val="center"/>
        </w:trPr>
        <w:tc>
          <w:tcPr>
            <w:tcW w:w="576" w:type="dxa"/>
          </w:tcPr>
          <w:p w14:paraId="5AA17FB7" w14:textId="77777777" w:rsidR="003B5211" w:rsidRDefault="003B5211" w:rsidP="00E20DD0">
            <w:pPr>
              <w:rPr>
                <w:rFonts w:ascii="標楷體" w:eastAsia="標楷體" w:hAnsi="標楷體"/>
              </w:rPr>
            </w:pPr>
            <w:r>
              <w:rPr>
                <w:rFonts w:ascii="標楷體" w:eastAsia="標楷體" w:hAnsi="標楷體"/>
              </w:rPr>
              <w:t>20</w:t>
            </w:r>
          </w:p>
        </w:tc>
        <w:tc>
          <w:tcPr>
            <w:tcW w:w="822" w:type="dxa"/>
          </w:tcPr>
          <w:p w14:paraId="00AD85CC" w14:textId="77777777" w:rsidR="003B5211" w:rsidRDefault="003B5211" w:rsidP="00E20DD0">
            <w:pPr>
              <w:rPr>
                <w:rFonts w:ascii="標楷體" w:eastAsia="標楷體" w:hAnsi="標楷體"/>
              </w:rPr>
            </w:pPr>
            <w:r>
              <w:rPr>
                <w:rFonts w:ascii="標楷體" w:eastAsia="標楷體" w:hAnsi="標楷體" w:hint="eastAsia"/>
              </w:rPr>
              <w:t>月數(迄)</w:t>
            </w:r>
          </w:p>
        </w:tc>
        <w:tc>
          <w:tcPr>
            <w:tcW w:w="1170" w:type="dxa"/>
          </w:tcPr>
          <w:p w14:paraId="1BF28F52" w14:textId="77777777" w:rsidR="003B5211" w:rsidRDefault="003B5211" w:rsidP="00E20DD0">
            <w:pPr>
              <w:rPr>
                <w:rFonts w:ascii="標楷體" w:eastAsia="標楷體" w:hAnsi="標楷體"/>
              </w:rPr>
            </w:pPr>
          </w:p>
        </w:tc>
        <w:tc>
          <w:tcPr>
            <w:tcW w:w="936" w:type="dxa"/>
          </w:tcPr>
          <w:p w14:paraId="4370F6B6" w14:textId="77777777" w:rsidR="003B5211" w:rsidRPr="00023341" w:rsidRDefault="003B5211" w:rsidP="00E20DD0">
            <w:pPr>
              <w:rPr>
                <w:rFonts w:ascii="標楷體" w:eastAsia="標楷體" w:hAnsi="標楷體"/>
              </w:rPr>
            </w:pPr>
          </w:p>
        </w:tc>
        <w:tc>
          <w:tcPr>
            <w:tcW w:w="2781" w:type="dxa"/>
          </w:tcPr>
          <w:p w14:paraId="5FB572C1" w14:textId="77777777" w:rsidR="003B5211" w:rsidRPr="00023341" w:rsidRDefault="003B5211" w:rsidP="00E20DD0">
            <w:pPr>
              <w:rPr>
                <w:rFonts w:ascii="標楷體" w:eastAsia="標楷體" w:hAnsi="標楷體"/>
              </w:rPr>
            </w:pPr>
          </w:p>
        </w:tc>
        <w:tc>
          <w:tcPr>
            <w:tcW w:w="456" w:type="dxa"/>
          </w:tcPr>
          <w:p w14:paraId="4F0034F9" w14:textId="77777777" w:rsidR="003B5211" w:rsidRPr="00023341" w:rsidRDefault="003B5211" w:rsidP="00E20DD0">
            <w:pPr>
              <w:rPr>
                <w:rFonts w:ascii="標楷體" w:eastAsia="標楷體" w:hAnsi="標楷體"/>
              </w:rPr>
            </w:pPr>
          </w:p>
        </w:tc>
        <w:tc>
          <w:tcPr>
            <w:tcW w:w="576" w:type="dxa"/>
          </w:tcPr>
          <w:p w14:paraId="55FD0CA6" w14:textId="77777777" w:rsidR="003B5211" w:rsidRDefault="003B5211" w:rsidP="00E20DD0">
            <w:pPr>
              <w:rPr>
                <w:rFonts w:ascii="標楷體" w:eastAsia="標楷體" w:hAnsi="標楷體"/>
              </w:rPr>
            </w:pPr>
            <w:r>
              <w:rPr>
                <w:rFonts w:ascii="標楷體" w:eastAsia="標楷體" w:hAnsi="標楷體"/>
              </w:rPr>
              <w:t>R</w:t>
            </w:r>
          </w:p>
        </w:tc>
        <w:tc>
          <w:tcPr>
            <w:tcW w:w="3696" w:type="dxa"/>
          </w:tcPr>
          <w:p w14:paraId="67DB0E20"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9B9C8F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475EFEA0"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291505" w14:paraId="6DA26E93" w14:textId="77777777" w:rsidTr="00E20DD0">
        <w:trPr>
          <w:trHeight w:val="530"/>
          <w:jc w:val="center"/>
        </w:trPr>
        <w:tc>
          <w:tcPr>
            <w:tcW w:w="576" w:type="dxa"/>
          </w:tcPr>
          <w:p w14:paraId="1A00416D"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16DAAA46"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1170" w:type="dxa"/>
          </w:tcPr>
          <w:p w14:paraId="5DC2F155" w14:textId="77777777" w:rsidR="003B5211" w:rsidRPr="00023341" w:rsidRDefault="003B5211" w:rsidP="00E20DD0">
            <w:pPr>
              <w:rPr>
                <w:rFonts w:ascii="標楷體" w:eastAsia="標楷體" w:hAnsi="標楷體"/>
              </w:rPr>
            </w:pPr>
          </w:p>
        </w:tc>
        <w:tc>
          <w:tcPr>
            <w:tcW w:w="936" w:type="dxa"/>
          </w:tcPr>
          <w:p w14:paraId="1AB122AC" w14:textId="77777777" w:rsidR="003B5211" w:rsidRPr="00023341" w:rsidRDefault="003B5211" w:rsidP="00E20DD0">
            <w:pPr>
              <w:rPr>
                <w:rFonts w:ascii="標楷體" w:eastAsia="標楷體" w:hAnsi="標楷體"/>
              </w:rPr>
            </w:pPr>
          </w:p>
        </w:tc>
        <w:tc>
          <w:tcPr>
            <w:tcW w:w="2781" w:type="dxa"/>
          </w:tcPr>
          <w:p w14:paraId="188BDD54" w14:textId="77777777" w:rsidR="003B5211" w:rsidRPr="00023341" w:rsidRDefault="003B5211" w:rsidP="00E20DD0">
            <w:pPr>
              <w:rPr>
                <w:rFonts w:ascii="標楷體" w:eastAsia="標楷體" w:hAnsi="標楷體"/>
              </w:rPr>
            </w:pPr>
          </w:p>
        </w:tc>
        <w:tc>
          <w:tcPr>
            <w:tcW w:w="456" w:type="dxa"/>
          </w:tcPr>
          <w:p w14:paraId="48B6A5E0" w14:textId="77777777" w:rsidR="003B5211" w:rsidRPr="00023341" w:rsidRDefault="003B5211" w:rsidP="00E20DD0">
            <w:pPr>
              <w:rPr>
                <w:rFonts w:ascii="標楷體" w:eastAsia="標楷體" w:hAnsi="標楷體"/>
              </w:rPr>
            </w:pPr>
          </w:p>
        </w:tc>
        <w:tc>
          <w:tcPr>
            <w:tcW w:w="576" w:type="dxa"/>
          </w:tcPr>
          <w:p w14:paraId="22064B5B"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6685B8C0"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330D7DA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79A830E"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291505" w14:paraId="6B0DD2BC" w14:textId="77777777" w:rsidTr="00E20DD0">
        <w:trPr>
          <w:trHeight w:val="530"/>
          <w:jc w:val="center"/>
        </w:trPr>
        <w:tc>
          <w:tcPr>
            <w:tcW w:w="576" w:type="dxa"/>
          </w:tcPr>
          <w:p w14:paraId="0B78E9FA"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38B4D6F1"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1170" w:type="dxa"/>
          </w:tcPr>
          <w:p w14:paraId="0CA69B18" w14:textId="77777777" w:rsidR="003B5211" w:rsidRPr="00023341" w:rsidRDefault="003B5211" w:rsidP="00E20DD0">
            <w:pPr>
              <w:rPr>
                <w:rFonts w:ascii="標楷體" w:eastAsia="標楷體" w:hAnsi="標楷體"/>
              </w:rPr>
            </w:pPr>
          </w:p>
        </w:tc>
        <w:tc>
          <w:tcPr>
            <w:tcW w:w="936" w:type="dxa"/>
          </w:tcPr>
          <w:p w14:paraId="6E989C64" w14:textId="77777777" w:rsidR="003B5211" w:rsidRPr="00023341" w:rsidRDefault="003B5211" w:rsidP="00E20DD0">
            <w:pPr>
              <w:rPr>
                <w:rFonts w:ascii="標楷體" w:eastAsia="標楷體" w:hAnsi="標楷體"/>
              </w:rPr>
            </w:pPr>
          </w:p>
        </w:tc>
        <w:tc>
          <w:tcPr>
            <w:tcW w:w="2781" w:type="dxa"/>
          </w:tcPr>
          <w:p w14:paraId="6FB49CC4" w14:textId="77777777" w:rsidR="003B5211" w:rsidRPr="00023341" w:rsidRDefault="003B5211" w:rsidP="00E20DD0">
            <w:pPr>
              <w:rPr>
                <w:rFonts w:ascii="標楷體" w:eastAsia="標楷體" w:hAnsi="標楷體"/>
              </w:rPr>
            </w:pPr>
          </w:p>
        </w:tc>
        <w:tc>
          <w:tcPr>
            <w:tcW w:w="456" w:type="dxa"/>
          </w:tcPr>
          <w:p w14:paraId="7EEEEF87" w14:textId="77777777" w:rsidR="003B5211" w:rsidRPr="00023341" w:rsidRDefault="003B5211" w:rsidP="00E20DD0">
            <w:pPr>
              <w:rPr>
                <w:rFonts w:ascii="標楷體" w:eastAsia="標楷體" w:hAnsi="標楷體"/>
              </w:rPr>
            </w:pPr>
          </w:p>
        </w:tc>
        <w:tc>
          <w:tcPr>
            <w:tcW w:w="576" w:type="dxa"/>
          </w:tcPr>
          <w:p w14:paraId="2F6816A3" w14:textId="77777777" w:rsidR="003B5211" w:rsidRPr="00023341" w:rsidRDefault="003B5211" w:rsidP="00E20DD0">
            <w:pPr>
              <w:rPr>
                <w:rFonts w:ascii="標楷體" w:eastAsia="標楷體" w:hAnsi="標楷體"/>
              </w:rPr>
            </w:pPr>
            <w:r>
              <w:rPr>
                <w:rFonts w:ascii="標楷體" w:eastAsia="標楷體" w:hAnsi="標楷體"/>
              </w:rPr>
              <w:t>R</w:t>
            </w:r>
          </w:p>
        </w:tc>
        <w:tc>
          <w:tcPr>
            <w:tcW w:w="3696" w:type="dxa"/>
          </w:tcPr>
          <w:p w14:paraId="47394A26"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7BDE72F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FED3B6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291505" w14:paraId="6521355A" w14:textId="77777777" w:rsidTr="00E20DD0">
        <w:trPr>
          <w:trHeight w:val="291"/>
          <w:jc w:val="center"/>
        </w:trPr>
        <w:tc>
          <w:tcPr>
            <w:tcW w:w="2568" w:type="dxa"/>
            <w:gridSpan w:val="3"/>
          </w:tcPr>
          <w:p w14:paraId="0C5A6618" w14:textId="77777777" w:rsidR="003B5211" w:rsidRPr="00A6272B" w:rsidRDefault="003B5211" w:rsidP="00E20DD0">
            <w:pPr>
              <w:rPr>
                <w:rFonts w:ascii="標楷體" w:eastAsia="標楷體" w:hAnsi="標楷體"/>
              </w:rPr>
            </w:pPr>
            <w:r>
              <w:rPr>
                <w:rFonts w:ascii="標楷體" w:eastAsia="標楷體" w:hAnsi="標楷體" w:hint="eastAsia"/>
                <w:color w:val="FF0000"/>
              </w:rPr>
              <w:t>頁籤-年繳保費優惠減碼</w:t>
            </w:r>
          </w:p>
        </w:tc>
        <w:tc>
          <w:tcPr>
            <w:tcW w:w="936" w:type="dxa"/>
          </w:tcPr>
          <w:p w14:paraId="030B5A80" w14:textId="77777777" w:rsidR="003B5211" w:rsidRPr="00A6272B" w:rsidRDefault="003B5211" w:rsidP="00E20DD0">
            <w:pPr>
              <w:rPr>
                <w:rFonts w:ascii="標楷體" w:eastAsia="標楷體" w:hAnsi="標楷體"/>
              </w:rPr>
            </w:pPr>
          </w:p>
        </w:tc>
        <w:tc>
          <w:tcPr>
            <w:tcW w:w="2781" w:type="dxa"/>
          </w:tcPr>
          <w:p w14:paraId="659B8151" w14:textId="77777777" w:rsidR="003B5211" w:rsidRPr="00A6272B" w:rsidRDefault="003B5211" w:rsidP="00E20DD0">
            <w:pPr>
              <w:rPr>
                <w:rFonts w:ascii="標楷體" w:eastAsia="標楷體" w:hAnsi="標楷體"/>
              </w:rPr>
            </w:pPr>
          </w:p>
        </w:tc>
        <w:tc>
          <w:tcPr>
            <w:tcW w:w="456" w:type="dxa"/>
          </w:tcPr>
          <w:p w14:paraId="19BCEFB3" w14:textId="77777777" w:rsidR="003B5211" w:rsidRPr="00A6272B" w:rsidRDefault="003B5211" w:rsidP="00E20DD0">
            <w:pPr>
              <w:rPr>
                <w:rFonts w:ascii="標楷體" w:eastAsia="標楷體" w:hAnsi="標楷體"/>
              </w:rPr>
            </w:pPr>
          </w:p>
        </w:tc>
        <w:tc>
          <w:tcPr>
            <w:tcW w:w="576" w:type="dxa"/>
          </w:tcPr>
          <w:p w14:paraId="00446665" w14:textId="77777777" w:rsidR="003B5211" w:rsidRPr="00A6272B" w:rsidRDefault="003B5211" w:rsidP="00E20DD0">
            <w:pPr>
              <w:rPr>
                <w:rFonts w:ascii="標楷體" w:eastAsia="標楷體" w:hAnsi="標楷體"/>
              </w:rPr>
            </w:pPr>
          </w:p>
        </w:tc>
        <w:tc>
          <w:tcPr>
            <w:tcW w:w="3696" w:type="dxa"/>
          </w:tcPr>
          <w:p w14:paraId="5B18E54A"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127E0D7A" w14:textId="77777777" w:rsidTr="00E20DD0">
        <w:trPr>
          <w:trHeight w:val="291"/>
          <w:jc w:val="center"/>
        </w:trPr>
        <w:tc>
          <w:tcPr>
            <w:tcW w:w="576" w:type="dxa"/>
          </w:tcPr>
          <w:p w14:paraId="4608B462"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56FCE2A6" w14:textId="77777777" w:rsidR="003B5211" w:rsidRPr="00A6272B" w:rsidRDefault="003B5211" w:rsidP="00E20DD0">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3E8FEC59" w14:textId="77777777" w:rsidR="003B5211" w:rsidRPr="00A6272B" w:rsidRDefault="003B5211" w:rsidP="00E20DD0">
            <w:pPr>
              <w:rPr>
                <w:rFonts w:ascii="標楷體" w:eastAsia="標楷體" w:hAnsi="標楷體"/>
              </w:rPr>
            </w:pPr>
          </w:p>
        </w:tc>
        <w:tc>
          <w:tcPr>
            <w:tcW w:w="936" w:type="dxa"/>
          </w:tcPr>
          <w:p w14:paraId="326AD758" w14:textId="77777777" w:rsidR="003B5211" w:rsidRPr="00A6272B" w:rsidRDefault="003B5211" w:rsidP="00E20DD0">
            <w:pPr>
              <w:rPr>
                <w:rFonts w:ascii="標楷體" w:eastAsia="標楷體" w:hAnsi="標楷體"/>
              </w:rPr>
            </w:pPr>
          </w:p>
        </w:tc>
        <w:tc>
          <w:tcPr>
            <w:tcW w:w="2781" w:type="dxa"/>
          </w:tcPr>
          <w:p w14:paraId="47D4099C" w14:textId="77777777" w:rsidR="003B5211" w:rsidRPr="00A6272B" w:rsidRDefault="003B5211" w:rsidP="00E20DD0">
            <w:pPr>
              <w:rPr>
                <w:rFonts w:ascii="標楷體" w:eastAsia="標楷體" w:hAnsi="標楷體"/>
              </w:rPr>
            </w:pPr>
          </w:p>
        </w:tc>
        <w:tc>
          <w:tcPr>
            <w:tcW w:w="456" w:type="dxa"/>
          </w:tcPr>
          <w:p w14:paraId="2C8179D1" w14:textId="77777777" w:rsidR="003B5211" w:rsidRPr="00A6272B" w:rsidRDefault="003B5211" w:rsidP="00E20DD0">
            <w:pPr>
              <w:rPr>
                <w:rFonts w:ascii="標楷體" w:eastAsia="標楷體" w:hAnsi="標楷體"/>
              </w:rPr>
            </w:pPr>
          </w:p>
        </w:tc>
        <w:tc>
          <w:tcPr>
            <w:tcW w:w="576" w:type="dxa"/>
          </w:tcPr>
          <w:p w14:paraId="7E2B2016"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577AF20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2A441D3"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3B5211" w:rsidRPr="00291505" w14:paraId="1D07A982" w14:textId="77777777" w:rsidTr="00E20DD0">
        <w:trPr>
          <w:trHeight w:val="291"/>
          <w:jc w:val="center"/>
        </w:trPr>
        <w:tc>
          <w:tcPr>
            <w:tcW w:w="576" w:type="dxa"/>
          </w:tcPr>
          <w:p w14:paraId="08D7C249"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58453080" w14:textId="77777777" w:rsidR="003B5211" w:rsidRPr="00A6272B" w:rsidRDefault="003B5211" w:rsidP="00E20DD0">
            <w:pPr>
              <w:rPr>
                <w:rFonts w:ascii="標楷體" w:eastAsia="標楷體" w:hAnsi="標楷體"/>
              </w:rPr>
            </w:pPr>
            <w:r w:rsidRPr="00D90FA0">
              <w:rPr>
                <w:rFonts w:ascii="標楷體" w:eastAsia="標楷體" w:hAnsi="標楷體" w:hint="eastAsia"/>
              </w:rPr>
              <w:t>優惠減碼</w:t>
            </w:r>
          </w:p>
        </w:tc>
        <w:tc>
          <w:tcPr>
            <w:tcW w:w="1170" w:type="dxa"/>
          </w:tcPr>
          <w:p w14:paraId="7162915D" w14:textId="77777777" w:rsidR="003B5211" w:rsidRPr="00A6272B" w:rsidRDefault="003B5211" w:rsidP="00E20DD0">
            <w:pPr>
              <w:rPr>
                <w:rFonts w:ascii="標楷體" w:eastAsia="標楷體" w:hAnsi="標楷體"/>
              </w:rPr>
            </w:pPr>
          </w:p>
        </w:tc>
        <w:tc>
          <w:tcPr>
            <w:tcW w:w="936" w:type="dxa"/>
          </w:tcPr>
          <w:p w14:paraId="6D6F8814" w14:textId="77777777" w:rsidR="003B5211" w:rsidRPr="00A6272B" w:rsidRDefault="003B5211" w:rsidP="00E20DD0">
            <w:pPr>
              <w:rPr>
                <w:rFonts w:ascii="標楷體" w:eastAsia="標楷體" w:hAnsi="標楷體"/>
              </w:rPr>
            </w:pPr>
          </w:p>
        </w:tc>
        <w:tc>
          <w:tcPr>
            <w:tcW w:w="2781" w:type="dxa"/>
          </w:tcPr>
          <w:p w14:paraId="6AC46BA9" w14:textId="77777777" w:rsidR="003B5211" w:rsidRPr="00A6272B" w:rsidRDefault="003B5211" w:rsidP="00E20DD0">
            <w:pPr>
              <w:rPr>
                <w:rFonts w:ascii="標楷體" w:eastAsia="標楷體" w:hAnsi="標楷體"/>
              </w:rPr>
            </w:pPr>
          </w:p>
        </w:tc>
        <w:tc>
          <w:tcPr>
            <w:tcW w:w="456" w:type="dxa"/>
          </w:tcPr>
          <w:p w14:paraId="0C63311A" w14:textId="77777777" w:rsidR="003B5211" w:rsidRPr="00A6272B" w:rsidRDefault="003B5211" w:rsidP="00E20DD0">
            <w:pPr>
              <w:rPr>
                <w:rFonts w:ascii="標楷體" w:eastAsia="標楷體" w:hAnsi="標楷體"/>
              </w:rPr>
            </w:pPr>
          </w:p>
        </w:tc>
        <w:tc>
          <w:tcPr>
            <w:tcW w:w="576" w:type="dxa"/>
          </w:tcPr>
          <w:p w14:paraId="545F6BEA"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BBBD60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00FE66D"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3B5211" w:rsidRPr="00291505" w14:paraId="48BE9A0C" w14:textId="77777777" w:rsidTr="00E20DD0">
        <w:trPr>
          <w:trHeight w:val="291"/>
          <w:jc w:val="center"/>
        </w:trPr>
        <w:tc>
          <w:tcPr>
            <w:tcW w:w="2568" w:type="dxa"/>
            <w:gridSpan w:val="3"/>
          </w:tcPr>
          <w:p w14:paraId="49FEA5C2" w14:textId="77777777" w:rsidR="003B5211" w:rsidRPr="00A6272B" w:rsidRDefault="003B5211" w:rsidP="00E20DD0">
            <w:pPr>
              <w:rPr>
                <w:rFonts w:ascii="標楷體" w:eastAsia="標楷體" w:hAnsi="標楷體"/>
              </w:rPr>
            </w:pPr>
            <w:r>
              <w:rPr>
                <w:rFonts w:ascii="標楷體" w:eastAsia="標楷體" w:hAnsi="標楷體" w:hint="eastAsia"/>
                <w:color w:val="FF0000"/>
              </w:rPr>
              <w:t>頁籤-</w:t>
            </w:r>
            <w:proofErr w:type="gramStart"/>
            <w:r>
              <w:rPr>
                <w:rFonts w:ascii="標楷體" w:eastAsia="標楷體" w:hAnsi="標楷體" w:hint="eastAsia"/>
                <w:color w:val="FF0000"/>
              </w:rPr>
              <w:t>帳管費</w:t>
            </w:r>
            <w:proofErr w:type="gramEnd"/>
          </w:p>
        </w:tc>
        <w:tc>
          <w:tcPr>
            <w:tcW w:w="936" w:type="dxa"/>
          </w:tcPr>
          <w:p w14:paraId="4929F2E5" w14:textId="77777777" w:rsidR="003B5211" w:rsidRPr="00A6272B" w:rsidRDefault="003B5211" w:rsidP="00E20DD0">
            <w:pPr>
              <w:rPr>
                <w:rFonts w:ascii="標楷體" w:eastAsia="標楷體" w:hAnsi="標楷體"/>
              </w:rPr>
            </w:pPr>
          </w:p>
        </w:tc>
        <w:tc>
          <w:tcPr>
            <w:tcW w:w="2781" w:type="dxa"/>
          </w:tcPr>
          <w:p w14:paraId="695818D9" w14:textId="77777777" w:rsidR="003B5211" w:rsidRPr="00A6272B" w:rsidRDefault="003B5211" w:rsidP="00E20DD0">
            <w:pPr>
              <w:rPr>
                <w:rFonts w:ascii="標楷體" w:eastAsia="標楷體" w:hAnsi="標楷體"/>
              </w:rPr>
            </w:pPr>
          </w:p>
        </w:tc>
        <w:tc>
          <w:tcPr>
            <w:tcW w:w="456" w:type="dxa"/>
          </w:tcPr>
          <w:p w14:paraId="73BE3EFB" w14:textId="77777777" w:rsidR="003B5211" w:rsidRPr="00A6272B" w:rsidRDefault="003B5211" w:rsidP="00E20DD0">
            <w:pPr>
              <w:rPr>
                <w:rFonts w:ascii="標楷體" w:eastAsia="標楷體" w:hAnsi="標楷體"/>
              </w:rPr>
            </w:pPr>
          </w:p>
        </w:tc>
        <w:tc>
          <w:tcPr>
            <w:tcW w:w="576" w:type="dxa"/>
          </w:tcPr>
          <w:p w14:paraId="64831094" w14:textId="77777777" w:rsidR="003B5211" w:rsidRPr="00A6272B" w:rsidRDefault="003B5211" w:rsidP="00E20DD0">
            <w:pPr>
              <w:rPr>
                <w:rFonts w:ascii="標楷體" w:eastAsia="標楷體" w:hAnsi="標楷體"/>
              </w:rPr>
            </w:pPr>
          </w:p>
        </w:tc>
        <w:tc>
          <w:tcPr>
            <w:tcW w:w="3696" w:type="dxa"/>
          </w:tcPr>
          <w:p w14:paraId="131FDF1A"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25BB175F" w14:textId="77777777" w:rsidTr="00E20DD0">
        <w:trPr>
          <w:trHeight w:val="291"/>
          <w:jc w:val="center"/>
        </w:trPr>
        <w:tc>
          <w:tcPr>
            <w:tcW w:w="576" w:type="dxa"/>
          </w:tcPr>
          <w:p w14:paraId="5328A1A3"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58CDDDE7"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1170" w:type="dxa"/>
          </w:tcPr>
          <w:p w14:paraId="6CC6D223" w14:textId="77777777" w:rsidR="003B5211" w:rsidRPr="00A6272B" w:rsidRDefault="003B5211" w:rsidP="00E20DD0">
            <w:pPr>
              <w:rPr>
                <w:rFonts w:ascii="標楷體" w:eastAsia="標楷體" w:hAnsi="標楷體"/>
              </w:rPr>
            </w:pPr>
          </w:p>
        </w:tc>
        <w:tc>
          <w:tcPr>
            <w:tcW w:w="936" w:type="dxa"/>
          </w:tcPr>
          <w:p w14:paraId="22788626" w14:textId="77777777" w:rsidR="003B5211" w:rsidRPr="00A6272B" w:rsidRDefault="003B5211" w:rsidP="00E20DD0">
            <w:pPr>
              <w:rPr>
                <w:rFonts w:ascii="標楷體" w:eastAsia="標楷體" w:hAnsi="標楷體"/>
              </w:rPr>
            </w:pPr>
          </w:p>
        </w:tc>
        <w:tc>
          <w:tcPr>
            <w:tcW w:w="2781" w:type="dxa"/>
          </w:tcPr>
          <w:p w14:paraId="04BF15FB" w14:textId="77777777" w:rsidR="003B5211" w:rsidRPr="00A6272B" w:rsidRDefault="003B5211" w:rsidP="00E20DD0">
            <w:pPr>
              <w:rPr>
                <w:rFonts w:ascii="標楷體" w:eastAsia="標楷體" w:hAnsi="標楷體"/>
              </w:rPr>
            </w:pPr>
          </w:p>
        </w:tc>
        <w:tc>
          <w:tcPr>
            <w:tcW w:w="456" w:type="dxa"/>
          </w:tcPr>
          <w:p w14:paraId="31BAFE2C" w14:textId="77777777" w:rsidR="003B5211" w:rsidRPr="00A6272B" w:rsidRDefault="003B5211" w:rsidP="00E20DD0">
            <w:pPr>
              <w:rPr>
                <w:rFonts w:ascii="標楷體" w:eastAsia="標楷體" w:hAnsi="標楷體"/>
              </w:rPr>
            </w:pPr>
          </w:p>
        </w:tc>
        <w:tc>
          <w:tcPr>
            <w:tcW w:w="576" w:type="dxa"/>
          </w:tcPr>
          <w:p w14:paraId="6DB5BC77"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00C234E"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CB34DC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5F71BF24" w14:textId="77777777" w:rsidTr="00E20DD0">
        <w:trPr>
          <w:trHeight w:val="291"/>
          <w:jc w:val="center"/>
        </w:trPr>
        <w:tc>
          <w:tcPr>
            <w:tcW w:w="576" w:type="dxa"/>
          </w:tcPr>
          <w:p w14:paraId="157C4FB6"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5D0AB56F" w14:textId="77777777" w:rsidR="003B5211" w:rsidRPr="00A6272B" w:rsidRDefault="003B5211" w:rsidP="00E20DD0">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7EDF45A0" w14:textId="77777777" w:rsidR="003B5211" w:rsidRPr="00A6272B" w:rsidRDefault="003B5211" w:rsidP="00E20DD0">
            <w:pPr>
              <w:rPr>
                <w:rFonts w:ascii="標楷體" w:eastAsia="標楷體" w:hAnsi="標楷體"/>
              </w:rPr>
            </w:pPr>
          </w:p>
        </w:tc>
        <w:tc>
          <w:tcPr>
            <w:tcW w:w="936" w:type="dxa"/>
          </w:tcPr>
          <w:p w14:paraId="567F1751" w14:textId="77777777" w:rsidR="003B5211" w:rsidRPr="00A6272B" w:rsidRDefault="003B5211" w:rsidP="00E20DD0">
            <w:pPr>
              <w:rPr>
                <w:rFonts w:ascii="標楷體" w:eastAsia="標楷體" w:hAnsi="標楷體"/>
              </w:rPr>
            </w:pPr>
          </w:p>
        </w:tc>
        <w:tc>
          <w:tcPr>
            <w:tcW w:w="2781" w:type="dxa"/>
          </w:tcPr>
          <w:p w14:paraId="64AE5291" w14:textId="77777777" w:rsidR="003B5211" w:rsidRPr="00A6272B" w:rsidRDefault="003B5211" w:rsidP="00E20DD0">
            <w:pPr>
              <w:rPr>
                <w:rFonts w:ascii="標楷體" w:eastAsia="標楷體" w:hAnsi="標楷體"/>
              </w:rPr>
            </w:pPr>
          </w:p>
        </w:tc>
        <w:tc>
          <w:tcPr>
            <w:tcW w:w="456" w:type="dxa"/>
          </w:tcPr>
          <w:p w14:paraId="0EA28435" w14:textId="77777777" w:rsidR="003B5211" w:rsidRPr="00A6272B" w:rsidRDefault="003B5211" w:rsidP="00E20DD0">
            <w:pPr>
              <w:rPr>
                <w:rFonts w:ascii="標楷體" w:eastAsia="標楷體" w:hAnsi="標楷體"/>
              </w:rPr>
            </w:pPr>
          </w:p>
        </w:tc>
        <w:tc>
          <w:tcPr>
            <w:tcW w:w="576" w:type="dxa"/>
          </w:tcPr>
          <w:p w14:paraId="0BB69E94"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7EE458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AEDCA2C"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291505" w14:paraId="163E3BF1" w14:textId="77777777" w:rsidTr="00E20DD0">
        <w:trPr>
          <w:trHeight w:val="291"/>
          <w:jc w:val="center"/>
        </w:trPr>
        <w:tc>
          <w:tcPr>
            <w:tcW w:w="2568" w:type="dxa"/>
            <w:gridSpan w:val="3"/>
          </w:tcPr>
          <w:p w14:paraId="29BEBB05" w14:textId="77777777" w:rsidR="003B5211" w:rsidRPr="00A6272B" w:rsidRDefault="003B5211" w:rsidP="00E20DD0">
            <w:pPr>
              <w:rPr>
                <w:rFonts w:ascii="標楷體" w:eastAsia="標楷體" w:hAnsi="標楷體"/>
              </w:rPr>
            </w:pPr>
            <w:r>
              <w:rPr>
                <w:rFonts w:ascii="標楷體" w:eastAsia="標楷體" w:hAnsi="標楷體" w:hint="eastAsia"/>
                <w:color w:val="FF0000"/>
              </w:rPr>
              <w:t>頁籤-手續費</w:t>
            </w:r>
          </w:p>
        </w:tc>
        <w:tc>
          <w:tcPr>
            <w:tcW w:w="936" w:type="dxa"/>
          </w:tcPr>
          <w:p w14:paraId="15197AB9" w14:textId="77777777" w:rsidR="003B5211" w:rsidRPr="00A6272B" w:rsidRDefault="003B5211" w:rsidP="00E20DD0">
            <w:pPr>
              <w:rPr>
                <w:rFonts w:ascii="標楷體" w:eastAsia="標楷體" w:hAnsi="標楷體"/>
              </w:rPr>
            </w:pPr>
          </w:p>
        </w:tc>
        <w:tc>
          <w:tcPr>
            <w:tcW w:w="2781" w:type="dxa"/>
          </w:tcPr>
          <w:p w14:paraId="0D85BEC3" w14:textId="77777777" w:rsidR="003B5211" w:rsidRPr="00A6272B" w:rsidRDefault="003B5211" w:rsidP="00E20DD0">
            <w:pPr>
              <w:rPr>
                <w:rFonts w:ascii="標楷體" w:eastAsia="標楷體" w:hAnsi="標楷體"/>
              </w:rPr>
            </w:pPr>
          </w:p>
        </w:tc>
        <w:tc>
          <w:tcPr>
            <w:tcW w:w="456" w:type="dxa"/>
          </w:tcPr>
          <w:p w14:paraId="5EF3F11D" w14:textId="77777777" w:rsidR="003B5211" w:rsidRPr="00A6272B" w:rsidRDefault="003B5211" w:rsidP="00E20DD0">
            <w:pPr>
              <w:rPr>
                <w:rFonts w:ascii="標楷體" w:eastAsia="標楷體" w:hAnsi="標楷體"/>
              </w:rPr>
            </w:pPr>
          </w:p>
        </w:tc>
        <w:tc>
          <w:tcPr>
            <w:tcW w:w="576" w:type="dxa"/>
          </w:tcPr>
          <w:p w14:paraId="4F75E12B" w14:textId="77777777" w:rsidR="003B5211" w:rsidRPr="00A6272B" w:rsidRDefault="003B5211" w:rsidP="00E20DD0">
            <w:pPr>
              <w:rPr>
                <w:rFonts w:ascii="標楷體" w:eastAsia="標楷體" w:hAnsi="標楷體"/>
              </w:rPr>
            </w:pPr>
          </w:p>
        </w:tc>
        <w:tc>
          <w:tcPr>
            <w:tcW w:w="3696" w:type="dxa"/>
          </w:tcPr>
          <w:p w14:paraId="784BFD38" w14:textId="77777777" w:rsidR="003B5211" w:rsidRPr="00D67AF4" w:rsidRDefault="003B5211" w:rsidP="00E20DD0">
            <w:pPr>
              <w:ind w:left="269" w:hangingChars="112" w:hanging="269"/>
              <w:rPr>
                <w:rFonts w:ascii="標楷體" w:eastAsia="標楷體" w:hAnsi="標楷體"/>
                <w:color w:val="000000"/>
              </w:rPr>
            </w:pPr>
          </w:p>
        </w:tc>
      </w:tr>
      <w:tr w:rsidR="003B5211" w:rsidRPr="00291505" w14:paraId="58E9A2A9" w14:textId="77777777" w:rsidTr="00E20DD0">
        <w:trPr>
          <w:trHeight w:val="291"/>
          <w:jc w:val="center"/>
        </w:trPr>
        <w:tc>
          <w:tcPr>
            <w:tcW w:w="576" w:type="dxa"/>
          </w:tcPr>
          <w:p w14:paraId="6C8E43EC"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28D0977E" w14:textId="77777777" w:rsidR="003B5211" w:rsidRPr="00A6272B" w:rsidRDefault="003B5211" w:rsidP="00E20DD0">
            <w:pPr>
              <w:rPr>
                <w:rFonts w:ascii="標楷體" w:eastAsia="標楷體" w:hAnsi="標楷體"/>
              </w:rPr>
            </w:pPr>
            <w:r w:rsidRPr="00D90FA0">
              <w:rPr>
                <w:rFonts w:ascii="標楷體" w:eastAsia="標楷體" w:hAnsi="標楷體" w:hint="eastAsia"/>
              </w:rPr>
              <w:t>貸款金額(含)以上</w:t>
            </w:r>
          </w:p>
        </w:tc>
        <w:tc>
          <w:tcPr>
            <w:tcW w:w="1170" w:type="dxa"/>
          </w:tcPr>
          <w:p w14:paraId="65507FD5" w14:textId="77777777" w:rsidR="003B5211" w:rsidRPr="00A6272B" w:rsidRDefault="003B5211" w:rsidP="00E20DD0">
            <w:pPr>
              <w:rPr>
                <w:rFonts w:ascii="標楷體" w:eastAsia="標楷體" w:hAnsi="標楷體"/>
              </w:rPr>
            </w:pPr>
          </w:p>
        </w:tc>
        <w:tc>
          <w:tcPr>
            <w:tcW w:w="936" w:type="dxa"/>
          </w:tcPr>
          <w:p w14:paraId="5C44FE05" w14:textId="77777777" w:rsidR="003B5211" w:rsidRPr="00A6272B" w:rsidRDefault="003B5211" w:rsidP="00E20DD0">
            <w:pPr>
              <w:rPr>
                <w:rFonts w:ascii="標楷體" w:eastAsia="標楷體" w:hAnsi="標楷體"/>
              </w:rPr>
            </w:pPr>
          </w:p>
        </w:tc>
        <w:tc>
          <w:tcPr>
            <w:tcW w:w="2781" w:type="dxa"/>
          </w:tcPr>
          <w:p w14:paraId="5DD1F861" w14:textId="77777777" w:rsidR="003B5211" w:rsidRPr="00A6272B" w:rsidRDefault="003B5211" w:rsidP="00E20DD0">
            <w:pPr>
              <w:rPr>
                <w:rFonts w:ascii="標楷體" w:eastAsia="標楷體" w:hAnsi="標楷體"/>
              </w:rPr>
            </w:pPr>
          </w:p>
        </w:tc>
        <w:tc>
          <w:tcPr>
            <w:tcW w:w="456" w:type="dxa"/>
          </w:tcPr>
          <w:p w14:paraId="5B329706" w14:textId="77777777" w:rsidR="003B5211" w:rsidRPr="00A6272B" w:rsidRDefault="003B5211" w:rsidP="00E20DD0">
            <w:pPr>
              <w:rPr>
                <w:rFonts w:ascii="標楷體" w:eastAsia="標楷體" w:hAnsi="標楷體"/>
              </w:rPr>
            </w:pPr>
          </w:p>
        </w:tc>
        <w:tc>
          <w:tcPr>
            <w:tcW w:w="576" w:type="dxa"/>
          </w:tcPr>
          <w:p w14:paraId="3ED8AFB3"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9D93CCC"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DFE1EA0"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3B5211" w:rsidRPr="00D90FA0" w14:paraId="12E585A5" w14:textId="77777777" w:rsidTr="00E20DD0">
        <w:trPr>
          <w:trHeight w:val="291"/>
          <w:jc w:val="center"/>
        </w:trPr>
        <w:tc>
          <w:tcPr>
            <w:tcW w:w="576" w:type="dxa"/>
          </w:tcPr>
          <w:p w14:paraId="161212A0"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E6146D0" w14:textId="77777777" w:rsidR="003B5211" w:rsidRPr="00A6272B" w:rsidRDefault="003B5211" w:rsidP="00E20DD0">
            <w:pPr>
              <w:rPr>
                <w:rFonts w:ascii="標楷體" w:eastAsia="標楷體" w:hAnsi="標楷體"/>
              </w:rPr>
            </w:pPr>
            <w:proofErr w:type="gramStart"/>
            <w:r w:rsidRPr="00D90FA0">
              <w:rPr>
                <w:rFonts w:ascii="標楷體" w:eastAsia="標楷體" w:hAnsi="標楷體" w:hint="eastAsia"/>
              </w:rPr>
              <w:t>帳管費</w:t>
            </w:r>
            <w:proofErr w:type="gramEnd"/>
          </w:p>
        </w:tc>
        <w:tc>
          <w:tcPr>
            <w:tcW w:w="1170" w:type="dxa"/>
          </w:tcPr>
          <w:p w14:paraId="04E6665E" w14:textId="77777777" w:rsidR="003B5211" w:rsidRPr="00A6272B" w:rsidRDefault="003B5211" w:rsidP="00E20DD0">
            <w:pPr>
              <w:rPr>
                <w:rFonts w:ascii="標楷體" w:eastAsia="標楷體" w:hAnsi="標楷體"/>
              </w:rPr>
            </w:pPr>
          </w:p>
        </w:tc>
        <w:tc>
          <w:tcPr>
            <w:tcW w:w="936" w:type="dxa"/>
          </w:tcPr>
          <w:p w14:paraId="15F1DE98" w14:textId="77777777" w:rsidR="003B5211" w:rsidRPr="00A6272B" w:rsidRDefault="003B5211" w:rsidP="00E20DD0">
            <w:pPr>
              <w:rPr>
                <w:rFonts w:ascii="標楷體" w:eastAsia="標楷體" w:hAnsi="標楷體"/>
              </w:rPr>
            </w:pPr>
          </w:p>
        </w:tc>
        <w:tc>
          <w:tcPr>
            <w:tcW w:w="2781" w:type="dxa"/>
          </w:tcPr>
          <w:p w14:paraId="7AF53AC4" w14:textId="77777777" w:rsidR="003B5211" w:rsidRPr="00A6272B" w:rsidRDefault="003B5211" w:rsidP="00E20DD0">
            <w:pPr>
              <w:rPr>
                <w:rFonts w:ascii="標楷體" w:eastAsia="標楷體" w:hAnsi="標楷體"/>
              </w:rPr>
            </w:pPr>
          </w:p>
        </w:tc>
        <w:tc>
          <w:tcPr>
            <w:tcW w:w="456" w:type="dxa"/>
          </w:tcPr>
          <w:p w14:paraId="2CDC7155" w14:textId="77777777" w:rsidR="003B5211" w:rsidRPr="00A6272B" w:rsidRDefault="003B5211" w:rsidP="00E20DD0">
            <w:pPr>
              <w:rPr>
                <w:rFonts w:ascii="標楷體" w:eastAsia="標楷體" w:hAnsi="標楷體"/>
              </w:rPr>
            </w:pPr>
          </w:p>
        </w:tc>
        <w:tc>
          <w:tcPr>
            <w:tcW w:w="576" w:type="dxa"/>
          </w:tcPr>
          <w:p w14:paraId="1FF494BC"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4FAB56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10D3636"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3B5211" w:rsidRPr="00D90FA0" w14:paraId="4C849014" w14:textId="77777777" w:rsidTr="00E20DD0">
        <w:trPr>
          <w:trHeight w:val="291"/>
          <w:jc w:val="center"/>
        </w:trPr>
        <w:tc>
          <w:tcPr>
            <w:tcW w:w="2568" w:type="dxa"/>
            <w:gridSpan w:val="3"/>
          </w:tcPr>
          <w:p w14:paraId="0A44BE1F" w14:textId="77777777" w:rsidR="003B5211" w:rsidRPr="006D636B" w:rsidRDefault="003B5211" w:rsidP="00E20DD0">
            <w:pPr>
              <w:rPr>
                <w:rFonts w:ascii="標楷體" w:eastAsia="標楷體" w:hAnsi="標楷體"/>
                <w:color w:val="FF0000"/>
              </w:rPr>
            </w:pPr>
            <w:r w:rsidRPr="006D636B">
              <w:rPr>
                <w:rFonts w:ascii="標楷體" w:eastAsia="標楷體" w:hAnsi="標楷體" w:hint="eastAsia"/>
                <w:color w:val="FF0000"/>
              </w:rPr>
              <w:t>頁籤-</w:t>
            </w:r>
            <w:proofErr w:type="gramStart"/>
            <w:r>
              <w:rPr>
                <w:rFonts w:ascii="標楷體" w:eastAsia="標楷體" w:hAnsi="標楷體" w:hint="eastAsia"/>
                <w:color w:val="FF0000"/>
              </w:rPr>
              <w:t>綁約條件</w:t>
            </w:r>
            <w:proofErr w:type="gramEnd"/>
          </w:p>
        </w:tc>
        <w:tc>
          <w:tcPr>
            <w:tcW w:w="936" w:type="dxa"/>
          </w:tcPr>
          <w:p w14:paraId="0A3E6110" w14:textId="77777777" w:rsidR="003B5211" w:rsidRPr="00A6272B" w:rsidRDefault="003B5211" w:rsidP="00E20DD0">
            <w:pPr>
              <w:rPr>
                <w:rFonts w:ascii="標楷體" w:eastAsia="標楷體" w:hAnsi="標楷體"/>
              </w:rPr>
            </w:pPr>
          </w:p>
        </w:tc>
        <w:tc>
          <w:tcPr>
            <w:tcW w:w="2781" w:type="dxa"/>
          </w:tcPr>
          <w:p w14:paraId="161E6653" w14:textId="77777777" w:rsidR="003B5211" w:rsidRPr="00A6272B" w:rsidRDefault="003B5211" w:rsidP="00E20DD0">
            <w:pPr>
              <w:rPr>
                <w:rFonts w:ascii="標楷體" w:eastAsia="標楷體" w:hAnsi="標楷體"/>
              </w:rPr>
            </w:pPr>
          </w:p>
        </w:tc>
        <w:tc>
          <w:tcPr>
            <w:tcW w:w="456" w:type="dxa"/>
          </w:tcPr>
          <w:p w14:paraId="27484AE1" w14:textId="77777777" w:rsidR="003B5211" w:rsidRPr="00A6272B" w:rsidRDefault="003B5211" w:rsidP="00E20DD0">
            <w:pPr>
              <w:rPr>
                <w:rFonts w:ascii="標楷體" w:eastAsia="標楷體" w:hAnsi="標楷體"/>
              </w:rPr>
            </w:pPr>
          </w:p>
        </w:tc>
        <w:tc>
          <w:tcPr>
            <w:tcW w:w="576" w:type="dxa"/>
          </w:tcPr>
          <w:p w14:paraId="1B6D7394" w14:textId="77777777" w:rsidR="003B5211" w:rsidRPr="00A6272B" w:rsidRDefault="003B5211" w:rsidP="00E20DD0">
            <w:pPr>
              <w:rPr>
                <w:rFonts w:ascii="標楷體" w:eastAsia="標楷體" w:hAnsi="標楷體"/>
              </w:rPr>
            </w:pPr>
          </w:p>
        </w:tc>
        <w:tc>
          <w:tcPr>
            <w:tcW w:w="3696" w:type="dxa"/>
          </w:tcPr>
          <w:p w14:paraId="50F7C670" w14:textId="77777777" w:rsidR="003B5211" w:rsidRPr="00D67AF4" w:rsidRDefault="003B5211" w:rsidP="00E20DD0">
            <w:pPr>
              <w:ind w:left="269" w:hangingChars="112" w:hanging="269"/>
              <w:rPr>
                <w:rFonts w:ascii="標楷體" w:eastAsia="標楷體" w:hAnsi="標楷體"/>
                <w:color w:val="000000"/>
              </w:rPr>
            </w:pPr>
          </w:p>
        </w:tc>
      </w:tr>
      <w:tr w:rsidR="003B5211" w:rsidRPr="00D90FA0" w14:paraId="7A26A12B" w14:textId="77777777" w:rsidTr="00E20DD0">
        <w:trPr>
          <w:trHeight w:val="291"/>
          <w:jc w:val="center"/>
        </w:trPr>
        <w:tc>
          <w:tcPr>
            <w:tcW w:w="576" w:type="dxa"/>
          </w:tcPr>
          <w:p w14:paraId="14981D7E" w14:textId="77777777" w:rsidR="003B5211" w:rsidRPr="00A6272B"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AB03687" w14:textId="77777777" w:rsidR="003B5211" w:rsidRPr="00D90FA0" w:rsidRDefault="003B5211" w:rsidP="00E20DD0">
            <w:pPr>
              <w:rPr>
                <w:rFonts w:ascii="標楷體" w:eastAsia="標楷體" w:hAnsi="標楷體"/>
              </w:rPr>
            </w:pPr>
            <w:proofErr w:type="gramStart"/>
            <w:r>
              <w:rPr>
                <w:rFonts w:ascii="標楷體" w:eastAsia="標楷體" w:hAnsi="標楷體" w:hint="eastAsia"/>
              </w:rPr>
              <w:t>是否綁約</w:t>
            </w:r>
            <w:proofErr w:type="gramEnd"/>
          </w:p>
        </w:tc>
        <w:tc>
          <w:tcPr>
            <w:tcW w:w="1170" w:type="dxa"/>
          </w:tcPr>
          <w:p w14:paraId="4528A505" w14:textId="77777777" w:rsidR="003B5211" w:rsidRDefault="003B5211" w:rsidP="00E20DD0">
            <w:pPr>
              <w:rPr>
                <w:rFonts w:ascii="標楷體" w:eastAsia="標楷體" w:hAnsi="標楷體"/>
              </w:rPr>
            </w:pPr>
          </w:p>
        </w:tc>
        <w:tc>
          <w:tcPr>
            <w:tcW w:w="936" w:type="dxa"/>
          </w:tcPr>
          <w:p w14:paraId="434F91B3" w14:textId="77777777" w:rsidR="003B5211" w:rsidRPr="00A6272B" w:rsidRDefault="003B5211" w:rsidP="00E20DD0">
            <w:pPr>
              <w:rPr>
                <w:rFonts w:ascii="標楷體" w:eastAsia="標楷體" w:hAnsi="標楷體"/>
              </w:rPr>
            </w:pPr>
          </w:p>
        </w:tc>
        <w:tc>
          <w:tcPr>
            <w:tcW w:w="2781" w:type="dxa"/>
          </w:tcPr>
          <w:p w14:paraId="5E95548B" w14:textId="77777777" w:rsidR="003B5211" w:rsidRPr="00A6272B" w:rsidRDefault="003B5211" w:rsidP="00E20DD0">
            <w:pPr>
              <w:rPr>
                <w:rFonts w:ascii="標楷體" w:eastAsia="標楷體" w:hAnsi="標楷體"/>
              </w:rPr>
            </w:pPr>
          </w:p>
        </w:tc>
        <w:tc>
          <w:tcPr>
            <w:tcW w:w="456" w:type="dxa"/>
          </w:tcPr>
          <w:p w14:paraId="21D95481" w14:textId="77777777" w:rsidR="003B5211" w:rsidRPr="00A6272B" w:rsidRDefault="003B5211" w:rsidP="00E20DD0">
            <w:pPr>
              <w:rPr>
                <w:rFonts w:ascii="標楷體" w:eastAsia="標楷體" w:hAnsi="標楷體"/>
              </w:rPr>
            </w:pPr>
          </w:p>
        </w:tc>
        <w:tc>
          <w:tcPr>
            <w:tcW w:w="576" w:type="dxa"/>
          </w:tcPr>
          <w:p w14:paraId="298BA3F1"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6D1D2E8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138F43BF"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3B5211" w:rsidRPr="00D90FA0" w14:paraId="6D69345D" w14:textId="77777777" w:rsidTr="00E20DD0">
        <w:trPr>
          <w:trHeight w:val="291"/>
          <w:jc w:val="center"/>
        </w:trPr>
        <w:tc>
          <w:tcPr>
            <w:tcW w:w="576" w:type="dxa"/>
          </w:tcPr>
          <w:p w14:paraId="3701E3F6" w14:textId="77777777" w:rsidR="003B5211" w:rsidRPr="00A6272B" w:rsidRDefault="003B5211" w:rsidP="00E20DD0">
            <w:pPr>
              <w:rPr>
                <w:rFonts w:ascii="標楷體" w:eastAsia="標楷體" w:hAnsi="標楷體"/>
              </w:rPr>
            </w:pPr>
            <w:r>
              <w:rPr>
                <w:rFonts w:ascii="標楷體" w:eastAsia="標楷體" w:hAnsi="標楷體"/>
              </w:rPr>
              <w:t>30</w:t>
            </w:r>
          </w:p>
        </w:tc>
        <w:tc>
          <w:tcPr>
            <w:tcW w:w="822" w:type="dxa"/>
          </w:tcPr>
          <w:p w14:paraId="5E93193A" w14:textId="77777777" w:rsidR="003B5211" w:rsidRPr="006D636B" w:rsidRDefault="003B5211" w:rsidP="00E20DD0">
            <w:pPr>
              <w:rPr>
                <w:rFonts w:ascii="標楷體" w:eastAsia="標楷體" w:hAnsi="標楷體"/>
              </w:rPr>
            </w:pPr>
            <w:r w:rsidRPr="006D636B">
              <w:rPr>
                <w:rFonts w:ascii="標楷體" w:eastAsia="標楷體" w:hAnsi="標楷體" w:hint="eastAsia"/>
              </w:rPr>
              <w:t>違約適用方式</w:t>
            </w:r>
          </w:p>
        </w:tc>
        <w:tc>
          <w:tcPr>
            <w:tcW w:w="1170" w:type="dxa"/>
          </w:tcPr>
          <w:p w14:paraId="4C3B9D23" w14:textId="77777777" w:rsidR="003B5211" w:rsidRDefault="003B5211" w:rsidP="00E20DD0">
            <w:pPr>
              <w:rPr>
                <w:rFonts w:ascii="標楷體" w:eastAsia="標楷體" w:hAnsi="標楷體"/>
              </w:rPr>
            </w:pPr>
          </w:p>
        </w:tc>
        <w:tc>
          <w:tcPr>
            <w:tcW w:w="936" w:type="dxa"/>
          </w:tcPr>
          <w:p w14:paraId="2608241A" w14:textId="77777777" w:rsidR="003B5211" w:rsidRPr="00A6272B" w:rsidRDefault="003B5211" w:rsidP="00E20DD0">
            <w:pPr>
              <w:rPr>
                <w:rFonts w:ascii="標楷體" w:eastAsia="標楷體" w:hAnsi="標楷體"/>
              </w:rPr>
            </w:pPr>
          </w:p>
        </w:tc>
        <w:tc>
          <w:tcPr>
            <w:tcW w:w="2781" w:type="dxa"/>
          </w:tcPr>
          <w:p w14:paraId="215DD1DD" w14:textId="77777777" w:rsidR="003B5211" w:rsidRPr="00A6272B" w:rsidRDefault="003B5211" w:rsidP="00E20DD0">
            <w:pPr>
              <w:rPr>
                <w:rFonts w:ascii="標楷體" w:eastAsia="標楷體" w:hAnsi="標楷體"/>
              </w:rPr>
            </w:pPr>
          </w:p>
        </w:tc>
        <w:tc>
          <w:tcPr>
            <w:tcW w:w="456" w:type="dxa"/>
          </w:tcPr>
          <w:p w14:paraId="2748CBA7" w14:textId="77777777" w:rsidR="003B5211" w:rsidRPr="00A6272B" w:rsidRDefault="003B5211" w:rsidP="00E20DD0">
            <w:pPr>
              <w:rPr>
                <w:rFonts w:ascii="標楷體" w:eastAsia="標楷體" w:hAnsi="標楷體"/>
              </w:rPr>
            </w:pPr>
          </w:p>
        </w:tc>
        <w:tc>
          <w:tcPr>
            <w:tcW w:w="576" w:type="dxa"/>
          </w:tcPr>
          <w:p w14:paraId="2EB97A45"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C94702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05A0304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3B5211" w:rsidRPr="00D90FA0" w14:paraId="458F3699" w14:textId="77777777" w:rsidTr="00E20DD0">
        <w:trPr>
          <w:trHeight w:val="291"/>
          <w:jc w:val="center"/>
        </w:trPr>
        <w:tc>
          <w:tcPr>
            <w:tcW w:w="576" w:type="dxa"/>
          </w:tcPr>
          <w:p w14:paraId="780AB770" w14:textId="77777777" w:rsidR="003B5211" w:rsidRPr="00016EBF"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E2C3401" w14:textId="77777777" w:rsidR="003B5211" w:rsidRPr="00016EBF" w:rsidRDefault="003B5211" w:rsidP="00E20DD0">
            <w:pPr>
              <w:rPr>
                <w:rFonts w:ascii="標楷體" w:eastAsia="標楷體" w:hAnsi="標楷體"/>
              </w:rPr>
            </w:pPr>
            <w:r w:rsidRPr="00824633">
              <w:rPr>
                <w:rFonts w:ascii="標楷體" w:eastAsia="標楷體" w:hAnsi="標楷體" w:hint="eastAsia"/>
              </w:rPr>
              <w:t>限制清償期間</w:t>
            </w:r>
          </w:p>
        </w:tc>
        <w:tc>
          <w:tcPr>
            <w:tcW w:w="1170" w:type="dxa"/>
          </w:tcPr>
          <w:p w14:paraId="10D3EEFF" w14:textId="77777777" w:rsidR="003B5211" w:rsidRDefault="003B5211" w:rsidP="00E20DD0">
            <w:pPr>
              <w:rPr>
                <w:rFonts w:ascii="標楷體" w:eastAsia="標楷體" w:hAnsi="標楷體"/>
              </w:rPr>
            </w:pPr>
          </w:p>
        </w:tc>
        <w:tc>
          <w:tcPr>
            <w:tcW w:w="936" w:type="dxa"/>
          </w:tcPr>
          <w:p w14:paraId="2D845DF1" w14:textId="77777777" w:rsidR="003B5211" w:rsidRPr="00A6272B" w:rsidRDefault="003B5211" w:rsidP="00E20DD0">
            <w:pPr>
              <w:rPr>
                <w:rFonts w:ascii="標楷體" w:eastAsia="標楷體" w:hAnsi="標楷體"/>
              </w:rPr>
            </w:pPr>
          </w:p>
        </w:tc>
        <w:tc>
          <w:tcPr>
            <w:tcW w:w="2781" w:type="dxa"/>
          </w:tcPr>
          <w:p w14:paraId="4A14ADF5" w14:textId="77777777" w:rsidR="003B5211" w:rsidRPr="00A6272B" w:rsidRDefault="003B5211" w:rsidP="00E20DD0">
            <w:pPr>
              <w:rPr>
                <w:rFonts w:ascii="標楷體" w:eastAsia="標楷體" w:hAnsi="標楷體"/>
              </w:rPr>
            </w:pPr>
          </w:p>
        </w:tc>
        <w:tc>
          <w:tcPr>
            <w:tcW w:w="456" w:type="dxa"/>
          </w:tcPr>
          <w:p w14:paraId="16626DD1" w14:textId="77777777" w:rsidR="003B5211" w:rsidRPr="00A6272B" w:rsidRDefault="003B5211" w:rsidP="00E20DD0">
            <w:pPr>
              <w:rPr>
                <w:rFonts w:ascii="標楷體" w:eastAsia="標楷體" w:hAnsi="標楷體"/>
              </w:rPr>
            </w:pPr>
          </w:p>
        </w:tc>
        <w:tc>
          <w:tcPr>
            <w:tcW w:w="576" w:type="dxa"/>
          </w:tcPr>
          <w:p w14:paraId="591BAE49"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5FA0BA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349EA791"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3B5211" w:rsidRPr="00D90FA0" w14:paraId="3DC8E4A7" w14:textId="77777777" w:rsidTr="00E20DD0">
        <w:trPr>
          <w:trHeight w:val="291"/>
          <w:jc w:val="center"/>
        </w:trPr>
        <w:tc>
          <w:tcPr>
            <w:tcW w:w="576" w:type="dxa"/>
          </w:tcPr>
          <w:p w14:paraId="222E6C0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9F2A686" w14:textId="77777777" w:rsidR="003B5211" w:rsidRPr="006D636B" w:rsidRDefault="003B5211" w:rsidP="00E20DD0">
            <w:pPr>
              <w:rPr>
                <w:rFonts w:ascii="標楷體" w:eastAsia="標楷體" w:hAnsi="標楷體"/>
              </w:rPr>
            </w:pPr>
            <w:r>
              <w:rPr>
                <w:rFonts w:ascii="標楷體" w:eastAsia="標楷體" w:hAnsi="標楷體" w:hint="eastAsia"/>
              </w:rPr>
              <w:t>違約金收取方式</w:t>
            </w:r>
          </w:p>
        </w:tc>
        <w:tc>
          <w:tcPr>
            <w:tcW w:w="1170" w:type="dxa"/>
          </w:tcPr>
          <w:p w14:paraId="1CEB510D" w14:textId="77777777" w:rsidR="003B5211" w:rsidRDefault="003B5211" w:rsidP="00E20DD0">
            <w:pPr>
              <w:rPr>
                <w:rFonts w:ascii="標楷體" w:eastAsia="標楷體" w:hAnsi="標楷體"/>
              </w:rPr>
            </w:pPr>
          </w:p>
        </w:tc>
        <w:tc>
          <w:tcPr>
            <w:tcW w:w="936" w:type="dxa"/>
          </w:tcPr>
          <w:p w14:paraId="0A91288E" w14:textId="77777777" w:rsidR="003B5211" w:rsidRPr="00A6272B" w:rsidRDefault="003B5211" w:rsidP="00E20DD0">
            <w:pPr>
              <w:rPr>
                <w:rFonts w:ascii="標楷體" w:eastAsia="標楷體" w:hAnsi="標楷體"/>
              </w:rPr>
            </w:pPr>
          </w:p>
        </w:tc>
        <w:tc>
          <w:tcPr>
            <w:tcW w:w="2781" w:type="dxa"/>
          </w:tcPr>
          <w:p w14:paraId="7DCD9856" w14:textId="77777777" w:rsidR="003B5211" w:rsidRPr="00A6272B" w:rsidRDefault="003B5211" w:rsidP="00E20DD0">
            <w:pPr>
              <w:rPr>
                <w:rFonts w:ascii="標楷體" w:eastAsia="標楷體" w:hAnsi="標楷體"/>
              </w:rPr>
            </w:pPr>
          </w:p>
        </w:tc>
        <w:tc>
          <w:tcPr>
            <w:tcW w:w="456" w:type="dxa"/>
          </w:tcPr>
          <w:p w14:paraId="535A29C1" w14:textId="77777777" w:rsidR="003B5211" w:rsidRPr="00A6272B" w:rsidRDefault="003B5211" w:rsidP="00E20DD0">
            <w:pPr>
              <w:rPr>
                <w:rFonts w:ascii="標楷體" w:eastAsia="標楷體" w:hAnsi="標楷體"/>
              </w:rPr>
            </w:pPr>
          </w:p>
        </w:tc>
        <w:tc>
          <w:tcPr>
            <w:tcW w:w="576" w:type="dxa"/>
          </w:tcPr>
          <w:p w14:paraId="4500BD89"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4874043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5D37F57"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3B5211" w:rsidRPr="00D90FA0" w14:paraId="515C7F78" w14:textId="77777777" w:rsidTr="00E20DD0">
        <w:trPr>
          <w:trHeight w:val="291"/>
          <w:jc w:val="center"/>
        </w:trPr>
        <w:tc>
          <w:tcPr>
            <w:tcW w:w="576" w:type="dxa"/>
          </w:tcPr>
          <w:p w14:paraId="5EF8AF69"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056E39B2" w14:textId="77777777" w:rsidR="003B5211" w:rsidRPr="006D636B" w:rsidRDefault="003B5211" w:rsidP="00E20DD0">
            <w:pPr>
              <w:rPr>
                <w:rFonts w:ascii="標楷體" w:eastAsia="標楷體" w:hAnsi="標楷體"/>
              </w:rPr>
            </w:pPr>
            <w:r>
              <w:rPr>
                <w:rFonts w:ascii="標楷體" w:eastAsia="標楷體" w:hAnsi="標楷體" w:hint="eastAsia"/>
              </w:rPr>
              <w:t>違約金百分比</w:t>
            </w:r>
          </w:p>
        </w:tc>
        <w:tc>
          <w:tcPr>
            <w:tcW w:w="1170" w:type="dxa"/>
          </w:tcPr>
          <w:p w14:paraId="70A82060" w14:textId="77777777" w:rsidR="003B5211" w:rsidRDefault="003B5211" w:rsidP="00E20DD0">
            <w:pPr>
              <w:rPr>
                <w:rFonts w:ascii="標楷體" w:eastAsia="標楷體" w:hAnsi="標楷體"/>
              </w:rPr>
            </w:pPr>
          </w:p>
        </w:tc>
        <w:tc>
          <w:tcPr>
            <w:tcW w:w="936" w:type="dxa"/>
          </w:tcPr>
          <w:p w14:paraId="7CEF0459" w14:textId="77777777" w:rsidR="003B5211" w:rsidRPr="00A6272B" w:rsidRDefault="003B5211" w:rsidP="00E20DD0">
            <w:pPr>
              <w:rPr>
                <w:rFonts w:ascii="標楷體" w:eastAsia="標楷體" w:hAnsi="標楷體"/>
              </w:rPr>
            </w:pPr>
          </w:p>
        </w:tc>
        <w:tc>
          <w:tcPr>
            <w:tcW w:w="2781" w:type="dxa"/>
          </w:tcPr>
          <w:p w14:paraId="7886C5BC" w14:textId="77777777" w:rsidR="003B5211" w:rsidRPr="00A6272B" w:rsidRDefault="003B5211" w:rsidP="00E20DD0">
            <w:pPr>
              <w:rPr>
                <w:rFonts w:ascii="標楷體" w:eastAsia="標楷體" w:hAnsi="標楷體"/>
              </w:rPr>
            </w:pPr>
          </w:p>
        </w:tc>
        <w:tc>
          <w:tcPr>
            <w:tcW w:w="456" w:type="dxa"/>
          </w:tcPr>
          <w:p w14:paraId="655CC3CB" w14:textId="77777777" w:rsidR="003B5211" w:rsidRPr="00A6272B" w:rsidRDefault="003B5211" w:rsidP="00E20DD0">
            <w:pPr>
              <w:rPr>
                <w:rFonts w:ascii="標楷體" w:eastAsia="標楷體" w:hAnsi="標楷體"/>
              </w:rPr>
            </w:pPr>
          </w:p>
        </w:tc>
        <w:tc>
          <w:tcPr>
            <w:tcW w:w="576" w:type="dxa"/>
          </w:tcPr>
          <w:p w14:paraId="32D01E62"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752A750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8D9AA0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3B5211" w:rsidRPr="00D90FA0" w14:paraId="3B16184F" w14:textId="77777777" w:rsidTr="00E20DD0">
        <w:trPr>
          <w:trHeight w:val="291"/>
          <w:jc w:val="center"/>
        </w:trPr>
        <w:tc>
          <w:tcPr>
            <w:tcW w:w="576" w:type="dxa"/>
          </w:tcPr>
          <w:p w14:paraId="64930FF5"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8D82362" w14:textId="77777777" w:rsidR="003B5211" w:rsidRPr="006D636B" w:rsidRDefault="003B5211" w:rsidP="00E20DD0">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16D270B2" w14:textId="77777777" w:rsidR="003B5211" w:rsidRPr="009361B3" w:rsidRDefault="003B5211" w:rsidP="00E20DD0">
            <w:pPr>
              <w:rPr>
                <w:rFonts w:ascii="標楷體" w:eastAsia="標楷體" w:hAnsi="標楷體"/>
              </w:rPr>
            </w:pPr>
          </w:p>
        </w:tc>
        <w:tc>
          <w:tcPr>
            <w:tcW w:w="936" w:type="dxa"/>
          </w:tcPr>
          <w:p w14:paraId="223A2D84" w14:textId="77777777" w:rsidR="003B5211" w:rsidRPr="00A6272B" w:rsidRDefault="003B5211" w:rsidP="00E20DD0">
            <w:pPr>
              <w:rPr>
                <w:rFonts w:ascii="標楷體" w:eastAsia="標楷體" w:hAnsi="標楷體"/>
              </w:rPr>
            </w:pPr>
          </w:p>
        </w:tc>
        <w:tc>
          <w:tcPr>
            <w:tcW w:w="2781" w:type="dxa"/>
          </w:tcPr>
          <w:p w14:paraId="2CF0D40E" w14:textId="77777777" w:rsidR="003B5211" w:rsidRPr="00A6272B" w:rsidRDefault="003B5211" w:rsidP="00E20DD0">
            <w:pPr>
              <w:rPr>
                <w:rFonts w:ascii="標楷體" w:eastAsia="標楷體" w:hAnsi="標楷體"/>
              </w:rPr>
            </w:pPr>
          </w:p>
        </w:tc>
        <w:tc>
          <w:tcPr>
            <w:tcW w:w="456" w:type="dxa"/>
          </w:tcPr>
          <w:p w14:paraId="2E03F248" w14:textId="77777777" w:rsidR="003B5211" w:rsidRPr="00A6272B" w:rsidRDefault="003B5211" w:rsidP="00E20DD0">
            <w:pPr>
              <w:rPr>
                <w:rFonts w:ascii="標楷體" w:eastAsia="標楷體" w:hAnsi="標楷體"/>
              </w:rPr>
            </w:pPr>
          </w:p>
        </w:tc>
        <w:tc>
          <w:tcPr>
            <w:tcW w:w="576" w:type="dxa"/>
          </w:tcPr>
          <w:p w14:paraId="68727BC9"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0B03C0B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2A05C9A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3B5211" w:rsidRPr="00D90FA0" w14:paraId="66A68D52" w14:textId="77777777" w:rsidTr="00E20DD0">
        <w:trPr>
          <w:trHeight w:val="291"/>
          <w:jc w:val="center"/>
        </w:trPr>
        <w:tc>
          <w:tcPr>
            <w:tcW w:w="576" w:type="dxa"/>
          </w:tcPr>
          <w:p w14:paraId="59AF6637" w14:textId="77777777" w:rsidR="003B5211" w:rsidRPr="00A6272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38F12BD1" w14:textId="77777777" w:rsidR="003B5211" w:rsidRDefault="003B5211" w:rsidP="00E20DD0">
            <w:r>
              <w:rPr>
                <w:rFonts w:ascii="標楷體" w:eastAsia="標楷體" w:hAnsi="標楷體" w:hint="eastAsia"/>
                <w:color w:val="222222"/>
                <w:kern w:val="0"/>
              </w:rPr>
              <w:t>分段遞減百分比</w:t>
            </w:r>
          </w:p>
        </w:tc>
        <w:tc>
          <w:tcPr>
            <w:tcW w:w="1170" w:type="dxa"/>
          </w:tcPr>
          <w:p w14:paraId="172AB09E" w14:textId="77777777" w:rsidR="003B5211" w:rsidRPr="009361B3" w:rsidRDefault="003B5211" w:rsidP="00E20DD0">
            <w:pPr>
              <w:rPr>
                <w:rFonts w:ascii="標楷體" w:eastAsia="標楷體" w:hAnsi="標楷體"/>
              </w:rPr>
            </w:pPr>
          </w:p>
        </w:tc>
        <w:tc>
          <w:tcPr>
            <w:tcW w:w="936" w:type="dxa"/>
          </w:tcPr>
          <w:p w14:paraId="5BC66002" w14:textId="77777777" w:rsidR="003B5211" w:rsidRPr="00A6272B" w:rsidRDefault="003B5211" w:rsidP="00E20DD0">
            <w:pPr>
              <w:rPr>
                <w:rFonts w:ascii="標楷體" w:eastAsia="標楷體" w:hAnsi="標楷體"/>
              </w:rPr>
            </w:pPr>
          </w:p>
        </w:tc>
        <w:tc>
          <w:tcPr>
            <w:tcW w:w="2781" w:type="dxa"/>
          </w:tcPr>
          <w:p w14:paraId="645E18EC" w14:textId="77777777" w:rsidR="003B5211" w:rsidRPr="00A6272B" w:rsidRDefault="003B5211" w:rsidP="00E20DD0">
            <w:pPr>
              <w:rPr>
                <w:rFonts w:ascii="標楷體" w:eastAsia="標楷體" w:hAnsi="標楷體"/>
              </w:rPr>
            </w:pPr>
          </w:p>
        </w:tc>
        <w:tc>
          <w:tcPr>
            <w:tcW w:w="456" w:type="dxa"/>
          </w:tcPr>
          <w:p w14:paraId="08EEFAAB" w14:textId="77777777" w:rsidR="003B5211" w:rsidRPr="00A6272B" w:rsidRDefault="003B5211" w:rsidP="00E20DD0">
            <w:pPr>
              <w:rPr>
                <w:rFonts w:ascii="標楷體" w:eastAsia="標楷體" w:hAnsi="標楷體"/>
              </w:rPr>
            </w:pPr>
          </w:p>
        </w:tc>
        <w:tc>
          <w:tcPr>
            <w:tcW w:w="576" w:type="dxa"/>
          </w:tcPr>
          <w:p w14:paraId="531318EF"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1EB0661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704A1F7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3B5211" w:rsidRPr="00D90FA0" w14:paraId="4319DE7B" w14:textId="77777777" w:rsidTr="00E20DD0">
        <w:trPr>
          <w:trHeight w:val="291"/>
          <w:jc w:val="center"/>
        </w:trPr>
        <w:tc>
          <w:tcPr>
            <w:tcW w:w="576" w:type="dxa"/>
          </w:tcPr>
          <w:p w14:paraId="1E886253" w14:textId="77777777" w:rsidR="003B5211" w:rsidDel="00463CB5"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7130D454" w14:textId="77777777" w:rsidR="003B5211" w:rsidRDefault="003B5211" w:rsidP="00E20DD0">
            <w:pPr>
              <w:rPr>
                <w:rFonts w:ascii="標楷體" w:eastAsia="標楷體" w:hAnsi="標楷體"/>
                <w:color w:val="222222"/>
                <w:kern w:val="0"/>
              </w:rPr>
            </w:pPr>
            <w:proofErr w:type="gramStart"/>
            <w:r>
              <w:rPr>
                <w:rFonts w:ascii="標楷體" w:eastAsia="標楷體" w:hAnsi="標楷體" w:hint="eastAsia"/>
                <w:color w:val="222222"/>
                <w:kern w:val="0"/>
              </w:rPr>
              <w:t>還款起算</w:t>
            </w:r>
            <w:proofErr w:type="gramEnd"/>
            <w:r>
              <w:rPr>
                <w:rFonts w:ascii="標楷體" w:eastAsia="標楷體" w:hAnsi="標楷體" w:hint="eastAsia"/>
                <w:color w:val="222222"/>
                <w:kern w:val="0"/>
              </w:rPr>
              <w:t>比例</w:t>
            </w:r>
          </w:p>
        </w:tc>
        <w:tc>
          <w:tcPr>
            <w:tcW w:w="1170" w:type="dxa"/>
          </w:tcPr>
          <w:p w14:paraId="794E93F9" w14:textId="77777777" w:rsidR="003B5211" w:rsidRPr="009361B3" w:rsidDel="00463CB5" w:rsidRDefault="003B5211" w:rsidP="00E20DD0">
            <w:pPr>
              <w:rPr>
                <w:rFonts w:ascii="標楷體" w:eastAsia="標楷體" w:hAnsi="標楷體"/>
              </w:rPr>
            </w:pPr>
          </w:p>
        </w:tc>
        <w:tc>
          <w:tcPr>
            <w:tcW w:w="936" w:type="dxa"/>
          </w:tcPr>
          <w:p w14:paraId="568FA23B" w14:textId="77777777" w:rsidR="003B5211" w:rsidRPr="00A6272B" w:rsidRDefault="003B5211" w:rsidP="00E20DD0">
            <w:pPr>
              <w:rPr>
                <w:rFonts w:ascii="標楷體" w:eastAsia="標楷體" w:hAnsi="標楷體"/>
              </w:rPr>
            </w:pPr>
          </w:p>
        </w:tc>
        <w:tc>
          <w:tcPr>
            <w:tcW w:w="2781" w:type="dxa"/>
          </w:tcPr>
          <w:p w14:paraId="5F4F8520" w14:textId="77777777" w:rsidR="003B5211" w:rsidRPr="00A6272B" w:rsidRDefault="003B5211" w:rsidP="00E20DD0">
            <w:pPr>
              <w:rPr>
                <w:rFonts w:ascii="標楷體" w:eastAsia="標楷體" w:hAnsi="標楷體"/>
              </w:rPr>
            </w:pPr>
          </w:p>
        </w:tc>
        <w:tc>
          <w:tcPr>
            <w:tcW w:w="456" w:type="dxa"/>
          </w:tcPr>
          <w:p w14:paraId="08B318B6" w14:textId="77777777" w:rsidR="003B5211" w:rsidRPr="00A6272B" w:rsidRDefault="003B5211" w:rsidP="00E20DD0">
            <w:pPr>
              <w:rPr>
                <w:rFonts w:ascii="標楷體" w:eastAsia="標楷體" w:hAnsi="標楷體"/>
              </w:rPr>
            </w:pPr>
          </w:p>
        </w:tc>
        <w:tc>
          <w:tcPr>
            <w:tcW w:w="576" w:type="dxa"/>
          </w:tcPr>
          <w:p w14:paraId="59C7A9CD" w14:textId="77777777" w:rsidR="003B5211" w:rsidRPr="00A6272B" w:rsidRDefault="003B5211" w:rsidP="00E20DD0">
            <w:pPr>
              <w:rPr>
                <w:rFonts w:ascii="標楷體" w:eastAsia="標楷體" w:hAnsi="標楷體"/>
              </w:rPr>
            </w:pPr>
            <w:r>
              <w:rPr>
                <w:rFonts w:ascii="標楷體" w:eastAsia="標楷體" w:hAnsi="標楷體"/>
              </w:rPr>
              <w:t>R</w:t>
            </w:r>
          </w:p>
        </w:tc>
        <w:tc>
          <w:tcPr>
            <w:tcW w:w="3696" w:type="dxa"/>
          </w:tcPr>
          <w:p w14:paraId="5BC9F35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w:t>
            </w:r>
            <w:proofErr w:type="spellStart"/>
            <w:r>
              <w:rPr>
                <w:rFonts w:ascii="標楷體" w:eastAsia="標楷體" w:hAnsi="標楷體" w:hint="eastAsia"/>
                <w:color w:val="000000"/>
              </w:rPr>
              <w:t>P</w:t>
            </w:r>
            <w:r>
              <w:rPr>
                <w:rFonts w:ascii="標楷體" w:eastAsia="標楷體" w:hAnsi="標楷體"/>
                <w:color w:val="000000"/>
              </w:rPr>
              <w:t>rodNo</w:t>
            </w:r>
            <w:proofErr w:type="spellEnd"/>
            <w:r>
              <w:rPr>
                <w:rFonts w:ascii="標楷體" w:eastAsia="標楷體" w:hAnsi="標楷體"/>
                <w:color w:val="000000"/>
              </w:rPr>
              <w:t>)</w:t>
            </w:r>
            <w:r>
              <w:rPr>
                <w:rFonts w:ascii="標楷體" w:eastAsia="標楷體" w:hAnsi="標楷體" w:hint="eastAsia"/>
                <w:color w:val="000000"/>
              </w:rPr>
              <w:t>帶入值</w:t>
            </w:r>
          </w:p>
          <w:p w14:paraId="6D893096" w14:textId="77777777" w:rsidR="003B5211" w:rsidRPr="00D67AF4" w:rsidDel="00463CB5"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3B5211" w:rsidRPr="00D90FA0" w14:paraId="409EBC4D" w14:textId="77777777" w:rsidTr="00E20DD0">
        <w:trPr>
          <w:trHeight w:val="291"/>
          <w:jc w:val="center"/>
        </w:trPr>
        <w:tc>
          <w:tcPr>
            <w:tcW w:w="576" w:type="dxa"/>
          </w:tcPr>
          <w:p w14:paraId="5278F56A"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56BD075" w14:textId="77777777" w:rsidR="003B5211" w:rsidRDefault="003B5211" w:rsidP="00E20DD0">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1428D007" w14:textId="77777777" w:rsidR="003B5211" w:rsidRDefault="003B5211" w:rsidP="00E20DD0">
            <w:pPr>
              <w:rPr>
                <w:rFonts w:ascii="標楷體" w:eastAsia="標楷體" w:hAnsi="標楷體"/>
              </w:rPr>
            </w:pPr>
          </w:p>
        </w:tc>
        <w:tc>
          <w:tcPr>
            <w:tcW w:w="936" w:type="dxa"/>
          </w:tcPr>
          <w:p w14:paraId="7CC166DE" w14:textId="77777777" w:rsidR="003B5211" w:rsidRPr="00A6272B" w:rsidRDefault="003B5211" w:rsidP="00E20DD0">
            <w:pPr>
              <w:rPr>
                <w:rFonts w:ascii="標楷體" w:eastAsia="標楷體" w:hAnsi="標楷體"/>
              </w:rPr>
            </w:pPr>
          </w:p>
        </w:tc>
        <w:tc>
          <w:tcPr>
            <w:tcW w:w="2781" w:type="dxa"/>
          </w:tcPr>
          <w:p w14:paraId="22945A0C" w14:textId="77777777" w:rsidR="003B5211" w:rsidRPr="00A6272B" w:rsidRDefault="003B5211" w:rsidP="00E20DD0">
            <w:pPr>
              <w:rPr>
                <w:rFonts w:ascii="標楷體" w:eastAsia="標楷體" w:hAnsi="標楷體"/>
              </w:rPr>
            </w:pPr>
          </w:p>
        </w:tc>
        <w:tc>
          <w:tcPr>
            <w:tcW w:w="456" w:type="dxa"/>
          </w:tcPr>
          <w:p w14:paraId="304F3A87" w14:textId="77777777" w:rsidR="003B5211" w:rsidRPr="00A6272B" w:rsidRDefault="003B5211" w:rsidP="00E20DD0">
            <w:pPr>
              <w:rPr>
                <w:rFonts w:ascii="標楷體" w:eastAsia="標楷體" w:hAnsi="標楷體"/>
              </w:rPr>
            </w:pPr>
          </w:p>
        </w:tc>
        <w:tc>
          <w:tcPr>
            <w:tcW w:w="576" w:type="dxa"/>
          </w:tcPr>
          <w:p w14:paraId="6A85216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Pr>
          <w:p w14:paraId="105FA738"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3B5211" w:rsidRPr="00016EBF" w14:paraId="2DC41232" w14:textId="77777777" w:rsidTr="00E20DD0">
        <w:trPr>
          <w:trHeight w:val="291"/>
          <w:jc w:val="center"/>
        </w:trPr>
        <w:tc>
          <w:tcPr>
            <w:tcW w:w="2568" w:type="dxa"/>
            <w:gridSpan w:val="3"/>
            <w:vAlign w:val="center"/>
          </w:tcPr>
          <w:p w14:paraId="24AAAF37"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Pr>
          <w:p w14:paraId="43109145" w14:textId="77777777" w:rsidR="003B5211" w:rsidRPr="00023341" w:rsidRDefault="003B5211" w:rsidP="00E20DD0">
            <w:pPr>
              <w:rPr>
                <w:rFonts w:ascii="標楷體" w:eastAsia="標楷體" w:hAnsi="標楷體"/>
              </w:rPr>
            </w:pPr>
          </w:p>
        </w:tc>
        <w:tc>
          <w:tcPr>
            <w:tcW w:w="2781" w:type="dxa"/>
          </w:tcPr>
          <w:p w14:paraId="6DA1D80F" w14:textId="77777777" w:rsidR="003B5211" w:rsidRPr="00023341" w:rsidRDefault="003B5211" w:rsidP="00E20DD0">
            <w:pPr>
              <w:rPr>
                <w:rFonts w:ascii="標楷體" w:eastAsia="標楷體" w:hAnsi="標楷體"/>
              </w:rPr>
            </w:pPr>
          </w:p>
        </w:tc>
        <w:tc>
          <w:tcPr>
            <w:tcW w:w="456" w:type="dxa"/>
          </w:tcPr>
          <w:p w14:paraId="74EAA90A" w14:textId="77777777" w:rsidR="003B5211" w:rsidRPr="00023341" w:rsidRDefault="003B5211" w:rsidP="00E20DD0">
            <w:pPr>
              <w:rPr>
                <w:rFonts w:ascii="標楷體" w:eastAsia="標楷體" w:hAnsi="標楷體"/>
              </w:rPr>
            </w:pPr>
          </w:p>
        </w:tc>
        <w:tc>
          <w:tcPr>
            <w:tcW w:w="576" w:type="dxa"/>
          </w:tcPr>
          <w:p w14:paraId="6963CC8E" w14:textId="77777777" w:rsidR="003B5211" w:rsidRPr="00023341" w:rsidRDefault="003B5211" w:rsidP="00E20DD0">
            <w:pPr>
              <w:rPr>
                <w:rFonts w:ascii="標楷體" w:eastAsia="標楷體" w:hAnsi="標楷體"/>
              </w:rPr>
            </w:pPr>
          </w:p>
        </w:tc>
        <w:tc>
          <w:tcPr>
            <w:tcW w:w="3696" w:type="dxa"/>
          </w:tcPr>
          <w:p w14:paraId="34AB6164"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w:t>
            </w:r>
            <w:proofErr w:type="gramStart"/>
            <w:r w:rsidRPr="00D67AF4">
              <w:rPr>
                <w:rFonts w:ascii="標楷體" w:eastAsia="標楷體" w:hAnsi="標楷體" w:hint="eastAsia"/>
                <w:color w:val="000000"/>
              </w:rPr>
              <w:t>闔</w:t>
            </w:r>
            <w:proofErr w:type="gramEnd"/>
          </w:p>
        </w:tc>
      </w:tr>
    </w:tbl>
    <w:p w14:paraId="55FACBF9" w14:textId="77777777" w:rsidR="003B5211" w:rsidRPr="005B3E1E" w:rsidRDefault="003B5211" w:rsidP="003B5211">
      <w:pPr>
        <w:pStyle w:val="42"/>
        <w:spacing w:after="48"/>
        <w:ind w:leftChars="0" w:left="0"/>
        <w:rPr>
          <w:rFonts w:ascii="標楷體" w:hAnsi="標楷體"/>
        </w:rPr>
      </w:pPr>
    </w:p>
    <w:p w14:paraId="116FF80F" w14:textId="77777777" w:rsidR="003B5211" w:rsidRDefault="003B5211" w:rsidP="003B5211">
      <w:pPr>
        <w:rPr>
          <w:lang w:val="x-none" w:eastAsia="x-none"/>
        </w:rPr>
      </w:pPr>
    </w:p>
    <w:p w14:paraId="0F8C20CF" w14:textId="77777777" w:rsidR="003B5211" w:rsidRDefault="003B5211" w:rsidP="003B5211">
      <w:pPr>
        <w:rPr>
          <w:lang w:val="x-none" w:eastAsia="x-none"/>
        </w:rPr>
      </w:pPr>
    </w:p>
    <w:p w14:paraId="0DD35202" w14:textId="77777777" w:rsidR="003B5211" w:rsidRPr="00E900B9" w:rsidRDefault="003B5211" w:rsidP="003B5211">
      <w:pPr>
        <w:rPr>
          <w:lang w:val="x-none" w:eastAsia="x-none"/>
        </w:rPr>
      </w:pPr>
    </w:p>
    <w:p w14:paraId="7EFDE207" w14:textId="77777777" w:rsidR="003B5211" w:rsidRDefault="003B5211" w:rsidP="003B5211">
      <w:pPr>
        <w:widowControl/>
        <w:rPr>
          <w:rFonts w:eastAsia="標楷體"/>
          <w:szCs w:val="20"/>
        </w:rPr>
      </w:pPr>
      <w:r>
        <w:br w:type="page"/>
      </w:r>
    </w:p>
    <w:p w14:paraId="6CD5156F" w14:textId="77777777" w:rsidR="003B5211" w:rsidRDefault="003B5211" w:rsidP="003B5211">
      <w:pPr>
        <w:pStyle w:val="7"/>
      </w:pPr>
      <w:proofErr w:type="spellStart"/>
      <w:r>
        <w:rPr>
          <w:rFonts w:hint="eastAsia"/>
        </w:rPr>
        <w:t>選單</w:t>
      </w:r>
      <w:proofErr w:type="spellEnd"/>
    </w:p>
    <w:p w14:paraId="45A43CEF" w14:textId="77777777" w:rsidR="003B5211" w:rsidRDefault="003B5211" w:rsidP="003B5211">
      <w:pPr>
        <w:rPr>
          <w:lang w:val="x-none" w:eastAsia="x-none"/>
        </w:rPr>
      </w:pPr>
    </w:p>
    <w:p w14:paraId="48C26F2C" w14:textId="77777777" w:rsidR="003B5211" w:rsidRDefault="003B5211" w:rsidP="003B5211">
      <w:pPr>
        <w:pStyle w:val="a"/>
      </w:pPr>
      <w:r>
        <w:rPr>
          <w:rFonts w:hint="eastAsia"/>
        </w:rPr>
        <w:t>選單</w:t>
      </w:r>
      <w:r>
        <w:t>1</w:t>
      </w:r>
      <w:r>
        <w:rPr>
          <w:rFonts w:hint="eastAsia"/>
        </w:rPr>
        <w:t>/L6064</w:t>
      </w:r>
    </w:p>
    <w:p w14:paraId="662FB65C" w14:textId="77777777" w:rsidR="003B5211" w:rsidRDefault="003B5211" w:rsidP="003B5211">
      <w:pPr>
        <w:rPr>
          <w:noProof/>
        </w:rPr>
      </w:pPr>
      <w:r w:rsidRPr="006D3688">
        <w:rPr>
          <w:noProof/>
        </w:rPr>
        <w:drawing>
          <wp:inline distT="0" distB="0" distL="0" distR="0" wp14:anchorId="16601282" wp14:editId="7EB2D3AC">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4F73DD49" w14:textId="77777777" w:rsidR="003B5211" w:rsidRPr="00291505" w:rsidRDefault="003B5211" w:rsidP="003B5211">
      <w:pPr>
        <w:rPr>
          <w:rFonts w:ascii="標楷體" w:eastAsia="標楷體" w:hAnsi="標楷體"/>
        </w:rPr>
      </w:pPr>
    </w:p>
    <w:p w14:paraId="2AFD08A5" w14:textId="77777777" w:rsidR="003B5211" w:rsidRDefault="003B5211" w:rsidP="003B5211">
      <w:pPr>
        <w:pStyle w:val="a"/>
      </w:pPr>
      <w:r>
        <w:rPr>
          <w:rFonts w:hint="eastAsia"/>
        </w:rPr>
        <w:t>選單</w:t>
      </w:r>
      <w:r>
        <w:t>2</w:t>
      </w:r>
      <w:r>
        <w:rPr>
          <w:rFonts w:hint="eastAsia"/>
        </w:rPr>
        <w:t>/L6064</w:t>
      </w:r>
    </w:p>
    <w:p w14:paraId="48417496" w14:textId="77777777" w:rsidR="003B5211" w:rsidRDefault="003B5211" w:rsidP="003B5211">
      <w:pPr>
        <w:rPr>
          <w:noProof/>
        </w:rPr>
      </w:pPr>
      <w:r w:rsidRPr="006D3688">
        <w:rPr>
          <w:noProof/>
        </w:rPr>
        <w:drawing>
          <wp:inline distT="0" distB="0" distL="0" distR="0" wp14:anchorId="2D6F7482" wp14:editId="27D55EFE">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22285BF" w14:textId="77777777" w:rsidR="003B5211" w:rsidRPr="00FB4AA1" w:rsidRDefault="003B5211" w:rsidP="003B5211">
      <w:r w:rsidRPr="006D3688">
        <w:rPr>
          <w:noProof/>
        </w:rPr>
        <w:drawing>
          <wp:inline distT="0" distB="0" distL="0" distR="0" wp14:anchorId="3FA9FFDA" wp14:editId="77C93645">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5171AF67" w14:textId="77777777" w:rsidR="003B5211" w:rsidRPr="00291505" w:rsidRDefault="003B5211" w:rsidP="003B5211">
      <w:pPr>
        <w:rPr>
          <w:rFonts w:ascii="標楷體" w:eastAsia="標楷體" w:hAnsi="標楷體"/>
        </w:rPr>
      </w:pPr>
    </w:p>
    <w:p w14:paraId="1162D30B" w14:textId="77777777" w:rsidR="003B5211" w:rsidRPr="0002097C" w:rsidRDefault="003B5211" w:rsidP="003B5211"/>
    <w:p w14:paraId="1747118F" w14:textId="77777777" w:rsidR="003B5211" w:rsidRPr="00E55B51" w:rsidRDefault="003B5211" w:rsidP="003B5211"/>
    <w:p w14:paraId="1C795625" w14:textId="77777777" w:rsidR="003B5211" w:rsidRDefault="003B5211" w:rsidP="003B5211">
      <w:pPr>
        <w:pStyle w:val="a"/>
      </w:pPr>
      <w:r w:rsidRPr="00824633">
        <w:rPr>
          <w:rFonts w:hint="eastAsia"/>
        </w:rPr>
        <w:t>選單</w:t>
      </w:r>
      <w:r>
        <w:t>3</w:t>
      </w:r>
      <w:r w:rsidRPr="00824633">
        <w:rPr>
          <w:rFonts w:hint="eastAsia"/>
        </w:rPr>
        <w:t>/L6064</w:t>
      </w:r>
    </w:p>
    <w:p w14:paraId="75EA8FF2" w14:textId="77777777" w:rsidR="003B5211" w:rsidRDefault="003B5211" w:rsidP="003B5211">
      <w:r w:rsidRPr="006D3688">
        <w:rPr>
          <w:noProof/>
        </w:rPr>
        <w:drawing>
          <wp:inline distT="0" distB="0" distL="0" distR="0" wp14:anchorId="7D33DA5E" wp14:editId="494D382A">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42A13432" w14:textId="77777777" w:rsidR="003B5211" w:rsidRDefault="003B5211" w:rsidP="003B5211"/>
    <w:p w14:paraId="3D5C309D" w14:textId="77777777" w:rsidR="003B5211" w:rsidRDefault="003B5211" w:rsidP="003B5211">
      <w:pPr>
        <w:pStyle w:val="a"/>
      </w:pPr>
      <w:r>
        <w:rPr>
          <w:rFonts w:hint="eastAsia"/>
        </w:rPr>
        <w:t>選單</w:t>
      </w:r>
      <w:r>
        <w:t>4</w:t>
      </w:r>
      <w:r>
        <w:rPr>
          <w:rFonts w:hint="eastAsia"/>
        </w:rPr>
        <w:t>/L6064</w:t>
      </w:r>
    </w:p>
    <w:p w14:paraId="14C1D7B2" w14:textId="77777777" w:rsidR="003B5211" w:rsidRDefault="003B5211" w:rsidP="003B5211">
      <w:pPr>
        <w:rPr>
          <w:noProof/>
        </w:rPr>
      </w:pPr>
      <w:r w:rsidRPr="006D3688">
        <w:rPr>
          <w:noProof/>
        </w:rPr>
        <w:drawing>
          <wp:inline distT="0" distB="0" distL="0" distR="0" wp14:anchorId="32709261" wp14:editId="23AC5507">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6B7C8747" w14:textId="77777777" w:rsidR="003B5211" w:rsidRDefault="003B5211" w:rsidP="003B5211">
      <w:pPr>
        <w:rPr>
          <w:noProof/>
        </w:rPr>
      </w:pPr>
    </w:p>
    <w:p w14:paraId="235E90CD" w14:textId="77777777" w:rsidR="003B5211" w:rsidRDefault="003B5211" w:rsidP="003B5211">
      <w:pPr>
        <w:pStyle w:val="a"/>
      </w:pPr>
      <w:r>
        <w:rPr>
          <w:rFonts w:hint="eastAsia"/>
        </w:rPr>
        <w:t>選單</w:t>
      </w:r>
      <w:r>
        <w:t>5</w:t>
      </w:r>
      <w:r>
        <w:rPr>
          <w:rFonts w:hint="eastAsia"/>
        </w:rPr>
        <w:t>/L6064</w:t>
      </w:r>
    </w:p>
    <w:p w14:paraId="7DE5D26C" w14:textId="77777777" w:rsidR="003B5211" w:rsidRDefault="003B5211" w:rsidP="003B5211">
      <w:pPr>
        <w:rPr>
          <w:noProof/>
        </w:rPr>
      </w:pPr>
      <w:r w:rsidRPr="006D3688">
        <w:rPr>
          <w:noProof/>
        </w:rPr>
        <w:drawing>
          <wp:inline distT="0" distB="0" distL="0" distR="0" wp14:anchorId="2546B374" wp14:editId="245F2EAD">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4C68426" w14:textId="77777777" w:rsidR="003B5211" w:rsidRDefault="003B5211" w:rsidP="003B5211">
      <w:pPr>
        <w:rPr>
          <w:noProof/>
        </w:rPr>
      </w:pPr>
    </w:p>
    <w:p w14:paraId="7EC89D03" w14:textId="77777777" w:rsidR="003B5211" w:rsidRDefault="003B5211" w:rsidP="003B5211">
      <w:pPr>
        <w:rPr>
          <w:noProof/>
        </w:rPr>
      </w:pPr>
    </w:p>
    <w:p w14:paraId="713C7BFD" w14:textId="77777777" w:rsidR="003B5211" w:rsidRDefault="003B5211" w:rsidP="003B5211">
      <w:pPr>
        <w:rPr>
          <w:noProof/>
        </w:rPr>
      </w:pPr>
    </w:p>
    <w:p w14:paraId="386D9B83" w14:textId="77777777" w:rsidR="003B5211" w:rsidRDefault="003B5211" w:rsidP="003B5211">
      <w:pPr>
        <w:pStyle w:val="a"/>
      </w:pPr>
      <w:r>
        <w:rPr>
          <w:rFonts w:hint="eastAsia"/>
        </w:rPr>
        <w:t>選單</w:t>
      </w:r>
      <w:r>
        <w:t>6</w:t>
      </w:r>
      <w:r>
        <w:rPr>
          <w:rFonts w:hint="eastAsia"/>
        </w:rPr>
        <w:t>/L6064</w:t>
      </w:r>
    </w:p>
    <w:p w14:paraId="5FF3BB24" w14:textId="77777777" w:rsidR="003B5211" w:rsidRDefault="003B5211" w:rsidP="003B5211">
      <w:pPr>
        <w:rPr>
          <w:noProof/>
        </w:rPr>
      </w:pPr>
      <w:r w:rsidRPr="006D3688">
        <w:rPr>
          <w:noProof/>
        </w:rPr>
        <w:drawing>
          <wp:inline distT="0" distB="0" distL="0" distR="0" wp14:anchorId="728E6BE6" wp14:editId="5CCE5A94">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45F4A04" w14:textId="77777777" w:rsidR="003B5211" w:rsidRDefault="003B5211" w:rsidP="003B5211">
      <w:pPr>
        <w:rPr>
          <w:noProof/>
        </w:rPr>
      </w:pPr>
    </w:p>
    <w:p w14:paraId="76A7518B" w14:textId="77777777" w:rsidR="003B5211" w:rsidRDefault="003B5211" w:rsidP="003B5211">
      <w:pPr>
        <w:rPr>
          <w:noProof/>
        </w:rPr>
      </w:pPr>
    </w:p>
    <w:p w14:paraId="0BF03663" w14:textId="77777777" w:rsidR="003B5211" w:rsidRDefault="003B5211" w:rsidP="003B5211">
      <w:pPr>
        <w:rPr>
          <w:noProof/>
        </w:rPr>
      </w:pPr>
    </w:p>
    <w:p w14:paraId="1963353B" w14:textId="77777777" w:rsidR="003B5211" w:rsidRDefault="003B5211" w:rsidP="003B5211">
      <w:pPr>
        <w:pStyle w:val="a"/>
      </w:pPr>
      <w:r>
        <w:rPr>
          <w:rFonts w:hint="eastAsia"/>
        </w:rPr>
        <w:t>選單</w:t>
      </w:r>
      <w:r>
        <w:t>7</w:t>
      </w:r>
      <w:r>
        <w:rPr>
          <w:rFonts w:hint="eastAsia"/>
        </w:rPr>
        <w:t>/L6064</w:t>
      </w:r>
    </w:p>
    <w:p w14:paraId="0DFDD3EE" w14:textId="77777777" w:rsidR="003B5211" w:rsidRDefault="003B5211" w:rsidP="003B5211">
      <w:pPr>
        <w:rPr>
          <w:noProof/>
        </w:rPr>
      </w:pPr>
      <w:r w:rsidRPr="006D3688">
        <w:rPr>
          <w:noProof/>
        </w:rPr>
        <w:drawing>
          <wp:inline distT="0" distB="0" distL="0" distR="0" wp14:anchorId="7375BBB3" wp14:editId="06AEBD5D">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5DB80D7A" w14:textId="77777777" w:rsidR="003B5211" w:rsidRDefault="003B5211" w:rsidP="003B5211">
      <w:pPr>
        <w:widowControl/>
        <w:rPr>
          <w:rFonts w:eastAsia="標楷體"/>
          <w:sz w:val="32"/>
          <w:szCs w:val="20"/>
          <w:lang w:val="x-none" w:eastAsia="x-none"/>
        </w:rPr>
      </w:pPr>
      <w:r>
        <w:rPr>
          <w:rFonts w:eastAsia="標楷體"/>
          <w:sz w:val="32"/>
          <w:szCs w:val="20"/>
          <w:lang w:val="x-none" w:eastAsia="x-none"/>
        </w:rPr>
        <w:br w:type="page"/>
      </w:r>
    </w:p>
    <w:p w14:paraId="78E9EE1D" w14:textId="77777777" w:rsidR="003B5211" w:rsidRDefault="003B5211" w:rsidP="003B5211">
      <w:pPr>
        <w:widowControl/>
        <w:rPr>
          <w:rFonts w:eastAsia="標楷體"/>
          <w:sz w:val="32"/>
          <w:szCs w:val="20"/>
          <w:lang w:val="x-none" w:eastAsia="x-none"/>
        </w:rPr>
      </w:pPr>
    </w:p>
    <w:p w14:paraId="4160C4D9" w14:textId="77777777" w:rsidR="003B5211" w:rsidRDefault="003B5211" w:rsidP="003B5211">
      <w:pPr>
        <w:pStyle w:val="3"/>
      </w:pPr>
      <w:bookmarkStart w:id="59" w:name="_Toc95492691"/>
      <w:r>
        <w:rPr>
          <w:rFonts w:hint="eastAsia"/>
        </w:rPr>
        <w:t>L2001</w:t>
      </w:r>
      <w:r>
        <w:rPr>
          <w:rFonts w:hint="eastAsia"/>
        </w:rPr>
        <w:t>商品參數明細資料查詢</w:t>
      </w:r>
      <w:r>
        <w:rPr>
          <w:rFonts w:hint="eastAsia"/>
        </w:rPr>
        <w:t xml:space="preserve"> ***</w:t>
      </w:r>
      <w:bookmarkEnd w:id="59"/>
    </w:p>
    <w:p w14:paraId="386C8B7B" w14:textId="77777777" w:rsidR="003B5211" w:rsidRPr="00291505" w:rsidRDefault="003B5211" w:rsidP="003B521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5211" w:rsidRPr="00291505" w14:paraId="7A08657E"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372FAE93" w14:textId="77777777" w:rsidR="003B5211" w:rsidRPr="00291505" w:rsidRDefault="003B5211" w:rsidP="00E20DD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48FC6B" w14:textId="77777777" w:rsidR="003B5211" w:rsidRPr="00D67AF4" w:rsidRDefault="003B5211" w:rsidP="00E20DD0">
            <w:pPr>
              <w:pStyle w:val="6"/>
              <w:numPr>
                <w:ilvl w:val="0"/>
                <w:numId w:val="0"/>
              </w:numPr>
              <w:tabs>
                <w:tab w:val="clear" w:pos="1200"/>
              </w:tabs>
              <w:rPr>
                <w:color w:val="000000"/>
              </w:rPr>
            </w:pPr>
            <w:proofErr w:type="spellStart"/>
            <w:r w:rsidRPr="00D67AF4">
              <w:rPr>
                <w:rFonts w:hint="eastAsia"/>
                <w:color w:val="000000"/>
              </w:rPr>
              <w:t>商品參數明細資料查詢</w:t>
            </w:r>
            <w:proofErr w:type="spellEnd"/>
          </w:p>
        </w:tc>
      </w:tr>
      <w:tr w:rsidR="003B5211" w:rsidRPr="00291505" w14:paraId="012FEC17"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2F2A7DB3" w14:textId="77777777" w:rsidR="003B5211" w:rsidRPr="00291505" w:rsidRDefault="003B5211" w:rsidP="00E20DD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24F74D" w14:textId="77777777" w:rsidR="003B5211" w:rsidRPr="00D67AF4" w:rsidRDefault="003B5211" w:rsidP="00E20DD0">
            <w:pPr>
              <w:pStyle w:val="6"/>
              <w:numPr>
                <w:ilvl w:val="0"/>
                <w:numId w:val="0"/>
              </w:numPr>
              <w:tabs>
                <w:tab w:val="clear" w:pos="1200"/>
              </w:tabs>
              <w:rPr>
                <w:color w:val="000000"/>
              </w:rPr>
            </w:pPr>
            <w:proofErr w:type="spellStart"/>
            <w:r w:rsidRPr="00D67AF4">
              <w:rPr>
                <w:rFonts w:hint="eastAsia"/>
                <w:color w:val="000000"/>
              </w:rPr>
              <w:t>查詢或異動商品資料時</w:t>
            </w:r>
            <w:proofErr w:type="spellEnd"/>
          </w:p>
        </w:tc>
      </w:tr>
      <w:tr w:rsidR="003B5211" w:rsidRPr="002D2386" w14:paraId="25251A3A" w14:textId="77777777" w:rsidTr="00E20DD0">
        <w:trPr>
          <w:trHeight w:val="773"/>
        </w:trPr>
        <w:tc>
          <w:tcPr>
            <w:tcW w:w="1548" w:type="dxa"/>
            <w:tcBorders>
              <w:top w:val="single" w:sz="8" w:space="0" w:color="000000"/>
              <w:bottom w:val="single" w:sz="8" w:space="0" w:color="000000"/>
              <w:right w:val="single" w:sz="8" w:space="0" w:color="000000"/>
            </w:tcBorders>
            <w:shd w:val="clear" w:color="auto" w:fill="F3F3F3"/>
          </w:tcPr>
          <w:p w14:paraId="2680DACA" w14:textId="77777777" w:rsidR="003B5211" w:rsidRPr="002D2386" w:rsidRDefault="003B5211" w:rsidP="00E20DD0">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564636" w14:textId="77777777" w:rsidR="003B5211" w:rsidRPr="002D2386" w:rsidRDefault="003B5211" w:rsidP="00E20DD0">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eastAsia="x-none"/>
              </w:rPr>
              <w:t>商品代碼</w:t>
            </w:r>
            <w:proofErr w:type="spellEnd"/>
            <w:r w:rsidRPr="002D2386">
              <w:rPr>
                <w:rFonts w:ascii="標楷體" w:eastAsia="標楷體" w:hAnsi="標楷體" w:hint="eastAsia"/>
                <w:color w:val="000000"/>
                <w:szCs w:val="20"/>
                <w:lang w:val="x-none" w:eastAsia="x-none"/>
              </w:rPr>
              <w:t>(</w:t>
            </w:r>
            <w:proofErr w:type="spellStart"/>
            <w:r w:rsidRPr="002D2386">
              <w:rPr>
                <w:rFonts w:ascii="標楷體" w:eastAsia="標楷體" w:hAnsi="標楷體"/>
                <w:color w:val="000000"/>
                <w:szCs w:val="20"/>
                <w:lang w:val="x-none" w:eastAsia="x-none"/>
              </w:rPr>
              <w:t>Prod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proofErr w:type="spellStart"/>
            <w:r w:rsidRPr="002D2386">
              <w:rPr>
                <w:rFonts w:ascii="標楷體" w:eastAsia="標楷體" w:hAnsi="標楷體" w:hint="eastAsia"/>
                <w:color w:val="000000"/>
                <w:szCs w:val="20"/>
                <w:lang w:val="x-none" w:eastAsia="x-none"/>
              </w:rPr>
              <w:t>輸入條件「商品代碼</w:t>
            </w:r>
            <w:proofErr w:type="spellEnd"/>
            <w:r w:rsidRPr="002D2386">
              <w:rPr>
                <w:rFonts w:ascii="標楷體" w:eastAsia="標楷體" w:hAnsi="標楷體" w:hint="eastAsia"/>
                <w:color w:val="000000"/>
                <w:szCs w:val="20"/>
                <w:lang w:val="x-none" w:eastAsia="x-none"/>
              </w:rPr>
              <w:t>」</w:t>
            </w:r>
          </w:p>
          <w:p w14:paraId="60D047E4" w14:textId="77777777" w:rsidR="003B5211" w:rsidRPr="002D2386" w:rsidRDefault="003B5211" w:rsidP="00E20DD0">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eastAsia="x-none"/>
              </w:rPr>
              <w:t>商品狀態</w:t>
            </w:r>
            <w:proofErr w:type="spellEnd"/>
            <w:r w:rsidRPr="002D2386">
              <w:rPr>
                <w:rFonts w:ascii="標楷體" w:eastAsia="標楷體" w:hAnsi="標楷體" w:hint="eastAsia"/>
                <w:color w:val="000000"/>
                <w:szCs w:val="20"/>
                <w:lang w:val="x-none" w:eastAsia="x-none"/>
              </w:rPr>
              <w:t>(</w:t>
            </w:r>
            <w:proofErr w:type="spellStart"/>
            <w:r w:rsidRPr="00184F30">
              <w:rPr>
                <w:rFonts w:ascii="標楷體" w:eastAsia="標楷體" w:hAnsi="標楷體"/>
                <w:color w:val="000000"/>
                <w:szCs w:val="20"/>
                <w:lang w:val="x-none" w:eastAsia="x-none"/>
              </w:rPr>
              <w:t>StatusCode</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proofErr w:type="spellStart"/>
            <w:r w:rsidRPr="002D2386">
              <w:rPr>
                <w:rFonts w:ascii="標楷體" w:eastAsia="標楷體" w:hAnsi="標楷體" w:hint="eastAsia"/>
                <w:color w:val="000000"/>
                <w:szCs w:val="20"/>
                <w:lang w:val="x-none" w:eastAsia="x-none"/>
              </w:rPr>
              <w:t>輸入條件「商品狀態</w:t>
            </w:r>
            <w:proofErr w:type="spellEnd"/>
            <w:r w:rsidRPr="002D2386">
              <w:rPr>
                <w:rFonts w:ascii="標楷體" w:eastAsia="標楷體" w:hAnsi="標楷體" w:hint="eastAsia"/>
                <w:color w:val="000000"/>
                <w:szCs w:val="20"/>
                <w:lang w:val="x-none" w:eastAsia="x-none"/>
              </w:rPr>
              <w:t>」</w:t>
            </w:r>
          </w:p>
          <w:p w14:paraId="3162D5E3" w14:textId="77777777" w:rsidR="003B5211" w:rsidRPr="002D2386" w:rsidRDefault="003B5211" w:rsidP="00E20DD0">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proofErr w:type="spellStart"/>
            <w:r w:rsidRPr="002D2386">
              <w:rPr>
                <w:rFonts w:ascii="標楷體" w:eastAsia="標楷體" w:hAnsi="標楷體" w:hint="eastAsia"/>
                <w:color w:val="000000"/>
                <w:szCs w:val="20"/>
                <w:lang w:val="x-none"/>
              </w:rPr>
              <w:t>為查全部狀態</w:t>
            </w:r>
            <w:proofErr w:type="spellEnd"/>
          </w:p>
          <w:p w14:paraId="37B43A0F" w14:textId="77777777" w:rsidR="003B5211" w:rsidRDefault="003B5211" w:rsidP="00E20DD0">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生效</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已生效</w:t>
            </w:r>
            <w:proofErr w:type="spellEnd"/>
            <w:r w:rsidRPr="002D2386">
              <w:rPr>
                <w:rFonts w:ascii="標楷體" w:eastAsia="標楷體" w:hAnsi="標楷體" w:hint="eastAsia"/>
                <w:color w:val="000000"/>
                <w:szCs w:val="20"/>
                <w:lang w:val="x-none"/>
              </w:rPr>
              <w:t>:</w:t>
            </w:r>
          </w:p>
          <w:p w14:paraId="18242E10" w14:textId="77777777" w:rsidR="003B5211" w:rsidRPr="002D2386" w:rsidRDefault="003B5211" w:rsidP="00E20DD0">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proofErr w:type="spellStart"/>
            <w:r w:rsidRPr="002D2386">
              <w:rPr>
                <w:rFonts w:ascii="標楷體" w:eastAsia="標楷體" w:hAnsi="標楷體" w:hint="eastAsia"/>
                <w:color w:val="000000"/>
                <w:szCs w:val="20"/>
                <w:lang w:val="x-none"/>
              </w:rPr>
              <w:t>且日曆日</w:t>
            </w:r>
            <w:proofErr w:type="spellEnd"/>
            <w:r w:rsidRPr="002D2386">
              <w:rPr>
                <w:rFonts w:ascii="標楷體" w:eastAsia="標楷體" w:hAnsi="標楷體" w:hint="eastAsia"/>
                <w:color w:val="000000"/>
                <w:szCs w:val="20"/>
                <w:lang w:val="x-none"/>
              </w:rPr>
              <w:t>&g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生效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3F07E2C5" w14:textId="77777777" w:rsidR="003B5211" w:rsidRDefault="003B5211" w:rsidP="00E20DD0">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待生效</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未生效</w:t>
            </w:r>
            <w:proofErr w:type="spellEnd"/>
            <w:r w:rsidRPr="002D2386">
              <w:rPr>
                <w:rFonts w:ascii="標楷體" w:eastAsia="標楷體" w:hAnsi="標楷體" w:hint="eastAsia"/>
                <w:color w:val="000000"/>
                <w:szCs w:val="20"/>
                <w:lang w:val="x-none"/>
              </w:rPr>
              <w:t>:</w:t>
            </w:r>
          </w:p>
          <w:p w14:paraId="2C9379EE" w14:textId="77777777" w:rsidR="003B5211" w:rsidRPr="002D2386" w:rsidRDefault="003B5211" w:rsidP="00E20DD0">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proofErr w:type="spellStart"/>
            <w:r w:rsidRPr="002D2386">
              <w:rPr>
                <w:rFonts w:ascii="標楷體" w:eastAsia="標楷體" w:hAnsi="標楷體" w:hint="eastAsia"/>
                <w:color w:val="000000"/>
                <w:szCs w:val="20"/>
                <w:lang w:val="x-none"/>
              </w:rPr>
              <w:t>且日曆日</w:t>
            </w:r>
            <w:proofErr w:type="spellEnd"/>
            <w:r w:rsidRPr="002D2386">
              <w:rPr>
                <w:rFonts w:ascii="標楷體" w:eastAsia="標楷體" w:hAnsi="標楷體" w:hint="eastAsia"/>
                <w:color w:val="000000"/>
                <w:szCs w:val="20"/>
                <w:lang w:val="x-none"/>
              </w:rPr>
              <w:t>&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生效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30B97B8D" w14:textId="77777777" w:rsidR="003B5211" w:rsidRDefault="003B5211" w:rsidP="00E20DD0">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為查已截止</w:t>
            </w:r>
            <w:proofErr w:type="spellEnd"/>
            <w:r w:rsidRPr="002D2386">
              <w:rPr>
                <w:rFonts w:ascii="標楷體" w:eastAsia="標楷體" w:hAnsi="標楷體" w:hint="eastAsia"/>
                <w:color w:val="000000"/>
                <w:szCs w:val="20"/>
                <w:lang w:val="x-none"/>
              </w:rPr>
              <w:t>:</w:t>
            </w:r>
          </w:p>
          <w:p w14:paraId="56C58CC3" w14:textId="77777777" w:rsidR="003B5211" w:rsidRPr="002D2386" w:rsidRDefault="003B5211" w:rsidP="00E20DD0">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proofErr w:type="spellStart"/>
            <w:r w:rsidRPr="00AD1E10">
              <w:rPr>
                <w:rFonts w:ascii="標楷體" w:eastAsia="標楷體" w:hAnsi="標楷體" w:hint="eastAsia"/>
                <w:color w:val="000000"/>
                <w:szCs w:val="20"/>
                <w:lang w:val="x-none"/>
              </w:rPr>
              <w:t>商品狀態</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截止日</w:t>
            </w:r>
            <w:proofErr w:type="spellEnd"/>
            <w:r>
              <w:rPr>
                <w:rFonts w:ascii="標楷體" w:eastAsia="標楷體" w:hAnsi="標楷體" w:hint="eastAsia"/>
                <w:color w:val="000000"/>
                <w:szCs w:val="20"/>
                <w:lang w:val="x-none"/>
              </w:rPr>
              <w:t>(</w:t>
            </w:r>
            <w:proofErr w:type="spellStart"/>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proofErr w:type="spellEnd"/>
            <w:r>
              <w:rPr>
                <w:rFonts w:ascii="標楷體" w:eastAsia="標楷體" w:hAnsi="標楷體" w:hint="eastAsia"/>
                <w:color w:val="000000"/>
                <w:szCs w:val="20"/>
                <w:lang w:val="x-none"/>
              </w:rPr>
              <w:t>)]</w:t>
            </w:r>
          </w:p>
          <w:p w14:paraId="73B60C0C" w14:textId="77777777" w:rsidR="003B5211" w:rsidRPr="0069710D" w:rsidRDefault="003B5211" w:rsidP="00E20DD0">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w:t>
            </w:r>
            <w:proofErr w:type="gramStart"/>
            <w:r w:rsidRPr="0069710D">
              <w:rPr>
                <w:rFonts w:ascii="標楷體" w:eastAsia="標楷體" w:hAnsi="標楷體" w:hint="eastAsia"/>
                <w:strike/>
                <w:color w:val="000000"/>
                <w:szCs w:val="20"/>
                <w:lang w:val="x-none"/>
              </w:rPr>
              <w:t>為查停用</w:t>
            </w:r>
            <w:proofErr w:type="gramEnd"/>
            <w:r w:rsidRPr="0069710D">
              <w:rPr>
                <w:rFonts w:ascii="標楷體" w:eastAsia="標楷體" w:hAnsi="標楷體" w:hint="eastAsia"/>
                <w:strike/>
                <w:color w:val="000000"/>
                <w:szCs w:val="20"/>
                <w:lang w:val="x-none"/>
              </w:rPr>
              <w:t>:</w:t>
            </w:r>
          </w:p>
          <w:p w14:paraId="29F92830" w14:textId="77777777" w:rsidR="003B5211" w:rsidRPr="0069710D" w:rsidRDefault="003B5211" w:rsidP="00E20DD0">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w:t>
            </w:r>
            <w:proofErr w:type="spellStart"/>
            <w:r w:rsidRPr="0069710D">
              <w:rPr>
                <w:rFonts w:ascii="標楷體" w:eastAsia="標楷體" w:hAnsi="標楷體" w:hint="eastAsia"/>
                <w:strike/>
                <w:color w:val="000000"/>
                <w:szCs w:val="20"/>
                <w:lang w:val="x-none"/>
              </w:rPr>
              <w:t>商品狀態</w:t>
            </w:r>
            <w:proofErr w:type="spellEnd"/>
            <w:r w:rsidRPr="0069710D">
              <w:rPr>
                <w:rFonts w:ascii="標楷體" w:eastAsia="標楷體" w:hAnsi="標楷體" w:hint="eastAsia"/>
                <w:strike/>
                <w:color w:val="000000"/>
                <w:szCs w:val="20"/>
                <w:lang w:val="x-none"/>
              </w:rPr>
              <w:t>(</w:t>
            </w:r>
            <w:proofErr w:type="spellStart"/>
            <w:r w:rsidRPr="0069710D">
              <w:rPr>
                <w:rFonts w:ascii="標楷體" w:eastAsia="標楷體" w:hAnsi="標楷體" w:hint="eastAsia"/>
                <w:strike/>
                <w:color w:val="000000"/>
                <w:szCs w:val="20"/>
                <w:lang w:val="x-none"/>
              </w:rPr>
              <w:t>F</w:t>
            </w:r>
            <w:r w:rsidRPr="0069710D">
              <w:rPr>
                <w:rFonts w:ascii="標楷體" w:eastAsia="標楷體" w:hAnsi="標楷體"/>
                <w:strike/>
                <w:color w:val="000000"/>
                <w:szCs w:val="20"/>
                <w:lang w:val="x-none"/>
              </w:rPr>
              <w:t>acProd.Status</w:t>
            </w:r>
            <w:proofErr w:type="spellEnd"/>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56878EC8" w14:textId="77777777" w:rsidR="003B5211" w:rsidRDefault="003B5211" w:rsidP="00E20DD0">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企金可</w:t>
            </w:r>
            <w:proofErr w:type="gramEnd"/>
            <w:r>
              <w:rPr>
                <w:rFonts w:ascii="標楷體" w:eastAsia="標楷體" w:hAnsi="標楷體" w:hint="eastAsia"/>
                <w:color w:val="000000"/>
                <w:szCs w:val="20"/>
                <w:lang w:val="x-none"/>
              </w:rPr>
              <w:t>使用記號</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EnterpriseFg</w:t>
            </w:r>
            <w:proofErr w:type="spellEnd"/>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297D643A" w14:textId="77777777" w:rsidR="003B5211"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proofErr w:type="spellEnd"/>
            <w:r w:rsidRPr="002D2386">
              <w:rPr>
                <w:rFonts w:ascii="標楷體" w:eastAsia="標楷體" w:hAnsi="標楷體" w:hint="eastAsia"/>
                <w:color w:val="000000"/>
                <w:szCs w:val="20"/>
                <w:lang w:val="x-none" w:eastAsia="x-none"/>
              </w:rPr>
              <w:t>」</w:t>
            </w:r>
          </w:p>
          <w:p w14:paraId="4A7AC92E" w14:textId="77777777" w:rsidR="003B5211"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4.[</w:t>
            </w:r>
            <w:proofErr w:type="spellStart"/>
            <w:r>
              <w:rPr>
                <w:rFonts w:ascii="標楷體" w:eastAsia="標楷體" w:hAnsi="標楷體" w:hint="eastAsia"/>
                <w:color w:val="000000"/>
                <w:szCs w:val="20"/>
                <w:lang w:val="x-none"/>
              </w:rPr>
              <w:t>政府優惠房貸</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GovOfferFlag</w:t>
            </w:r>
            <w:proofErr w:type="spellEnd"/>
            <w:r>
              <w:rPr>
                <w:rFonts w:ascii="標楷體" w:eastAsia="標楷體" w:hAnsi="標楷體" w:hint="eastAsia"/>
                <w:color w:val="000000"/>
                <w:szCs w:val="20"/>
                <w:lang w:val="x-none"/>
              </w:rPr>
              <w:t xml:space="preserve">)] = </w:t>
            </w:r>
          </w:p>
          <w:p w14:paraId="6384C7D2" w14:textId="77777777" w:rsidR="003B5211" w:rsidRPr="00D35D66"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proofErr w:type="spellEnd"/>
            <w:r w:rsidRPr="002D2386">
              <w:rPr>
                <w:rFonts w:ascii="標楷體" w:eastAsia="標楷體" w:hAnsi="標楷體" w:hint="eastAsia"/>
                <w:color w:val="000000"/>
                <w:szCs w:val="20"/>
                <w:lang w:val="x-none" w:eastAsia="x-none"/>
              </w:rPr>
              <w:t>」</w:t>
            </w:r>
          </w:p>
          <w:p w14:paraId="77F2A285" w14:textId="77777777" w:rsidR="003B5211"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5.[</w:t>
            </w:r>
            <w:proofErr w:type="spellStart"/>
            <w:r>
              <w:rPr>
                <w:rFonts w:ascii="標楷體" w:eastAsia="標楷體" w:hAnsi="標楷體" w:hint="eastAsia"/>
                <w:color w:val="000000"/>
                <w:szCs w:val="20"/>
                <w:lang w:val="x-none"/>
              </w:rPr>
              <w:t>理財型房貸</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FinancialFlag</w:t>
            </w:r>
            <w:proofErr w:type="spellEnd"/>
            <w:r>
              <w:rPr>
                <w:rFonts w:ascii="標楷體" w:eastAsia="標楷體" w:hAnsi="標楷體" w:hint="eastAsia"/>
                <w:color w:val="000000"/>
                <w:szCs w:val="20"/>
                <w:lang w:val="x-none"/>
              </w:rPr>
              <w:t xml:space="preserve">)] = </w:t>
            </w:r>
          </w:p>
          <w:p w14:paraId="3251C35A" w14:textId="77777777" w:rsidR="003B5211"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proofErr w:type="spellEnd"/>
            <w:r w:rsidRPr="002D2386">
              <w:rPr>
                <w:rFonts w:ascii="標楷體" w:eastAsia="標楷體" w:hAnsi="標楷體" w:hint="eastAsia"/>
                <w:color w:val="000000"/>
                <w:szCs w:val="20"/>
                <w:lang w:val="x-none" w:eastAsia="x-none"/>
              </w:rPr>
              <w:t>」</w:t>
            </w:r>
          </w:p>
          <w:p w14:paraId="05C01111" w14:textId="77777777" w:rsidR="003B5211" w:rsidRPr="002D2386"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6.[</w:t>
            </w:r>
            <w:proofErr w:type="spellStart"/>
            <w:r>
              <w:rPr>
                <w:rFonts w:ascii="標楷體" w:eastAsia="標楷體" w:hAnsi="標楷體" w:hint="eastAsia"/>
                <w:color w:val="000000"/>
                <w:szCs w:val="20"/>
                <w:lang w:val="x-none"/>
              </w:rPr>
              <w:t>員工專案</w:t>
            </w:r>
            <w:proofErr w:type="spellEnd"/>
            <w:r>
              <w:rPr>
                <w:rFonts w:ascii="標楷體" w:eastAsia="標楷體" w:hAnsi="標楷體" w:hint="eastAsia"/>
                <w:color w:val="000000"/>
                <w:szCs w:val="20"/>
                <w:lang w:val="x-none"/>
              </w:rPr>
              <w:t>(</w:t>
            </w:r>
            <w:proofErr w:type="spellStart"/>
            <w:r w:rsidRPr="00A61DC7">
              <w:rPr>
                <w:rFonts w:ascii="標楷體" w:eastAsia="標楷體" w:hAnsi="標楷體"/>
                <w:color w:val="000000"/>
                <w:szCs w:val="20"/>
                <w:lang w:val="x-none"/>
              </w:rPr>
              <w:t>EmpFlag</w:t>
            </w:r>
            <w:proofErr w:type="spellEnd"/>
            <w:r>
              <w:rPr>
                <w:rFonts w:ascii="標楷體" w:eastAsia="標楷體" w:hAnsi="標楷體" w:hint="eastAsia"/>
                <w:color w:val="000000"/>
                <w:szCs w:val="20"/>
                <w:lang w:val="x-none"/>
              </w:rPr>
              <w:t xml:space="preserve">)] = </w:t>
            </w:r>
            <w:proofErr w:type="spellStart"/>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proofErr w:type="spellEnd"/>
            <w:r w:rsidRPr="002D2386">
              <w:rPr>
                <w:rFonts w:ascii="標楷體" w:eastAsia="標楷體" w:hAnsi="標楷體" w:hint="eastAsia"/>
                <w:color w:val="000000"/>
                <w:szCs w:val="20"/>
                <w:lang w:val="x-none" w:eastAsia="x-none"/>
              </w:rPr>
              <w:t>」</w:t>
            </w:r>
          </w:p>
          <w:p w14:paraId="345B6396" w14:textId="77777777" w:rsidR="003B5211" w:rsidRDefault="003B5211" w:rsidP="00E20DD0">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310843FD" w14:textId="77777777" w:rsidR="003B5211" w:rsidRPr="002D2386" w:rsidRDefault="003B5211" w:rsidP="00E20DD0">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proofErr w:type="spellStart"/>
            <w:r w:rsidRPr="002D2386">
              <w:rPr>
                <w:rFonts w:ascii="標楷體" w:eastAsia="標楷體" w:hAnsi="標楷體" w:hint="eastAsia"/>
                <w:color w:val="000000"/>
                <w:szCs w:val="20"/>
                <w:lang w:val="x-none" w:eastAsia="x-none"/>
              </w:rPr>
              <w:t>商品代碼</w:t>
            </w:r>
            <w:proofErr w:type="spellEnd"/>
            <w:r>
              <w:rPr>
                <w:rFonts w:ascii="標楷體" w:eastAsia="標楷體" w:hAnsi="標楷體" w:hint="eastAsia"/>
                <w:color w:val="000000"/>
                <w:szCs w:val="20"/>
                <w:lang w:val="x-none"/>
              </w:rPr>
              <w:t>(</w:t>
            </w:r>
            <w:proofErr w:type="spellStart"/>
            <w:r w:rsidRPr="00AD1E10">
              <w:rPr>
                <w:rFonts w:ascii="標楷體" w:eastAsia="標楷體" w:hAnsi="標楷體"/>
                <w:color w:val="000000"/>
                <w:szCs w:val="20"/>
                <w:lang w:val="x-none"/>
              </w:rPr>
              <w:t>ProdNo</w:t>
            </w:r>
            <w:proofErr w:type="spellEnd"/>
            <w:r>
              <w:rPr>
                <w:rFonts w:ascii="標楷體" w:eastAsia="標楷體" w:hAnsi="標楷體" w:hint="eastAsia"/>
                <w:color w:val="000000"/>
                <w:szCs w:val="20"/>
                <w:lang w:val="x-none"/>
              </w:rPr>
              <w:t>)](ASC)</w:t>
            </w:r>
          </w:p>
        </w:tc>
      </w:tr>
      <w:tr w:rsidR="003B5211" w:rsidRPr="00291505" w14:paraId="01F68FEF" w14:textId="77777777" w:rsidTr="00E20DD0">
        <w:trPr>
          <w:trHeight w:val="321"/>
        </w:trPr>
        <w:tc>
          <w:tcPr>
            <w:tcW w:w="1548" w:type="dxa"/>
            <w:tcBorders>
              <w:top w:val="single" w:sz="8" w:space="0" w:color="000000"/>
              <w:bottom w:val="single" w:sz="8" w:space="0" w:color="000000"/>
              <w:right w:val="single" w:sz="8" w:space="0" w:color="000000"/>
            </w:tcBorders>
            <w:shd w:val="clear" w:color="auto" w:fill="F3F3F3"/>
          </w:tcPr>
          <w:p w14:paraId="1B6BEA54" w14:textId="77777777" w:rsidR="003B5211" w:rsidRPr="00291505" w:rsidRDefault="003B5211" w:rsidP="00E20DD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6096864" w14:textId="77777777" w:rsidR="003B5211" w:rsidRPr="00291505" w:rsidRDefault="003B5211" w:rsidP="00E20DD0">
            <w:pPr>
              <w:rPr>
                <w:rFonts w:ascii="標楷體" w:eastAsia="標楷體" w:hAnsi="標楷體"/>
              </w:rPr>
            </w:pPr>
          </w:p>
        </w:tc>
      </w:tr>
      <w:tr w:rsidR="003B5211" w:rsidRPr="00291505" w14:paraId="7A5D7AEA" w14:textId="77777777" w:rsidTr="00E20DD0">
        <w:trPr>
          <w:trHeight w:val="1311"/>
        </w:trPr>
        <w:tc>
          <w:tcPr>
            <w:tcW w:w="1548" w:type="dxa"/>
            <w:tcBorders>
              <w:top w:val="single" w:sz="8" w:space="0" w:color="000000"/>
              <w:bottom w:val="single" w:sz="8" w:space="0" w:color="000000"/>
              <w:right w:val="single" w:sz="8" w:space="0" w:color="000000"/>
            </w:tcBorders>
            <w:shd w:val="clear" w:color="auto" w:fill="F3F3F3"/>
          </w:tcPr>
          <w:p w14:paraId="6AFC81DD" w14:textId="77777777" w:rsidR="003B5211" w:rsidRPr="00291505" w:rsidRDefault="003B5211" w:rsidP="00E20DD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40EE469" w14:textId="77777777" w:rsidR="003B5211" w:rsidRPr="00291505" w:rsidRDefault="003B5211" w:rsidP="00E20DD0">
            <w:pPr>
              <w:rPr>
                <w:rFonts w:ascii="標楷體" w:eastAsia="標楷體" w:hAnsi="標楷體"/>
              </w:rPr>
            </w:pPr>
          </w:p>
        </w:tc>
      </w:tr>
      <w:tr w:rsidR="003B5211" w:rsidRPr="00291505" w14:paraId="3729452F"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6F415D10" w14:textId="77777777" w:rsidR="003B5211" w:rsidRPr="00291505" w:rsidRDefault="003B5211" w:rsidP="00E20DD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9C2AF8" w14:textId="77777777" w:rsidR="003B5211" w:rsidRPr="00291505" w:rsidRDefault="003B5211" w:rsidP="00E20DD0">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3B5211" w:rsidRPr="00291505" w14:paraId="5FA02F3D" w14:textId="77777777" w:rsidTr="00E20DD0">
        <w:trPr>
          <w:trHeight w:val="358"/>
        </w:trPr>
        <w:tc>
          <w:tcPr>
            <w:tcW w:w="1548" w:type="dxa"/>
            <w:tcBorders>
              <w:top w:val="single" w:sz="8" w:space="0" w:color="000000"/>
              <w:bottom w:val="single" w:sz="8" w:space="0" w:color="000000"/>
              <w:right w:val="single" w:sz="8" w:space="0" w:color="000000"/>
            </w:tcBorders>
            <w:shd w:val="clear" w:color="auto" w:fill="F3F3F3"/>
          </w:tcPr>
          <w:p w14:paraId="454FF4CA" w14:textId="77777777" w:rsidR="003B5211" w:rsidRPr="00291505" w:rsidRDefault="003B5211" w:rsidP="00E20DD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6EC59F" w14:textId="77777777" w:rsidR="003B5211" w:rsidRPr="00291505" w:rsidRDefault="003B5211" w:rsidP="00E20DD0">
            <w:pPr>
              <w:rPr>
                <w:rFonts w:ascii="標楷體" w:eastAsia="標楷體" w:hAnsi="標楷體"/>
              </w:rPr>
            </w:pPr>
          </w:p>
        </w:tc>
      </w:tr>
      <w:tr w:rsidR="003B5211" w:rsidRPr="00291505" w14:paraId="6CCAE9C7"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1F412622" w14:textId="77777777" w:rsidR="003B5211" w:rsidRPr="00291505" w:rsidRDefault="003B5211" w:rsidP="00E20DD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1609A34" w14:textId="77777777" w:rsidR="003B5211" w:rsidRDefault="003B5211" w:rsidP="00E20DD0">
            <w:pPr>
              <w:rPr>
                <w:rFonts w:ascii="標楷體" w:eastAsia="標楷體" w:hAnsi="標楷體"/>
              </w:rPr>
            </w:pPr>
            <w:r>
              <w:rPr>
                <w:rFonts w:ascii="標楷體" w:eastAsia="標楷體" w:hAnsi="標楷體" w:hint="eastAsia"/>
              </w:rPr>
              <w:t>資料來源:informatica</w:t>
            </w:r>
          </w:p>
          <w:p w14:paraId="12088B0B" w14:textId="77777777" w:rsidR="003B5211" w:rsidRPr="00291505" w:rsidRDefault="003B5211" w:rsidP="00E20DD0">
            <w:pPr>
              <w:rPr>
                <w:rFonts w:ascii="標楷體" w:eastAsia="標楷體" w:hAnsi="標楷體"/>
              </w:rPr>
            </w:pPr>
            <w:proofErr w:type="spellStart"/>
            <w:r>
              <w:rPr>
                <w:rFonts w:ascii="標楷體" w:eastAsia="標楷體" w:hAnsi="標楷體" w:hint="eastAsia"/>
              </w:rPr>
              <w:t>Fa</w:t>
            </w:r>
            <w:r>
              <w:rPr>
                <w:rFonts w:ascii="標楷體" w:eastAsia="標楷體" w:hAnsi="標楷體"/>
              </w:rPr>
              <w:t>cProd</w:t>
            </w:r>
            <w:proofErr w:type="spellEnd"/>
            <w:r>
              <w:rPr>
                <w:rFonts w:ascii="標楷體" w:eastAsia="標楷體" w:hAnsi="標楷體"/>
              </w:rPr>
              <w:t xml:space="preserve"> </w:t>
            </w:r>
            <w:r>
              <w:rPr>
                <w:rFonts w:ascii="標楷體" w:eastAsia="標楷體" w:hAnsi="標楷體" w:hint="eastAsia"/>
                <w:lang w:eastAsia="zh-HK"/>
              </w:rPr>
              <w:t>商品參數主檔</w:t>
            </w:r>
          </w:p>
        </w:tc>
      </w:tr>
    </w:tbl>
    <w:p w14:paraId="3F776DC1" w14:textId="77777777" w:rsidR="003B5211" w:rsidRDefault="003B5211" w:rsidP="003B5211">
      <w:pPr>
        <w:ind w:left="1440"/>
      </w:pPr>
    </w:p>
    <w:p w14:paraId="6E6F5A92" w14:textId="77777777" w:rsidR="003B5211" w:rsidRPr="005F1722" w:rsidRDefault="003B5211" w:rsidP="003B521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5211" w:rsidRPr="0022279A" w14:paraId="619BF749" w14:textId="77777777" w:rsidTr="00E20DD0">
        <w:tc>
          <w:tcPr>
            <w:tcW w:w="851" w:type="dxa"/>
            <w:shd w:val="clear" w:color="auto" w:fill="D9D9D9"/>
          </w:tcPr>
          <w:p w14:paraId="40F2880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35856AC"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F01C2D3"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說明</w:t>
            </w:r>
          </w:p>
        </w:tc>
      </w:tr>
      <w:tr w:rsidR="003B5211" w:rsidRPr="0022279A" w14:paraId="162BD12F" w14:textId="77777777" w:rsidTr="00E20DD0">
        <w:tc>
          <w:tcPr>
            <w:tcW w:w="851" w:type="dxa"/>
            <w:shd w:val="clear" w:color="auto" w:fill="auto"/>
          </w:tcPr>
          <w:p w14:paraId="376A952B"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EE970CF" w14:textId="77777777" w:rsidR="003B5211" w:rsidRPr="00F533E6" w:rsidRDefault="003B5211" w:rsidP="00E20DD0">
            <w:pPr>
              <w:rPr>
                <w:rFonts w:ascii="標楷體" w:eastAsia="標楷體" w:hAnsi="標楷體"/>
              </w:rPr>
            </w:pPr>
            <w:proofErr w:type="spellStart"/>
            <w:r w:rsidRPr="00F533E6">
              <w:rPr>
                <w:rFonts w:ascii="標楷體" w:eastAsia="標楷體" w:hAnsi="標楷體"/>
              </w:rPr>
              <w:t>FacProd</w:t>
            </w:r>
            <w:proofErr w:type="spellEnd"/>
          </w:p>
        </w:tc>
        <w:tc>
          <w:tcPr>
            <w:tcW w:w="3828" w:type="dxa"/>
            <w:shd w:val="clear" w:color="auto" w:fill="auto"/>
          </w:tcPr>
          <w:p w14:paraId="2C99750A" w14:textId="77777777" w:rsidR="003B5211" w:rsidRPr="00F533E6" w:rsidRDefault="003B5211" w:rsidP="00E20DD0">
            <w:pPr>
              <w:rPr>
                <w:rFonts w:ascii="標楷體" w:eastAsia="標楷體" w:hAnsi="標楷體"/>
              </w:rPr>
            </w:pPr>
            <w:r w:rsidRPr="00F533E6">
              <w:rPr>
                <w:rFonts w:ascii="標楷體" w:eastAsia="標楷體" w:hAnsi="標楷體" w:hint="eastAsia"/>
                <w:lang w:eastAsia="zh-HK"/>
              </w:rPr>
              <w:t>商品參數主檔</w:t>
            </w:r>
          </w:p>
        </w:tc>
      </w:tr>
    </w:tbl>
    <w:p w14:paraId="2A04B5AB" w14:textId="77777777" w:rsidR="003B5211" w:rsidRDefault="003B5211" w:rsidP="003B5211">
      <w:pPr>
        <w:ind w:left="1440"/>
      </w:pPr>
    </w:p>
    <w:p w14:paraId="11BA2070" w14:textId="77777777" w:rsidR="003B5211" w:rsidRPr="00291505" w:rsidRDefault="003B5211" w:rsidP="003B5211">
      <w:pPr>
        <w:rPr>
          <w:rFonts w:ascii="標楷體" w:eastAsia="標楷體" w:hAnsi="標楷體"/>
        </w:rPr>
      </w:pPr>
    </w:p>
    <w:p w14:paraId="2C7B2ED2" w14:textId="77777777" w:rsidR="003B5211" w:rsidRPr="00291505" w:rsidRDefault="003B5211" w:rsidP="003B5211">
      <w:pPr>
        <w:pStyle w:val="a"/>
      </w:pPr>
      <w:r w:rsidRPr="00291505">
        <w:t>UI畫面</w:t>
      </w:r>
    </w:p>
    <w:p w14:paraId="0CC008BB" w14:textId="77777777" w:rsidR="003B5211" w:rsidRPr="00291505" w:rsidRDefault="003B5211" w:rsidP="003B5211">
      <w:pPr>
        <w:pStyle w:val="a"/>
        <w:numPr>
          <w:ilvl w:val="0"/>
          <w:numId w:val="0"/>
        </w:numPr>
        <w:ind w:left="1559"/>
      </w:pPr>
    </w:p>
    <w:p w14:paraId="3E1BAAA0" w14:textId="77777777" w:rsidR="003B5211" w:rsidRPr="00291505" w:rsidRDefault="003B5211" w:rsidP="003B5211">
      <w:pPr>
        <w:rPr>
          <w:rFonts w:ascii="標楷體" w:eastAsia="標楷體" w:hAnsi="標楷體"/>
        </w:rPr>
      </w:pPr>
      <w:r w:rsidRPr="00A16677">
        <w:rPr>
          <w:noProof/>
        </w:rPr>
        <w:t xml:space="preserve"> </w:t>
      </w:r>
      <w:r w:rsidRPr="00CC7623">
        <w:rPr>
          <w:noProof/>
        </w:rPr>
        <w:drawing>
          <wp:inline distT="0" distB="0" distL="0" distR="0" wp14:anchorId="78A34BA9" wp14:editId="2B9A790C">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466D9AE9" w14:textId="77777777" w:rsidR="003B5211" w:rsidRDefault="003B5211" w:rsidP="003B5211"/>
    <w:p w14:paraId="75DCADDD" w14:textId="77777777" w:rsidR="003B5211" w:rsidRDefault="003B5211" w:rsidP="003B5211">
      <w:pPr>
        <w:pStyle w:val="a"/>
      </w:pPr>
      <w:r>
        <w:t>輸入畫面</w:t>
      </w:r>
      <w:r>
        <w:rPr>
          <w:rFonts w:hint="eastAsia"/>
        </w:rPr>
        <w:t>按鈕</w:t>
      </w:r>
      <w:r>
        <w:t>說明</w:t>
      </w:r>
    </w:p>
    <w:p w14:paraId="2E06F398"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3B5211" w:rsidRPr="00F5236F" w14:paraId="3F073586" w14:textId="77777777" w:rsidTr="00E20DD0">
        <w:tc>
          <w:tcPr>
            <w:tcW w:w="851" w:type="dxa"/>
            <w:shd w:val="clear" w:color="auto" w:fill="D9D9D9"/>
          </w:tcPr>
          <w:p w14:paraId="5BBBCEE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EFC8493"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876D863"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F5236F" w14:paraId="7ADB74CB" w14:textId="77777777" w:rsidTr="00E20DD0">
        <w:tc>
          <w:tcPr>
            <w:tcW w:w="851" w:type="dxa"/>
            <w:shd w:val="clear" w:color="auto" w:fill="auto"/>
          </w:tcPr>
          <w:p w14:paraId="129D36A4" w14:textId="77777777" w:rsidR="003B5211" w:rsidRPr="00F533E6" w:rsidRDefault="003B5211" w:rsidP="00E20DD0">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445E6B4"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78B058E9" w14:textId="77777777" w:rsidR="003B5211" w:rsidRDefault="003B5211" w:rsidP="00E20DD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4FD476" w14:textId="77777777" w:rsidR="003B5211" w:rsidRPr="00702E0A"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31968969" w14:textId="77777777" w:rsidR="003B5211" w:rsidRPr="00651325" w:rsidRDefault="003B5211" w:rsidP="00E20DD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22531D" w14:textId="77777777" w:rsidR="003B5211" w:rsidRPr="00DB5565" w:rsidRDefault="003B5211" w:rsidP="00E20DD0">
            <w:pPr>
              <w:rPr>
                <w:rFonts w:ascii="標楷體" w:eastAsia="標楷體" w:hAnsi="標楷體"/>
                <w:lang w:eastAsia="zh-HK"/>
              </w:rPr>
            </w:pPr>
            <w:r>
              <w:rPr>
                <w:rFonts w:ascii="標楷體" w:eastAsia="標楷體" w:hAnsi="標楷體" w:hint="eastAsia"/>
              </w:rPr>
              <w:t>依查詢條件顯示查詢結果</w:t>
            </w:r>
          </w:p>
        </w:tc>
      </w:tr>
      <w:tr w:rsidR="003B5211" w:rsidRPr="00F5236F" w14:paraId="75E48937" w14:textId="77777777" w:rsidTr="00E20DD0">
        <w:tc>
          <w:tcPr>
            <w:tcW w:w="851" w:type="dxa"/>
            <w:shd w:val="clear" w:color="auto" w:fill="auto"/>
          </w:tcPr>
          <w:p w14:paraId="501C9A4A"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457DD2D"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9CCEE72" w14:textId="77777777" w:rsidR="003B5211" w:rsidRPr="00DB5565" w:rsidRDefault="003B5211" w:rsidP="00E20DD0">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3B5211" w:rsidRPr="00F5236F" w14:paraId="6F48C4A9" w14:textId="77777777" w:rsidTr="00E20DD0">
        <w:tc>
          <w:tcPr>
            <w:tcW w:w="851" w:type="dxa"/>
            <w:shd w:val="clear" w:color="auto" w:fill="auto"/>
          </w:tcPr>
          <w:p w14:paraId="5B710235"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196E9594"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26D1EF0" w14:textId="77777777" w:rsidR="003B5211" w:rsidRPr="00DB5565" w:rsidRDefault="003B5211" w:rsidP="00E20DD0">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3B5211" w:rsidRPr="00F5236F" w14:paraId="7F0EA9B7" w14:textId="77777777" w:rsidTr="00E20DD0">
        <w:tc>
          <w:tcPr>
            <w:tcW w:w="851" w:type="dxa"/>
            <w:shd w:val="clear" w:color="auto" w:fill="auto"/>
          </w:tcPr>
          <w:p w14:paraId="55AD81AD" w14:textId="77777777" w:rsidR="003B5211" w:rsidRPr="00561D45" w:rsidRDefault="003B5211" w:rsidP="00E20DD0">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7C54B478" w14:textId="77777777" w:rsidR="003B5211" w:rsidRPr="00561D45" w:rsidRDefault="003B5211" w:rsidP="00E20DD0">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89C4BA4" w14:textId="77777777" w:rsidR="003B5211" w:rsidRPr="00DB5565" w:rsidRDefault="003B5211" w:rsidP="00E20DD0">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7091DB32" w14:textId="77777777" w:rsidR="003B5211" w:rsidRPr="00F5236F" w:rsidRDefault="003B5211" w:rsidP="003B5211"/>
    <w:p w14:paraId="269307F9" w14:textId="77777777" w:rsidR="003B5211" w:rsidRPr="00DB5565" w:rsidRDefault="003B5211" w:rsidP="003B5211">
      <w:pPr>
        <w:rPr>
          <w:rFonts w:ascii="標楷體" w:eastAsia="標楷體" w:hAnsi="標楷體"/>
        </w:rPr>
      </w:pPr>
    </w:p>
    <w:p w14:paraId="71A5AA34" w14:textId="77777777" w:rsidR="003B5211" w:rsidRDefault="003B5211" w:rsidP="003B5211">
      <w:pPr>
        <w:pStyle w:val="a"/>
      </w:pPr>
      <w:r>
        <w:t>輸入畫面資料說明</w:t>
      </w:r>
    </w:p>
    <w:p w14:paraId="7B7F896B" w14:textId="77777777" w:rsidR="003B5211" w:rsidRPr="00583AF3" w:rsidRDefault="003B5211" w:rsidP="003B521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3B5211" w:rsidRPr="00362205" w14:paraId="115A64C0" w14:textId="77777777" w:rsidTr="00E20DD0">
        <w:trPr>
          <w:trHeight w:val="388"/>
          <w:jc w:val="center"/>
        </w:trPr>
        <w:tc>
          <w:tcPr>
            <w:tcW w:w="567" w:type="dxa"/>
            <w:vMerge w:val="restart"/>
            <w:shd w:val="clear" w:color="auto" w:fill="D9D9D9"/>
          </w:tcPr>
          <w:p w14:paraId="66C7C9E0" w14:textId="77777777" w:rsidR="003B5211" w:rsidRPr="00362205" w:rsidRDefault="003B5211" w:rsidP="00E20DD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99887E5" w14:textId="77777777" w:rsidR="003B5211" w:rsidRPr="00362205" w:rsidRDefault="003B5211" w:rsidP="00E20DD0">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0BA216CA" w14:textId="77777777" w:rsidR="003B5211" w:rsidRPr="00362205" w:rsidRDefault="003B5211" w:rsidP="00E20DD0">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6450F881" w14:textId="77777777" w:rsidR="003B5211" w:rsidRPr="00362205" w:rsidRDefault="003B5211" w:rsidP="00E20DD0">
            <w:pPr>
              <w:rPr>
                <w:rFonts w:ascii="標楷體" w:eastAsia="標楷體" w:hAnsi="標楷體"/>
              </w:rPr>
            </w:pPr>
            <w:r w:rsidRPr="00362205">
              <w:rPr>
                <w:rFonts w:ascii="標楷體" w:eastAsia="標楷體" w:hAnsi="標楷體"/>
              </w:rPr>
              <w:t>處理邏輯及注意事項</w:t>
            </w:r>
          </w:p>
        </w:tc>
      </w:tr>
      <w:tr w:rsidR="003B5211" w:rsidRPr="00362205" w14:paraId="11350536" w14:textId="77777777" w:rsidTr="00E20DD0">
        <w:trPr>
          <w:trHeight w:val="244"/>
          <w:jc w:val="center"/>
        </w:trPr>
        <w:tc>
          <w:tcPr>
            <w:tcW w:w="567" w:type="dxa"/>
            <w:vMerge/>
            <w:shd w:val="clear" w:color="auto" w:fill="D9D9D9"/>
          </w:tcPr>
          <w:p w14:paraId="53D7E534" w14:textId="77777777" w:rsidR="003B5211" w:rsidRPr="00362205" w:rsidRDefault="003B5211" w:rsidP="00E20DD0">
            <w:pPr>
              <w:rPr>
                <w:rFonts w:ascii="標楷體" w:eastAsia="標楷體" w:hAnsi="標楷體"/>
              </w:rPr>
            </w:pPr>
          </w:p>
        </w:tc>
        <w:tc>
          <w:tcPr>
            <w:tcW w:w="1551" w:type="dxa"/>
            <w:vMerge/>
            <w:shd w:val="clear" w:color="auto" w:fill="D9D9D9"/>
          </w:tcPr>
          <w:p w14:paraId="1C80D25C" w14:textId="77777777" w:rsidR="003B5211" w:rsidRPr="00362205" w:rsidRDefault="003B5211" w:rsidP="00E20DD0">
            <w:pPr>
              <w:rPr>
                <w:rFonts w:ascii="標楷體" w:eastAsia="標楷體" w:hAnsi="標楷體"/>
              </w:rPr>
            </w:pPr>
          </w:p>
        </w:tc>
        <w:tc>
          <w:tcPr>
            <w:tcW w:w="696" w:type="dxa"/>
            <w:shd w:val="clear" w:color="auto" w:fill="D9D9D9"/>
          </w:tcPr>
          <w:p w14:paraId="1512DE6E" w14:textId="77777777" w:rsidR="003B5211" w:rsidRPr="00362205" w:rsidRDefault="003B5211" w:rsidP="00E20DD0">
            <w:pPr>
              <w:rPr>
                <w:rFonts w:ascii="標楷體" w:eastAsia="標楷體" w:hAnsi="標楷體"/>
              </w:rPr>
            </w:pPr>
            <w:r>
              <w:rPr>
                <w:rFonts w:ascii="標楷體" w:eastAsia="標楷體" w:hAnsi="標楷體" w:hint="eastAsia"/>
              </w:rPr>
              <w:t>資料長度</w:t>
            </w:r>
          </w:p>
        </w:tc>
        <w:tc>
          <w:tcPr>
            <w:tcW w:w="725" w:type="dxa"/>
            <w:shd w:val="clear" w:color="auto" w:fill="D9D9D9"/>
          </w:tcPr>
          <w:p w14:paraId="0FEBCE9F" w14:textId="77777777" w:rsidR="003B5211" w:rsidRPr="00362205" w:rsidRDefault="003B5211" w:rsidP="00E20DD0">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64626720" w14:textId="77777777" w:rsidR="003B5211" w:rsidRPr="00362205" w:rsidRDefault="003B5211" w:rsidP="00E20DD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2E1B2DC3" w14:textId="77777777" w:rsidR="003B5211" w:rsidRPr="00362205" w:rsidRDefault="003B5211" w:rsidP="00E20DD0">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63B76456" w14:textId="77777777" w:rsidR="003B5211" w:rsidRPr="00362205" w:rsidRDefault="003B5211" w:rsidP="00E20DD0">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D91108F" w14:textId="77777777" w:rsidR="003B5211" w:rsidRPr="00362205" w:rsidRDefault="003B5211" w:rsidP="00E20DD0">
            <w:pPr>
              <w:rPr>
                <w:rFonts w:ascii="標楷體" w:eastAsia="標楷體" w:hAnsi="標楷體"/>
              </w:rPr>
            </w:pPr>
          </w:p>
        </w:tc>
      </w:tr>
      <w:tr w:rsidR="003B5211" w:rsidRPr="00362205" w14:paraId="6A723FE7" w14:textId="77777777" w:rsidTr="00E20DD0">
        <w:trPr>
          <w:trHeight w:val="244"/>
          <w:jc w:val="center"/>
        </w:trPr>
        <w:tc>
          <w:tcPr>
            <w:tcW w:w="567" w:type="dxa"/>
          </w:tcPr>
          <w:p w14:paraId="3A159221" w14:textId="77777777" w:rsidR="003B5211" w:rsidRPr="00362205" w:rsidRDefault="003B5211" w:rsidP="00E20DD0">
            <w:pPr>
              <w:rPr>
                <w:rFonts w:ascii="標楷體" w:eastAsia="標楷體" w:hAnsi="標楷體"/>
              </w:rPr>
            </w:pPr>
            <w:r w:rsidRPr="00362205">
              <w:rPr>
                <w:rFonts w:ascii="標楷體" w:eastAsia="標楷體" w:hAnsi="標楷體" w:hint="eastAsia"/>
              </w:rPr>
              <w:t>1.</w:t>
            </w:r>
          </w:p>
        </w:tc>
        <w:tc>
          <w:tcPr>
            <w:tcW w:w="1551" w:type="dxa"/>
          </w:tcPr>
          <w:p w14:paraId="6893C797" w14:textId="77777777" w:rsidR="003B5211" w:rsidRPr="00362205" w:rsidRDefault="003B5211" w:rsidP="00E20DD0">
            <w:pPr>
              <w:rPr>
                <w:rFonts w:ascii="標楷體" w:eastAsia="標楷體" w:hAnsi="標楷體"/>
              </w:rPr>
            </w:pPr>
            <w:r>
              <w:rPr>
                <w:rFonts w:ascii="標楷體" w:eastAsia="標楷體" w:hAnsi="標楷體" w:hint="eastAsia"/>
              </w:rPr>
              <w:t>商品代碼</w:t>
            </w:r>
          </w:p>
        </w:tc>
        <w:tc>
          <w:tcPr>
            <w:tcW w:w="696" w:type="dxa"/>
          </w:tcPr>
          <w:p w14:paraId="085CD043" w14:textId="77777777" w:rsidR="003B5211" w:rsidRPr="00362205" w:rsidRDefault="003B5211" w:rsidP="00E20DD0">
            <w:pPr>
              <w:rPr>
                <w:rFonts w:ascii="標楷體" w:eastAsia="標楷體" w:hAnsi="標楷體"/>
              </w:rPr>
            </w:pPr>
            <w:r>
              <w:rPr>
                <w:rFonts w:ascii="標楷體" w:eastAsia="標楷體" w:hAnsi="標楷體" w:hint="eastAsia"/>
              </w:rPr>
              <w:t>5</w:t>
            </w:r>
          </w:p>
        </w:tc>
        <w:tc>
          <w:tcPr>
            <w:tcW w:w="725" w:type="dxa"/>
          </w:tcPr>
          <w:p w14:paraId="6BAE5D19" w14:textId="77777777" w:rsidR="003B5211" w:rsidRPr="00362205" w:rsidRDefault="003B5211" w:rsidP="00E20DD0">
            <w:pPr>
              <w:rPr>
                <w:rFonts w:ascii="標楷體" w:eastAsia="標楷體" w:hAnsi="標楷體"/>
              </w:rPr>
            </w:pPr>
          </w:p>
        </w:tc>
        <w:tc>
          <w:tcPr>
            <w:tcW w:w="1974" w:type="dxa"/>
          </w:tcPr>
          <w:p w14:paraId="1B368238" w14:textId="77777777" w:rsidR="003B5211" w:rsidRPr="00362205" w:rsidRDefault="003B5211" w:rsidP="00E20DD0">
            <w:pPr>
              <w:rPr>
                <w:rFonts w:ascii="標楷體" w:eastAsia="標楷體" w:hAnsi="標楷體"/>
              </w:rPr>
            </w:pPr>
          </w:p>
        </w:tc>
        <w:tc>
          <w:tcPr>
            <w:tcW w:w="456" w:type="dxa"/>
          </w:tcPr>
          <w:p w14:paraId="152E54D2" w14:textId="77777777" w:rsidR="003B5211" w:rsidRPr="00362205" w:rsidRDefault="003B5211" w:rsidP="00E20DD0">
            <w:pPr>
              <w:rPr>
                <w:rFonts w:ascii="標楷體" w:eastAsia="標楷體" w:hAnsi="標楷體"/>
              </w:rPr>
            </w:pPr>
          </w:p>
        </w:tc>
        <w:tc>
          <w:tcPr>
            <w:tcW w:w="935" w:type="dxa"/>
          </w:tcPr>
          <w:p w14:paraId="2D78B1CA" w14:textId="77777777" w:rsidR="003B5211" w:rsidRPr="00362205"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0A496063" w14:textId="77777777" w:rsidR="003B5211" w:rsidRPr="009938BD" w:rsidRDefault="003B5211" w:rsidP="00E20DD0">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3C036CD0" w14:textId="77777777" w:rsidR="003B5211" w:rsidRPr="00362205" w:rsidRDefault="003B5211" w:rsidP="00E20DD0">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3B5211" w:rsidRPr="00362205" w14:paraId="5B50EF53" w14:textId="77777777" w:rsidTr="00E20DD0">
        <w:trPr>
          <w:trHeight w:val="244"/>
          <w:jc w:val="center"/>
        </w:trPr>
        <w:tc>
          <w:tcPr>
            <w:tcW w:w="567" w:type="dxa"/>
          </w:tcPr>
          <w:p w14:paraId="3C0A60AD" w14:textId="77777777" w:rsidR="003B5211" w:rsidRPr="00362205"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52BABEE" w14:textId="77777777" w:rsidR="003B5211" w:rsidRDefault="003B5211" w:rsidP="00E20DD0">
            <w:pPr>
              <w:rPr>
                <w:rFonts w:ascii="標楷體" w:eastAsia="標楷體" w:hAnsi="標楷體"/>
              </w:rPr>
            </w:pPr>
            <w:r>
              <w:rPr>
                <w:rFonts w:ascii="標楷體" w:eastAsia="標楷體" w:hAnsi="標楷體" w:hint="eastAsia"/>
              </w:rPr>
              <w:t>商品狀態</w:t>
            </w:r>
          </w:p>
        </w:tc>
        <w:tc>
          <w:tcPr>
            <w:tcW w:w="696" w:type="dxa"/>
          </w:tcPr>
          <w:p w14:paraId="276FB68F" w14:textId="77777777" w:rsidR="003B5211" w:rsidRDefault="003B5211" w:rsidP="00E20DD0">
            <w:pPr>
              <w:rPr>
                <w:rFonts w:ascii="標楷體" w:eastAsia="標楷體" w:hAnsi="標楷體"/>
              </w:rPr>
            </w:pPr>
            <w:r>
              <w:rPr>
                <w:rFonts w:ascii="標楷體" w:eastAsia="標楷體" w:hAnsi="標楷體" w:hint="eastAsia"/>
              </w:rPr>
              <w:t>1</w:t>
            </w:r>
          </w:p>
        </w:tc>
        <w:tc>
          <w:tcPr>
            <w:tcW w:w="725" w:type="dxa"/>
          </w:tcPr>
          <w:p w14:paraId="03BB5169" w14:textId="77777777" w:rsidR="003B5211" w:rsidRPr="00362205" w:rsidRDefault="003B5211" w:rsidP="00E20DD0">
            <w:pPr>
              <w:rPr>
                <w:rFonts w:ascii="標楷體" w:eastAsia="標楷體" w:hAnsi="標楷體"/>
              </w:rPr>
            </w:pPr>
            <w:r>
              <w:rPr>
                <w:rFonts w:ascii="標楷體" w:eastAsia="標楷體" w:hAnsi="標楷體" w:hint="eastAsia"/>
              </w:rPr>
              <w:t>0</w:t>
            </w:r>
          </w:p>
        </w:tc>
        <w:tc>
          <w:tcPr>
            <w:tcW w:w="1974" w:type="dxa"/>
          </w:tcPr>
          <w:p w14:paraId="442EEB3B" w14:textId="77777777" w:rsidR="003B5211" w:rsidRPr="00BE7060" w:rsidRDefault="003B5211" w:rsidP="00E20DD0">
            <w:pPr>
              <w:rPr>
                <w:rFonts w:ascii="標楷體" w:eastAsia="標楷體" w:hAnsi="標楷體"/>
                <w:highlight w:val="cyan"/>
              </w:rPr>
            </w:pPr>
            <w:r w:rsidRPr="00BE7060">
              <w:rPr>
                <w:rFonts w:ascii="標楷體" w:eastAsia="標楷體" w:hAnsi="標楷體" w:hint="eastAsia"/>
                <w:highlight w:val="cyan"/>
              </w:rPr>
              <w:t>0:全部</w:t>
            </w:r>
          </w:p>
          <w:p w14:paraId="57031837" w14:textId="77777777" w:rsidR="003B5211" w:rsidRPr="00BE7060" w:rsidRDefault="003B5211" w:rsidP="00E20DD0">
            <w:pPr>
              <w:rPr>
                <w:rFonts w:ascii="標楷體" w:eastAsia="標楷體" w:hAnsi="標楷體"/>
                <w:highlight w:val="cyan"/>
              </w:rPr>
            </w:pPr>
            <w:r w:rsidRPr="00BE7060">
              <w:rPr>
                <w:rFonts w:ascii="標楷體" w:eastAsia="標楷體" w:hAnsi="標楷體" w:hint="eastAsia"/>
                <w:highlight w:val="cyan"/>
              </w:rPr>
              <w:t>1:已生效</w:t>
            </w:r>
          </w:p>
          <w:p w14:paraId="2CC4D165" w14:textId="77777777" w:rsidR="003B5211" w:rsidRPr="00BE7060" w:rsidRDefault="003B5211" w:rsidP="00E20DD0">
            <w:pPr>
              <w:rPr>
                <w:rFonts w:ascii="標楷體" w:eastAsia="標楷體" w:hAnsi="標楷體"/>
                <w:highlight w:val="cyan"/>
              </w:rPr>
            </w:pPr>
            <w:r w:rsidRPr="00BE7060">
              <w:rPr>
                <w:rFonts w:ascii="標楷體" w:eastAsia="標楷體" w:hAnsi="標楷體" w:hint="eastAsia"/>
                <w:highlight w:val="cyan"/>
              </w:rPr>
              <w:t>2:</w:t>
            </w:r>
            <w:r>
              <w:rPr>
                <w:rFonts w:ascii="標楷體" w:eastAsia="標楷體" w:hAnsi="標楷體" w:hint="eastAsia"/>
                <w:highlight w:val="cyan"/>
              </w:rPr>
              <w:t>待</w:t>
            </w:r>
            <w:r w:rsidRPr="00BE7060">
              <w:rPr>
                <w:rFonts w:ascii="標楷體" w:eastAsia="標楷體" w:hAnsi="標楷體" w:hint="eastAsia"/>
                <w:highlight w:val="cyan"/>
              </w:rPr>
              <w:t>生效</w:t>
            </w:r>
          </w:p>
          <w:p w14:paraId="15A1DA3F" w14:textId="77777777" w:rsidR="003B5211" w:rsidRPr="00362205" w:rsidRDefault="003B5211" w:rsidP="00E20DD0">
            <w:pPr>
              <w:rPr>
                <w:rFonts w:ascii="標楷體" w:eastAsia="標楷體" w:hAnsi="標楷體"/>
              </w:rPr>
            </w:pPr>
            <w:r w:rsidRPr="00BE7060">
              <w:rPr>
                <w:rFonts w:ascii="標楷體" w:eastAsia="標楷體" w:hAnsi="標楷體" w:hint="eastAsia"/>
                <w:highlight w:val="cyan"/>
              </w:rPr>
              <w:t>3:</w:t>
            </w:r>
            <w:r>
              <w:rPr>
                <w:rFonts w:ascii="標楷體" w:eastAsia="標楷體" w:hAnsi="標楷體" w:hint="eastAsia"/>
                <w:highlight w:val="cyan"/>
              </w:rPr>
              <w:t>已失效</w:t>
            </w:r>
          </w:p>
        </w:tc>
        <w:tc>
          <w:tcPr>
            <w:tcW w:w="456" w:type="dxa"/>
          </w:tcPr>
          <w:p w14:paraId="7D3E7275" w14:textId="77777777" w:rsidR="003B5211" w:rsidRPr="00362205" w:rsidRDefault="003B5211" w:rsidP="00E20DD0">
            <w:pPr>
              <w:rPr>
                <w:rFonts w:ascii="標楷體" w:eastAsia="標楷體" w:hAnsi="標楷體"/>
              </w:rPr>
            </w:pPr>
            <w:r>
              <w:rPr>
                <w:rFonts w:ascii="標楷體" w:eastAsia="標楷體" w:hAnsi="標楷體" w:hint="eastAsia"/>
              </w:rPr>
              <w:t>V</w:t>
            </w:r>
          </w:p>
        </w:tc>
        <w:tc>
          <w:tcPr>
            <w:tcW w:w="935" w:type="dxa"/>
          </w:tcPr>
          <w:p w14:paraId="5FB9EEF5" w14:textId="77777777" w:rsidR="003B5211" w:rsidRPr="00362205"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7B1121F7" w14:textId="77777777" w:rsidR="003B5211" w:rsidRPr="009804A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3B5211" w:rsidRPr="00362205" w14:paraId="1A999594" w14:textId="77777777" w:rsidTr="00E20DD0">
        <w:trPr>
          <w:trHeight w:val="244"/>
          <w:jc w:val="center"/>
        </w:trPr>
        <w:tc>
          <w:tcPr>
            <w:tcW w:w="567" w:type="dxa"/>
          </w:tcPr>
          <w:p w14:paraId="4AFA20E3" w14:textId="77777777" w:rsidR="003B5211" w:rsidRDefault="003B5211" w:rsidP="00E20DD0">
            <w:pPr>
              <w:rPr>
                <w:rFonts w:ascii="標楷體" w:eastAsia="標楷體" w:hAnsi="標楷體"/>
              </w:rPr>
            </w:pPr>
            <w:r>
              <w:rPr>
                <w:rFonts w:ascii="標楷體" w:eastAsia="標楷體" w:hAnsi="標楷體" w:hint="eastAsia"/>
              </w:rPr>
              <w:t>3.</w:t>
            </w:r>
          </w:p>
        </w:tc>
        <w:tc>
          <w:tcPr>
            <w:tcW w:w="1551" w:type="dxa"/>
          </w:tcPr>
          <w:p w14:paraId="78CC8738" w14:textId="77777777" w:rsidR="003B5211" w:rsidRDefault="003B5211" w:rsidP="00E20DD0">
            <w:pPr>
              <w:rPr>
                <w:rFonts w:ascii="標楷體" w:eastAsia="標楷體" w:hAnsi="標楷體"/>
              </w:rPr>
            </w:pPr>
            <w:proofErr w:type="gramStart"/>
            <w:r>
              <w:rPr>
                <w:rFonts w:ascii="標楷體" w:eastAsia="標楷體" w:hAnsi="標楷體" w:hint="eastAsia"/>
                <w:color w:val="000000"/>
                <w:szCs w:val="20"/>
                <w:lang w:val="x-none"/>
              </w:rPr>
              <w:t>企金可</w:t>
            </w:r>
            <w:proofErr w:type="gramEnd"/>
            <w:r>
              <w:rPr>
                <w:rFonts w:ascii="標楷體" w:eastAsia="標楷體" w:hAnsi="標楷體" w:hint="eastAsia"/>
                <w:color w:val="000000"/>
                <w:szCs w:val="20"/>
                <w:lang w:val="x-none"/>
              </w:rPr>
              <w:t>使用記號</w:t>
            </w:r>
          </w:p>
        </w:tc>
        <w:tc>
          <w:tcPr>
            <w:tcW w:w="696" w:type="dxa"/>
          </w:tcPr>
          <w:p w14:paraId="596C589E" w14:textId="77777777" w:rsidR="003B5211" w:rsidRDefault="003B5211" w:rsidP="00E20DD0">
            <w:pPr>
              <w:rPr>
                <w:rFonts w:ascii="標楷體" w:eastAsia="標楷體" w:hAnsi="標楷體"/>
              </w:rPr>
            </w:pPr>
            <w:r>
              <w:rPr>
                <w:rFonts w:ascii="標楷體" w:eastAsia="標楷體" w:hAnsi="標楷體" w:hint="eastAsia"/>
              </w:rPr>
              <w:t>1</w:t>
            </w:r>
          </w:p>
        </w:tc>
        <w:tc>
          <w:tcPr>
            <w:tcW w:w="725" w:type="dxa"/>
          </w:tcPr>
          <w:p w14:paraId="2C90872E" w14:textId="77777777" w:rsidR="003B5211" w:rsidRDefault="003B5211" w:rsidP="00E20DD0">
            <w:pPr>
              <w:rPr>
                <w:rFonts w:ascii="標楷體" w:eastAsia="標楷體" w:hAnsi="標楷體"/>
              </w:rPr>
            </w:pPr>
          </w:p>
        </w:tc>
        <w:tc>
          <w:tcPr>
            <w:tcW w:w="1974" w:type="dxa"/>
          </w:tcPr>
          <w:p w14:paraId="3F9ECB20" w14:textId="77777777" w:rsidR="003B5211" w:rsidRDefault="003B5211" w:rsidP="00E20DD0">
            <w:pPr>
              <w:rPr>
                <w:rFonts w:ascii="標楷體" w:eastAsia="標楷體" w:hAnsi="標楷體"/>
              </w:rPr>
            </w:pPr>
            <w:r>
              <w:rPr>
                <w:rFonts w:ascii="標楷體" w:eastAsia="標楷體" w:hAnsi="標楷體" w:hint="eastAsia"/>
              </w:rPr>
              <w:t>空白:全部</w:t>
            </w:r>
          </w:p>
          <w:p w14:paraId="49E3552E" w14:textId="77777777" w:rsidR="003B5211" w:rsidRPr="00A16677"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31479549" w14:textId="77777777" w:rsidR="003B5211" w:rsidRDefault="003B5211" w:rsidP="00E20DD0">
            <w:pPr>
              <w:rPr>
                <w:rFonts w:ascii="標楷體" w:eastAsia="標楷體" w:hAnsi="標楷體"/>
              </w:rPr>
            </w:pPr>
          </w:p>
        </w:tc>
        <w:tc>
          <w:tcPr>
            <w:tcW w:w="935" w:type="dxa"/>
          </w:tcPr>
          <w:p w14:paraId="2236E79D" w14:textId="77777777" w:rsidR="003B5211"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2F604090"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3B5211" w:rsidRPr="00362205" w14:paraId="49F743EC" w14:textId="77777777" w:rsidTr="00E20DD0">
        <w:trPr>
          <w:trHeight w:val="244"/>
          <w:jc w:val="center"/>
        </w:trPr>
        <w:tc>
          <w:tcPr>
            <w:tcW w:w="567" w:type="dxa"/>
          </w:tcPr>
          <w:p w14:paraId="110C0A43" w14:textId="77777777" w:rsidR="003B5211" w:rsidRDefault="003B5211" w:rsidP="00E20DD0">
            <w:pPr>
              <w:rPr>
                <w:rFonts w:ascii="標楷體" w:eastAsia="標楷體" w:hAnsi="標楷體"/>
              </w:rPr>
            </w:pPr>
            <w:r>
              <w:rPr>
                <w:rFonts w:ascii="標楷體" w:eastAsia="標楷體" w:hAnsi="標楷體" w:hint="eastAsia"/>
              </w:rPr>
              <w:t>4.</w:t>
            </w:r>
          </w:p>
        </w:tc>
        <w:tc>
          <w:tcPr>
            <w:tcW w:w="1551" w:type="dxa"/>
          </w:tcPr>
          <w:p w14:paraId="15F2685C" w14:textId="77777777" w:rsidR="003B5211" w:rsidRDefault="003B5211" w:rsidP="00E20DD0">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0F9A57DC" w14:textId="77777777" w:rsidR="003B5211" w:rsidRDefault="003B5211" w:rsidP="00E20DD0">
            <w:pPr>
              <w:rPr>
                <w:rFonts w:ascii="標楷體" w:eastAsia="標楷體" w:hAnsi="標楷體"/>
              </w:rPr>
            </w:pPr>
            <w:r>
              <w:rPr>
                <w:rFonts w:ascii="標楷體" w:eastAsia="標楷體" w:hAnsi="標楷體" w:hint="eastAsia"/>
              </w:rPr>
              <w:t>1</w:t>
            </w:r>
          </w:p>
        </w:tc>
        <w:tc>
          <w:tcPr>
            <w:tcW w:w="725" w:type="dxa"/>
          </w:tcPr>
          <w:p w14:paraId="2F293C82" w14:textId="77777777" w:rsidR="003B5211" w:rsidRDefault="003B5211" w:rsidP="00E20DD0">
            <w:pPr>
              <w:rPr>
                <w:rFonts w:ascii="標楷體" w:eastAsia="標楷體" w:hAnsi="標楷體"/>
              </w:rPr>
            </w:pPr>
          </w:p>
        </w:tc>
        <w:tc>
          <w:tcPr>
            <w:tcW w:w="1974" w:type="dxa"/>
          </w:tcPr>
          <w:p w14:paraId="5C0319CC" w14:textId="77777777" w:rsidR="003B5211" w:rsidRDefault="003B5211" w:rsidP="00E20DD0">
            <w:pPr>
              <w:rPr>
                <w:rFonts w:ascii="標楷體" w:eastAsia="標楷體" w:hAnsi="標楷體"/>
              </w:rPr>
            </w:pPr>
            <w:r>
              <w:rPr>
                <w:rFonts w:ascii="標楷體" w:eastAsia="標楷體" w:hAnsi="標楷體" w:hint="eastAsia"/>
              </w:rPr>
              <w:t>空白:全部</w:t>
            </w:r>
          </w:p>
          <w:p w14:paraId="7E018764"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BB3F0D4" w14:textId="77777777" w:rsidR="003B5211" w:rsidRPr="00A16677"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12AC543" w14:textId="77777777" w:rsidR="003B5211" w:rsidRDefault="003B5211" w:rsidP="00E20DD0">
            <w:pPr>
              <w:rPr>
                <w:rFonts w:ascii="標楷體" w:eastAsia="標楷體" w:hAnsi="標楷體"/>
              </w:rPr>
            </w:pPr>
          </w:p>
        </w:tc>
        <w:tc>
          <w:tcPr>
            <w:tcW w:w="935" w:type="dxa"/>
          </w:tcPr>
          <w:p w14:paraId="40DE89C9" w14:textId="77777777" w:rsidR="003B5211"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3458B3D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3B5211" w:rsidRPr="00362205" w14:paraId="02692ADE" w14:textId="77777777" w:rsidTr="00E20DD0">
        <w:trPr>
          <w:trHeight w:val="244"/>
          <w:jc w:val="center"/>
        </w:trPr>
        <w:tc>
          <w:tcPr>
            <w:tcW w:w="567" w:type="dxa"/>
          </w:tcPr>
          <w:p w14:paraId="2DF59D43" w14:textId="77777777" w:rsidR="003B5211" w:rsidRDefault="003B5211" w:rsidP="00E20DD0">
            <w:pPr>
              <w:rPr>
                <w:rFonts w:ascii="標楷體" w:eastAsia="標楷體" w:hAnsi="標楷體"/>
              </w:rPr>
            </w:pPr>
            <w:r>
              <w:rPr>
                <w:rFonts w:ascii="標楷體" w:eastAsia="標楷體" w:hAnsi="標楷體" w:hint="eastAsia"/>
              </w:rPr>
              <w:t>5.</w:t>
            </w:r>
          </w:p>
        </w:tc>
        <w:tc>
          <w:tcPr>
            <w:tcW w:w="1551" w:type="dxa"/>
          </w:tcPr>
          <w:p w14:paraId="429ED5BA" w14:textId="77777777" w:rsidR="003B5211" w:rsidRDefault="003B5211" w:rsidP="00E20DD0">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627A17DC" w14:textId="77777777" w:rsidR="003B5211" w:rsidRDefault="003B5211" w:rsidP="00E20DD0">
            <w:pPr>
              <w:rPr>
                <w:rFonts w:ascii="標楷體" w:eastAsia="標楷體" w:hAnsi="標楷體"/>
              </w:rPr>
            </w:pPr>
            <w:r>
              <w:rPr>
                <w:rFonts w:ascii="標楷體" w:eastAsia="標楷體" w:hAnsi="標楷體" w:hint="eastAsia"/>
              </w:rPr>
              <w:t>1</w:t>
            </w:r>
          </w:p>
        </w:tc>
        <w:tc>
          <w:tcPr>
            <w:tcW w:w="725" w:type="dxa"/>
          </w:tcPr>
          <w:p w14:paraId="00F24438" w14:textId="77777777" w:rsidR="003B5211" w:rsidRDefault="003B5211" w:rsidP="00E20DD0">
            <w:pPr>
              <w:rPr>
                <w:rFonts w:ascii="標楷體" w:eastAsia="標楷體" w:hAnsi="標楷體"/>
              </w:rPr>
            </w:pPr>
          </w:p>
        </w:tc>
        <w:tc>
          <w:tcPr>
            <w:tcW w:w="1974" w:type="dxa"/>
          </w:tcPr>
          <w:p w14:paraId="692FBE08" w14:textId="77777777" w:rsidR="003B5211" w:rsidRDefault="003B5211" w:rsidP="00E20DD0">
            <w:pPr>
              <w:rPr>
                <w:rFonts w:ascii="標楷體" w:eastAsia="標楷體" w:hAnsi="標楷體"/>
              </w:rPr>
            </w:pPr>
            <w:r>
              <w:rPr>
                <w:rFonts w:ascii="標楷體" w:eastAsia="標楷體" w:hAnsi="標楷體" w:hint="eastAsia"/>
              </w:rPr>
              <w:t>空白:全部</w:t>
            </w:r>
          </w:p>
          <w:p w14:paraId="679A20C2"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EE78E57" w14:textId="77777777" w:rsidR="003B5211" w:rsidRPr="00A16677"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44C6D9B" w14:textId="77777777" w:rsidR="003B5211" w:rsidRDefault="003B5211" w:rsidP="00E20DD0">
            <w:pPr>
              <w:rPr>
                <w:rFonts w:ascii="標楷體" w:eastAsia="標楷體" w:hAnsi="標楷體"/>
              </w:rPr>
            </w:pPr>
          </w:p>
        </w:tc>
        <w:tc>
          <w:tcPr>
            <w:tcW w:w="935" w:type="dxa"/>
          </w:tcPr>
          <w:p w14:paraId="7315B084" w14:textId="77777777" w:rsidR="003B5211"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2221B6A9"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3B5211" w:rsidRPr="00362205" w14:paraId="163504E1" w14:textId="77777777" w:rsidTr="00E20DD0">
        <w:trPr>
          <w:trHeight w:val="244"/>
          <w:jc w:val="center"/>
        </w:trPr>
        <w:tc>
          <w:tcPr>
            <w:tcW w:w="567" w:type="dxa"/>
          </w:tcPr>
          <w:p w14:paraId="179E4657" w14:textId="77777777" w:rsidR="003B5211" w:rsidRDefault="003B5211" w:rsidP="00E20DD0">
            <w:pPr>
              <w:rPr>
                <w:rFonts w:ascii="標楷體" w:eastAsia="標楷體" w:hAnsi="標楷體"/>
              </w:rPr>
            </w:pPr>
            <w:r>
              <w:rPr>
                <w:rFonts w:ascii="標楷體" w:eastAsia="標楷體" w:hAnsi="標楷體" w:hint="eastAsia"/>
              </w:rPr>
              <w:t>6.</w:t>
            </w:r>
          </w:p>
        </w:tc>
        <w:tc>
          <w:tcPr>
            <w:tcW w:w="1551" w:type="dxa"/>
          </w:tcPr>
          <w:p w14:paraId="2DFD3A38" w14:textId="77777777" w:rsidR="003B5211" w:rsidRDefault="003B5211" w:rsidP="00E20DD0">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66AF532E" w14:textId="77777777" w:rsidR="003B5211" w:rsidRDefault="003B5211" w:rsidP="00E20DD0">
            <w:pPr>
              <w:rPr>
                <w:rFonts w:ascii="標楷體" w:eastAsia="標楷體" w:hAnsi="標楷體"/>
              </w:rPr>
            </w:pPr>
            <w:r>
              <w:rPr>
                <w:rFonts w:ascii="標楷體" w:eastAsia="標楷體" w:hAnsi="標楷體" w:hint="eastAsia"/>
              </w:rPr>
              <w:t>1</w:t>
            </w:r>
          </w:p>
        </w:tc>
        <w:tc>
          <w:tcPr>
            <w:tcW w:w="725" w:type="dxa"/>
          </w:tcPr>
          <w:p w14:paraId="6F16E792" w14:textId="77777777" w:rsidR="003B5211" w:rsidRDefault="003B5211" w:rsidP="00E20DD0">
            <w:pPr>
              <w:rPr>
                <w:rFonts w:ascii="標楷體" w:eastAsia="標楷體" w:hAnsi="標楷體"/>
              </w:rPr>
            </w:pPr>
          </w:p>
        </w:tc>
        <w:tc>
          <w:tcPr>
            <w:tcW w:w="1974" w:type="dxa"/>
          </w:tcPr>
          <w:p w14:paraId="5CBEC067" w14:textId="77777777" w:rsidR="003B5211" w:rsidRDefault="003B5211" w:rsidP="00E20DD0">
            <w:pPr>
              <w:rPr>
                <w:rFonts w:ascii="標楷體" w:eastAsia="標楷體" w:hAnsi="標楷體"/>
              </w:rPr>
            </w:pPr>
            <w:r>
              <w:rPr>
                <w:rFonts w:ascii="標楷體" w:eastAsia="標楷體" w:hAnsi="標楷體" w:hint="eastAsia"/>
              </w:rPr>
              <w:t>空白:全部</w:t>
            </w:r>
          </w:p>
          <w:p w14:paraId="1CE80CB5"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C34B4" w14:textId="77777777" w:rsidR="003B5211" w:rsidRPr="00A16677"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9BE92AA" w14:textId="77777777" w:rsidR="003B5211" w:rsidRDefault="003B5211" w:rsidP="00E20DD0">
            <w:pPr>
              <w:rPr>
                <w:rFonts w:ascii="標楷體" w:eastAsia="標楷體" w:hAnsi="標楷體"/>
              </w:rPr>
            </w:pPr>
          </w:p>
        </w:tc>
        <w:tc>
          <w:tcPr>
            <w:tcW w:w="935" w:type="dxa"/>
          </w:tcPr>
          <w:p w14:paraId="7F0D6337" w14:textId="77777777" w:rsidR="003B5211" w:rsidRDefault="003B5211" w:rsidP="00E20DD0">
            <w:pPr>
              <w:jc w:val="center"/>
              <w:rPr>
                <w:rFonts w:ascii="標楷體" w:eastAsia="標楷體" w:hAnsi="標楷體"/>
              </w:rPr>
            </w:pPr>
            <w:r>
              <w:rPr>
                <w:rFonts w:ascii="標楷體" w:eastAsia="標楷體" w:hAnsi="標楷體" w:hint="eastAsia"/>
              </w:rPr>
              <w:t>W</w:t>
            </w:r>
          </w:p>
        </w:tc>
        <w:tc>
          <w:tcPr>
            <w:tcW w:w="3290" w:type="dxa"/>
          </w:tcPr>
          <w:p w14:paraId="3FA41E8E"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0B08F6AC" w14:textId="77777777" w:rsidR="003B5211" w:rsidRPr="00B56858" w:rsidRDefault="003B5211" w:rsidP="003B5211"/>
    <w:p w14:paraId="71EBCA2C" w14:textId="77777777" w:rsidR="003B5211" w:rsidRDefault="003B5211" w:rsidP="003B5211">
      <w:pPr>
        <w:pStyle w:val="a"/>
      </w:pPr>
      <w:r>
        <w:rPr>
          <w:rFonts w:hint="eastAsia"/>
        </w:rPr>
        <w:t>輸出</w:t>
      </w:r>
      <w:r w:rsidRPr="00362205">
        <w:t>畫面</w:t>
      </w:r>
      <w:r>
        <w:rPr>
          <w:rFonts w:hint="eastAsia"/>
        </w:rPr>
        <w:t>:</w:t>
      </w:r>
    </w:p>
    <w:p w14:paraId="7DB7E1D5" w14:textId="77777777" w:rsidR="003B5211" w:rsidRDefault="003B5211" w:rsidP="003B5211"/>
    <w:p w14:paraId="125F9F4B" w14:textId="77777777" w:rsidR="003B5211" w:rsidRDefault="003B5211" w:rsidP="003B5211">
      <w:pPr>
        <w:ind w:leftChars="59" w:left="142"/>
      </w:pPr>
      <w:r w:rsidRPr="00167E95">
        <w:rPr>
          <w:noProof/>
        </w:rPr>
        <w:drawing>
          <wp:inline distT="0" distB="0" distL="0" distR="0" wp14:anchorId="60229581" wp14:editId="29CE4F08">
            <wp:extent cx="6479540" cy="4385310"/>
            <wp:effectExtent l="0" t="0" r="0" b="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385310"/>
                    </a:xfrm>
                    <a:prstGeom prst="rect">
                      <a:avLst/>
                    </a:prstGeom>
                  </pic:spPr>
                </pic:pic>
              </a:graphicData>
            </a:graphic>
          </wp:inline>
        </w:drawing>
      </w:r>
    </w:p>
    <w:p w14:paraId="796EBDE9" w14:textId="77777777" w:rsidR="003B5211" w:rsidRDefault="003B5211" w:rsidP="003B5211">
      <w:pPr>
        <w:pStyle w:val="a"/>
        <w:numPr>
          <w:ilvl w:val="0"/>
          <w:numId w:val="10"/>
        </w:numPr>
      </w:pPr>
      <w:r>
        <w:t>輸</w:t>
      </w:r>
      <w:r>
        <w:rPr>
          <w:rFonts w:hint="eastAsia"/>
        </w:rPr>
        <w:t>出</w:t>
      </w:r>
      <w:r>
        <w:t>畫面資料說明</w:t>
      </w:r>
    </w:p>
    <w:p w14:paraId="2878804B" w14:textId="77777777" w:rsidR="003B5211" w:rsidRPr="005F5252" w:rsidRDefault="003B5211" w:rsidP="003B521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3B5211" w:rsidRPr="005F5252" w14:paraId="681B65EF" w14:textId="77777777" w:rsidTr="00E20DD0">
        <w:trPr>
          <w:tblHeader/>
        </w:trPr>
        <w:tc>
          <w:tcPr>
            <w:tcW w:w="817" w:type="dxa"/>
            <w:shd w:val="clear" w:color="auto" w:fill="D9D9D9"/>
          </w:tcPr>
          <w:p w14:paraId="31DE7F69" w14:textId="77777777" w:rsidR="003B5211" w:rsidRPr="005F5252" w:rsidRDefault="003B5211" w:rsidP="00E20DD0">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3FCAA188" w14:textId="77777777" w:rsidR="003B5211" w:rsidRPr="005F5252" w:rsidRDefault="003B5211" w:rsidP="00E20DD0">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5BA3B5B2" w14:textId="77777777" w:rsidR="003B5211" w:rsidRPr="005F5252" w:rsidRDefault="003B5211" w:rsidP="00E20DD0">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327E5EF5" w14:textId="77777777" w:rsidR="003B5211" w:rsidRPr="005F5252" w:rsidRDefault="003B5211" w:rsidP="00E20DD0">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50DA90F" w14:textId="77777777" w:rsidR="003B5211" w:rsidRPr="005F5252" w:rsidRDefault="003B5211" w:rsidP="00E20DD0">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B5211" w:rsidRPr="00845321" w14:paraId="00388B47" w14:textId="77777777" w:rsidTr="00E20DD0">
        <w:tc>
          <w:tcPr>
            <w:tcW w:w="817" w:type="dxa"/>
            <w:shd w:val="clear" w:color="auto" w:fill="auto"/>
          </w:tcPr>
          <w:p w14:paraId="7E227895"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0B78E883"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387CB126"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2209" w:type="dxa"/>
            <w:shd w:val="clear" w:color="auto" w:fill="auto"/>
          </w:tcPr>
          <w:p w14:paraId="22A4C431" w14:textId="77777777" w:rsidR="003B5211" w:rsidRPr="00845321" w:rsidRDefault="003B5211" w:rsidP="00E20DD0">
            <w:pPr>
              <w:rPr>
                <w:rFonts w:ascii="標楷體" w:eastAsia="標楷體" w:hAnsi="標楷體"/>
                <w:color w:val="000000"/>
                <w:lang w:val="x-none" w:eastAsia="x-none"/>
              </w:rPr>
            </w:pPr>
          </w:p>
        </w:tc>
        <w:tc>
          <w:tcPr>
            <w:tcW w:w="3850" w:type="dxa"/>
            <w:shd w:val="clear" w:color="auto" w:fill="auto"/>
          </w:tcPr>
          <w:p w14:paraId="260746EC" w14:textId="77777777" w:rsidR="003B5211" w:rsidRPr="00845321" w:rsidRDefault="003B5211" w:rsidP="00E20DD0">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改商品參數資料</w:t>
            </w:r>
            <w:proofErr w:type="spellEnd"/>
          </w:p>
        </w:tc>
      </w:tr>
      <w:tr w:rsidR="003B5211" w:rsidRPr="00845321" w14:paraId="7837F83B" w14:textId="77777777" w:rsidTr="00E20DD0">
        <w:tc>
          <w:tcPr>
            <w:tcW w:w="817" w:type="dxa"/>
            <w:shd w:val="clear" w:color="auto" w:fill="auto"/>
          </w:tcPr>
          <w:p w14:paraId="1443D778"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276" w:type="dxa"/>
            <w:shd w:val="clear" w:color="auto" w:fill="auto"/>
          </w:tcPr>
          <w:p w14:paraId="09ADE4AD"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6F2A66AA"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複製</w:t>
            </w:r>
            <w:proofErr w:type="spellEnd"/>
          </w:p>
        </w:tc>
        <w:tc>
          <w:tcPr>
            <w:tcW w:w="2209" w:type="dxa"/>
            <w:shd w:val="clear" w:color="auto" w:fill="auto"/>
          </w:tcPr>
          <w:p w14:paraId="48B18565" w14:textId="77777777" w:rsidR="003B5211" w:rsidRPr="00845321" w:rsidRDefault="003B5211" w:rsidP="00E20DD0">
            <w:pPr>
              <w:rPr>
                <w:rFonts w:ascii="標楷體" w:eastAsia="標楷體" w:hAnsi="標楷體"/>
                <w:color w:val="000000"/>
                <w:lang w:val="x-none" w:eastAsia="x-none"/>
              </w:rPr>
            </w:pPr>
          </w:p>
        </w:tc>
        <w:tc>
          <w:tcPr>
            <w:tcW w:w="3850" w:type="dxa"/>
            <w:shd w:val="clear" w:color="auto" w:fill="auto"/>
          </w:tcPr>
          <w:p w14:paraId="5D57467C" w14:textId="77777777" w:rsidR="003B5211" w:rsidRPr="00845321" w:rsidRDefault="003B5211" w:rsidP="00E20DD0">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複製使商品參數資料</w:t>
            </w:r>
            <w:proofErr w:type="spellEnd"/>
          </w:p>
        </w:tc>
      </w:tr>
      <w:tr w:rsidR="003B5211" w:rsidRPr="00845321" w14:paraId="148D8904" w14:textId="77777777" w:rsidTr="00E20DD0">
        <w:tc>
          <w:tcPr>
            <w:tcW w:w="817" w:type="dxa"/>
            <w:shd w:val="clear" w:color="auto" w:fill="auto"/>
          </w:tcPr>
          <w:p w14:paraId="163AF2F0"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E868C45"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3AC01DEA"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2209" w:type="dxa"/>
            <w:shd w:val="clear" w:color="auto" w:fill="auto"/>
          </w:tcPr>
          <w:p w14:paraId="774874BE" w14:textId="77777777" w:rsidR="003B5211" w:rsidRPr="00845321" w:rsidRDefault="003B5211" w:rsidP="00E20DD0">
            <w:pPr>
              <w:rPr>
                <w:rFonts w:ascii="標楷體" w:eastAsia="標楷體" w:hAnsi="標楷體"/>
                <w:color w:val="000000"/>
                <w:lang w:val="x-none" w:eastAsia="x-none"/>
              </w:rPr>
            </w:pPr>
          </w:p>
        </w:tc>
        <w:tc>
          <w:tcPr>
            <w:tcW w:w="3850" w:type="dxa"/>
            <w:shd w:val="clear" w:color="auto" w:fill="auto"/>
          </w:tcPr>
          <w:p w14:paraId="31B39BF4" w14:textId="77777777" w:rsidR="003B5211" w:rsidRPr="00845321" w:rsidRDefault="003B5211" w:rsidP="00E20DD0">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刪除商品參數資料</w:t>
            </w:r>
            <w:proofErr w:type="spellEnd"/>
          </w:p>
          <w:p w14:paraId="5272AE17" w14:textId="77777777" w:rsidR="003B5211" w:rsidRPr="00845321" w:rsidRDefault="003B5211" w:rsidP="00E20DD0">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proofErr w:type="spellStart"/>
            <w:r w:rsidRPr="00BD2445">
              <w:rPr>
                <w:rFonts w:ascii="標楷體" w:eastAsia="標楷體" w:hAnsi="標楷體" w:hint="eastAsia"/>
                <w:color w:val="000000"/>
                <w:lang w:val="x-none" w:eastAsia="x-none"/>
              </w:rPr>
              <w:t>商品生效日期</w:t>
            </w:r>
            <w:proofErr w:type="spellEnd"/>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proofErr w:type="spellStart"/>
            <w:r w:rsidRPr="00845321">
              <w:rPr>
                <w:rFonts w:ascii="標楷體" w:eastAsia="標楷體" w:hAnsi="標楷體" w:hint="eastAsia"/>
                <w:color w:val="000000"/>
                <w:lang w:val="x-none" w:eastAsia="x-none"/>
              </w:rPr>
              <w:t>日曆日期，隱藏按鈕</w:t>
            </w:r>
            <w:proofErr w:type="spellEnd"/>
          </w:p>
        </w:tc>
      </w:tr>
      <w:tr w:rsidR="003B5211" w:rsidRPr="00845321" w14:paraId="63C7AD2F" w14:textId="77777777" w:rsidTr="00E20DD0">
        <w:tc>
          <w:tcPr>
            <w:tcW w:w="817" w:type="dxa"/>
            <w:shd w:val="clear" w:color="auto" w:fill="auto"/>
          </w:tcPr>
          <w:p w14:paraId="14CE1E12"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264542F"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68" w:type="dxa"/>
            <w:shd w:val="clear" w:color="auto" w:fill="auto"/>
          </w:tcPr>
          <w:p w14:paraId="1DFE5908"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2209" w:type="dxa"/>
            <w:shd w:val="clear" w:color="auto" w:fill="auto"/>
          </w:tcPr>
          <w:p w14:paraId="41AA4619" w14:textId="77777777" w:rsidR="003B5211" w:rsidRPr="00845321" w:rsidRDefault="003B5211" w:rsidP="00E20DD0">
            <w:pPr>
              <w:rPr>
                <w:rFonts w:ascii="標楷體" w:eastAsia="標楷體" w:hAnsi="標楷體"/>
                <w:color w:val="000000"/>
                <w:lang w:val="x-none" w:eastAsia="x-none"/>
              </w:rPr>
            </w:pPr>
          </w:p>
        </w:tc>
        <w:tc>
          <w:tcPr>
            <w:tcW w:w="3850" w:type="dxa"/>
            <w:shd w:val="clear" w:color="auto" w:fill="auto"/>
          </w:tcPr>
          <w:p w14:paraId="3C4FFDC8" w14:textId="77777777" w:rsidR="003B5211" w:rsidRPr="00845321" w:rsidRDefault="003B5211" w:rsidP="00E20DD0">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商品參數資料</w:t>
            </w:r>
            <w:proofErr w:type="spellEnd"/>
          </w:p>
        </w:tc>
      </w:tr>
      <w:tr w:rsidR="003B5211" w:rsidRPr="00845321" w14:paraId="01C3CA8E" w14:textId="77777777" w:rsidTr="00E20DD0">
        <w:tc>
          <w:tcPr>
            <w:tcW w:w="817" w:type="dxa"/>
            <w:shd w:val="clear" w:color="auto" w:fill="auto"/>
          </w:tcPr>
          <w:p w14:paraId="7E4BC182"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3B4B8579"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5B4C4680"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代碼</w:t>
            </w:r>
            <w:proofErr w:type="spellEnd"/>
          </w:p>
        </w:tc>
        <w:tc>
          <w:tcPr>
            <w:tcW w:w="2209" w:type="dxa"/>
            <w:shd w:val="clear" w:color="auto" w:fill="auto"/>
          </w:tcPr>
          <w:p w14:paraId="18398AA6"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ProdNo</w:t>
            </w:r>
            <w:proofErr w:type="spellEnd"/>
          </w:p>
        </w:tc>
        <w:tc>
          <w:tcPr>
            <w:tcW w:w="3850" w:type="dxa"/>
            <w:shd w:val="clear" w:color="auto" w:fill="auto"/>
          </w:tcPr>
          <w:p w14:paraId="7288B63A"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代碼</w:t>
            </w:r>
            <w:proofErr w:type="spellEnd"/>
          </w:p>
        </w:tc>
      </w:tr>
      <w:tr w:rsidR="003B5211" w:rsidRPr="00845321" w14:paraId="12220A9A" w14:textId="77777777" w:rsidTr="00E20DD0">
        <w:tc>
          <w:tcPr>
            <w:tcW w:w="817" w:type="dxa"/>
            <w:shd w:val="clear" w:color="auto" w:fill="auto"/>
          </w:tcPr>
          <w:p w14:paraId="4F3E6A40"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287EE9BA"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27D95233"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生效日期</w:t>
            </w:r>
            <w:proofErr w:type="spellEnd"/>
          </w:p>
        </w:tc>
        <w:tc>
          <w:tcPr>
            <w:tcW w:w="2209" w:type="dxa"/>
            <w:shd w:val="clear" w:color="auto" w:fill="auto"/>
          </w:tcPr>
          <w:p w14:paraId="573328E5"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StartDate</w:t>
            </w:r>
            <w:proofErr w:type="spellEnd"/>
          </w:p>
        </w:tc>
        <w:tc>
          <w:tcPr>
            <w:tcW w:w="3850" w:type="dxa"/>
            <w:shd w:val="clear" w:color="auto" w:fill="auto"/>
          </w:tcPr>
          <w:p w14:paraId="60B4C623" w14:textId="77777777" w:rsidR="003B5211" w:rsidRPr="00AF20EA" w:rsidRDefault="003B5211" w:rsidP="00E20DD0">
            <w:pPr>
              <w:rPr>
                <w:rFonts w:ascii="標楷體" w:eastAsia="標楷體" w:hAnsi="標楷體"/>
                <w:lang w:val="x-none"/>
              </w:rPr>
            </w:pPr>
            <w:proofErr w:type="spellStart"/>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w:t>
            </w:r>
            <w:proofErr w:type="spellEnd"/>
            <w:r w:rsidRPr="00AF20EA">
              <w:rPr>
                <w:rFonts w:ascii="標楷體" w:eastAsia="標楷體" w:hAnsi="標楷體"/>
                <w:lang w:val="x-none"/>
              </w:rPr>
              <w:t>/mm/dd</w:t>
            </w:r>
          </w:p>
        </w:tc>
      </w:tr>
      <w:tr w:rsidR="003B5211" w:rsidRPr="00845321" w14:paraId="1C9F9475" w14:textId="77777777" w:rsidTr="00E20DD0">
        <w:tc>
          <w:tcPr>
            <w:tcW w:w="817" w:type="dxa"/>
            <w:shd w:val="clear" w:color="auto" w:fill="auto"/>
          </w:tcPr>
          <w:p w14:paraId="3EFD8046"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1E2EDE77"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07193754"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截止日期</w:t>
            </w:r>
            <w:proofErr w:type="spellEnd"/>
          </w:p>
        </w:tc>
        <w:tc>
          <w:tcPr>
            <w:tcW w:w="2209" w:type="dxa"/>
            <w:shd w:val="clear" w:color="auto" w:fill="auto"/>
          </w:tcPr>
          <w:p w14:paraId="6D6C388D"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EndDate</w:t>
            </w:r>
            <w:proofErr w:type="spellEnd"/>
          </w:p>
        </w:tc>
        <w:tc>
          <w:tcPr>
            <w:tcW w:w="3850" w:type="dxa"/>
            <w:shd w:val="clear" w:color="auto" w:fill="auto"/>
          </w:tcPr>
          <w:p w14:paraId="6BC26B69" w14:textId="77777777" w:rsidR="003B5211" w:rsidRPr="00AF20EA" w:rsidRDefault="003B5211" w:rsidP="00E20DD0">
            <w:pPr>
              <w:rPr>
                <w:rFonts w:ascii="標楷體" w:eastAsia="標楷體" w:hAnsi="標楷體"/>
                <w:lang w:val="x-none"/>
              </w:rPr>
            </w:pPr>
            <w:proofErr w:type="spellStart"/>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w:t>
            </w:r>
            <w:proofErr w:type="spellEnd"/>
            <w:r w:rsidRPr="00AF20EA">
              <w:rPr>
                <w:rFonts w:ascii="標楷體" w:eastAsia="標楷體" w:hAnsi="標楷體"/>
                <w:lang w:val="x-none"/>
              </w:rPr>
              <w:t>/mm/dd</w:t>
            </w:r>
          </w:p>
        </w:tc>
      </w:tr>
      <w:tr w:rsidR="003B5211" w:rsidRPr="00845321" w14:paraId="53CFB8A2" w14:textId="77777777" w:rsidTr="00E20DD0">
        <w:tc>
          <w:tcPr>
            <w:tcW w:w="817" w:type="dxa"/>
            <w:shd w:val="clear" w:color="auto" w:fill="auto"/>
          </w:tcPr>
          <w:p w14:paraId="310F02FA"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27F20CAF"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0BDD6394"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狀態</w:t>
            </w:r>
            <w:proofErr w:type="spellEnd"/>
          </w:p>
        </w:tc>
        <w:tc>
          <w:tcPr>
            <w:tcW w:w="2209" w:type="dxa"/>
            <w:shd w:val="clear" w:color="auto" w:fill="auto"/>
          </w:tcPr>
          <w:p w14:paraId="4741DB9D"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StatusCode</w:t>
            </w:r>
            <w:proofErr w:type="spellEnd"/>
          </w:p>
        </w:tc>
        <w:tc>
          <w:tcPr>
            <w:tcW w:w="3850" w:type="dxa"/>
            <w:shd w:val="clear" w:color="auto" w:fill="auto"/>
          </w:tcPr>
          <w:p w14:paraId="4492EE60"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狀態</w:t>
            </w:r>
            <w:proofErr w:type="spellEnd"/>
          </w:p>
        </w:tc>
      </w:tr>
      <w:tr w:rsidR="003B5211" w:rsidRPr="00845321" w14:paraId="3310E236" w14:textId="77777777" w:rsidTr="00E20DD0">
        <w:tc>
          <w:tcPr>
            <w:tcW w:w="817" w:type="dxa"/>
            <w:shd w:val="clear" w:color="auto" w:fill="auto"/>
          </w:tcPr>
          <w:p w14:paraId="62EAFDEF" w14:textId="77777777" w:rsidR="003B5211" w:rsidRPr="00845321" w:rsidRDefault="003B5211" w:rsidP="00E20DD0">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6C1CA6EB"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68" w:type="dxa"/>
            <w:shd w:val="clear" w:color="auto" w:fill="auto"/>
          </w:tcPr>
          <w:p w14:paraId="223C7132"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名稱</w:t>
            </w:r>
            <w:proofErr w:type="spellEnd"/>
          </w:p>
        </w:tc>
        <w:tc>
          <w:tcPr>
            <w:tcW w:w="2209" w:type="dxa"/>
            <w:shd w:val="clear" w:color="auto" w:fill="auto"/>
          </w:tcPr>
          <w:p w14:paraId="03CF4D54"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color w:val="000000"/>
                <w:lang w:val="x-none" w:eastAsia="x-none"/>
              </w:rPr>
              <w:t>FacProd.ProdName</w:t>
            </w:r>
            <w:proofErr w:type="spellEnd"/>
          </w:p>
        </w:tc>
        <w:tc>
          <w:tcPr>
            <w:tcW w:w="3850" w:type="dxa"/>
            <w:shd w:val="clear" w:color="auto" w:fill="auto"/>
          </w:tcPr>
          <w:p w14:paraId="42D651E7" w14:textId="77777777" w:rsidR="003B5211" w:rsidRPr="00845321" w:rsidRDefault="003B5211" w:rsidP="00E20DD0">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商品名稱</w:t>
            </w:r>
            <w:proofErr w:type="spellEnd"/>
          </w:p>
        </w:tc>
      </w:tr>
    </w:tbl>
    <w:p w14:paraId="29C2FC8C" w14:textId="77777777" w:rsidR="003B5211" w:rsidRPr="005F5252" w:rsidRDefault="003B5211" w:rsidP="003B5211">
      <w:pPr>
        <w:widowControl/>
        <w:rPr>
          <w:rFonts w:ascii="標楷體" w:eastAsia="標楷體" w:hAnsi="標楷體"/>
        </w:rPr>
      </w:pPr>
    </w:p>
    <w:p w14:paraId="385F52EA" w14:textId="77777777" w:rsidR="003B5211" w:rsidRDefault="003B5211" w:rsidP="003B5211">
      <w:pPr>
        <w:widowControl/>
        <w:rPr>
          <w:noProof/>
        </w:rPr>
      </w:pPr>
      <w:r>
        <w:rPr>
          <w:noProof/>
        </w:rPr>
        <w:br w:type="page"/>
      </w:r>
    </w:p>
    <w:p w14:paraId="1BC98C61" w14:textId="4A8D16A8" w:rsidR="00347687" w:rsidRPr="00291505" w:rsidRDefault="00DA6F7D" w:rsidP="003B5211">
      <w:pPr>
        <w:pStyle w:val="3"/>
        <w:numPr>
          <w:ilvl w:val="0"/>
          <w:numId w:val="88"/>
        </w:numPr>
        <w:ind w:left="360" w:hanging="360"/>
      </w:pPr>
      <w:r>
        <w:br w:type="page"/>
      </w:r>
      <w:bookmarkStart w:id="60" w:name="_Toc90485596"/>
      <w:bookmarkStart w:id="61" w:name="_Toc95492692"/>
      <w:r w:rsidR="00347687" w:rsidRPr="00BE2258">
        <w:rPr>
          <w:rFonts w:hint="eastAsia"/>
        </w:rPr>
        <w:t>L2010</w:t>
      </w:r>
      <w:r w:rsidR="00347687" w:rsidRPr="00BE2258">
        <w:rPr>
          <w:rFonts w:hint="eastAsia"/>
        </w:rPr>
        <w:t>申請案件明細資料查詢</w:t>
      </w:r>
      <w:r w:rsidR="00347687">
        <w:t xml:space="preserve"> </w:t>
      </w:r>
      <w:r w:rsidR="005C07D5">
        <w:t>***</w:t>
      </w:r>
      <w:bookmarkEnd w:id="60"/>
      <w:bookmarkEnd w:id="61"/>
    </w:p>
    <w:p w14:paraId="1E1B223B" w14:textId="77777777" w:rsidR="00347687" w:rsidRPr="00291505" w:rsidRDefault="00347687" w:rsidP="003476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47687" w:rsidRPr="00291505" w14:paraId="2DB478ED"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11FD05BB" w14:textId="77777777" w:rsidR="00347687" w:rsidRPr="00291505" w:rsidRDefault="00347687" w:rsidP="000C1BC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D197AC" w14:textId="77777777" w:rsidR="00347687" w:rsidRPr="00E1776E" w:rsidRDefault="00347687" w:rsidP="000C1BC0">
            <w:pPr>
              <w:rPr>
                <w:rFonts w:ascii="標楷體" w:eastAsia="標楷體" w:hAnsi="標楷體"/>
              </w:rPr>
            </w:pPr>
            <w:r w:rsidRPr="009D4C61">
              <w:rPr>
                <w:rFonts w:ascii="標楷體" w:eastAsia="標楷體" w:hAnsi="標楷體" w:hint="eastAsia"/>
              </w:rPr>
              <w:t>申請案件明細資料查詢</w:t>
            </w:r>
          </w:p>
        </w:tc>
      </w:tr>
      <w:tr w:rsidR="00347687" w:rsidRPr="00291505" w14:paraId="5AEB75CE"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7F8FF4F6" w14:textId="77777777" w:rsidR="00347687" w:rsidRPr="00291505" w:rsidRDefault="00347687" w:rsidP="000C1BC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B56B8A" w14:textId="77777777" w:rsidR="00347687" w:rsidRPr="009D4C61" w:rsidRDefault="00347687" w:rsidP="000C1BC0">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347687" w:rsidRPr="00291505" w14:paraId="04A7397F" w14:textId="77777777" w:rsidTr="000C1BC0">
        <w:trPr>
          <w:trHeight w:val="773"/>
        </w:trPr>
        <w:tc>
          <w:tcPr>
            <w:tcW w:w="1548" w:type="dxa"/>
            <w:tcBorders>
              <w:top w:val="single" w:sz="8" w:space="0" w:color="000000"/>
              <w:bottom w:val="single" w:sz="8" w:space="0" w:color="000000"/>
              <w:right w:val="single" w:sz="8" w:space="0" w:color="000000"/>
            </w:tcBorders>
            <w:shd w:val="clear" w:color="auto" w:fill="F3F3F3"/>
          </w:tcPr>
          <w:p w14:paraId="16135686" w14:textId="77777777" w:rsidR="00347687" w:rsidRPr="00291505" w:rsidRDefault="00347687" w:rsidP="000C1BC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EB21BA" w14:textId="77777777" w:rsidR="00347687" w:rsidRPr="00E1776E" w:rsidRDefault="00347687" w:rsidP="000C1BC0">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1D79CE9D" w14:textId="77777777" w:rsidR="00347687" w:rsidRPr="00E1776E" w:rsidRDefault="00347687" w:rsidP="000C1BC0">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w:t>
            </w:r>
            <w:proofErr w:type="spellStart"/>
            <w:r w:rsidRPr="00E1776E">
              <w:rPr>
                <w:rFonts w:ascii="標楷體" w:eastAsia="標楷體" w:hAnsi="標楷體" w:hint="eastAsia"/>
                <w:color w:val="000000"/>
                <w:szCs w:val="20"/>
                <w:lang w:val="x-none" w:eastAsia="x-none"/>
              </w:rPr>
              <w:t>查詢</w:t>
            </w:r>
            <w:proofErr w:type="spellEnd"/>
            <w:r>
              <w:rPr>
                <w:rFonts w:ascii="標楷體" w:eastAsia="標楷體" w:hAnsi="標楷體" w:hint="eastAsia"/>
                <w:color w:val="000000"/>
                <w:szCs w:val="20"/>
                <w:lang w:val="x-none"/>
              </w:rPr>
              <w:t>[</w:t>
            </w:r>
            <w:proofErr w:type="spellStart"/>
            <w:r w:rsidRPr="00A84A76">
              <w:rPr>
                <w:rFonts w:ascii="標楷體" w:eastAsia="標楷體" w:hAnsi="標楷體" w:hint="eastAsia"/>
                <w:color w:val="000000"/>
                <w:szCs w:val="20"/>
                <w:lang w:val="x-none" w:eastAsia="x-none"/>
              </w:rPr>
              <w:t>申請案件檔</w:t>
            </w:r>
            <w:proofErr w:type="spellEnd"/>
            <w:r w:rsidRPr="00E1776E">
              <w:rPr>
                <w:rFonts w:ascii="標楷體" w:eastAsia="標楷體" w:hAnsi="標楷體" w:hint="eastAsia"/>
                <w:color w:val="000000"/>
                <w:szCs w:val="20"/>
                <w:lang w:val="x-none" w:eastAsia="x-none"/>
              </w:rPr>
              <w:t>(</w:t>
            </w:r>
            <w:proofErr w:type="spellStart"/>
            <w:r w:rsidRPr="00A84A76">
              <w:rPr>
                <w:rFonts w:ascii="標楷體" w:eastAsia="標楷體" w:hAnsi="標楷體"/>
                <w:color w:val="000000"/>
                <w:szCs w:val="20"/>
                <w:lang w:val="x-none" w:eastAsia="x-none"/>
              </w:rPr>
              <w:t>FacCaseAppl</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64F82231" w14:textId="77777777" w:rsidR="00347687" w:rsidRPr="00E1776E" w:rsidRDefault="00347687" w:rsidP="000C1BC0">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1E44A4BE" w14:textId="77777777" w:rsidR="00347687" w:rsidRDefault="00347687" w:rsidP="000C1BC0">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proofErr w:type="spellStart"/>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Pr>
                <w:rFonts w:ascii="標楷體" w:eastAsia="標楷體" w:hAnsi="標楷體" w:hint="eastAsia"/>
                <w:color w:val="000000"/>
                <w:szCs w:val="20"/>
                <w:lang w:val="x-none"/>
              </w:rPr>
              <w:t>(</w:t>
            </w:r>
            <w:proofErr w:type="spellStart"/>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proofErr w:type="spellEnd"/>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proofErr w:type="spellStart"/>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proofErr w:type="spellEnd"/>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Pr>
                <w:rFonts w:ascii="標楷體" w:eastAsia="標楷體" w:hAnsi="標楷體" w:hint="eastAsia"/>
                <w:color w:val="000000"/>
                <w:szCs w:val="20"/>
                <w:lang w:val="x-none"/>
              </w:rPr>
              <w:t>]</w:t>
            </w:r>
            <w:r>
              <w:rPr>
                <w:rFonts w:ascii="標楷體" w:eastAsia="標楷體" w:hAnsi="標楷體" w:hint="eastAsia"/>
              </w:rPr>
              <w:t xml:space="preserve">  </w:t>
            </w:r>
          </w:p>
          <w:p w14:paraId="4A70D8ED" w14:textId="77777777" w:rsidR="00347687" w:rsidRDefault="00347687" w:rsidP="000C1BC0">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rPr>
              <w:t>).</w:t>
            </w:r>
            <w:r>
              <w:rPr>
                <w:rFonts w:hint="eastAsia"/>
              </w:rPr>
              <w:t>[</w:t>
            </w:r>
            <w:proofErr w:type="gramEnd"/>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proofErr w:type="spellStart"/>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proofErr w:type="spellEnd"/>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roofErr w:type="spellStart"/>
            <w:r w:rsidRPr="00D11B72">
              <w:rPr>
                <w:rFonts w:ascii="標楷體" w:eastAsia="標楷體" w:hAnsi="標楷體"/>
                <w:color w:val="000000"/>
                <w:szCs w:val="20"/>
                <w:lang w:val="x-none" w:eastAsia="x-none"/>
              </w:rPr>
              <w:t>FacCaseAppl</w:t>
            </w:r>
            <w:proofErr w:type="spellEnd"/>
            <w:r w:rsidRPr="00D11B72">
              <w:rPr>
                <w:rFonts w:ascii="標楷體" w:eastAsia="標楷體" w:hAnsi="標楷體"/>
                <w:color w:val="000000"/>
                <w:szCs w:val="20"/>
                <w:lang w:val="x-none"/>
              </w:rPr>
              <w:t xml:space="preserve"> </w:t>
            </w:r>
            <w:proofErr w:type="spellStart"/>
            <w:r w:rsidRPr="00D11B72">
              <w:rPr>
                <w:rFonts w:ascii="標楷體" w:eastAsia="標楷體" w:hAnsi="標楷體"/>
                <w:color w:val="000000"/>
                <w:szCs w:val="20"/>
                <w:lang w:val="x-none"/>
              </w:rPr>
              <w:t>ProcessCode</w:t>
            </w:r>
            <w:proofErr w:type="spellEnd"/>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proofErr w:type="spellStart"/>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proofErr w:type="spellEnd"/>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r w:rsidRPr="00D11B72">
              <w:rPr>
                <w:rFonts w:ascii="標楷體" w:eastAsia="標楷體" w:hAnsi="標楷體" w:hint="eastAsia"/>
              </w:rPr>
              <w:t xml:space="preserve">  </w:t>
            </w:r>
          </w:p>
          <w:p w14:paraId="663ED602" w14:textId="77777777" w:rsidR="009E5035" w:rsidRPr="00D11B72" w:rsidRDefault="009E5035" w:rsidP="000C1BC0">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團體戶統編(</w:t>
            </w:r>
            <w:proofErr w:type="spellStart"/>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proofErr w:type="spellEnd"/>
            <w:r>
              <w:rPr>
                <w:rFonts w:ascii="標楷體" w:eastAsia="標楷體" w:hAnsi="標楷體" w:hint="eastAsia"/>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roofErr w:type="spellStart"/>
            <w:r w:rsidRPr="00D11B72">
              <w:rPr>
                <w:rFonts w:ascii="標楷體" w:eastAsia="標楷體" w:hAnsi="標楷體"/>
                <w:color w:val="000000"/>
                <w:szCs w:val="20"/>
                <w:lang w:val="x-none" w:eastAsia="x-none"/>
              </w:rPr>
              <w:t>FacCaseAppl</w:t>
            </w:r>
            <w:proofErr w:type="spellEnd"/>
            <w:r w:rsidRPr="00D11B72">
              <w:rPr>
                <w:rFonts w:ascii="標楷體" w:eastAsia="標楷體" w:hAnsi="標楷體"/>
                <w:color w:val="000000"/>
                <w:szCs w:val="20"/>
                <w:lang w:val="x-none"/>
              </w:rPr>
              <w:t xml:space="preserve"> </w:t>
            </w:r>
            <w:proofErr w:type="spellStart"/>
            <w:r w:rsidRPr="00D11B72">
              <w:rPr>
                <w:rFonts w:ascii="標楷體" w:eastAsia="標楷體" w:hAnsi="標楷體"/>
                <w:color w:val="000000"/>
                <w:szCs w:val="20"/>
                <w:lang w:val="x-none"/>
              </w:rPr>
              <w:t>ProcessCode</w:t>
            </w:r>
            <w:proofErr w:type="spellEnd"/>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proofErr w:type="spellStart"/>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proofErr w:type="spellEnd"/>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處理情形</w:t>
            </w:r>
            <w:proofErr w:type="spellEnd"/>
            <w:r w:rsidRPr="00D11B72">
              <w:rPr>
                <w:rFonts w:ascii="標楷體" w:eastAsia="標楷體" w:hAnsi="標楷體" w:hint="eastAsia"/>
                <w:color w:val="000000"/>
                <w:szCs w:val="20"/>
                <w:lang w:val="x-none"/>
              </w:rPr>
              <w:t>]</w:t>
            </w:r>
          </w:p>
          <w:p w14:paraId="13A509BC" w14:textId="77777777" w:rsidR="00347687" w:rsidRPr="00D11B72" w:rsidRDefault="00347687" w:rsidP="000C1BC0">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3D732034" w14:textId="77777777" w:rsidR="00347687" w:rsidRPr="00E1776E" w:rsidRDefault="00347687" w:rsidP="000C1BC0">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proofErr w:type="spellStart"/>
            <w:r w:rsidR="007A605F">
              <w:rPr>
                <w:rFonts w:ascii="標楷體" w:eastAsia="標楷體" w:hAnsi="標楷體" w:hint="eastAsia"/>
                <w:color w:val="000000"/>
                <w:szCs w:val="20"/>
                <w:lang w:val="x-none"/>
              </w:rPr>
              <w:t>申請號碼</w:t>
            </w:r>
            <w:proofErr w:type="spellEnd"/>
            <w:r w:rsidRPr="001F70E5">
              <w:rPr>
                <w:rFonts w:ascii="標楷體" w:eastAsia="標楷體" w:hAnsi="標楷體" w:hint="eastAsia"/>
                <w:color w:val="000000"/>
                <w:szCs w:val="20"/>
                <w:lang w:val="x-none"/>
              </w:rPr>
              <w:t>(</w:t>
            </w:r>
            <w:proofErr w:type="spellStart"/>
            <w:r w:rsidRPr="001F70E5">
              <w:rPr>
                <w:rFonts w:ascii="標楷體" w:eastAsia="標楷體" w:hAnsi="標楷體"/>
                <w:color w:val="000000"/>
                <w:szCs w:val="20"/>
                <w:lang w:val="x-none"/>
              </w:rPr>
              <w:t>ApplNo</w:t>
            </w:r>
            <w:proofErr w:type="spellEnd"/>
            <w:r w:rsidRPr="001F70E5">
              <w:rPr>
                <w:rFonts w:ascii="標楷體" w:eastAsia="標楷體" w:hAnsi="標楷體"/>
                <w:color w:val="000000"/>
                <w:szCs w:val="20"/>
                <w:lang w:val="x-none"/>
              </w:rPr>
              <w:t>)</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347687" w:rsidRPr="00291505" w14:paraId="168DACD7" w14:textId="77777777" w:rsidTr="000C1BC0">
        <w:trPr>
          <w:trHeight w:val="321"/>
        </w:trPr>
        <w:tc>
          <w:tcPr>
            <w:tcW w:w="1548" w:type="dxa"/>
            <w:tcBorders>
              <w:top w:val="single" w:sz="8" w:space="0" w:color="000000"/>
              <w:bottom w:val="single" w:sz="8" w:space="0" w:color="000000"/>
              <w:right w:val="single" w:sz="8" w:space="0" w:color="000000"/>
            </w:tcBorders>
            <w:shd w:val="clear" w:color="auto" w:fill="F3F3F3"/>
          </w:tcPr>
          <w:p w14:paraId="1E555F02" w14:textId="77777777" w:rsidR="00347687" w:rsidRPr="00291505" w:rsidRDefault="00347687" w:rsidP="000C1BC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2A8719" w14:textId="77777777" w:rsidR="00347687" w:rsidRPr="00291505" w:rsidRDefault="00347687" w:rsidP="000C1BC0">
            <w:pPr>
              <w:rPr>
                <w:rFonts w:ascii="標楷體" w:eastAsia="標楷體" w:hAnsi="標楷體"/>
              </w:rPr>
            </w:pPr>
          </w:p>
        </w:tc>
      </w:tr>
      <w:tr w:rsidR="00347687" w:rsidRPr="00291505" w14:paraId="22FF1757" w14:textId="77777777" w:rsidTr="000C1BC0">
        <w:trPr>
          <w:trHeight w:val="1311"/>
        </w:trPr>
        <w:tc>
          <w:tcPr>
            <w:tcW w:w="1548" w:type="dxa"/>
            <w:tcBorders>
              <w:top w:val="single" w:sz="8" w:space="0" w:color="000000"/>
              <w:bottom w:val="single" w:sz="8" w:space="0" w:color="000000"/>
              <w:right w:val="single" w:sz="8" w:space="0" w:color="000000"/>
            </w:tcBorders>
            <w:shd w:val="clear" w:color="auto" w:fill="F3F3F3"/>
          </w:tcPr>
          <w:p w14:paraId="542C7704" w14:textId="77777777" w:rsidR="00347687" w:rsidRPr="00291505" w:rsidRDefault="00347687" w:rsidP="000C1BC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DEB629" w14:textId="77777777" w:rsidR="00347687" w:rsidRPr="00291505" w:rsidRDefault="00347687" w:rsidP="000C1BC0">
            <w:pPr>
              <w:rPr>
                <w:rFonts w:ascii="標楷體" w:eastAsia="標楷體" w:hAnsi="標楷體"/>
              </w:rPr>
            </w:pPr>
          </w:p>
        </w:tc>
      </w:tr>
      <w:tr w:rsidR="00347687" w:rsidRPr="00291505" w14:paraId="65191CAC"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2F2F3348" w14:textId="77777777" w:rsidR="00347687" w:rsidRPr="00291505" w:rsidRDefault="00347687" w:rsidP="000C1BC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CF205B" w14:textId="77777777" w:rsidR="00347687" w:rsidRPr="00291505" w:rsidRDefault="00347687" w:rsidP="000C1BC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47687" w:rsidRPr="00291505" w14:paraId="7DEB8B7B" w14:textId="77777777" w:rsidTr="000C1BC0">
        <w:trPr>
          <w:trHeight w:val="358"/>
        </w:trPr>
        <w:tc>
          <w:tcPr>
            <w:tcW w:w="1548" w:type="dxa"/>
            <w:tcBorders>
              <w:top w:val="single" w:sz="8" w:space="0" w:color="000000"/>
              <w:bottom w:val="single" w:sz="8" w:space="0" w:color="000000"/>
              <w:right w:val="single" w:sz="8" w:space="0" w:color="000000"/>
            </w:tcBorders>
            <w:shd w:val="clear" w:color="auto" w:fill="F3F3F3"/>
          </w:tcPr>
          <w:p w14:paraId="0F6DD59E" w14:textId="77777777" w:rsidR="00347687" w:rsidRPr="00291505" w:rsidRDefault="00347687" w:rsidP="000C1BC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A8CDCB" w14:textId="77777777" w:rsidR="00347687" w:rsidRPr="00291505" w:rsidRDefault="00347687" w:rsidP="000C1BC0">
            <w:pPr>
              <w:rPr>
                <w:rFonts w:ascii="標楷體" w:eastAsia="標楷體" w:hAnsi="標楷體"/>
              </w:rPr>
            </w:pPr>
          </w:p>
        </w:tc>
      </w:tr>
      <w:tr w:rsidR="00347687" w:rsidRPr="00291505" w14:paraId="4D017A3E"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5052EA5D" w14:textId="77777777" w:rsidR="00347687" w:rsidRPr="00291505" w:rsidRDefault="00347687" w:rsidP="000C1BC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F5D538" w14:textId="77777777" w:rsidR="00347687" w:rsidRPr="00291505" w:rsidRDefault="00347687" w:rsidP="000C1BC0">
            <w:pPr>
              <w:rPr>
                <w:rFonts w:ascii="標楷體" w:eastAsia="標楷體" w:hAnsi="標楷體"/>
              </w:rPr>
            </w:pPr>
          </w:p>
        </w:tc>
      </w:tr>
    </w:tbl>
    <w:p w14:paraId="4CBB7F81" w14:textId="77777777" w:rsidR="00347687" w:rsidRPr="005F1722" w:rsidRDefault="00347687" w:rsidP="003476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47687" w:rsidRPr="0022279A" w14:paraId="0CC5FEA5" w14:textId="77777777" w:rsidTr="000C1BC0">
        <w:tc>
          <w:tcPr>
            <w:tcW w:w="851" w:type="dxa"/>
            <w:shd w:val="clear" w:color="auto" w:fill="D9D9D9"/>
          </w:tcPr>
          <w:p w14:paraId="50174FAE"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9589B8E"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546C27"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說明</w:t>
            </w:r>
          </w:p>
        </w:tc>
      </w:tr>
      <w:tr w:rsidR="00347687" w:rsidRPr="0022279A" w14:paraId="6169303F" w14:textId="77777777" w:rsidTr="000C1BC0">
        <w:tc>
          <w:tcPr>
            <w:tcW w:w="851" w:type="dxa"/>
            <w:shd w:val="clear" w:color="auto" w:fill="auto"/>
          </w:tcPr>
          <w:p w14:paraId="22C6B7B1"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81BA2C" w14:textId="77777777" w:rsidR="00347687" w:rsidRPr="00F533E6" w:rsidRDefault="00347687" w:rsidP="000C1BC0">
            <w:pPr>
              <w:rPr>
                <w:rFonts w:ascii="標楷體" w:eastAsia="標楷體" w:hAnsi="標楷體"/>
              </w:rPr>
            </w:pPr>
            <w:proofErr w:type="spellStart"/>
            <w:r w:rsidRPr="00A84A76">
              <w:rPr>
                <w:rFonts w:ascii="標楷體" w:eastAsia="標楷體" w:hAnsi="標楷體"/>
              </w:rPr>
              <w:t>CustMain</w:t>
            </w:r>
            <w:proofErr w:type="spellEnd"/>
          </w:p>
        </w:tc>
        <w:tc>
          <w:tcPr>
            <w:tcW w:w="3828" w:type="dxa"/>
            <w:shd w:val="clear" w:color="auto" w:fill="auto"/>
          </w:tcPr>
          <w:p w14:paraId="57CFFEA7" w14:textId="77777777" w:rsidR="00347687" w:rsidRPr="00F533E6" w:rsidRDefault="00347687" w:rsidP="000C1BC0">
            <w:pPr>
              <w:rPr>
                <w:rFonts w:ascii="標楷體" w:eastAsia="標楷體" w:hAnsi="標楷體"/>
              </w:rPr>
            </w:pPr>
            <w:r w:rsidRPr="00F533E6">
              <w:rPr>
                <w:rFonts w:ascii="標楷體" w:eastAsia="標楷體" w:hAnsi="標楷體" w:hint="eastAsia"/>
              </w:rPr>
              <w:t>客戶資料主檔</w:t>
            </w:r>
          </w:p>
        </w:tc>
      </w:tr>
      <w:tr w:rsidR="00347687" w:rsidRPr="0022279A" w14:paraId="14986ACE" w14:textId="77777777" w:rsidTr="000C1BC0">
        <w:tc>
          <w:tcPr>
            <w:tcW w:w="851" w:type="dxa"/>
            <w:shd w:val="clear" w:color="auto" w:fill="auto"/>
          </w:tcPr>
          <w:p w14:paraId="1B6CCA17"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79188BB" w14:textId="77777777" w:rsidR="00347687" w:rsidRPr="00F533E6" w:rsidRDefault="00347687" w:rsidP="000C1BC0">
            <w:pPr>
              <w:rPr>
                <w:rFonts w:ascii="標楷體" w:eastAsia="標楷體" w:hAnsi="標楷體"/>
              </w:rPr>
            </w:pPr>
            <w:proofErr w:type="spellStart"/>
            <w:r w:rsidRPr="00A84A76">
              <w:rPr>
                <w:rFonts w:ascii="標楷體" w:eastAsia="標楷體" w:hAnsi="標楷體"/>
              </w:rPr>
              <w:t>FacCaseAppl</w:t>
            </w:r>
            <w:proofErr w:type="spellEnd"/>
          </w:p>
        </w:tc>
        <w:tc>
          <w:tcPr>
            <w:tcW w:w="3828" w:type="dxa"/>
            <w:shd w:val="clear" w:color="auto" w:fill="auto"/>
          </w:tcPr>
          <w:p w14:paraId="6537467F" w14:textId="77777777" w:rsidR="00347687" w:rsidRPr="00F533E6" w:rsidRDefault="00347687" w:rsidP="000C1BC0">
            <w:pPr>
              <w:rPr>
                <w:rFonts w:ascii="標楷體" w:eastAsia="標楷體" w:hAnsi="標楷體"/>
              </w:rPr>
            </w:pPr>
            <w:r w:rsidRPr="00A84A76">
              <w:rPr>
                <w:rFonts w:ascii="標楷體" w:eastAsia="標楷體" w:hAnsi="標楷體" w:hint="eastAsia"/>
              </w:rPr>
              <w:t>案件申請檔</w:t>
            </w:r>
          </w:p>
        </w:tc>
      </w:tr>
      <w:tr w:rsidR="00347687" w:rsidRPr="0022279A" w14:paraId="6A085DE6" w14:textId="77777777" w:rsidTr="000C1BC0">
        <w:tc>
          <w:tcPr>
            <w:tcW w:w="851" w:type="dxa"/>
            <w:shd w:val="clear" w:color="auto" w:fill="auto"/>
          </w:tcPr>
          <w:p w14:paraId="36460D32"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874FF05" w14:textId="77777777" w:rsidR="00347687" w:rsidRPr="00F533E6" w:rsidRDefault="00347687" w:rsidP="000C1BC0">
            <w:pPr>
              <w:rPr>
                <w:rFonts w:ascii="標楷體" w:eastAsia="標楷體" w:hAnsi="標楷體"/>
              </w:rPr>
            </w:pPr>
            <w:proofErr w:type="spellStart"/>
            <w:r w:rsidRPr="00A84A76">
              <w:rPr>
                <w:rFonts w:ascii="標楷體" w:eastAsia="標楷體" w:hAnsi="標楷體"/>
              </w:rPr>
              <w:t>FacMain</w:t>
            </w:r>
            <w:proofErr w:type="spellEnd"/>
          </w:p>
        </w:tc>
        <w:tc>
          <w:tcPr>
            <w:tcW w:w="3828" w:type="dxa"/>
            <w:shd w:val="clear" w:color="auto" w:fill="auto"/>
          </w:tcPr>
          <w:p w14:paraId="7B684412" w14:textId="77777777" w:rsidR="00347687" w:rsidRPr="00F533E6" w:rsidRDefault="00347687" w:rsidP="000C1BC0">
            <w:pPr>
              <w:rPr>
                <w:rFonts w:ascii="標楷體" w:eastAsia="標楷體" w:hAnsi="標楷體"/>
              </w:rPr>
            </w:pPr>
            <w:r w:rsidRPr="00F533E6">
              <w:rPr>
                <w:rFonts w:ascii="標楷體" w:eastAsia="標楷體" w:hAnsi="標楷體" w:hint="eastAsia"/>
              </w:rPr>
              <w:t>額度主檔</w:t>
            </w:r>
          </w:p>
        </w:tc>
      </w:tr>
      <w:tr w:rsidR="00347687" w:rsidRPr="0022279A" w14:paraId="0E6FAC7B" w14:textId="77777777" w:rsidTr="000C1BC0">
        <w:tc>
          <w:tcPr>
            <w:tcW w:w="851" w:type="dxa"/>
            <w:shd w:val="clear" w:color="auto" w:fill="auto"/>
          </w:tcPr>
          <w:p w14:paraId="5E072807" w14:textId="77777777" w:rsidR="00347687" w:rsidRPr="001F70E5" w:rsidRDefault="00347687" w:rsidP="000C1BC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3978ED3" w14:textId="77777777" w:rsidR="00347687" w:rsidRPr="001F70E5" w:rsidRDefault="00347687" w:rsidP="000C1BC0">
            <w:pPr>
              <w:rPr>
                <w:rFonts w:ascii="標楷體" w:eastAsia="標楷體" w:hAnsi="標楷體"/>
              </w:rPr>
            </w:pPr>
            <w:proofErr w:type="spellStart"/>
            <w:r w:rsidRPr="007A605F">
              <w:rPr>
                <w:rFonts w:ascii="標楷體" w:eastAsia="標楷體" w:hAnsi="標楷體"/>
              </w:rPr>
              <w:t>CdCode</w:t>
            </w:r>
            <w:proofErr w:type="spellEnd"/>
          </w:p>
        </w:tc>
        <w:tc>
          <w:tcPr>
            <w:tcW w:w="3828" w:type="dxa"/>
            <w:shd w:val="clear" w:color="auto" w:fill="auto"/>
          </w:tcPr>
          <w:p w14:paraId="784F1F46" w14:textId="77777777" w:rsidR="00347687" w:rsidRPr="001F70E5" w:rsidRDefault="00347687" w:rsidP="000C1BC0">
            <w:pPr>
              <w:rPr>
                <w:rFonts w:ascii="標楷體" w:eastAsia="標楷體" w:hAnsi="標楷體"/>
              </w:rPr>
            </w:pPr>
            <w:r w:rsidRPr="001F70E5">
              <w:rPr>
                <w:rFonts w:ascii="標楷體" w:eastAsia="標楷體" w:hAnsi="標楷體" w:hint="eastAsia"/>
              </w:rPr>
              <w:t>共用代碼檔</w:t>
            </w:r>
          </w:p>
        </w:tc>
      </w:tr>
    </w:tbl>
    <w:p w14:paraId="6D389B76" w14:textId="77777777" w:rsidR="00347687" w:rsidRDefault="00347687" w:rsidP="00347687">
      <w:pPr>
        <w:ind w:left="1440"/>
      </w:pPr>
    </w:p>
    <w:p w14:paraId="2FB0E139" w14:textId="77777777" w:rsidR="00347687" w:rsidRPr="00291505" w:rsidRDefault="00347687" w:rsidP="00347687">
      <w:pPr>
        <w:rPr>
          <w:rFonts w:ascii="標楷體" w:eastAsia="標楷體" w:hAnsi="標楷體"/>
        </w:rPr>
      </w:pPr>
    </w:p>
    <w:p w14:paraId="2FBD1C27" w14:textId="77777777" w:rsidR="00347687" w:rsidRPr="00291505" w:rsidRDefault="00347687" w:rsidP="00347687">
      <w:pPr>
        <w:pStyle w:val="a"/>
      </w:pPr>
      <w:r w:rsidRPr="00291505">
        <w:t>UI畫面</w:t>
      </w:r>
    </w:p>
    <w:p w14:paraId="04EDD2D9" w14:textId="77777777" w:rsidR="00347687" w:rsidRPr="00291505" w:rsidRDefault="00347687" w:rsidP="00347687">
      <w:pPr>
        <w:pStyle w:val="42"/>
        <w:spacing w:after="48"/>
        <w:ind w:left="1133"/>
        <w:rPr>
          <w:rFonts w:ascii="標楷體" w:hAnsi="標楷體"/>
        </w:rPr>
      </w:pPr>
      <w:r w:rsidRPr="00291505">
        <w:rPr>
          <w:rFonts w:ascii="標楷體" w:hAnsi="標楷體" w:hint="eastAsia"/>
        </w:rPr>
        <w:t>輸入畫面：</w:t>
      </w:r>
    </w:p>
    <w:p w14:paraId="32BE77AB" w14:textId="77777777" w:rsidR="00347687" w:rsidRPr="00291505" w:rsidRDefault="00347687" w:rsidP="00347687">
      <w:pPr>
        <w:rPr>
          <w:rFonts w:ascii="標楷體" w:eastAsia="標楷體" w:hAnsi="標楷體"/>
        </w:rPr>
      </w:pPr>
    </w:p>
    <w:p w14:paraId="5001B4BC" w14:textId="77777777" w:rsidR="00347687" w:rsidRPr="00291505" w:rsidRDefault="00347687" w:rsidP="00347687">
      <w:pPr>
        <w:rPr>
          <w:rFonts w:ascii="標楷體" w:eastAsia="標楷體" w:hAnsi="標楷體"/>
        </w:rPr>
      </w:pPr>
    </w:p>
    <w:p w14:paraId="6C7F736D" w14:textId="77777777" w:rsidR="00347687" w:rsidRPr="00291505" w:rsidRDefault="00347687" w:rsidP="00347687">
      <w:pPr>
        <w:rPr>
          <w:rFonts w:ascii="標楷體" w:eastAsia="標楷體" w:hAnsi="標楷體"/>
        </w:rPr>
      </w:pPr>
    </w:p>
    <w:p w14:paraId="707C0259" w14:textId="3FB3DA4C" w:rsidR="00347687" w:rsidRDefault="00560ECE" w:rsidP="00347687">
      <w:r w:rsidRPr="00047581">
        <w:rPr>
          <w:noProof/>
        </w:rPr>
        <w:drawing>
          <wp:inline distT="0" distB="0" distL="0" distR="0" wp14:anchorId="0C379647" wp14:editId="16511589">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07303F2" w14:textId="77777777" w:rsidR="00347687" w:rsidRDefault="00347687" w:rsidP="00347687"/>
    <w:p w14:paraId="376B3F3E" w14:textId="77777777" w:rsidR="00347687" w:rsidRDefault="00347687" w:rsidP="00372AFD">
      <w:pPr>
        <w:pStyle w:val="a"/>
        <w:numPr>
          <w:ilvl w:val="0"/>
          <w:numId w:val="10"/>
        </w:numPr>
      </w:pPr>
      <w:r>
        <w:t>輸入畫面</w:t>
      </w:r>
      <w:r>
        <w:rPr>
          <w:rFonts w:hint="eastAsia"/>
        </w:rPr>
        <w:t>按鈕</w:t>
      </w:r>
      <w:r>
        <w:t>說明</w:t>
      </w:r>
    </w:p>
    <w:p w14:paraId="28660FAE" w14:textId="77777777" w:rsidR="00347687" w:rsidRPr="00F5236F" w:rsidRDefault="00347687" w:rsidP="003476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47687" w:rsidRPr="00F5236F" w14:paraId="5A741E95" w14:textId="77777777" w:rsidTr="000C1BC0">
        <w:tc>
          <w:tcPr>
            <w:tcW w:w="851" w:type="dxa"/>
            <w:shd w:val="clear" w:color="auto" w:fill="D9D9D9"/>
          </w:tcPr>
          <w:p w14:paraId="6E745E19"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14AE7C3"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31A9CEED"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lang w:eastAsia="zh-HK"/>
              </w:rPr>
              <w:t>功能說明</w:t>
            </w:r>
          </w:p>
        </w:tc>
      </w:tr>
      <w:tr w:rsidR="00347687" w:rsidRPr="00F5236F" w14:paraId="28E7A129" w14:textId="77777777" w:rsidTr="000C1BC0">
        <w:trPr>
          <w:trHeight w:val="4328"/>
        </w:trPr>
        <w:tc>
          <w:tcPr>
            <w:tcW w:w="851" w:type="dxa"/>
            <w:shd w:val="clear" w:color="auto" w:fill="auto"/>
          </w:tcPr>
          <w:p w14:paraId="33C62038" w14:textId="77777777" w:rsidR="00347687" w:rsidRPr="00561D45" w:rsidRDefault="00347687" w:rsidP="000C1BC0">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2CEDDA8"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51A63A6" w14:textId="77777777" w:rsidR="00347687" w:rsidRDefault="00347687" w:rsidP="000C1BC0">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06DCD8B" w14:textId="77777777" w:rsidR="00347687" w:rsidRDefault="00347687" w:rsidP="000C1BC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731919" w14:textId="77777777" w:rsidR="00347687" w:rsidRPr="00FD0AE2" w:rsidRDefault="00347687" w:rsidP="000C1BC0">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0D96B87D" w14:textId="77777777" w:rsidR="00347687" w:rsidRDefault="00347687" w:rsidP="000C1BC0">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proofErr w:type="spellStart"/>
            <w:r w:rsidRPr="00FD0AE2">
              <w:rPr>
                <w:rFonts w:ascii="標楷體" w:eastAsia="標楷體" w:hAnsi="標楷體"/>
              </w:rPr>
              <w:t>CustId</w:t>
            </w:r>
            <w:proofErr w:type="spellEnd"/>
            <w:r w:rsidRPr="00FD0AE2">
              <w:rPr>
                <w:rFonts w:ascii="標楷體" w:eastAsia="標楷體" w:hAnsi="標楷體" w:hint="eastAsia"/>
              </w:rPr>
              <w:t>)]是否存在</w:t>
            </w:r>
          </w:p>
          <w:p w14:paraId="6A30562B" w14:textId="77777777" w:rsidR="00347687" w:rsidRDefault="00347687" w:rsidP="000C1BC0">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proofErr w:type="spellStart"/>
            <w:r w:rsidRPr="00FD0AE2">
              <w:rPr>
                <w:rFonts w:ascii="標楷體" w:eastAsia="標楷體" w:hAnsi="標楷體"/>
              </w:rPr>
              <w:t>CustMain</w:t>
            </w:r>
            <w:proofErr w:type="spellEnd"/>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5B66A9C1" w14:textId="77777777" w:rsidR="00347687" w:rsidRPr="00FD0AE2"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C8B2DCE" w14:textId="77777777" w:rsidR="00347687" w:rsidRDefault="00347687" w:rsidP="000C1BC0">
            <w:pPr>
              <w:rPr>
                <w:rFonts w:ascii="標楷體" w:eastAsia="標楷體" w:hAnsi="標楷體"/>
              </w:rPr>
            </w:pPr>
            <w:r w:rsidRPr="00FD0AE2">
              <w:rPr>
                <w:rFonts w:ascii="標楷體" w:eastAsia="標楷體" w:hAnsi="標楷體" w:hint="eastAsia"/>
              </w:rPr>
              <w:t xml:space="preserve">  (1-1).依上述查詢結果的資料取[客戶識別碼(</w:t>
            </w:r>
            <w:proofErr w:type="spellStart"/>
            <w:r w:rsidRPr="00FD0AE2">
              <w:rPr>
                <w:rFonts w:ascii="標楷體" w:eastAsia="標楷體" w:hAnsi="標楷體"/>
              </w:rPr>
              <w:t>CustUKey</w:t>
            </w:r>
            <w:proofErr w:type="spellEnd"/>
            <w:r w:rsidRPr="00FD0AE2">
              <w:rPr>
                <w:rFonts w:ascii="標楷體" w:eastAsia="標楷體" w:hAnsi="標楷體" w:hint="eastAsia"/>
              </w:rPr>
              <w:t>)] 是</w:t>
            </w:r>
          </w:p>
          <w:p w14:paraId="5268DF66" w14:textId="77777777" w:rsidR="00347687" w:rsidRDefault="00347687" w:rsidP="000C1BC0">
            <w:pPr>
              <w:rPr>
                <w:rFonts w:ascii="標楷體" w:eastAsia="標楷體" w:hAnsi="標楷體"/>
              </w:rPr>
            </w:pPr>
            <w:r>
              <w:rPr>
                <w:rFonts w:ascii="標楷體" w:eastAsia="標楷體" w:hAnsi="標楷體" w:hint="eastAsia"/>
              </w:rPr>
              <w:t xml:space="preserve">        </w:t>
            </w:r>
            <w:proofErr w:type="gramStart"/>
            <w:r w:rsidRPr="00FD0AE2">
              <w:rPr>
                <w:rFonts w:ascii="標楷體" w:eastAsia="標楷體" w:hAnsi="標楷體" w:hint="eastAsia"/>
              </w:rPr>
              <w:t>否</w:t>
            </w:r>
            <w:proofErr w:type="gramEnd"/>
            <w:r w:rsidRPr="00FD0AE2">
              <w:rPr>
                <w:rFonts w:ascii="標楷體" w:eastAsia="標楷體" w:hAnsi="標楷體" w:hint="eastAsia"/>
              </w:rPr>
              <w:t>存在相同[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的[客戶識別</w:t>
            </w:r>
          </w:p>
          <w:p w14:paraId="1C4F224D" w14:textId="77777777" w:rsidR="00347687" w:rsidRPr="00FD0AE2" w:rsidRDefault="00347687" w:rsidP="000C1BC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2E39A13" w14:textId="77777777" w:rsidR="00347687" w:rsidRPr="00FD0AE2" w:rsidRDefault="00347687" w:rsidP="000C1BC0">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w:t>
            </w:r>
            <w:proofErr w:type="gramStart"/>
            <w:r w:rsidRPr="00FD0AE2">
              <w:rPr>
                <w:rFonts w:ascii="標楷體" w:eastAsia="標楷體" w:hAnsi="標楷體" w:hint="eastAsia"/>
              </w:rPr>
              <w:t>查詢起號</w:t>
            </w:r>
            <w:proofErr w:type="gramEnd"/>
            <w:r w:rsidRPr="00FD0AE2">
              <w:rPr>
                <w:rFonts w:ascii="標楷體" w:eastAsia="標楷體" w:hAnsi="標楷體" w:hint="eastAsia"/>
                <w:lang w:eastAsia="zh-HK"/>
              </w:rPr>
              <w:t>」</w:t>
            </w:r>
            <w:r w:rsidRPr="00FD0AE2">
              <w:rPr>
                <w:rFonts w:ascii="標楷體" w:eastAsia="標楷體" w:hAnsi="標楷體" w:hint="eastAsia"/>
              </w:rPr>
              <w:t>查詢檢核該[申請號碼(</w:t>
            </w:r>
            <w:proofErr w:type="spellStart"/>
            <w:r w:rsidRPr="00FD0AE2">
              <w:rPr>
                <w:rFonts w:ascii="標楷體" w:eastAsia="標楷體" w:hAnsi="標楷體"/>
              </w:rPr>
              <w:t>ApplNo</w:t>
            </w:r>
            <w:proofErr w:type="spellEnd"/>
            <w:r w:rsidRPr="00FD0AE2">
              <w:rPr>
                <w:rFonts w:ascii="標楷體" w:eastAsia="標楷體" w:hAnsi="標楷體" w:hint="eastAsia"/>
              </w:rPr>
              <w:t>)]</w:t>
            </w:r>
          </w:p>
          <w:p w14:paraId="109A83ED" w14:textId="77777777" w:rsidR="00347687" w:rsidRPr="00FD0AE2" w:rsidRDefault="00347687" w:rsidP="000C1BC0">
            <w:pPr>
              <w:rPr>
                <w:rFonts w:ascii="標楷體" w:eastAsia="標楷體" w:hAnsi="標楷體"/>
                <w:lang w:eastAsia="zh-HK"/>
              </w:rPr>
            </w:pPr>
            <w:r w:rsidRPr="00FD0AE2">
              <w:rPr>
                <w:rFonts w:ascii="標楷體" w:eastAsia="標楷體" w:hAnsi="標楷體" w:hint="eastAsia"/>
              </w:rPr>
              <w:t xml:space="preserve">      是否存在於[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p>
          <w:p w14:paraId="12C3D758" w14:textId="77777777" w:rsidR="00347687" w:rsidRDefault="00347687" w:rsidP="000C1BC0">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E28FFF1"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proofErr w:type="gramStart"/>
            <w:r>
              <w:rPr>
                <w:rFonts w:ascii="標楷體" w:eastAsia="標楷體" w:hAnsi="標楷體" w:hint="eastAsia"/>
              </w:rPr>
              <w:t>團體戶統編</w:t>
            </w:r>
            <w:proofErr w:type="gramEnd"/>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proofErr w:type="spellStart"/>
            <w:r w:rsidRPr="00FD0AE2">
              <w:rPr>
                <w:rFonts w:ascii="標楷體" w:eastAsia="標楷體" w:hAnsi="標楷體"/>
              </w:rPr>
              <w:t>CustId</w:t>
            </w:r>
            <w:proofErr w:type="spellEnd"/>
            <w:r w:rsidRPr="00FD0AE2">
              <w:rPr>
                <w:rFonts w:ascii="標楷體" w:eastAsia="標楷體" w:hAnsi="標楷體" w:hint="eastAsia"/>
              </w:rPr>
              <w:t>)]</w:t>
            </w:r>
          </w:p>
          <w:p w14:paraId="05EFAA81" w14:textId="77777777" w:rsidR="009E5035" w:rsidRDefault="009E5035" w:rsidP="009E5035">
            <w:pPr>
              <w:rPr>
                <w:rFonts w:ascii="標楷體" w:eastAsia="標楷體" w:hAnsi="標楷體"/>
              </w:rPr>
            </w:pPr>
            <w:r w:rsidRPr="00FD0AE2">
              <w:rPr>
                <w:rFonts w:ascii="標楷體" w:eastAsia="標楷體" w:hAnsi="標楷體" w:hint="eastAsia"/>
              </w:rPr>
              <w:t xml:space="preserve">      是否存在於[客戶資料主檔(</w:t>
            </w:r>
            <w:proofErr w:type="spellStart"/>
            <w:r w:rsidRPr="00FD0AE2">
              <w:rPr>
                <w:rFonts w:ascii="標楷體" w:eastAsia="標楷體" w:hAnsi="標楷體"/>
              </w:rPr>
              <w:t>CustMain</w:t>
            </w:r>
            <w:proofErr w:type="spellEnd"/>
            <w:r w:rsidRPr="00FD0AE2">
              <w:rPr>
                <w:rFonts w:ascii="標楷體" w:eastAsia="標楷體" w:hAnsi="標楷體" w:hint="eastAsia"/>
              </w:rPr>
              <w:t>)] ，</w:t>
            </w:r>
          </w:p>
          <w:p w14:paraId="566CC458"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5B547A0" w14:textId="77777777" w:rsidR="009E5035" w:rsidRPr="00FD0AE2" w:rsidRDefault="009E5035" w:rsidP="009E5035">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proofErr w:type="spellStart"/>
            <w:r w:rsidRPr="00FD0AE2">
              <w:rPr>
                <w:rFonts w:ascii="標楷體" w:eastAsia="標楷體" w:hAnsi="標楷體"/>
              </w:rPr>
              <w:t>CustUKey</w:t>
            </w:r>
            <w:proofErr w:type="spellEnd"/>
            <w:r w:rsidRPr="00FD0AE2">
              <w:rPr>
                <w:rFonts w:ascii="標楷體" w:eastAsia="標楷體" w:hAnsi="標楷體" w:hint="eastAsia"/>
              </w:rPr>
              <w:t>)]</w:t>
            </w:r>
          </w:p>
          <w:p w14:paraId="36898EEE" w14:textId="77777777" w:rsidR="009E5035"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proofErr w:type="spellStart"/>
            <w:r w:rsidRPr="00FD0AE2">
              <w:rPr>
                <w:rFonts w:ascii="標楷體" w:eastAsia="標楷體" w:hAnsi="標楷體"/>
              </w:rPr>
              <w:t>FacCaseAppl</w:t>
            </w:r>
            <w:proofErr w:type="spellEnd"/>
            <w:r w:rsidRPr="00FD0AE2">
              <w:rPr>
                <w:rFonts w:ascii="標楷體" w:eastAsia="標楷體" w:hAnsi="標楷體" w:hint="eastAsia"/>
              </w:rPr>
              <w:t>)]</w:t>
            </w:r>
            <w:r>
              <w:rPr>
                <w:rFonts w:ascii="標楷體" w:eastAsia="標楷體" w:hAnsi="標楷體" w:hint="eastAsia"/>
              </w:rPr>
              <w:t>的</w:t>
            </w:r>
          </w:p>
          <w:p w14:paraId="563D1714" w14:textId="77777777" w:rsidR="009E5035" w:rsidRPr="00FD0AE2" w:rsidRDefault="009E5035" w:rsidP="009E5035">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proofErr w:type="spellStart"/>
            <w:r w:rsidRPr="009E5035">
              <w:rPr>
                <w:rFonts w:ascii="標楷體" w:eastAsia="標楷體" w:hAnsi="標楷體"/>
              </w:rPr>
              <w:t>GroupUKey</w:t>
            </w:r>
            <w:proofErr w:type="spellEnd"/>
            <w:r w:rsidRPr="00FD0AE2">
              <w:rPr>
                <w:rFonts w:ascii="標楷體" w:eastAsia="標楷體" w:hAnsi="標楷體" w:hint="eastAsia"/>
              </w:rPr>
              <w:t>)]</w:t>
            </w:r>
            <w:r w:rsidR="00D6300A">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00AB3336" w14:textId="77777777" w:rsidR="009E5035" w:rsidRPr="009E5035" w:rsidRDefault="009E5035" w:rsidP="000C1BC0">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008879ED">
              <w:rPr>
                <w:rFonts w:ascii="標楷體" w:eastAsia="標楷體" w:hAnsi="標楷體" w:hint="eastAsia"/>
              </w:rPr>
              <w:t>:</w:t>
            </w:r>
            <w:r w:rsidRPr="00FD0AE2">
              <w:rPr>
                <w:rFonts w:ascii="標楷體" w:eastAsia="標楷體" w:hAnsi="標楷體" w:hint="eastAsia"/>
              </w:rPr>
              <w:t>查無資料"</w:t>
            </w:r>
          </w:p>
          <w:p w14:paraId="42D84308" w14:textId="77777777" w:rsidR="00347687" w:rsidRPr="00651325" w:rsidRDefault="00347687" w:rsidP="000C1BC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906E62" w14:textId="77777777" w:rsidR="00347687" w:rsidRPr="00561D45" w:rsidRDefault="00347687" w:rsidP="000C1BC0">
            <w:pPr>
              <w:rPr>
                <w:rFonts w:ascii="標楷體" w:eastAsia="標楷體" w:hAnsi="標楷體"/>
                <w:lang w:eastAsia="zh-HK"/>
              </w:rPr>
            </w:pPr>
            <w:r>
              <w:rPr>
                <w:rFonts w:ascii="標楷體" w:eastAsia="標楷體" w:hAnsi="標楷體" w:hint="eastAsia"/>
              </w:rPr>
              <w:t>3.依查詢條件顯示查詢結果</w:t>
            </w:r>
          </w:p>
        </w:tc>
      </w:tr>
      <w:tr w:rsidR="00347687" w:rsidRPr="00F5236F" w14:paraId="1240B548" w14:textId="77777777" w:rsidTr="000C1BC0">
        <w:tc>
          <w:tcPr>
            <w:tcW w:w="851" w:type="dxa"/>
            <w:shd w:val="clear" w:color="auto" w:fill="auto"/>
          </w:tcPr>
          <w:p w14:paraId="591E699A"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7EC60C43"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0ED165F2" w14:textId="77777777" w:rsidR="00347687" w:rsidRPr="00561D45" w:rsidRDefault="00347687" w:rsidP="000C1BC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347687" w:rsidRPr="00F5236F" w14:paraId="1D6EB7CF" w14:textId="77777777" w:rsidTr="000C1BC0">
        <w:tc>
          <w:tcPr>
            <w:tcW w:w="851" w:type="dxa"/>
            <w:shd w:val="clear" w:color="auto" w:fill="auto"/>
          </w:tcPr>
          <w:p w14:paraId="57773FC1"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4D5BC96"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66B0886D" w14:textId="77777777" w:rsidR="00347687" w:rsidRPr="00561D45" w:rsidRDefault="00347687" w:rsidP="000C1BC0">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347687" w:rsidRPr="00F5236F" w14:paraId="7BF7708A" w14:textId="77777777" w:rsidTr="000C1BC0">
        <w:tc>
          <w:tcPr>
            <w:tcW w:w="851" w:type="dxa"/>
            <w:shd w:val="clear" w:color="auto" w:fill="auto"/>
          </w:tcPr>
          <w:p w14:paraId="3B8E3D7E" w14:textId="77777777" w:rsidR="00347687" w:rsidRPr="00561D45" w:rsidRDefault="00347687" w:rsidP="000C1BC0">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5AD9D494" w14:textId="77777777" w:rsidR="00347687" w:rsidRPr="00561D45" w:rsidRDefault="00347687" w:rsidP="000C1BC0">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1BD0861" w14:textId="77777777" w:rsidR="00347687" w:rsidRPr="00561D45" w:rsidRDefault="00347687" w:rsidP="000C1BC0">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5EA54F59" w14:textId="77777777" w:rsidR="00347687" w:rsidRDefault="00347687" w:rsidP="00347687"/>
    <w:p w14:paraId="06E1F4DC" w14:textId="77777777" w:rsidR="00347687" w:rsidRDefault="00347687" w:rsidP="00347687"/>
    <w:p w14:paraId="257B4223" w14:textId="77777777" w:rsidR="00347687" w:rsidRPr="00583AF3" w:rsidRDefault="00347687" w:rsidP="00347687"/>
    <w:p w14:paraId="04A5049F" w14:textId="77777777" w:rsidR="00347687" w:rsidRDefault="00347687" w:rsidP="00372AFD">
      <w:pPr>
        <w:pStyle w:val="a"/>
        <w:numPr>
          <w:ilvl w:val="0"/>
          <w:numId w:val="10"/>
        </w:numPr>
      </w:pPr>
      <w:r>
        <w:t>輸入畫面資料說明</w:t>
      </w:r>
    </w:p>
    <w:p w14:paraId="49AEFB50" w14:textId="77777777" w:rsidR="00347687" w:rsidRDefault="00347687" w:rsidP="00347687">
      <w:pPr>
        <w:rPr>
          <w:lang w:eastAsia="zh-HK"/>
        </w:rPr>
      </w:pPr>
    </w:p>
    <w:p w14:paraId="58EC04B4" w14:textId="77777777" w:rsidR="00347687" w:rsidRDefault="00347687" w:rsidP="00347687">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347687" w:rsidRPr="008815EF" w14:paraId="161A2B32" w14:textId="77777777" w:rsidTr="0034574B">
        <w:trPr>
          <w:trHeight w:val="388"/>
          <w:tblHeader/>
          <w:jc w:val="center"/>
        </w:trPr>
        <w:tc>
          <w:tcPr>
            <w:tcW w:w="662" w:type="dxa"/>
            <w:vMerge w:val="restart"/>
            <w:shd w:val="clear" w:color="auto" w:fill="D9D9D9"/>
          </w:tcPr>
          <w:p w14:paraId="717D42A8" w14:textId="77777777" w:rsidR="00347687" w:rsidRPr="008815EF" w:rsidRDefault="00347687" w:rsidP="000C1BC0">
            <w:pPr>
              <w:rPr>
                <w:rFonts w:ascii="標楷體" w:eastAsia="標楷體" w:hAnsi="標楷體"/>
              </w:rPr>
            </w:pPr>
            <w:r w:rsidRPr="008815EF">
              <w:rPr>
                <w:rFonts w:ascii="標楷體" w:eastAsia="標楷體" w:hAnsi="標楷體"/>
              </w:rPr>
              <w:t>序號</w:t>
            </w:r>
          </w:p>
        </w:tc>
        <w:tc>
          <w:tcPr>
            <w:tcW w:w="1260" w:type="dxa"/>
            <w:vMerge w:val="restart"/>
            <w:shd w:val="clear" w:color="auto" w:fill="D9D9D9"/>
          </w:tcPr>
          <w:p w14:paraId="6D731BFE" w14:textId="77777777" w:rsidR="00347687" w:rsidRPr="008815EF" w:rsidRDefault="00347687" w:rsidP="000C1BC0">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7405CDF1" w14:textId="77777777" w:rsidR="00347687" w:rsidRPr="008815EF" w:rsidRDefault="00347687" w:rsidP="000C1BC0">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1DBA7B55" w14:textId="77777777" w:rsidR="00347687" w:rsidRPr="008815EF" w:rsidRDefault="00347687" w:rsidP="000C1BC0">
            <w:pPr>
              <w:rPr>
                <w:rFonts w:ascii="標楷體" w:eastAsia="標楷體" w:hAnsi="標楷體"/>
              </w:rPr>
            </w:pPr>
            <w:r w:rsidRPr="008815EF">
              <w:rPr>
                <w:rFonts w:ascii="標楷體" w:eastAsia="標楷體" w:hAnsi="標楷體"/>
              </w:rPr>
              <w:t>處理邏輯及注意事項</w:t>
            </w:r>
          </w:p>
        </w:tc>
      </w:tr>
      <w:tr w:rsidR="00347687" w:rsidRPr="008815EF" w14:paraId="3D4EDF3A" w14:textId="77777777" w:rsidTr="0034574B">
        <w:trPr>
          <w:trHeight w:val="244"/>
          <w:tblHeader/>
          <w:jc w:val="center"/>
        </w:trPr>
        <w:tc>
          <w:tcPr>
            <w:tcW w:w="662" w:type="dxa"/>
            <w:vMerge/>
            <w:shd w:val="clear" w:color="auto" w:fill="D9D9D9"/>
          </w:tcPr>
          <w:p w14:paraId="04F7E34D" w14:textId="77777777" w:rsidR="00347687" w:rsidRPr="008815EF" w:rsidRDefault="00347687" w:rsidP="000C1BC0">
            <w:pPr>
              <w:rPr>
                <w:rFonts w:ascii="標楷體" w:eastAsia="標楷體" w:hAnsi="標楷體"/>
              </w:rPr>
            </w:pPr>
          </w:p>
        </w:tc>
        <w:tc>
          <w:tcPr>
            <w:tcW w:w="1260" w:type="dxa"/>
            <w:vMerge/>
            <w:shd w:val="clear" w:color="auto" w:fill="D9D9D9"/>
          </w:tcPr>
          <w:p w14:paraId="34D7B50D" w14:textId="77777777" w:rsidR="00347687" w:rsidRPr="008815EF" w:rsidRDefault="00347687" w:rsidP="000C1BC0">
            <w:pPr>
              <w:rPr>
                <w:rFonts w:ascii="標楷體" w:eastAsia="標楷體" w:hAnsi="標楷體"/>
              </w:rPr>
            </w:pPr>
          </w:p>
        </w:tc>
        <w:tc>
          <w:tcPr>
            <w:tcW w:w="721" w:type="dxa"/>
            <w:shd w:val="clear" w:color="auto" w:fill="D9D9D9"/>
          </w:tcPr>
          <w:p w14:paraId="5249706A" w14:textId="77777777" w:rsidR="00347687" w:rsidRPr="008815EF" w:rsidRDefault="00347687" w:rsidP="000C1BC0">
            <w:pPr>
              <w:rPr>
                <w:rFonts w:ascii="標楷體" w:eastAsia="標楷體" w:hAnsi="標楷體"/>
              </w:rPr>
            </w:pPr>
            <w:r>
              <w:rPr>
                <w:rFonts w:eastAsia="標楷體" w:hint="eastAsia"/>
              </w:rPr>
              <w:t>資料長度</w:t>
            </w:r>
          </w:p>
        </w:tc>
        <w:tc>
          <w:tcPr>
            <w:tcW w:w="1002" w:type="dxa"/>
            <w:shd w:val="clear" w:color="auto" w:fill="D9D9D9"/>
          </w:tcPr>
          <w:p w14:paraId="666A714A" w14:textId="77777777" w:rsidR="00347687" w:rsidRPr="008815EF" w:rsidRDefault="00347687" w:rsidP="000C1BC0">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1C891B79" w14:textId="77777777" w:rsidR="00347687" w:rsidRPr="008815EF" w:rsidRDefault="00347687" w:rsidP="000C1BC0">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52EFA089" w14:textId="77777777" w:rsidR="00347687" w:rsidRPr="008815EF" w:rsidRDefault="00347687" w:rsidP="000C1BC0">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4DEE8EB8" w14:textId="77777777" w:rsidR="00347687" w:rsidRPr="008815EF" w:rsidRDefault="00347687" w:rsidP="000C1BC0">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53E618B6" w14:textId="77777777" w:rsidR="00347687" w:rsidRPr="008815EF" w:rsidRDefault="00347687" w:rsidP="000C1BC0">
            <w:pPr>
              <w:rPr>
                <w:rFonts w:ascii="標楷體" w:eastAsia="標楷體" w:hAnsi="標楷體"/>
              </w:rPr>
            </w:pPr>
          </w:p>
        </w:tc>
      </w:tr>
      <w:tr w:rsidR="00347687" w:rsidRPr="008815EF" w14:paraId="5FA51CA1" w14:textId="77777777" w:rsidTr="000C1BC0">
        <w:trPr>
          <w:trHeight w:val="291"/>
          <w:jc w:val="center"/>
        </w:trPr>
        <w:tc>
          <w:tcPr>
            <w:tcW w:w="10420" w:type="dxa"/>
            <w:gridSpan w:val="8"/>
          </w:tcPr>
          <w:p w14:paraId="15D67722" w14:textId="77777777" w:rsidR="00347687" w:rsidRPr="00FD0AE2" w:rsidRDefault="00347687" w:rsidP="000C1BC0">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w:t>
            </w:r>
            <w:proofErr w:type="gramStart"/>
            <w:r w:rsidRPr="00291505">
              <w:rPr>
                <w:rFonts w:ascii="標楷體" w:eastAsia="標楷體" w:hAnsi="標楷體" w:hint="eastAsia"/>
              </w:rPr>
              <w:t>查詢起號</w:t>
            </w:r>
            <w:proofErr w:type="gramEnd"/>
            <w:r>
              <w:rPr>
                <w:rFonts w:ascii="標楷體" w:eastAsia="標楷體" w:hAnsi="標楷體" w:hint="eastAsia"/>
              </w:rPr>
              <w:t>]</w:t>
            </w:r>
            <w:r w:rsidR="008879ED">
              <w:rPr>
                <w:rFonts w:ascii="標楷體" w:eastAsia="標楷體" w:hAnsi="標楷體" w:hint="eastAsia"/>
              </w:rPr>
              <w:t>、[</w:t>
            </w:r>
            <w:proofErr w:type="gramStart"/>
            <w:r w:rsidR="008879ED" w:rsidRPr="008879ED">
              <w:rPr>
                <w:rFonts w:ascii="標楷體" w:eastAsia="標楷體" w:hAnsi="標楷體" w:hint="eastAsia"/>
                <w:color w:val="000000"/>
                <w:shd w:val="clear" w:color="auto" w:fill="FFFFFF"/>
              </w:rPr>
              <w:t>團體戶統編</w:t>
            </w:r>
            <w:proofErr w:type="gramEnd"/>
            <w:r w:rsidR="008879ED">
              <w:rPr>
                <w:rFonts w:ascii="標楷體" w:eastAsia="標楷體" w:hAnsi="標楷體" w:hint="eastAsia"/>
              </w:rPr>
              <w:t>]</w:t>
            </w:r>
            <w:r w:rsidRPr="00291505">
              <w:rPr>
                <w:rFonts w:ascii="標楷體" w:eastAsia="標楷體" w:hAnsi="標楷體" w:hint="eastAsia"/>
              </w:rPr>
              <w:t>擇</w:t>
            </w:r>
            <w:proofErr w:type="gramStart"/>
            <w:r w:rsidRPr="00291505">
              <w:rPr>
                <w:rFonts w:ascii="標楷體" w:eastAsia="標楷體" w:hAnsi="標楷體" w:hint="eastAsia"/>
              </w:rPr>
              <w:t>一</w:t>
            </w:r>
            <w:proofErr w:type="gramEnd"/>
            <w:r w:rsidRPr="00291505">
              <w:rPr>
                <w:rFonts w:ascii="標楷體" w:eastAsia="標楷體" w:hAnsi="標楷體" w:hint="eastAsia"/>
              </w:rPr>
              <w:t>輸入</w:t>
            </w:r>
          </w:p>
        </w:tc>
      </w:tr>
      <w:tr w:rsidR="00347687" w:rsidRPr="008815EF" w14:paraId="02234BD5" w14:textId="77777777" w:rsidTr="0034574B">
        <w:trPr>
          <w:trHeight w:val="291"/>
          <w:jc w:val="center"/>
        </w:trPr>
        <w:tc>
          <w:tcPr>
            <w:tcW w:w="662" w:type="dxa"/>
          </w:tcPr>
          <w:p w14:paraId="5C483F0D" w14:textId="77777777" w:rsidR="00347687" w:rsidRPr="00291505" w:rsidRDefault="00347687" w:rsidP="000C1BC0">
            <w:pPr>
              <w:rPr>
                <w:rFonts w:ascii="標楷體" w:eastAsia="標楷體" w:hAnsi="標楷體"/>
              </w:rPr>
            </w:pPr>
            <w:r>
              <w:rPr>
                <w:rFonts w:ascii="標楷體" w:eastAsia="標楷體" w:hAnsi="標楷體" w:hint="eastAsia"/>
              </w:rPr>
              <w:t>1</w:t>
            </w:r>
          </w:p>
        </w:tc>
        <w:tc>
          <w:tcPr>
            <w:tcW w:w="1260" w:type="dxa"/>
          </w:tcPr>
          <w:p w14:paraId="5AA7CB82" w14:textId="77777777" w:rsidR="00347687" w:rsidRPr="0076555E" w:rsidRDefault="00347687" w:rsidP="000C1BC0">
            <w:pPr>
              <w:rPr>
                <w:rFonts w:ascii="標楷體" w:eastAsia="標楷體" w:hAnsi="標楷體"/>
              </w:rPr>
            </w:pPr>
            <w:r w:rsidRPr="0076555E">
              <w:rPr>
                <w:rFonts w:ascii="標楷體" w:eastAsia="標楷體" w:hAnsi="標楷體" w:hint="eastAsia"/>
              </w:rPr>
              <w:t>統一編號</w:t>
            </w:r>
          </w:p>
        </w:tc>
        <w:tc>
          <w:tcPr>
            <w:tcW w:w="721" w:type="dxa"/>
          </w:tcPr>
          <w:p w14:paraId="723728BE" w14:textId="77777777" w:rsidR="00347687" w:rsidRPr="0076555E" w:rsidRDefault="00347687" w:rsidP="000C1BC0">
            <w:pPr>
              <w:rPr>
                <w:rFonts w:ascii="標楷體" w:eastAsia="標楷體" w:hAnsi="標楷體"/>
              </w:rPr>
            </w:pPr>
            <w:r w:rsidRPr="0076555E">
              <w:rPr>
                <w:rFonts w:ascii="標楷體" w:eastAsia="標楷體" w:hAnsi="標楷體" w:hint="eastAsia"/>
              </w:rPr>
              <w:t>10</w:t>
            </w:r>
          </w:p>
        </w:tc>
        <w:tc>
          <w:tcPr>
            <w:tcW w:w="1002" w:type="dxa"/>
          </w:tcPr>
          <w:p w14:paraId="4922FE27" w14:textId="77777777" w:rsidR="00347687" w:rsidRPr="00291505" w:rsidRDefault="00347687" w:rsidP="000C1BC0">
            <w:pPr>
              <w:rPr>
                <w:rFonts w:ascii="標楷體" w:eastAsia="標楷體" w:hAnsi="標楷體"/>
              </w:rPr>
            </w:pPr>
          </w:p>
        </w:tc>
        <w:tc>
          <w:tcPr>
            <w:tcW w:w="2687" w:type="dxa"/>
          </w:tcPr>
          <w:p w14:paraId="5E7D0531" w14:textId="77777777" w:rsidR="00347687" w:rsidRPr="00291505" w:rsidRDefault="00347687" w:rsidP="000C1BC0">
            <w:pPr>
              <w:rPr>
                <w:rFonts w:ascii="標楷體" w:eastAsia="標楷體" w:hAnsi="標楷體"/>
              </w:rPr>
            </w:pPr>
          </w:p>
        </w:tc>
        <w:tc>
          <w:tcPr>
            <w:tcW w:w="479" w:type="dxa"/>
          </w:tcPr>
          <w:p w14:paraId="7D3D1FA2" w14:textId="77777777" w:rsidR="00347687" w:rsidRPr="00291505" w:rsidRDefault="00347687" w:rsidP="000C1BC0">
            <w:pPr>
              <w:rPr>
                <w:rFonts w:ascii="標楷體" w:eastAsia="標楷體" w:hAnsi="標楷體"/>
              </w:rPr>
            </w:pPr>
          </w:p>
        </w:tc>
        <w:tc>
          <w:tcPr>
            <w:tcW w:w="576" w:type="dxa"/>
          </w:tcPr>
          <w:p w14:paraId="2CF38D34" w14:textId="77777777" w:rsidR="00347687" w:rsidRPr="00291505" w:rsidRDefault="00347687" w:rsidP="000C1BC0">
            <w:pPr>
              <w:rPr>
                <w:rFonts w:ascii="標楷體" w:eastAsia="標楷體" w:hAnsi="標楷體"/>
              </w:rPr>
            </w:pPr>
            <w:r>
              <w:rPr>
                <w:rFonts w:ascii="標楷體" w:eastAsia="標楷體" w:hAnsi="標楷體" w:hint="eastAsia"/>
              </w:rPr>
              <w:t>W</w:t>
            </w:r>
          </w:p>
        </w:tc>
        <w:tc>
          <w:tcPr>
            <w:tcW w:w="3033" w:type="dxa"/>
          </w:tcPr>
          <w:p w14:paraId="167CC767" w14:textId="77777777" w:rsidR="00347687" w:rsidRDefault="00347687" w:rsidP="000C1BC0">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5C7BBB">
              <w:rPr>
                <w:rFonts w:ascii="標楷體" w:eastAsia="標楷體" w:hAnsi="標楷體" w:hint="eastAsia"/>
              </w:rPr>
              <w:t>限輸入文數字</w:t>
            </w:r>
            <w:r w:rsidRPr="00EE641F">
              <w:rPr>
                <w:rFonts w:ascii="標楷體" w:eastAsia="標楷體" w:hAnsi="標楷體" w:hint="eastAsia"/>
              </w:rPr>
              <w:t>,檢核條件：身份證格式</w:t>
            </w:r>
          </w:p>
          <w:p w14:paraId="4BFA8725" w14:textId="77777777" w:rsidR="00347687" w:rsidRDefault="00347687" w:rsidP="000C1BC0">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651F7047" w14:textId="77777777" w:rsidR="00347687" w:rsidRPr="00291505" w:rsidRDefault="00347687" w:rsidP="000C1BC0">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347687" w:rsidRPr="008815EF" w14:paraId="6AC4DF86" w14:textId="77777777" w:rsidTr="0034574B">
        <w:trPr>
          <w:trHeight w:val="291"/>
          <w:jc w:val="center"/>
        </w:trPr>
        <w:tc>
          <w:tcPr>
            <w:tcW w:w="662" w:type="dxa"/>
          </w:tcPr>
          <w:p w14:paraId="1F20DD68" w14:textId="77777777" w:rsidR="00347687" w:rsidRPr="00A6272B" w:rsidRDefault="00347687" w:rsidP="000C1BC0">
            <w:pPr>
              <w:rPr>
                <w:rFonts w:ascii="標楷體" w:eastAsia="標楷體" w:hAnsi="標楷體"/>
              </w:rPr>
            </w:pPr>
            <w:r w:rsidRPr="00291505">
              <w:rPr>
                <w:rFonts w:ascii="標楷體" w:eastAsia="標楷體" w:hAnsi="標楷體" w:hint="eastAsia"/>
              </w:rPr>
              <w:t>2</w:t>
            </w:r>
          </w:p>
        </w:tc>
        <w:tc>
          <w:tcPr>
            <w:tcW w:w="1260" w:type="dxa"/>
          </w:tcPr>
          <w:p w14:paraId="4ADAAD02" w14:textId="77777777" w:rsidR="00347687" w:rsidRPr="0076555E" w:rsidRDefault="00347687" w:rsidP="000C1BC0">
            <w:pPr>
              <w:rPr>
                <w:rFonts w:ascii="標楷體" w:eastAsia="標楷體" w:hAnsi="標楷體"/>
              </w:rPr>
            </w:pPr>
            <w:r w:rsidRPr="0076555E">
              <w:rPr>
                <w:rFonts w:ascii="標楷體" w:eastAsia="標楷體" w:hAnsi="標楷體" w:hint="eastAsia"/>
              </w:rPr>
              <w:t>申請號碼</w:t>
            </w:r>
            <w:proofErr w:type="gramStart"/>
            <w:r w:rsidRPr="0076555E">
              <w:rPr>
                <w:rFonts w:ascii="標楷體" w:eastAsia="標楷體" w:hAnsi="標楷體" w:hint="eastAsia"/>
              </w:rPr>
              <w:t>查詢起號</w:t>
            </w:r>
            <w:proofErr w:type="gramEnd"/>
          </w:p>
        </w:tc>
        <w:tc>
          <w:tcPr>
            <w:tcW w:w="721" w:type="dxa"/>
          </w:tcPr>
          <w:p w14:paraId="422C087B" w14:textId="77777777" w:rsidR="00347687" w:rsidRPr="0076555E" w:rsidRDefault="00347687" w:rsidP="000C1BC0">
            <w:pPr>
              <w:rPr>
                <w:rFonts w:ascii="標楷體" w:eastAsia="標楷體" w:hAnsi="標楷體"/>
              </w:rPr>
            </w:pPr>
            <w:r w:rsidRPr="0076555E">
              <w:rPr>
                <w:rFonts w:ascii="標楷體" w:eastAsia="標楷體" w:hAnsi="標楷體" w:hint="eastAsia"/>
              </w:rPr>
              <w:t>7</w:t>
            </w:r>
          </w:p>
        </w:tc>
        <w:tc>
          <w:tcPr>
            <w:tcW w:w="1002" w:type="dxa"/>
          </w:tcPr>
          <w:p w14:paraId="2E4E3FF6" w14:textId="77777777" w:rsidR="00347687" w:rsidRPr="00847BB7" w:rsidRDefault="00347687" w:rsidP="000C1BC0">
            <w:pPr>
              <w:rPr>
                <w:rFonts w:ascii="標楷體" w:eastAsia="標楷體" w:hAnsi="標楷體"/>
                <w:lang w:eastAsia="zh-HK"/>
              </w:rPr>
            </w:pPr>
          </w:p>
        </w:tc>
        <w:tc>
          <w:tcPr>
            <w:tcW w:w="2687" w:type="dxa"/>
          </w:tcPr>
          <w:p w14:paraId="0AF87BB7" w14:textId="77777777" w:rsidR="00347687" w:rsidRPr="008815EF" w:rsidRDefault="00347687" w:rsidP="000C1BC0">
            <w:pPr>
              <w:rPr>
                <w:rFonts w:ascii="標楷體" w:eastAsia="標楷體" w:hAnsi="標楷體"/>
              </w:rPr>
            </w:pPr>
          </w:p>
        </w:tc>
        <w:tc>
          <w:tcPr>
            <w:tcW w:w="479" w:type="dxa"/>
          </w:tcPr>
          <w:p w14:paraId="79AEC98F" w14:textId="77777777" w:rsidR="00347687" w:rsidRPr="008815EF" w:rsidRDefault="00347687" w:rsidP="000C1BC0">
            <w:pPr>
              <w:rPr>
                <w:rFonts w:ascii="標楷體" w:eastAsia="標楷體" w:hAnsi="標楷體"/>
              </w:rPr>
            </w:pPr>
          </w:p>
        </w:tc>
        <w:tc>
          <w:tcPr>
            <w:tcW w:w="576" w:type="dxa"/>
          </w:tcPr>
          <w:p w14:paraId="417767FD" w14:textId="77777777" w:rsidR="00347687" w:rsidRPr="00016EBF" w:rsidRDefault="00347687" w:rsidP="000C1BC0">
            <w:pPr>
              <w:rPr>
                <w:rFonts w:ascii="標楷體" w:eastAsia="標楷體" w:hAnsi="標楷體"/>
              </w:rPr>
            </w:pPr>
            <w:r>
              <w:rPr>
                <w:rFonts w:ascii="標楷體" w:eastAsia="標楷體" w:hAnsi="標楷體" w:hint="eastAsia"/>
              </w:rPr>
              <w:t>W</w:t>
            </w:r>
          </w:p>
        </w:tc>
        <w:tc>
          <w:tcPr>
            <w:tcW w:w="3033" w:type="dxa"/>
          </w:tcPr>
          <w:p w14:paraId="1CDD2443" w14:textId="77777777" w:rsidR="00347687" w:rsidRPr="00EE641F" w:rsidRDefault="00347687" w:rsidP="000C1BC0">
            <w:pPr>
              <w:rPr>
                <w:rFonts w:ascii="標楷體" w:eastAsia="標楷體" w:hAnsi="標楷體"/>
              </w:rPr>
            </w:pPr>
            <w:r>
              <w:rPr>
                <w:rFonts w:ascii="標楷體" w:eastAsia="標楷體" w:hAnsi="標楷體" w:hint="eastAsia"/>
              </w:rPr>
              <w:t>1</w:t>
            </w:r>
            <w:r>
              <w:rPr>
                <w:rFonts w:ascii="標楷體" w:eastAsia="標楷體" w:hAnsi="標楷體"/>
              </w:rPr>
              <w:t>.</w:t>
            </w:r>
            <w:r w:rsidR="005C7BBB">
              <w:rPr>
                <w:rFonts w:ascii="標楷體" w:eastAsia="標楷體" w:hAnsi="標楷體"/>
              </w:rPr>
              <w:t>限輸入數字</w:t>
            </w:r>
          </w:p>
        </w:tc>
      </w:tr>
      <w:tr w:rsidR="008879ED" w:rsidRPr="008815EF" w14:paraId="36B1F17E" w14:textId="77777777" w:rsidTr="0034574B">
        <w:trPr>
          <w:trHeight w:val="291"/>
          <w:jc w:val="center"/>
        </w:trPr>
        <w:tc>
          <w:tcPr>
            <w:tcW w:w="662" w:type="dxa"/>
          </w:tcPr>
          <w:p w14:paraId="1DC018EF" w14:textId="77777777" w:rsidR="008879ED" w:rsidRPr="00291505" w:rsidRDefault="008879ED" w:rsidP="000C1BC0">
            <w:pPr>
              <w:rPr>
                <w:rFonts w:ascii="標楷體" w:eastAsia="標楷體" w:hAnsi="標楷體"/>
              </w:rPr>
            </w:pPr>
            <w:r>
              <w:rPr>
                <w:rFonts w:ascii="標楷體" w:eastAsia="標楷體" w:hAnsi="標楷體" w:hint="eastAsia"/>
              </w:rPr>
              <w:t>3</w:t>
            </w:r>
          </w:p>
        </w:tc>
        <w:tc>
          <w:tcPr>
            <w:tcW w:w="1260" w:type="dxa"/>
          </w:tcPr>
          <w:p w14:paraId="6D894909" w14:textId="77777777" w:rsidR="008879ED" w:rsidRPr="0076555E" w:rsidRDefault="008879ED" w:rsidP="000C1BC0">
            <w:pPr>
              <w:rPr>
                <w:rFonts w:ascii="標楷體" w:eastAsia="標楷體" w:hAnsi="標楷體"/>
              </w:rPr>
            </w:pPr>
            <w:proofErr w:type="gramStart"/>
            <w:r>
              <w:rPr>
                <w:rFonts w:ascii="標楷體" w:eastAsia="標楷體" w:hAnsi="標楷體" w:hint="eastAsia"/>
              </w:rPr>
              <w:t>團體戶統編</w:t>
            </w:r>
            <w:proofErr w:type="gramEnd"/>
          </w:p>
        </w:tc>
        <w:tc>
          <w:tcPr>
            <w:tcW w:w="721" w:type="dxa"/>
          </w:tcPr>
          <w:p w14:paraId="46C3D1A9" w14:textId="77777777" w:rsidR="008879ED" w:rsidRPr="0076555E" w:rsidRDefault="008879ED" w:rsidP="000C1BC0">
            <w:pPr>
              <w:rPr>
                <w:rFonts w:ascii="標楷體" w:eastAsia="標楷體" w:hAnsi="標楷體"/>
              </w:rPr>
            </w:pPr>
            <w:r>
              <w:rPr>
                <w:rFonts w:ascii="標楷體" w:eastAsia="標楷體" w:hAnsi="標楷體" w:hint="eastAsia"/>
              </w:rPr>
              <w:t>10</w:t>
            </w:r>
          </w:p>
        </w:tc>
        <w:tc>
          <w:tcPr>
            <w:tcW w:w="1002" w:type="dxa"/>
          </w:tcPr>
          <w:p w14:paraId="614F0FBE" w14:textId="77777777" w:rsidR="008879ED" w:rsidRPr="00847BB7" w:rsidRDefault="008879ED" w:rsidP="000C1BC0">
            <w:pPr>
              <w:rPr>
                <w:rFonts w:ascii="標楷體" w:eastAsia="標楷體" w:hAnsi="標楷體"/>
                <w:lang w:eastAsia="zh-HK"/>
              </w:rPr>
            </w:pPr>
          </w:p>
        </w:tc>
        <w:tc>
          <w:tcPr>
            <w:tcW w:w="2687" w:type="dxa"/>
          </w:tcPr>
          <w:p w14:paraId="311BD393" w14:textId="77777777" w:rsidR="008879ED" w:rsidRPr="008815EF" w:rsidRDefault="008879ED" w:rsidP="000C1BC0">
            <w:pPr>
              <w:rPr>
                <w:rFonts w:ascii="標楷體" w:eastAsia="標楷體" w:hAnsi="標楷體"/>
              </w:rPr>
            </w:pPr>
          </w:p>
        </w:tc>
        <w:tc>
          <w:tcPr>
            <w:tcW w:w="479" w:type="dxa"/>
          </w:tcPr>
          <w:p w14:paraId="1390894B" w14:textId="77777777" w:rsidR="008879ED" w:rsidRPr="008815EF" w:rsidRDefault="008879ED" w:rsidP="000C1BC0">
            <w:pPr>
              <w:rPr>
                <w:rFonts w:ascii="標楷體" w:eastAsia="標楷體" w:hAnsi="標楷體"/>
              </w:rPr>
            </w:pPr>
          </w:p>
        </w:tc>
        <w:tc>
          <w:tcPr>
            <w:tcW w:w="576" w:type="dxa"/>
          </w:tcPr>
          <w:p w14:paraId="2AEFC263" w14:textId="77777777" w:rsidR="008879ED" w:rsidRDefault="008879ED" w:rsidP="000C1BC0">
            <w:pPr>
              <w:rPr>
                <w:rFonts w:ascii="標楷體" w:eastAsia="標楷體" w:hAnsi="標楷體"/>
              </w:rPr>
            </w:pPr>
            <w:r>
              <w:rPr>
                <w:rFonts w:ascii="標楷體" w:eastAsia="標楷體" w:hAnsi="標楷體" w:hint="eastAsia"/>
              </w:rPr>
              <w:t>W</w:t>
            </w:r>
          </w:p>
        </w:tc>
        <w:tc>
          <w:tcPr>
            <w:tcW w:w="3033" w:type="dxa"/>
          </w:tcPr>
          <w:p w14:paraId="4B011606" w14:textId="77777777" w:rsidR="002E50B1" w:rsidRDefault="008879ED" w:rsidP="008879ED">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2E50B1">
              <w:rPr>
                <w:rFonts w:ascii="標楷體" w:eastAsia="標楷體" w:hAnsi="標楷體" w:hint="eastAsia"/>
              </w:rPr>
              <w:t>[</w:t>
            </w:r>
            <w:r w:rsidR="002E50B1" w:rsidRPr="0076555E">
              <w:rPr>
                <w:rFonts w:ascii="標楷體" w:eastAsia="標楷體" w:hAnsi="標楷體" w:hint="eastAsia"/>
              </w:rPr>
              <w:t>申請號碼</w:t>
            </w:r>
            <w:proofErr w:type="gramStart"/>
            <w:r w:rsidR="002E50B1" w:rsidRPr="0076555E">
              <w:rPr>
                <w:rFonts w:ascii="標楷體" w:eastAsia="標楷體" w:hAnsi="標楷體" w:hint="eastAsia"/>
              </w:rPr>
              <w:t>查詢起號</w:t>
            </w:r>
            <w:proofErr w:type="gramEnd"/>
            <w:r w:rsidR="002E50B1">
              <w:rPr>
                <w:rFonts w:ascii="標楷體" w:eastAsia="標楷體" w:hAnsi="標楷體" w:hint="eastAsia"/>
              </w:rPr>
              <w:t>]為空時，限輸入文數字</w:t>
            </w:r>
            <w:r w:rsidR="002E50B1" w:rsidRPr="00EE641F">
              <w:rPr>
                <w:rFonts w:ascii="標楷體" w:eastAsia="標楷體" w:hAnsi="標楷體" w:hint="eastAsia"/>
              </w:rPr>
              <w:t>,檢核條件：</w:t>
            </w:r>
          </w:p>
          <w:p w14:paraId="03B6B7A7" w14:textId="77777777" w:rsidR="002E50B1" w:rsidRDefault="002E50B1" w:rsidP="008879ED">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13B0427C" w14:textId="77777777" w:rsidR="008879ED" w:rsidRDefault="002E50B1" w:rsidP="008879ED">
            <w:pPr>
              <w:rPr>
                <w:rFonts w:ascii="標楷體" w:eastAsia="標楷體" w:hAnsi="標楷體"/>
              </w:rPr>
            </w:pPr>
            <w:r>
              <w:rPr>
                <w:rFonts w:ascii="標楷體" w:eastAsia="標楷體" w:hAnsi="標楷體" w:hint="eastAsia"/>
              </w:rPr>
              <w:t>(2).</w:t>
            </w:r>
            <w:r w:rsidR="008879ED" w:rsidRPr="00EE641F">
              <w:rPr>
                <w:rFonts w:ascii="標楷體" w:eastAsia="標楷體" w:hAnsi="標楷體" w:hint="eastAsia"/>
              </w:rPr>
              <w:t>身份證格式</w:t>
            </w:r>
          </w:p>
          <w:p w14:paraId="6BF34717" w14:textId="77777777" w:rsidR="008879ED" w:rsidRDefault="008879ED" w:rsidP="008879ED">
            <w:pPr>
              <w:rPr>
                <w:rFonts w:ascii="標楷體" w:eastAsia="標楷體" w:hAnsi="標楷體"/>
              </w:rPr>
            </w:pPr>
            <w:r>
              <w:rPr>
                <w:rFonts w:ascii="標楷體" w:eastAsia="標楷體" w:hAnsi="標楷體" w:hint="eastAsia"/>
              </w:rPr>
              <w:t xml:space="preserve">  </w:t>
            </w:r>
            <w:r w:rsidR="002E50B1">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6EFB3876" w14:textId="77777777" w:rsidR="008879ED" w:rsidRDefault="008879ED" w:rsidP="008879ED">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347687" w:rsidRPr="008815EF" w14:paraId="450B3CDD" w14:textId="77777777" w:rsidTr="0034574B">
        <w:trPr>
          <w:trHeight w:val="291"/>
          <w:jc w:val="center"/>
        </w:trPr>
        <w:tc>
          <w:tcPr>
            <w:tcW w:w="662" w:type="dxa"/>
          </w:tcPr>
          <w:p w14:paraId="638A3488" w14:textId="77777777" w:rsidR="00347687" w:rsidRPr="00291505" w:rsidRDefault="008879ED" w:rsidP="000C1BC0">
            <w:pPr>
              <w:rPr>
                <w:rFonts w:ascii="標楷體" w:eastAsia="標楷體" w:hAnsi="標楷體"/>
              </w:rPr>
            </w:pPr>
            <w:r>
              <w:rPr>
                <w:rFonts w:ascii="標楷體" w:eastAsia="標楷體" w:hAnsi="標楷體" w:hint="eastAsia"/>
              </w:rPr>
              <w:t>4</w:t>
            </w:r>
          </w:p>
        </w:tc>
        <w:tc>
          <w:tcPr>
            <w:tcW w:w="1260" w:type="dxa"/>
          </w:tcPr>
          <w:p w14:paraId="480E235E" w14:textId="77777777" w:rsidR="00347687" w:rsidRPr="0076555E" w:rsidRDefault="00347687" w:rsidP="000C1BC0">
            <w:pPr>
              <w:rPr>
                <w:rFonts w:ascii="標楷體" w:eastAsia="標楷體" w:hAnsi="標楷體"/>
              </w:rPr>
            </w:pPr>
            <w:r w:rsidRPr="0076555E">
              <w:rPr>
                <w:rFonts w:ascii="標楷體" w:eastAsia="標楷體" w:hAnsi="標楷體" w:hint="eastAsia"/>
              </w:rPr>
              <w:t>處理情形</w:t>
            </w:r>
          </w:p>
        </w:tc>
        <w:tc>
          <w:tcPr>
            <w:tcW w:w="721" w:type="dxa"/>
          </w:tcPr>
          <w:p w14:paraId="616F9E72" w14:textId="77777777" w:rsidR="00347687" w:rsidRPr="0076555E" w:rsidRDefault="00347687" w:rsidP="000C1BC0">
            <w:pPr>
              <w:rPr>
                <w:rFonts w:ascii="標楷體" w:eastAsia="標楷體" w:hAnsi="標楷體"/>
              </w:rPr>
            </w:pPr>
            <w:r w:rsidRPr="0076555E">
              <w:rPr>
                <w:rFonts w:ascii="標楷體" w:eastAsia="標楷體" w:hAnsi="標楷體" w:hint="eastAsia"/>
              </w:rPr>
              <w:t>1</w:t>
            </w:r>
          </w:p>
        </w:tc>
        <w:tc>
          <w:tcPr>
            <w:tcW w:w="1002" w:type="dxa"/>
          </w:tcPr>
          <w:p w14:paraId="121E5854" w14:textId="77777777" w:rsidR="00347687" w:rsidRPr="00291505" w:rsidRDefault="00347687" w:rsidP="000C1BC0">
            <w:pPr>
              <w:rPr>
                <w:rFonts w:ascii="標楷體" w:eastAsia="標楷體" w:hAnsi="標楷體"/>
              </w:rPr>
            </w:pPr>
            <w:r w:rsidRPr="00291505">
              <w:rPr>
                <w:rFonts w:ascii="標楷體" w:eastAsia="標楷體" w:hAnsi="標楷體" w:hint="eastAsia"/>
              </w:rPr>
              <w:t>9</w:t>
            </w:r>
          </w:p>
        </w:tc>
        <w:tc>
          <w:tcPr>
            <w:tcW w:w="2687" w:type="dxa"/>
          </w:tcPr>
          <w:p w14:paraId="312F4AFC" w14:textId="77777777" w:rsidR="00347687" w:rsidRDefault="00347687" w:rsidP="000C1BC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84A76">
              <w:rPr>
                <w:rFonts w:ascii="標楷體" w:eastAsia="標楷體" w:hAnsi="標楷體"/>
              </w:rPr>
              <w:t>ApplProcess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E5C6F6C" w14:textId="77777777" w:rsidR="00347687" w:rsidRDefault="00347687" w:rsidP="000C1BC0">
            <w:pPr>
              <w:rPr>
                <w:rFonts w:ascii="標楷體" w:eastAsia="標楷體" w:hAnsi="標楷體" w:cs="細明體"/>
                <w:spacing w:val="15"/>
                <w:kern w:val="0"/>
              </w:rPr>
            </w:pPr>
            <w:r>
              <w:rPr>
                <w:rFonts w:ascii="標楷體" w:eastAsia="標楷體" w:hAnsi="標楷體" w:cs="細明體" w:hint="eastAsia"/>
                <w:spacing w:val="15"/>
                <w:kern w:val="0"/>
              </w:rPr>
              <w:t>+9:全部</w:t>
            </w:r>
          </w:p>
          <w:p w14:paraId="3B2B862F" w14:textId="77777777" w:rsidR="00347687" w:rsidRPr="00E1776E" w:rsidRDefault="00347687" w:rsidP="000C1BC0">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0FC78DF9" w14:textId="77777777" w:rsidR="00347687" w:rsidRPr="00291505" w:rsidRDefault="00347687" w:rsidP="000C1BC0">
            <w:pPr>
              <w:rPr>
                <w:rFonts w:ascii="標楷體" w:eastAsia="標楷體" w:hAnsi="標楷體"/>
              </w:rPr>
            </w:pPr>
            <w:r w:rsidRPr="00291505">
              <w:rPr>
                <w:rFonts w:ascii="標楷體" w:eastAsia="標楷體" w:hAnsi="標楷體" w:hint="eastAsia"/>
              </w:rPr>
              <w:t>V</w:t>
            </w:r>
          </w:p>
        </w:tc>
        <w:tc>
          <w:tcPr>
            <w:tcW w:w="576" w:type="dxa"/>
          </w:tcPr>
          <w:p w14:paraId="759E3536" w14:textId="77777777" w:rsidR="00347687" w:rsidRPr="00291505" w:rsidRDefault="00347687" w:rsidP="000C1BC0">
            <w:pPr>
              <w:rPr>
                <w:rFonts w:ascii="標楷體" w:eastAsia="標楷體" w:hAnsi="標楷體"/>
              </w:rPr>
            </w:pPr>
            <w:r>
              <w:rPr>
                <w:rFonts w:ascii="標楷體" w:eastAsia="標楷體" w:hAnsi="標楷體" w:hint="eastAsia"/>
              </w:rPr>
              <w:t>W</w:t>
            </w:r>
          </w:p>
        </w:tc>
        <w:tc>
          <w:tcPr>
            <w:tcW w:w="3033" w:type="dxa"/>
          </w:tcPr>
          <w:p w14:paraId="516C5BD1" w14:textId="77777777" w:rsidR="00347687" w:rsidRPr="00EE641F" w:rsidRDefault="00347687" w:rsidP="000C1BC0">
            <w:pPr>
              <w:snapToGrid w:val="0"/>
              <w:ind w:left="238" w:hangingChars="99" w:hanging="238"/>
              <w:rPr>
                <w:rFonts w:ascii="標楷體" w:eastAsia="標楷體" w:hAnsi="標楷體"/>
              </w:rPr>
            </w:pPr>
            <w:r w:rsidRPr="00EE641F">
              <w:rPr>
                <w:rFonts w:ascii="標楷體" w:eastAsia="標楷體" w:hAnsi="標楷體" w:hint="eastAsia"/>
              </w:rPr>
              <w:t>1.</w:t>
            </w:r>
            <w:r w:rsidR="00450992">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5B2ABF41" w14:textId="77777777" w:rsidR="00347687" w:rsidRDefault="00347687" w:rsidP="00347687">
      <w:pPr>
        <w:rPr>
          <w:lang w:eastAsia="zh-HK"/>
        </w:rPr>
      </w:pPr>
    </w:p>
    <w:p w14:paraId="11F7F9B5" w14:textId="77777777" w:rsidR="00347687" w:rsidRDefault="00347687" w:rsidP="00347687">
      <w:pPr>
        <w:rPr>
          <w:lang w:eastAsia="zh-HK"/>
        </w:rPr>
      </w:pPr>
    </w:p>
    <w:p w14:paraId="7133471A" w14:textId="77777777" w:rsidR="00347687" w:rsidRDefault="00347687" w:rsidP="00347687">
      <w:pPr>
        <w:tabs>
          <w:tab w:val="left" w:pos="788"/>
        </w:tabs>
        <w:rPr>
          <w:rFonts w:ascii="標楷體" w:eastAsia="標楷體" w:hAnsi="標楷體"/>
        </w:rPr>
      </w:pPr>
    </w:p>
    <w:p w14:paraId="573BB30B" w14:textId="77777777" w:rsidR="00347687" w:rsidRPr="0005180A" w:rsidRDefault="00347687" w:rsidP="00347687">
      <w:pPr>
        <w:pStyle w:val="42"/>
        <w:spacing w:after="48"/>
        <w:ind w:leftChars="0" w:left="1133"/>
        <w:rPr>
          <w:rFonts w:ascii="標楷體" w:hAnsi="標楷體"/>
        </w:rPr>
      </w:pPr>
    </w:p>
    <w:p w14:paraId="28509DEA" w14:textId="77777777" w:rsidR="00347687" w:rsidRDefault="00347687" w:rsidP="00372AFD">
      <w:pPr>
        <w:pStyle w:val="a"/>
        <w:numPr>
          <w:ilvl w:val="0"/>
          <w:numId w:val="10"/>
        </w:numPr>
      </w:pPr>
      <w:r>
        <w:rPr>
          <w:rFonts w:hint="eastAsia"/>
        </w:rPr>
        <w:t>輸出</w:t>
      </w:r>
      <w:r w:rsidRPr="00362205">
        <w:t>畫面</w:t>
      </w:r>
    </w:p>
    <w:p w14:paraId="37C6E995" w14:textId="77777777" w:rsidR="00347687" w:rsidRDefault="00347687" w:rsidP="00347687">
      <w:pPr>
        <w:pStyle w:val="a"/>
        <w:numPr>
          <w:ilvl w:val="0"/>
          <w:numId w:val="0"/>
        </w:numPr>
      </w:pPr>
    </w:p>
    <w:p w14:paraId="64FBCF38" w14:textId="77777777" w:rsidR="00347687" w:rsidRDefault="00347687" w:rsidP="00347687">
      <w:pPr>
        <w:rPr>
          <w:rFonts w:ascii="標楷體" w:eastAsia="標楷體" w:hAnsi="標楷體"/>
        </w:rPr>
      </w:pPr>
    </w:p>
    <w:p w14:paraId="2B498C3C" w14:textId="7891813D" w:rsidR="00347687" w:rsidRDefault="00560ECE" w:rsidP="00347687">
      <w:pPr>
        <w:rPr>
          <w:rFonts w:ascii="標楷體" w:eastAsia="標楷體" w:hAnsi="標楷體"/>
        </w:rPr>
      </w:pPr>
      <w:r w:rsidRPr="0034574B">
        <w:rPr>
          <w:rFonts w:ascii="標楷體" w:eastAsia="標楷體" w:hAnsi="標楷體"/>
          <w:noProof/>
        </w:rPr>
        <w:drawing>
          <wp:inline distT="0" distB="0" distL="0" distR="0" wp14:anchorId="4B8CD87E" wp14:editId="17782E36">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3F959B0F" w14:textId="09FAA00A" w:rsidR="00347687" w:rsidRDefault="00560ECE" w:rsidP="00347687">
      <w:pPr>
        <w:rPr>
          <w:rFonts w:ascii="標楷體" w:eastAsia="標楷體" w:hAnsi="標楷體"/>
        </w:rPr>
      </w:pPr>
      <w:r w:rsidRPr="0034574B">
        <w:rPr>
          <w:rFonts w:ascii="標楷體" w:eastAsia="標楷體" w:hAnsi="標楷體"/>
          <w:noProof/>
        </w:rPr>
        <w:drawing>
          <wp:inline distT="0" distB="0" distL="0" distR="0" wp14:anchorId="755A242D" wp14:editId="37DBE55B">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696A704E" w14:textId="77777777" w:rsidR="00347687" w:rsidRDefault="00347687"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347687" w:rsidRPr="008F1D46" w14:paraId="0784204D" w14:textId="77777777" w:rsidTr="000C1BC0">
        <w:tc>
          <w:tcPr>
            <w:tcW w:w="817" w:type="dxa"/>
            <w:shd w:val="clear" w:color="auto" w:fill="D9D9D9"/>
          </w:tcPr>
          <w:p w14:paraId="336342B8"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02035348"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549E9ABE"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63A33D98" w14:textId="77777777" w:rsidR="00347687" w:rsidRPr="00F533E6" w:rsidRDefault="00347687" w:rsidP="000C1BC0">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087EE782" w14:textId="77777777" w:rsidR="00347687" w:rsidRPr="00F533E6" w:rsidRDefault="00347687" w:rsidP="000C1BC0">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347687" w:rsidRPr="001F51EB" w14:paraId="598E289E" w14:textId="77777777" w:rsidTr="000C1BC0">
        <w:tc>
          <w:tcPr>
            <w:tcW w:w="817" w:type="dxa"/>
            <w:shd w:val="clear" w:color="auto" w:fill="auto"/>
          </w:tcPr>
          <w:p w14:paraId="72D7D4AE" w14:textId="77777777" w:rsidR="00347687" w:rsidRPr="0082021C" w:rsidRDefault="00347687" w:rsidP="000C1BC0">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5D070594"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16DEE08"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21519EFF" w14:textId="77777777" w:rsidR="00347687" w:rsidRPr="001F51EB" w:rsidRDefault="00347687" w:rsidP="000C1BC0">
            <w:pPr>
              <w:rPr>
                <w:rFonts w:ascii="標楷體" w:eastAsia="標楷體" w:hAnsi="標楷體"/>
                <w:lang w:eastAsia="zh-HK"/>
              </w:rPr>
            </w:pPr>
          </w:p>
        </w:tc>
        <w:tc>
          <w:tcPr>
            <w:tcW w:w="3850" w:type="dxa"/>
            <w:shd w:val="clear" w:color="auto" w:fill="auto"/>
          </w:tcPr>
          <w:p w14:paraId="534D5A4D"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2246ACA4" w14:textId="77777777" w:rsidTr="000C1BC0">
        <w:tc>
          <w:tcPr>
            <w:tcW w:w="817" w:type="dxa"/>
            <w:shd w:val="clear" w:color="auto" w:fill="auto"/>
          </w:tcPr>
          <w:p w14:paraId="3DB91DC6" w14:textId="77777777" w:rsidR="00347687" w:rsidRPr="001F51EB" w:rsidRDefault="00347687" w:rsidP="000C1BC0">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01B80FBF"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D40CB8F"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09CDF722" w14:textId="77777777" w:rsidR="00347687" w:rsidRPr="001F51EB" w:rsidRDefault="00347687" w:rsidP="000C1BC0">
            <w:pPr>
              <w:rPr>
                <w:rFonts w:ascii="標楷體" w:eastAsia="標楷體" w:hAnsi="標楷體"/>
                <w:lang w:eastAsia="zh-HK"/>
              </w:rPr>
            </w:pPr>
          </w:p>
        </w:tc>
        <w:tc>
          <w:tcPr>
            <w:tcW w:w="3850" w:type="dxa"/>
            <w:shd w:val="clear" w:color="auto" w:fill="auto"/>
          </w:tcPr>
          <w:p w14:paraId="3D8E9714"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複製</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6BB7B0C7" w14:textId="77777777" w:rsidTr="000C1BC0">
        <w:tc>
          <w:tcPr>
            <w:tcW w:w="817" w:type="dxa"/>
            <w:shd w:val="clear" w:color="auto" w:fill="auto"/>
          </w:tcPr>
          <w:p w14:paraId="0C59E261" w14:textId="77777777" w:rsidR="00347687" w:rsidRPr="001F51EB" w:rsidRDefault="00347687" w:rsidP="000C1BC0">
            <w:pPr>
              <w:jc w:val="center"/>
              <w:rPr>
                <w:rFonts w:ascii="標楷體" w:eastAsia="標楷體" w:hAnsi="標楷體"/>
              </w:rPr>
            </w:pPr>
            <w:r>
              <w:rPr>
                <w:rFonts w:ascii="標楷體" w:eastAsia="標楷體" w:hAnsi="標楷體"/>
              </w:rPr>
              <w:t>3</w:t>
            </w:r>
          </w:p>
        </w:tc>
        <w:tc>
          <w:tcPr>
            <w:tcW w:w="1276" w:type="dxa"/>
            <w:shd w:val="clear" w:color="auto" w:fill="auto"/>
          </w:tcPr>
          <w:p w14:paraId="6F4E4BB2"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29BAEF2A"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0375EFB5" w14:textId="77777777" w:rsidR="00347687" w:rsidRPr="001F51EB" w:rsidRDefault="00347687" w:rsidP="000C1BC0">
            <w:pPr>
              <w:rPr>
                <w:rFonts w:ascii="標楷體" w:eastAsia="標楷體" w:hAnsi="標楷體"/>
                <w:lang w:eastAsia="zh-HK"/>
              </w:rPr>
            </w:pPr>
          </w:p>
        </w:tc>
        <w:tc>
          <w:tcPr>
            <w:tcW w:w="3850" w:type="dxa"/>
            <w:shd w:val="clear" w:color="auto" w:fill="auto"/>
          </w:tcPr>
          <w:p w14:paraId="5E79B73D" w14:textId="77777777" w:rsidR="00347687" w:rsidRDefault="00347687" w:rsidP="000C1BC0">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7E7779BF" w14:textId="77777777" w:rsidR="00347687" w:rsidRDefault="00347687" w:rsidP="000C1BC0">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w:t>
            </w:r>
            <w:proofErr w:type="gramStart"/>
            <w:r w:rsidRPr="009B54C7">
              <w:rPr>
                <w:rFonts w:ascii="標楷體" w:eastAsia="標楷體" w:hAnsi="標楷體" w:hint="eastAsia"/>
              </w:rPr>
              <w:t>作過准駁</w:t>
            </w:r>
            <w:proofErr w:type="gramEnd"/>
            <w:r w:rsidRPr="009B54C7">
              <w:rPr>
                <w:rFonts w:ascii="標楷體" w:eastAsia="標楷體" w:hAnsi="標楷體" w:hint="eastAsia"/>
              </w:rPr>
              <w:t>處理之案件不可刪除</w:t>
            </w:r>
            <w:r>
              <w:rPr>
                <w:rFonts w:ascii="標楷體" w:eastAsia="標楷體" w:hAnsi="標楷體" w:hint="eastAsia"/>
              </w:rPr>
              <w:t>，隱藏按鈕</w:t>
            </w:r>
          </w:p>
          <w:p w14:paraId="48868561" w14:textId="77777777" w:rsidR="00347687" w:rsidRPr="001F51EB" w:rsidRDefault="00347687" w:rsidP="000C1BC0">
            <w:pPr>
              <w:rPr>
                <w:rFonts w:ascii="標楷體" w:eastAsia="標楷體" w:hAnsi="標楷體"/>
                <w:lang w:eastAsia="zh-HK"/>
              </w:rPr>
            </w:pPr>
            <w:r>
              <w:rPr>
                <w:rFonts w:ascii="標楷體" w:eastAsia="標楷體" w:hAnsi="標楷體" w:hint="eastAsia"/>
              </w:rPr>
              <w:t>3.處理情形為[0:受理中]時，顯示按鈕，其他狀態時，隱藏按鈕</w:t>
            </w:r>
          </w:p>
        </w:tc>
      </w:tr>
      <w:tr w:rsidR="00347687" w:rsidRPr="001F51EB" w14:paraId="3F3DCF6A" w14:textId="77777777" w:rsidTr="000C1BC0">
        <w:tc>
          <w:tcPr>
            <w:tcW w:w="817" w:type="dxa"/>
            <w:shd w:val="clear" w:color="auto" w:fill="auto"/>
          </w:tcPr>
          <w:p w14:paraId="0105BAA2" w14:textId="77777777" w:rsidR="00347687" w:rsidRPr="001F51EB" w:rsidRDefault="00347687" w:rsidP="000C1BC0">
            <w:pPr>
              <w:jc w:val="center"/>
              <w:rPr>
                <w:rFonts w:ascii="標楷體" w:eastAsia="標楷體" w:hAnsi="標楷體"/>
              </w:rPr>
            </w:pPr>
            <w:r>
              <w:rPr>
                <w:rFonts w:ascii="標楷體" w:eastAsia="標楷體" w:hAnsi="標楷體"/>
              </w:rPr>
              <w:t>4</w:t>
            </w:r>
          </w:p>
        </w:tc>
        <w:tc>
          <w:tcPr>
            <w:tcW w:w="1276" w:type="dxa"/>
            <w:shd w:val="clear" w:color="auto" w:fill="auto"/>
          </w:tcPr>
          <w:p w14:paraId="53D5818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0D756D0" w14:textId="77777777" w:rsidR="00347687" w:rsidRPr="001F51EB" w:rsidRDefault="00347687" w:rsidP="000C1BC0">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202A3A0A" w14:textId="77777777" w:rsidR="00347687" w:rsidRPr="001F51EB" w:rsidRDefault="00347687" w:rsidP="000C1BC0">
            <w:pPr>
              <w:rPr>
                <w:rFonts w:ascii="標楷體" w:eastAsia="標楷體" w:hAnsi="標楷體"/>
                <w:lang w:eastAsia="zh-HK"/>
              </w:rPr>
            </w:pPr>
          </w:p>
        </w:tc>
        <w:tc>
          <w:tcPr>
            <w:tcW w:w="3850" w:type="dxa"/>
            <w:shd w:val="clear" w:color="auto" w:fill="auto"/>
          </w:tcPr>
          <w:p w14:paraId="0F014842" w14:textId="77777777" w:rsidR="00347687" w:rsidRPr="001F51EB" w:rsidRDefault="00347687" w:rsidP="000C1BC0">
            <w:pPr>
              <w:rPr>
                <w:rFonts w:ascii="標楷體" w:eastAsia="標楷體" w:hAnsi="標楷體"/>
                <w:lang w:eastAsia="zh-HK"/>
              </w:rPr>
            </w:pPr>
            <w:r w:rsidRPr="001F51EB">
              <w:rPr>
                <w:rFonts w:ascii="標楷體" w:eastAsia="標楷體" w:hAnsi="標楷體" w:hint="eastAsia"/>
              </w:rPr>
              <w:t>1.</w:t>
            </w:r>
            <w:proofErr w:type="gramStart"/>
            <w:r w:rsidRPr="001F51EB">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申請</w:t>
            </w:r>
            <w:proofErr w:type="gramEnd"/>
            <w:r>
              <w:rPr>
                <w:rFonts w:ascii="標楷體" w:eastAsia="標楷體" w:hAnsi="標楷體" w:hint="eastAsia"/>
              </w:rPr>
              <w:t>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347687" w:rsidRPr="001F51EB" w14:paraId="34AA16AF" w14:textId="77777777" w:rsidTr="000C1BC0">
        <w:tc>
          <w:tcPr>
            <w:tcW w:w="817" w:type="dxa"/>
            <w:shd w:val="clear" w:color="auto" w:fill="auto"/>
          </w:tcPr>
          <w:p w14:paraId="414ADB44" w14:textId="77777777" w:rsidR="00347687" w:rsidRPr="001F51EB" w:rsidRDefault="00347687" w:rsidP="000C1BC0">
            <w:pPr>
              <w:jc w:val="center"/>
              <w:rPr>
                <w:rFonts w:ascii="標楷體" w:eastAsia="標楷體" w:hAnsi="標楷體"/>
              </w:rPr>
            </w:pPr>
            <w:r>
              <w:rPr>
                <w:rFonts w:ascii="標楷體" w:eastAsia="標楷體" w:hAnsi="標楷體"/>
              </w:rPr>
              <w:t>5</w:t>
            </w:r>
          </w:p>
        </w:tc>
        <w:tc>
          <w:tcPr>
            <w:tcW w:w="1276" w:type="dxa"/>
            <w:shd w:val="clear" w:color="auto" w:fill="auto"/>
          </w:tcPr>
          <w:p w14:paraId="6FCA9DA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B0F540E"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26187A13" w14:textId="77777777" w:rsidR="00347687" w:rsidRPr="001F51EB" w:rsidRDefault="00347687" w:rsidP="000C1BC0">
            <w:pPr>
              <w:rPr>
                <w:rFonts w:ascii="標楷體" w:eastAsia="標楷體" w:hAnsi="標楷體"/>
                <w:lang w:eastAsia="zh-HK"/>
              </w:rPr>
            </w:pPr>
          </w:p>
        </w:tc>
        <w:tc>
          <w:tcPr>
            <w:tcW w:w="3850" w:type="dxa"/>
            <w:shd w:val="clear" w:color="auto" w:fill="auto"/>
          </w:tcPr>
          <w:p w14:paraId="140FEE57" w14:textId="77777777" w:rsidR="00347687" w:rsidRDefault="00347687" w:rsidP="000C1BC0">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4237455D" w14:textId="77777777" w:rsidR="00347687" w:rsidRDefault="00347687" w:rsidP="000C1BC0">
            <w:pPr>
              <w:rPr>
                <w:rFonts w:ascii="標楷體" w:eastAsia="標楷體" w:hAnsi="標楷體"/>
              </w:rPr>
            </w:pPr>
            <w:r>
              <w:rPr>
                <w:rFonts w:ascii="標楷體" w:eastAsia="標楷體" w:hAnsi="標楷體" w:hint="eastAsia"/>
              </w:rPr>
              <w:t>2.已</w:t>
            </w:r>
            <w:proofErr w:type="gramStart"/>
            <w:r>
              <w:rPr>
                <w:rFonts w:ascii="標楷體" w:eastAsia="標楷體" w:hAnsi="標楷體" w:hint="eastAsia"/>
              </w:rPr>
              <w:t>作過准駁</w:t>
            </w:r>
            <w:proofErr w:type="gramEnd"/>
            <w:r>
              <w:rPr>
                <w:rFonts w:ascii="標楷體" w:eastAsia="標楷體" w:hAnsi="標楷體" w:hint="eastAsia"/>
              </w:rPr>
              <w:t>處理之案件不可再次核准，隱藏按鈕</w:t>
            </w:r>
          </w:p>
          <w:p w14:paraId="5D6CDEBE" w14:textId="77777777" w:rsidR="00347687" w:rsidRPr="001F51EB" w:rsidRDefault="00347687" w:rsidP="000C1BC0">
            <w:pPr>
              <w:rPr>
                <w:rFonts w:ascii="標楷體" w:eastAsia="標楷體" w:hAnsi="標楷體"/>
              </w:rPr>
            </w:pPr>
            <w:r>
              <w:rPr>
                <w:rFonts w:ascii="標楷體" w:eastAsia="標楷體" w:hAnsi="標楷體" w:hint="eastAsia"/>
              </w:rPr>
              <w:t>3.處理情形為[0:受理中]時，顯示按鈕，其他狀態時，隱藏按鈕</w:t>
            </w:r>
          </w:p>
        </w:tc>
      </w:tr>
      <w:tr w:rsidR="00347687" w:rsidRPr="001F51EB" w14:paraId="679345DA" w14:textId="77777777" w:rsidTr="000C1BC0">
        <w:tc>
          <w:tcPr>
            <w:tcW w:w="817" w:type="dxa"/>
            <w:shd w:val="clear" w:color="auto" w:fill="auto"/>
          </w:tcPr>
          <w:p w14:paraId="7C35147B" w14:textId="77777777" w:rsidR="00347687" w:rsidRPr="001F51EB" w:rsidRDefault="00347687" w:rsidP="000C1BC0">
            <w:pPr>
              <w:jc w:val="center"/>
              <w:rPr>
                <w:rFonts w:ascii="標楷體" w:eastAsia="標楷體" w:hAnsi="標楷體"/>
              </w:rPr>
            </w:pPr>
            <w:r>
              <w:rPr>
                <w:rFonts w:ascii="標楷體" w:eastAsia="標楷體" w:hAnsi="標楷體"/>
              </w:rPr>
              <w:t>6</w:t>
            </w:r>
          </w:p>
        </w:tc>
        <w:tc>
          <w:tcPr>
            <w:tcW w:w="1276" w:type="dxa"/>
            <w:shd w:val="clear" w:color="auto" w:fill="auto"/>
          </w:tcPr>
          <w:p w14:paraId="1B5FBBE1"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42B770B1"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126B1ADC" w14:textId="77777777" w:rsidR="00347687" w:rsidRPr="001F51EB" w:rsidRDefault="00347687" w:rsidP="000C1BC0">
            <w:pPr>
              <w:rPr>
                <w:rFonts w:ascii="標楷體" w:eastAsia="標楷體" w:hAnsi="標楷體"/>
                <w:lang w:eastAsia="zh-HK"/>
              </w:rPr>
            </w:pPr>
          </w:p>
        </w:tc>
        <w:tc>
          <w:tcPr>
            <w:tcW w:w="3850" w:type="dxa"/>
            <w:shd w:val="clear" w:color="auto" w:fill="auto"/>
          </w:tcPr>
          <w:p w14:paraId="31F21442" w14:textId="77777777" w:rsidR="00347687" w:rsidRDefault="00347687" w:rsidP="000C1BC0">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00A23FCD"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2EFFF381" w14:textId="77777777" w:rsidR="00347687" w:rsidRDefault="00347687" w:rsidP="000C1BC0">
            <w:pPr>
              <w:rPr>
                <w:rFonts w:ascii="標楷體" w:eastAsia="標楷體" w:hAnsi="標楷體"/>
              </w:rPr>
            </w:pPr>
            <w:r>
              <w:rPr>
                <w:rFonts w:ascii="標楷體" w:eastAsia="標楷體" w:hAnsi="標楷體" w:hint="eastAsia"/>
              </w:rPr>
              <w:t>2.已</w:t>
            </w:r>
            <w:proofErr w:type="gramStart"/>
            <w:r>
              <w:rPr>
                <w:rFonts w:ascii="標楷體" w:eastAsia="標楷體" w:hAnsi="標楷體" w:hint="eastAsia"/>
              </w:rPr>
              <w:t>作過准駁</w:t>
            </w:r>
            <w:proofErr w:type="gramEnd"/>
            <w:r>
              <w:rPr>
                <w:rFonts w:ascii="標楷體" w:eastAsia="標楷體" w:hAnsi="標楷體" w:hint="eastAsia"/>
              </w:rPr>
              <w:t>處理之案件不可再次駁回，隱藏按鈕</w:t>
            </w:r>
          </w:p>
          <w:p w14:paraId="2C2D794D" w14:textId="77777777" w:rsidR="00347687" w:rsidRPr="001F51EB" w:rsidRDefault="00347687" w:rsidP="000C1BC0">
            <w:pPr>
              <w:rPr>
                <w:rFonts w:ascii="標楷體" w:eastAsia="標楷體" w:hAnsi="標楷體"/>
              </w:rPr>
            </w:pPr>
            <w:r>
              <w:rPr>
                <w:rFonts w:ascii="標楷體" w:eastAsia="標楷體" w:hAnsi="標楷體" w:hint="eastAsia"/>
              </w:rPr>
              <w:t>3.處理情形為[0:受理中]時，顯示按鈕，其他狀態時，隱藏按鈕</w:t>
            </w:r>
          </w:p>
        </w:tc>
      </w:tr>
      <w:tr w:rsidR="00347687" w:rsidRPr="001F51EB" w14:paraId="41EDCD8E" w14:textId="77777777" w:rsidTr="000C1BC0">
        <w:tc>
          <w:tcPr>
            <w:tcW w:w="817" w:type="dxa"/>
            <w:shd w:val="clear" w:color="auto" w:fill="auto"/>
          </w:tcPr>
          <w:p w14:paraId="17EBB5F5" w14:textId="77777777" w:rsidR="00347687" w:rsidRPr="001F51EB" w:rsidRDefault="00347687" w:rsidP="000C1BC0">
            <w:pPr>
              <w:jc w:val="center"/>
              <w:rPr>
                <w:rFonts w:ascii="標楷體" w:eastAsia="標楷體" w:hAnsi="標楷體"/>
              </w:rPr>
            </w:pPr>
            <w:r>
              <w:rPr>
                <w:rFonts w:ascii="標楷體" w:eastAsia="標楷體" w:hAnsi="標楷體"/>
              </w:rPr>
              <w:t>7</w:t>
            </w:r>
          </w:p>
        </w:tc>
        <w:tc>
          <w:tcPr>
            <w:tcW w:w="1276" w:type="dxa"/>
            <w:shd w:val="clear" w:color="auto" w:fill="auto"/>
          </w:tcPr>
          <w:p w14:paraId="48B031D9"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2A75345D" w14:textId="77777777" w:rsidR="00347687" w:rsidRPr="00185A56" w:rsidRDefault="00347687" w:rsidP="000C1BC0">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6D66A827" w14:textId="77777777" w:rsidR="00347687" w:rsidRPr="001F51EB" w:rsidRDefault="00347687" w:rsidP="000C1BC0">
            <w:pPr>
              <w:rPr>
                <w:rFonts w:ascii="標楷體" w:eastAsia="標楷體" w:hAnsi="標楷體"/>
                <w:lang w:eastAsia="zh-HK"/>
              </w:rPr>
            </w:pPr>
          </w:p>
        </w:tc>
        <w:tc>
          <w:tcPr>
            <w:tcW w:w="3850" w:type="dxa"/>
            <w:shd w:val="clear" w:color="auto" w:fill="auto"/>
          </w:tcPr>
          <w:p w14:paraId="164DCE3E" w14:textId="77777777" w:rsidR="00347687" w:rsidRPr="00E1776E" w:rsidRDefault="00347687" w:rsidP="000C1BC0">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00A23FCD"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347687" w:rsidRPr="001F51EB" w14:paraId="23542EF7" w14:textId="77777777" w:rsidTr="000C1BC0">
        <w:tc>
          <w:tcPr>
            <w:tcW w:w="817" w:type="dxa"/>
            <w:shd w:val="clear" w:color="auto" w:fill="auto"/>
          </w:tcPr>
          <w:p w14:paraId="5AF3A0CB" w14:textId="77777777" w:rsidR="00347687" w:rsidRPr="001F51EB" w:rsidRDefault="00347687" w:rsidP="000C1BC0">
            <w:pPr>
              <w:jc w:val="center"/>
              <w:rPr>
                <w:rFonts w:ascii="標楷體" w:eastAsia="標楷體" w:hAnsi="標楷體"/>
              </w:rPr>
            </w:pPr>
            <w:r>
              <w:rPr>
                <w:rFonts w:ascii="標楷體" w:eastAsia="標楷體" w:hAnsi="標楷體"/>
              </w:rPr>
              <w:t>8</w:t>
            </w:r>
          </w:p>
        </w:tc>
        <w:tc>
          <w:tcPr>
            <w:tcW w:w="1276" w:type="dxa"/>
            <w:shd w:val="clear" w:color="auto" w:fill="auto"/>
          </w:tcPr>
          <w:p w14:paraId="4F6C6E47"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DCF6E2A"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69C208F6" w14:textId="77777777" w:rsidR="00347687" w:rsidRPr="001F51EB" w:rsidRDefault="00347687" w:rsidP="000C1BC0">
            <w:pPr>
              <w:rPr>
                <w:rFonts w:ascii="標楷體" w:eastAsia="標楷體" w:hAnsi="標楷體"/>
                <w:lang w:eastAsia="zh-HK"/>
              </w:rPr>
            </w:pPr>
            <w:proofErr w:type="spellStart"/>
            <w:r>
              <w:rPr>
                <w:rFonts w:ascii="標楷體" w:eastAsia="標楷體" w:hAnsi="標楷體"/>
                <w:lang w:eastAsia="zh-HK"/>
              </w:rPr>
              <w:t>FacCaseAppl.</w:t>
            </w:r>
            <w:r w:rsidRPr="008A6BEF">
              <w:rPr>
                <w:rFonts w:ascii="標楷體" w:eastAsia="標楷體" w:hAnsi="標楷體"/>
                <w:lang w:eastAsia="zh-HK"/>
              </w:rPr>
              <w:t>ApplNo</w:t>
            </w:r>
            <w:proofErr w:type="spellEnd"/>
          </w:p>
        </w:tc>
        <w:tc>
          <w:tcPr>
            <w:tcW w:w="3850" w:type="dxa"/>
            <w:shd w:val="clear" w:color="auto" w:fill="auto"/>
          </w:tcPr>
          <w:p w14:paraId="53DEBF0D" w14:textId="77777777" w:rsidR="00347687" w:rsidRPr="0082021C" w:rsidRDefault="00347687" w:rsidP="000C1BC0">
            <w:pPr>
              <w:rPr>
                <w:rFonts w:ascii="標楷體" w:eastAsia="標楷體" w:hAnsi="標楷體"/>
                <w:lang w:eastAsia="zh-HK"/>
              </w:rPr>
            </w:pPr>
            <w:r>
              <w:rPr>
                <w:rFonts w:ascii="標楷體" w:eastAsia="標楷體" w:hAnsi="標楷體" w:hint="eastAsia"/>
              </w:rPr>
              <w:t>申請號碼</w:t>
            </w:r>
          </w:p>
        </w:tc>
      </w:tr>
      <w:tr w:rsidR="00347687" w:rsidRPr="001F51EB" w14:paraId="2626FC47" w14:textId="77777777" w:rsidTr="000C1BC0">
        <w:tc>
          <w:tcPr>
            <w:tcW w:w="817" w:type="dxa"/>
            <w:shd w:val="clear" w:color="auto" w:fill="auto"/>
          </w:tcPr>
          <w:p w14:paraId="6F9A7A04" w14:textId="77777777" w:rsidR="00347687" w:rsidRPr="001F51EB" w:rsidRDefault="00347687" w:rsidP="000C1BC0">
            <w:pPr>
              <w:jc w:val="center"/>
              <w:rPr>
                <w:rFonts w:ascii="標楷體" w:eastAsia="標楷體" w:hAnsi="標楷體"/>
              </w:rPr>
            </w:pPr>
            <w:r>
              <w:rPr>
                <w:rFonts w:ascii="標楷體" w:eastAsia="標楷體" w:hAnsi="標楷體"/>
              </w:rPr>
              <w:t>9</w:t>
            </w:r>
          </w:p>
        </w:tc>
        <w:tc>
          <w:tcPr>
            <w:tcW w:w="1276" w:type="dxa"/>
            <w:shd w:val="clear" w:color="auto" w:fill="auto"/>
          </w:tcPr>
          <w:p w14:paraId="1447E5D0"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54827DE"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5C2E382D" w14:textId="77777777" w:rsidR="00347687" w:rsidRPr="001F51EB" w:rsidRDefault="00347687" w:rsidP="000C1BC0">
            <w:pPr>
              <w:rPr>
                <w:rFonts w:ascii="標楷體" w:eastAsia="標楷體" w:hAnsi="標楷體"/>
                <w:lang w:eastAsia="zh-HK"/>
              </w:rPr>
            </w:pPr>
            <w:proofErr w:type="spellStart"/>
            <w:r>
              <w:rPr>
                <w:rFonts w:ascii="標楷體" w:eastAsia="標楷體" w:hAnsi="標楷體"/>
                <w:lang w:eastAsia="zh-HK"/>
              </w:rPr>
              <w:t>FacCaseAppl.</w:t>
            </w:r>
            <w:r w:rsidRPr="008A6BEF">
              <w:rPr>
                <w:rFonts w:ascii="標楷體" w:eastAsia="標楷體" w:hAnsi="標楷體"/>
                <w:lang w:eastAsia="zh-HK"/>
              </w:rPr>
              <w:t>ApplDate</w:t>
            </w:r>
            <w:proofErr w:type="spellEnd"/>
          </w:p>
        </w:tc>
        <w:tc>
          <w:tcPr>
            <w:tcW w:w="3850" w:type="dxa"/>
            <w:shd w:val="clear" w:color="auto" w:fill="auto"/>
          </w:tcPr>
          <w:p w14:paraId="742E0FF4"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347687" w:rsidRPr="001F51EB" w14:paraId="39969E8E" w14:textId="77777777" w:rsidTr="000C1BC0">
        <w:tc>
          <w:tcPr>
            <w:tcW w:w="817" w:type="dxa"/>
            <w:shd w:val="clear" w:color="auto" w:fill="auto"/>
          </w:tcPr>
          <w:p w14:paraId="40A8F45A" w14:textId="77777777" w:rsidR="00347687" w:rsidRPr="001F51EB" w:rsidRDefault="00347687" w:rsidP="000C1BC0">
            <w:pPr>
              <w:jc w:val="center"/>
              <w:rPr>
                <w:rFonts w:ascii="標楷體" w:eastAsia="標楷體" w:hAnsi="標楷體"/>
              </w:rPr>
            </w:pPr>
            <w:r>
              <w:rPr>
                <w:rFonts w:ascii="標楷體" w:eastAsia="標楷體" w:hAnsi="標楷體"/>
              </w:rPr>
              <w:t>10</w:t>
            </w:r>
          </w:p>
        </w:tc>
        <w:tc>
          <w:tcPr>
            <w:tcW w:w="1276" w:type="dxa"/>
            <w:shd w:val="clear" w:color="auto" w:fill="auto"/>
          </w:tcPr>
          <w:p w14:paraId="2CB30241"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6A6A3E1E" w14:textId="77777777" w:rsidR="00347687" w:rsidRPr="001F51EB" w:rsidRDefault="00347687" w:rsidP="000C1BC0">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08DE022F" w14:textId="77777777" w:rsidR="00347687" w:rsidRPr="001F51EB" w:rsidRDefault="00347687" w:rsidP="000C1BC0">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CurrencyCode</w:t>
            </w:r>
            <w:proofErr w:type="spellEnd"/>
          </w:p>
        </w:tc>
        <w:tc>
          <w:tcPr>
            <w:tcW w:w="3850" w:type="dxa"/>
            <w:shd w:val="clear" w:color="auto" w:fill="auto"/>
          </w:tcPr>
          <w:p w14:paraId="48066D29" w14:textId="77777777" w:rsidR="00347687" w:rsidRPr="0082021C" w:rsidRDefault="00347687" w:rsidP="000C1BC0">
            <w:pPr>
              <w:rPr>
                <w:rFonts w:ascii="標楷體" w:eastAsia="標楷體" w:hAnsi="標楷體"/>
                <w:lang w:eastAsia="zh-HK"/>
              </w:rPr>
            </w:pPr>
            <w:r>
              <w:rPr>
                <w:rFonts w:ascii="標楷體" w:eastAsia="標楷體" w:hAnsi="標楷體" w:hint="eastAsia"/>
              </w:rPr>
              <w:t>幣別</w:t>
            </w:r>
          </w:p>
        </w:tc>
      </w:tr>
      <w:tr w:rsidR="00347687" w:rsidRPr="001F51EB" w14:paraId="0BDCE7AA" w14:textId="77777777" w:rsidTr="000C1BC0">
        <w:tc>
          <w:tcPr>
            <w:tcW w:w="817" w:type="dxa"/>
            <w:shd w:val="clear" w:color="auto" w:fill="auto"/>
          </w:tcPr>
          <w:p w14:paraId="624D6D33" w14:textId="77777777" w:rsidR="00347687" w:rsidRPr="001F51EB" w:rsidRDefault="00347687" w:rsidP="000C1BC0">
            <w:pPr>
              <w:jc w:val="center"/>
              <w:rPr>
                <w:rFonts w:ascii="標楷體" w:eastAsia="標楷體" w:hAnsi="標楷體"/>
              </w:rPr>
            </w:pPr>
            <w:r>
              <w:rPr>
                <w:rFonts w:ascii="標楷體" w:eastAsia="標楷體" w:hAnsi="標楷體"/>
              </w:rPr>
              <w:t>11</w:t>
            </w:r>
          </w:p>
        </w:tc>
        <w:tc>
          <w:tcPr>
            <w:tcW w:w="1276" w:type="dxa"/>
            <w:shd w:val="clear" w:color="auto" w:fill="auto"/>
          </w:tcPr>
          <w:p w14:paraId="4F631F88"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8BD94BA" w14:textId="77777777" w:rsidR="00347687" w:rsidRPr="001F51EB" w:rsidRDefault="00347687" w:rsidP="000C1BC0">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0BFF61C4" w14:textId="77777777" w:rsidR="00347687" w:rsidRPr="001F51EB" w:rsidRDefault="00347687" w:rsidP="000C1BC0">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ApplAmt</w:t>
            </w:r>
            <w:proofErr w:type="spellEnd"/>
          </w:p>
        </w:tc>
        <w:tc>
          <w:tcPr>
            <w:tcW w:w="3850" w:type="dxa"/>
            <w:shd w:val="clear" w:color="auto" w:fill="auto"/>
          </w:tcPr>
          <w:p w14:paraId="5F564689" w14:textId="77777777" w:rsidR="00347687" w:rsidRPr="0082021C" w:rsidRDefault="00347687" w:rsidP="000C1BC0">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47687" w:rsidRPr="001F51EB" w14:paraId="3E230010" w14:textId="77777777" w:rsidTr="000C1BC0">
        <w:tc>
          <w:tcPr>
            <w:tcW w:w="817" w:type="dxa"/>
            <w:shd w:val="clear" w:color="auto" w:fill="auto"/>
          </w:tcPr>
          <w:p w14:paraId="34B01BD5" w14:textId="77777777" w:rsidR="00347687" w:rsidRPr="001F51EB" w:rsidRDefault="00347687" w:rsidP="000C1BC0">
            <w:pPr>
              <w:jc w:val="center"/>
              <w:rPr>
                <w:rFonts w:ascii="標楷體" w:eastAsia="標楷體" w:hAnsi="標楷體"/>
              </w:rPr>
            </w:pPr>
            <w:r>
              <w:rPr>
                <w:rFonts w:ascii="標楷體" w:eastAsia="標楷體" w:hAnsi="標楷體"/>
              </w:rPr>
              <w:t>12</w:t>
            </w:r>
          </w:p>
        </w:tc>
        <w:tc>
          <w:tcPr>
            <w:tcW w:w="1276" w:type="dxa"/>
            <w:shd w:val="clear" w:color="auto" w:fill="auto"/>
          </w:tcPr>
          <w:p w14:paraId="63288142"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3F3BABD" w14:textId="77777777" w:rsidR="00347687" w:rsidRPr="001F51EB" w:rsidRDefault="00347687" w:rsidP="000C1BC0">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584F9E81" w14:textId="77777777" w:rsidR="00347687" w:rsidRPr="001F51EB" w:rsidRDefault="00347687" w:rsidP="000C1BC0">
            <w:pPr>
              <w:rPr>
                <w:rFonts w:ascii="標楷體" w:eastAsia="標楷體" w:hAnsi="標楷體"/>
              </w:rPr>
            </w:pPr>
            <w:proofErr w:type="spellStart"/>
            <w:r>
              <w:rPr>
                <w:rFonts w:ascii="標楷體" w:eastAsia="標楷體" w:hAnsi="標楷體"/>
              </w:rPr>
              <w:t>FacCaseAppl.</w:t>
            </w:r>
            <w:r w:rsidRPr="008A6BEF">
              <w:rPr>
                <w:rFonts w:ascii="標楷體" w:eastAsia="標楷體" w:hAnsi="標楷體"/>
              </w:rPr>
              <w:t>ProcessCode</w:t>
            </w:r>
            <w:proofErr w:type="spellEnd"/>
          </w:p>
        </w:tc>
        <w:tc>
          <w:tcPr>
            <w:tcW w:w="3850" w:type="dxa"/>
            <w:shd w:val="clear" w:color="auto" w:fill="auto"/>
          </w:tcPr>
          <w:p w14:paraId="01809D66" w14:textId="77777777" w:rsidR="00347687" w:rsidRPr="001F51EB" w:rsidRDefault="00347687" w:rsidP="000C1BC0">
            <w:pPr>
              <w:rPr>
                <w:rFonts w:ascii="標楷體" w:eastAsia="標楷體" w:hAnsi="標楷體"/>
                <w:lang w:eastAsia="zh-HK"/>
              </w:rPr>
            </w:pPr>
            <w:r>
              <w:rPr>
                <w:rFonts w:ascii="標楷體" w:eastAsia="標楷體" w:hAnsi="標楷體" w:hint="eastAsia"/>
              </w:rPr>
              <w:t>處理情形</w:t>
            </w:r>
          </w:p>
        </w:tc>
      </w:tr>
      <w:tr w:rsidR="00347687" w:rsidRPr="001F51EB" w14:paraId="4E9AFEB5" w14:textId="77777777" w:rsidTr="000C1BC0">
        <w:tc>
          <w:tcPr>
            <w:tcW w:w="817" w:type="dxa"/>
            <w:shd w:val="clear" w:color="auto" w:fill="auto"/>
          </w:tcPr>
          <w:p w14:paraId="5FC62D85" w14:textId="77777777" w:rsidR="00347687" w:rsidRPr="001F51EB" w:rsidRDefault="00347687" w:rsidP="000C1BC0">
            <w:pPr>
              <w:jc w:val="center"/>
              <w:rPr>
                <w:rFonts w:ascii="標楷體" w:eastAsia="標楷體" w:hAnsi="標楷體"/>
              </w:rPr>
            </w:pPr>
            <w:r>
              <w:rPr>
                <w:rFonts w:ascii="標楷體" w:eastAsia="標楷體" w:hAnsi="標楷體"/>
              </w:rPr>
              <w:t>13</w:t>
            </w:r>
          </w:p>
        </w:tc>
        <w:tc>
          <w:tcPr>
            <w:tcW w:w="1276" w:type="dxa"/>
            <w:shd w:val="clear" w:color="auto" w:fill="auto"/>
          </w:tcPr>
          <w:p w14:paraId="50CD261A" w14:textId="77777777" w:rsidR="00347687" w:rsidRPr="001F51EB" w:rsidRDefault="00347687" w:rsidP="000C1BC0">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93B84AA" w14:textId="77777777" w:rsidR="00347687" w:rsidRPr="001F51EB" w:rsidRDefault="00347687" w:rsidP="000C1BC0">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2B5D6A11" w14:textId="77777777" w:rsidR="00347687" w:rsidRPr="001F51EB" w:rsidRDefault="00347687" w:rsidP="000C1BC0">
            <w:pPr>
              <w:rPr>
                <w:rFonts w:ascii="標楷體" w:eastAsia="標楷體" w:hAnsi="標楷體"/>
              </w:rPr>
            </w:pPr>
            <w:proofErr w:type="spellStart"/>
            <w:r>
              <w:rPr>
                <w:rFonts w:ascii="標楷體" w:eastAsia="標楷體" w:hAnsi="標楷體"/>
              </w:rPr>
              <w:t>FacMain.</w:t>
            </w:r>
            <w:r w:rsidRPr="008A6BEF">
              <w:rPr>
                <w:rFonts w:ascii="標楷體" w:eastAsia="標楷體" w:hAnsi="標楷體"/>
              </w:rPr>
              <w:t>AcctCode</w:t>
            </w:r>
            <w:proofErr w:type="spellEnd"/>
          </w:p>
        </w:tc>
        <w:tc>
          <w:tcPr>
            <w:tcW w:w="3850" w:type="dxa"/>
            <w:shd w:val="clear" w:color="auto" w:fill="auto"/>
          </w:tcPr>
          <w:p w14:paraId="39BACEC4" w14:textId="77777777" w:rsidR="00347687" w:rsidRPr="0082021C" w:rsidRDefault="00347687" w:rsidP="000C1BC0">
            <w:pPr>
              <w:rPr>
                <w:rFonts w:ascii="標楷體" w:eastAsia="標楷體" w:hAnsi="標楷體"/>
                <w:lang w:eastAsia="zh-HK"/>
              </w:rPr>
            </w:pPr>
            <w:r>
              <w:rPr>
                <w:rFonts w:ascii="標楷體" w:eastAsia="標楷體" w:hAnsi="標楷體" w:hint="eastAsia"/>
              </w:rPr>
              <w:t>依據[額度主檔(</w:t>
            </w:r>
            <w:proofErr w:type="spellStart"/>
            <w:r>
              <w:rPr>
                <w:rFonts w:ascii="標楷體" w:eastAsia="標楷體" w:hAnsi="標楷體"/>
              </w:rPr>
              <w:t>FacMain</w:t>
            </w:r>
            <w:proofErr w:type="spellEnd"/>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proofErr w:type="spellStart"/>
            <w:r w:rsidRPr="008A6BEF">
              <w:rPr>
                <w:rFonts w:ascii="標楷體" w:eastAsia="標楷體" w:hAnsi="標楷體"/>
              </w:rPr>
              <w:t>AcctCode</w:t>
            </w:r>
            <w:proofErr w:type="spellEnd"/>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為[</w:t>
            </w:r>
            <w:proofErr w:type="spellStart"/>
            <w:r w:rsidRPr="006F6C4A">
              <w:rPr>
                <w:rFonts w:ascii="標楷體" w:eastAsia="標楷體" w:hAnsi="標楷體"/>
              </w:rPr>
              <w:t>FacmAcctCode</w:t>
            </w:r>
            <w:proofErr w:type="spellEnd"/>
            <w:r>
              <w:rPr>
                <w:rFonts w:ascii="標楷體" w:eastAsia="標楷體" w:hAnsi="標楷體" w:hint="eastAsia"/>
              </w:rPr>
              <w:t>]</w:t>
            </w:r>
          </w:p>
        </w:tc>
      </w:tr>
      <w:tr w:rsidR="002E50B1" w:rsidRPr="001F51EB" w14:paraId="1A3BCEA7" w14:textId="77777777" w:rsidTr="000C1BC0">
        <w:tc>
          <w:tcPr>
            <w:tcW w:w="817" w:type="dxa"/>
            <w:shd w:val="clear" w:color="auto" w:fill="auto"/>
          </w:tcPr>
          <w:p w14:paraId="2B2A46DD" w14:textId="77777777" w:rsidR="002E50B1" w:rsidRDefault="002E50B1" w:rsidP="000C1BC0">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0FED4F59" w14:textId="77777777" w:rsidR="002E50B1" w:rsidRPr="001F51EB" w:rsidRDefault="002E50B1" w:rsidP="000C1BC0">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1E09D29D" w14:textId="77777777" w:rsidR="002E50B1" w:rsidRDefault="002E50B1" w:rsidP="000C1BC0">
            <w:pPr>
              <w:rPr>
                <w:rFonts w:ascii="標楷體" w:eastAsia="標楷體" w:hAnsi="標楷體"/>
              </w:rPr>
            </w:pPr>
            <w:proofErr w:type="gramStart"/>
            <w:r>
              <w:rPr>
                <w:rFonts w:ascii="標楷體" w:eastAsia="標楷體" w:hAnsi="標楷體" w:hint="eastAsia"/>
              </w:rPr>
              <w:t>團體戶統編</w:t>
            </w:r>
            <w:proofErr w:type="gramEnd"/>
          </w:p>
        </w:tc>
        <w:tc>
          <w:tcPr>
            <w:tcW w:w="2209" w:type="dxa"/>
            <w:shd w:val="clear" w:color="auto" w:fill="auto"/>
          </w:tcPr>
          <w:p w14:paraId="79E19D3C" w14:textId="77777777" w:rsidR="002E50B1" w:rsidRDefault="002E50B1" w:rsidP="002E50B1">
            <w:pPr>
              <w:rPr>
                <w:rFonts w:ascii="標楷體" w:eastAsia="標楷體" w:hAnsi="標楷體"/>
              </w:rPr>
            </w:pPr>
            <w:proofErr w:type="spellStart"/>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roofErr w:type="spellEnd"/>
          </w:p>
        </w:tc>
        <w:tc>
          <w:tcPr>
            <w:tcW w:w="3850" w:type="dxa"/>
            <w:shd w:val="clear" w:color="auto" w:fill="auto"/>
          </w:tcPr>
          <w:p w14:paraId="5F59FC95" w14:textId="77777777" w:rsidR="002E50B1" w:rsidDel="001F70E5" w:rsidRDefault="002E50B1" w:rsidP="000C1BC0">
            <w:pPr>
              <w:rPr>
                <w:rFonts w:ascii="標楷體" w:eastAsia="標楷體" w:hAnsi="標楷體"/>
              </w:rPr>
            </w:pPr>
            <w:r>
              <w:rPr>
                <w:rFonts w:ascii="標楷體" w:eastAsia="標楷體" w:hAnsi="標楷體" w:hint="eastAsia"/>
              </w:rPr>
              <w:t>依據[案件申請檔(</w:t>
            </w:r>
            <w:proofErr w:type="spellStart"/>
            <w:r w:rsidRPr="00A84A76">
              <w:rPr>
                <w:rFonts w:ascii="標楷體" w:eastAsia="標楷體" w:hAnsi="標楷體"/>
              </w:rPr>
              <w:t>FacCaseAppl</w:t>
            </w:r>
            <w:proofErr w:type="spellEnd"/>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proofErr w:type="spellStart"/>
            <w:r w:rsidRPr="002E50B1">
              <w:rPr>
                <w:rFonts w:ascii="標楷體" w:eastAsia="標楷體" w:hAnsi="標楷體"/>
              </w:rPr>
              <w:t>GroupUKey</w:t>
            </w:r>
            <w:proofErr w:type="spellEnd"/>
            <w:r>
              <w:rPr>
                <w:rFonts w:ascii="標楷體" w:eastAsia="標楷體" w:hAnsi="標楷體"/>
              </w:rPr>
              <w:t>)</w:t>
            </w:r>
            <w:r>
              <w:rPr>
                <w:rFonts w:ascii="標楷體" w:eastAsia="標楷體" w:hAnsi="標楷體" w:hint="eastAsia"/>
              </w:rPr>
              <w:t>]對應[客戶資料主檔(</w:t>
            </w:r>
            <w:proofErr w:type="spellStart"/>
            <w:r w:rsidRPr="006306B3">
              <w:rPr>
                <w:rFonts w:ascii="標楷體" w:eastAsia="標楷體" w:hAnsi="標楷體"/>
              </w:rPr>
              <w:t>CustMain</w:t>
            </w:r>
            <w:proofErr w:type="spellEnd"/>
            <w:r>
              <w:rPr>
                <w:rFonts w:ascii="標楷體" w:eastAsia="標楷體" w:hAnsi="標楷體" w:hint="eastAsia"/>
              </w:rPr>
              <w:t>)]的[</w:t>
            </w:r>
            <w:r w:rsidR="004B3135" w:rsidRPr="004B3135">
              <w:rPr>
                <w:rFonts w:ascii="標楷體" w:eastAsia="標楷體" w:hAnsi="標楷體" w:hint="eastAsia"/>
              </w:rPr>
              <w:t>客戶識別碼</w:t>
            </w:r>
            <w:r>
              <w:rPr>
                <w:rFonts w:ascii="標楷體" w:eastAsia="標楷體" w:hAnsi="標楷體" w:hint="eastAsia"/>
              </w:rPr>
              <w:t>(</w:t>
            </w:r>
            <w:proofErr w:type="spellStart"/>
            <w:r w:rsidR="004B3135" w:rsidRPr="004B3135">
              <w:rPr>
                <w:rFonts w:ascii="標楷體" w:eastAsia="標楷體" w:hAnsi="標楷體"/>
              </w:rPr>
              <w:t>CustUKey</w:t>
            </w:r>
            <w:proofErr w:type="spellEnd"/>
            <w:r>
              <w:rPr>
                <w:rFonts w:ascii="標楷體" w:eastAsia="標楷體" w:hAnsi="標楷體" w:hint="eastAsia"/>
              </w:rPr>
              <w:t>)]</w:t>
            </w:r>
            <w:r w:rsidR="004B3135">
              <w:rPr>
                <w:rFonts w:ascii="標楷體" w:eastAsia="標楷體" w:hAnsi="標楷體" w:hint="eastAsia"/>
              </w:rPr>
              <w:t>帶出[統一編號(</w:t>
            </w:r>
            <w:proofErr w:type="spellStart"/>
            <w:r w:rsidR="004B3135" w:rsidRPr="004B3135">
              <w:rPr>
                <w:rFonts w:ascii="標楷體" w:eastAsia="標楷體" w:hAnsi="標楷體"/>
              </w:rPr>
              <w:t>CustId</w:t>
            </w:r>
            <w:proofErr w:type="spellEnd"/>
            <w:r w:rsidR="004B3135">
              <w:rPr>
                <w:rFonts w:ascii="標楷體" w:eastAsia="標楷體" w:hAnsi="標楷體" w:hint="eastAsia"/>
              </w:rPr>
              <w:t>)]</w:t>
            </w:r>
          </w:p>
        </w:tc>
      </w:tr>
    </w:tbl>
    <w:p w14:paraId="03738D13" w14:textId="77777777" w:rsidR="00347687" w:rsidRDefault="00347687" w:rsidP="00347687"/>
    <w:p w14:paraId="02F7D26B" w14:textId="77777777" w:rsidR="00347687" w:rsidRDefault="00347687" w:rsidP="00347687">
      <w:pPr>
        <w:pStyle w:val="a"/>
      </w:pPr>
      <w:r>
        <w:rPr>
          <w:rFonts w:hint="eastAsia"/>
        </w:rPr>
        <w:t>選單</w:t>
      </w:r>
      <w:r>
        <w:t>1</w:t>
      </w:r>
      <w:r>
        <w:rPr>
          <w:rFonts w:hint="eastAsia"/>
        </w:rPr>
        <w:t>/L6064</w:t>
      </w:r>
    </w:p>
    <w:p w14:paraId="78501568" w14:textId="77777777" w:rsidR="00347687" w:rsidRDefault="00347687" w:rsidP="00347687">
      <w:pPr>
        <w:rPr>
          <w:rFonts w:ascii="標楷體" w:eastAsia="標楷體" w:hAnsi="標楷體"/>
        </w:rPr>
      </w:pPr>
    </w:p>
    <w:p w14:paraId="33521C03" w14:textId="5396FE28" w:rsidR="00347687" w:rsidRDefault="00560ECE" w:rsidP="00347687">
      <w:pPr>
        <w:tabs>
          <w:tab w:val="left" w:pos="788"/>
        </w:tabs>
        <w:rPr>
          <w:rFonts w:ascii="標楷體" w:eastAsia="標楷體" w:hAnsi="標楷體"/>
        </w:rPr>
      </w:pPr>
      <w:r w:rsidRPr="00347687">
        <w:rPr>
          <w:rFonts w:ascii="標楷體" w:eastAsia="標楷體" w:hAnsi="標楷體"/>
          <w:noProof/>
        </w:rPr>
        <w:drawing>
          <wp:inline distT="0" distB="0" distL="0" distR="0" wp14:anchorId="1E2ABA5A" wp14:editId="0BBFAE86">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00978C7" w14:textId="77777777" w:rsidR="00347687" w:rsidRPr="009B2BD3" w:rsidRDefault="00347687" w:rsidP="00347687">
      <w:pPr>
        <w:pStyle w:val="af8"/>
        <w:jc w:val="left"/>
        <w:rPr>
          <w:rFonts w:ascii="標楷體" w:hAnsi="標楷體"/>
        </w:rPr>
      </w:pPr>
    </w:p>
    <w:p w14:paraId="5EF9E254" w14:textId="77777777" w:rsidR="00F279D5" w:rsidRPr="00291505" w:rsidRDefault="003569C9" w:rsidP="00F279D5">
      <w:pPr>
        <w:pStyle w:val="3"/>
        <w:ind w:left="0" w:firstLine="0"/>
      </w:pPr>
      <w:r>
        <w:br w:type="page"/>
      </w:r>
      <w:r w:rsidR="00F279D5">
        <w:br w:type="page"/>
      </w:r>
      <w:bookmarkStart w:id="62" w:name="_Toc90485597"/>
      <w:bookmarkStart w:id="63" w:name="_Toc95492693"/>
      <w:r w:rsidR="00F279D5" w:rsidRPr="00BE2258">
        <w:rPr>
          <w:rFonts w:hint="eastAsia"/>
        </w:rPr>
        <w:t>L2111</w:t>
      </w:r>
      <w:r w:rsidR="00F279D5" w:rsidRPr="00BE2258">
        <w:rPr>
          <w:rFonts w:hint="eastAsia"/>
        </w:rPr>
        <w:t>案件申請登錄</w:t>
      </w:r>
      <w:r w:rsidR="00F279D5">
        <w:t xml:space="preserve"> ***</w:t>
      </w:r>
      <w:bookmarkEnd w:id="62"/>
      <w:bookmarkEnd w:id="63"/>
    </w:p>
    <w:p w14:paraId="336C9A77" w14:textId="77777777" w:rsidR="00F279D5" w:rsidRPr="00291505" w:rsidRDefault="00F279D5" w:rsidP="00F279D5">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79D5" w:rsidRPr="00291505" w14:paraId="357B62F9" w14:textId="77777777" w:rsidTr="00254200">
        <w:trPr>
          <w:trHeight w:val="277"/>
        </w:trPr>
        <w:tc>
          <w:tcPr>
            <w:tcW w:w="1548" w:type="dxa"/>
            <w:tcBorders>
              <w:top w:val="single" w:sz="8" w:space="0" w:color="000000"/>
              <w:bottom w:val="single" w:sz="8" w:space="0" w:color="000000"/>
              <w:right w:val="single" w:sz="8" w:space="0" w:color="000000"/>
            </w:tcBorders>
            <w:shd w:val="clear" w:color="auto" w:fill="F3F3F3"/>
          </w:tcPr>
          <w:p w14:paraId="686E9AEC" w14:textId="77777777" w:rsidR="00F279D5" w:rsidRPr="00291505" w:rsidRDefault="00F279D5" w:rsidP="0025420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3A4BD0" w14:textId="77777777" w:rsidR="00F279D5" w:rsidRPr="00291505" w:rsidRDefault="00F279D5" w:rsidP="00254200">
            <w:pPr>
              <w:rPr>
                <w:rFonts w:ascii="標楷體" w:eastAsia="標楷體" w:hAnsi="標楷體"/>
              </w:rPr>
            </w:pPr>
            <w:r w:rsidRPr="00291505">
              <w:rPr>
                <w:rFonts w:ascii="標楷體" w:eastAsia="標楷體" w:hAnsi="標楷體" w:hint="eastAsia"/>
              </w:rPr>
              <w:t>案件申請登錄</w:t>
            </w:r>
          </w:p>
        </w:tc>
      </w:tr>
      <w:tr w:rsidR="00F279D5" w:rsidRPr="00291505" w14:paraId="5E80268A" w14:textId="77777777" w:rsidTr="00254200">
        <w:trPr>
          <w:trHeight w:val="277"/>
        </w:trPr>
        <w:tc>
          <w:tcPr>
            <w:tcW w:w="1548" w:type="dxa"/>
            <w:tcBorders>
              <w:top w:val="single" w:sz="8" w:space="0" w:color="000000"/>
              <w:bottom w:val="single" w:sz="8" w:space="0" w:color="000000"/>
              <w:right w:val="single" w:sz="8" w:space="0" w:color="000000"/>
            </w:tcBorders>
            <w:shd w:val="clear" w:color="auto" w:fill="F3F3F3"/>
          </w:tcPr>
          <w:p w14:paraId="5990C066" w14:textId="77777777" w:rsidR="00F279D5" w:rsidRPr="00291505" w:rsidRDefault="00F279D5" w:rsidP="0025420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31F002" w14:textId="77777777" w:rsidR="00F279D5" w:rsidRPr="00D67AF4" w:rsidRDefault="00F279D5" w:rsidP="00254200">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D1463C" w14:textId="77777777" w:rsidR="00F279D5" w:rsidRPr="00291505" w:rsidRDefault="00F279D5" w:rsidP="00254200">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279D5" w:rsidRPr="00291505" w14:paraId="577F748E" w14:textId="77777777" w:rsidTr="00254200">
        <w:trPr>
          <w:trHeight w:val="773"/>
        </w:trPr>
        <w:tc>
          <w:tcPr>
            <w:tcW w:w="1548" w:type="dxa"/>
            <w:tcBorders>
              <w:top w:val="single" w:sz="8" w:space="0" w:color="000000"/>
              <w:bottom w:val="single" w:sz="8" w:space="0" w:color="000000"/>
              <w:right w:val="single" w:sz="8" w:space="0" w:color="000000"/>
            </w:tcBorders>
            <w:shd w:val="clear" w:color="auto" w:fill="F3F3F3"/>
          </w:tcPr>
          <w:p w14:paraId="7553658E" w14:textId="77777777" w:rsidR="00F279D5" w:rsidRPr="00291505" w:rsidRDefault="00F279D5" w:rsidP="0025420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6BE83B" w14:textId="77777777" w:rsidR="00F279D5" w:rsidRPr="00E1776E" w:rsidRDefault="00F279D5" w:rsidP="00254200">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A145C0">
              <w:rPr>
                <w:rFonts w:ascii="標楷體" w:hAnsi="標楷體" w:hint="eastAsia"/>
              </w:rPr>
              <w:t>案件申請</w:t>
            </w:r>
            <w:r w:rsidRPr="00E1776E">
              <w:rPr>
                <w:rFonts w:ascii="標楷體" w:hAnsi="標楷體" w:hint="eastAsia"/>
                <w:lang w:eastAsia="zh-HK"/>
              </w:rPr>
              <w:t>」流程</w:t>
            </w:r>
            <w:proofErr w:type="spellEnd"/>
          </w:p>
          <w:p w14:paraId="15B8EBCA" w14:textId="77777777" w:rsidR="00F279D5" w:rsidRDefault="00F279D5" w:rsidP="00254200">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723A5B61" w14:textId="77777777" w:rsidR="00F279D5" w:rsidRDefault="00F279D5" w:rsidP="0025420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3D07E84" w14:textId="77777777" w:rsidR="00F279D5" w:rsidRDefault="00F279D5" w:rsidP="00254200">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3092658C" w14:textId="77777777" w:rsidR="00F279D5" w:rsidRDefault="00F279D5" w:rsidP="00254200">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7B4E6C4B" w14:textId="77777777" w:rsidR="00F279D5" w:rsidRDefault="00F279D5" w:rsidP="00254200">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0A9D818B" w14:textId="77777777" w:rsidR="00F279D5" w:rsidRPr="00291505" w:rsidRDefault="00F279D5" w:rsidP="00254200">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279D5" w:rsidRPr="00291505" w14:paraId="25C8E6A4" w14:textId="77777777" w:rsidTr="00254200">
        <w:trPr>
          <w:trHeight w:val="321"/>
        </w:trPr>
        <w:tc>
          <w:tcPr>
            <w:tcW w:w="1548" w:type="dxa"/>
            <w:tcBorders>
              <w:top w:val="single" w:sz="8" w:space="0" w:color="000000"/>
              <w:bottom w:val="single" w:sz="8" w:space="0" w:color="000000"/>
              <w:right w:val="single" w:sz="8" w:space="0" w:color="000000"/>
            </w:tcBorders>
            <w:shd w:val="clear" w:color="auto" w:fill="F3F3F3"/>
          </w:tcPr>
          <w:p w14:paraId="4FA75B3A" w14:textId="77777777" w:rsidR="00F279D5" w:rsidRPr="00291505" w:rsidRDefault="00F279D5" w:rsidP="0025420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63B2A2" w14:textId="77777777" w:rsidR="00F279D5" w:rsidRPr="00291505" w:rsidRDefault="00F279D5" w:rsidP="00254200">
            <w:pPr>
              <w:rPr>
                <w:rFonts w:ascii="標楷體" w:eastAsia="標楷體" w:hAnsi="標楷體"/>
              </w:rPr>
            </w:pPr>
          </w:p>
        </w:tc>
      </w:tr>
      <w:tr w:rsidR="00F279D5" w:rsidRPr="00291505" w14:paraId="1B8754B1" w14:textId="77777777" w:rsidTr="00254200">
        <w:trPr>
          <w:trHeight w:val="1311"/>
        </w:trPr>
        <w:tc>
          <w:tcPr>
            <w:tcW w:w="1548" w:type="dxa"/>
            <w:tcBorders>
              <w:top w:val="single" w:sz="8" w:space="0" w:color="000000"/>
              <w:bottom w:val="single" w:sz="8" w:space="0" w:color="000000"/>
              <w:right w:val="single" w:sz="8" w:space="0" w:color="000000"/>
            </w:tcBorders>
            <w:shd w:val="clear" w:color="auto" w:fill="F3F3F3"/>
          </w:tcPr>
          <w:p w14:paraId="2744E9BC" w14:textId="77777777" w:rsidR="00F279D5" w:rsidRPr="00291505" w:rsidRDefault="00F279D5" w:rsidP="0025420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9C7A811" w14:textId="77777777" w:rsidR="00F279D5" w:rsidRPr="00291505" w:rsidRDefault="00F279D5" w:rsidP="00254200">
            <w:pPr>
              <w:rPr>
                <w:rFonts w:ascii="標楷體" w:eastAsia="標楷體" w:hAnsi="標楷體"/>
              </w:rPr>
            </w:pPr>
          </w:p>
        </w:tc>
      </w:tr>
      <w:tr w:rsidR="00F279D5" w:rsidRPr="00291505" w14:paraId="304F9D25" w14:textId="77777777" w:rsidTr="00254200">
        <w:trPr>
          <w:trHeight w:val="278"/>
        </w:trPr>
        <w:tc>
          <w:tcPr>
            <w:tcW w:w="1548" w:type="dxa"/>
            <w:tcBorders>
              <w:top w:val="single" w:sz="8" w:space="0" w:color="000000"/>
              <w:bottom w:val="single" w:sz="8" w:space="0" w:color="000000"/>
              <w:right w:val="single" w:sz="8" w:space="0" w:color="000000"/>
            </w:tcBorders>
            <w:shd w:val="clear" w:color="auto" w:fill="F3F3F3"/>
          </w:tcPr>
          <w:p w14:paraId="31C8CCD7" w14:textId="77777777" w:rsidR="00F279D5" w:rsidRPr="00291505" w:rsidRDefault="00F279D5" w:rsidP="0025420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6712F7" w14:textId="77777777" w:rsidR="00F279D5" w:rsidRPr="00291505" w:rsidRDefault="00F279D5" w:rsidP="00254200">
            <w:pPr>
              <w:rPr>
                <w:rFonts w:ascii="標楷體" w:eastAsia="標楷體" w:hAnsi="標楷體"/>
              </w:rPr>
            </w:pPr>
          </w:p>
        </w:tc>
      </w:tr>
      <w:tr w:rsidR="00F279D5" w:rsidRPr="00291505" w14:paraId="78EB7FDF" w14:textId="77777777" w:rsidTr="00254200">
        <w:trPr>
          <w:trHeight w:val="358"/>
        </w:trPr>
        <w:tc>
          <w:tcPr>
            <w:tcW w:w="1548" w:type="dxa"/>
            <w:tcBorders>
              <w:top w:val="single" w:sz="8" w:space="0" w:color="000000"/>
              <w:bottom w:val="single" w:sz="8" w:space="0" w:color="000000"/>
              <w:right w:val="single" w:sz="8" w:space="0" w:color="000000"/>
            </w:tcBorders>
            <w:shd w:val="clear" w:color="auto" w:fill="F3F3F3"/>
          </w:tcPr>
          <w:p w14:paraId="794C6164" w14:textId="77777777" w:rsidR="00F279D5" w:rsidRPr="00291505" w:rsidRDefault="00F279D5" w:rsidP="0025420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412814" w14:textId="77777777" w:rsidR="00F279D5" w:rsidRDefault="00F279D5" w:rsidP="00254200">
            <w:pPr>
              <w:rPr>
                <w:rFonts w:ascii="標楷體" w:eastAsia="標楷體" w:hAnsi="標楷體"/>
              </w:rPr>
            </w:pP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p w14:paraId="18AB265D" w14:textId="77777777" w:rsidR="00F279D5" w:rsidRPr="00C744C6" w:rsidRDefault="00F279D5" w:rsidP="00254200">
            <w:pPr>
              <w:rPr>
                <w:rFonts w:ascii="標楷體" w:eastAsia="標楷體" w:hAnsi="標楷體"/>
              </w:rPr>
            </w:pPr>
            <w:r w:rsidRPr="007A605F">
              <w:rPr>
                <w:rFonts w:ascii="標楷體" w:eastAsia="標楷體" w:hAnsi="標楷體" w:hint="eastAsia"/>
              </w:rPr>
              <w:t>使用共用元件</w:t>
            </w:r>
            <w:proofErr w:type="spellStart"/>
            <w:r w:rsidRPr="009440E6">
              <w:rPr>
                <w:rFonts w:ascii="標楷體" w:eastAsia="標楷體" w:hAnsi="標楷體"/>
              </w:rPr>
              <w:t>BankRelationCom</w:t>
            </w:r>
            <w:proofErr w:type="spellEnd"/>
            <w:r w:rsidRPr="007A605F">
              <w:rPr>
                <w:rFonts w:ascii="標楷體" w:eastAsia="標楷體" w:hAnsi="標楷體" w:hint="eastAsia"/>
              </w:rPr>
              <w:t>取得案件申請編號</w:t>
            </w:r>
          </w:p>
        </w:tc>
      </w:tr>
      <w:tr w:rsidR="00F279D5" w:rsidRPr="00291505" w14:paraId="630DDDF4" w14:textId="77777777" w:rsidTr="00254200">
        <w:trPr>
          <w:trHeight w:val="278"/>
        </w:trPr>
        <w:tc>
          <w:tcPr>
            <w:tcW w:w="1548" w:type="dxa"/>
            <w:tcBorders>
              <w:top w:val="single" w:sz="8" w:space="0" w:color="000000"/>
              <w:bottom w:val="single" w:sz="8" w:space="0" w:color="000000"/>
              <w:right w:val="single" w:sz="8" w:space="0" w:color="000000"/>
            </w:tcBorders>
            <w:shd w:val="clear" w:color="auto" w:fill="F3F3F3"/>
          </w:tcPr>
          <w:p w14:paraId="7D9586CB" w14:textId="77777777" w:rsidR="00F279D5" w:rsidRPr="00291505" w:rsidRDefault="00F279D5" w:rsidP="0025420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C611274" w14:textId="77777777" w:rsidR="00F279D5" w:rsidRPr="00291505" w:rsidRDefault="00F279D5" w:rsidP="00254200">
            <w:pPr>
              <w:rPr>
                <w:rFonts w:ascii="標楷體" w:eastAsia="標楷體" w:hAnsi="標楷體"/>
              </w:rPr>
            </w:pPr>
          </w:p>
        </w:tc>
      </w:tr>
    </w:tbl>
    <w:p w14:paraId="2608D68C" w14:textId="77777777" w:rsidR="00F279D5" w:rsidRDefault="00F279D5" w:rsidP="00F279D5"/>
    <w:p w14:paraId="3C1B8AD5" w14:textId="77777777" w:rsidR="00F279D5" w:rsidRPr="005F1722" w:rsidRDefault="00F279D5" w:rsidP="00F279D5">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279D5" w:rsidRPr="0022279A" w14:paraId="0AC4C218" w14:textId="77777777" w:rsidTr="00254200">
        <w:tc>
          <w:tcPr>
            <w:tcW w:w="851" w:type="dxa"/>
            <w:shd w:val="clear" w:color="auto" w:fill="D9D9D9"/>
          </w:tcPr>
          <w:p w14:paraId="07A9DC48"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A7473E6"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8F0BCF"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說明</w:t>
            </w:r>
          </w:p>
        </w:tc>
      </w:tr>
      <w:tr w:rsidR="00F279D5" w:rsidRPr="0022279A" w14:paraId="4D80DC82" w14:textId="77777777" w:rsidTr="00254200">
        <w:tc>
          <w:tcPr>
            <w:tcW w:w="851" w:type="dxa"/>
            <w:shd w:val="clear" w:color="auto" w:fill="auto"/>
          </w:tcPr>
          <w:p w14:paraId="3956C78C"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320702" w14:textId="77777777" w:rsidR="00F279D5" w:rsidRPr="00F533E6" w:rsidRDefault="00F279D5" w:rsidP="00254200">
            <w:pPr>
              <w:rPr>
                <w:rFonts w:ascii="標楷體" w:eastAsia="標楷體" w:hAnsi="標楷體"/>
              </w:rPr>
            </w:pPr>
            <w:proofErr w:type="spellStart"/>
            <w:r>
              <w:rPr>
                <w:rFonts w:ascii="標楷體" w:eastAsia="標楷體" w:hAnsi="標楷體"/>
              </w:rPr>
              <w:t>FacCaseAppl</w:t>
            </w:r>
            <w:proofErr w:type="spellEnd"/>
          </w:p>
        </w:tc>
        <w:tc>
          <w:tcPr>
            <w:tcW w:w="3828" w:type="dxa"/>
            <w:shd w:val="clear" w:color="auto" w:fill="auto"/>
          </w:tcPr>
          <w:p w14:paraId="0743C247" w14:textId="77777777" w:rsidR="00F279D5" w:rsidRPr="00F533E6" w:rsidRDefault="00F279D5" w:rsidP="00254200">
            <w:pPr>
              <w:rPr>
                <w:rFonts w:ascii="標楷體" w:eastAsia="標楷體" w:hAnsi="標楷體"/>
              </w:rPr>
            </w:pPr>
            <w:proofErr w:type="spellStart"/>
            <w:r w:rsidRPr="00A84A76">
              <w:rPr>
                <w:rFonts w:ascii="標楷體" w:eastAsia="標楷體" w:hAnsi="標楷體" w:hint="eastAsia"/>
                <w:color w:val="000000"/>
                <w:szCs w:val="20"/>
                <w:lang w:val="x-none" w:eastAsia="x-none"/>
              </w:rPr>
              <w:t>申請案件檔</w:t>
            </w:r>
            <w:proofErr w:type="spellEnd"/>
          </w:p>
        </w:tc>
      </w:tr>
      <w:tr w:rsidR="00F279D5" w:rsidRPr="0022279A" w14:paraId="60101C61" w14:textId="77777777" w:rsidTr="00254200">
        <w:tc>
          <w:tcPr>
            <w:tcW w:w="851" w:type="dxa"/>
            <w:shd w:val="clear" w:color="auto" w:fill="auto"/>
          </w:tcPr>
          <w:p w14:paraId="63984256"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335D8A6" w14:textId="77777777" w:rsidR="00F279D5" w:rsidRPr="00F533E6" w:rsidRDefault="00F279D5" w:rsidP="00254200">
            <w:pPr>
              <w:rPr>
                <w:rFonts w:ascii="標楷體" w:eastAsia="標楷體" w:hAnsi="標楷體"/>
              </w:rPr>
            </w:pPr>
            <w:proofErr w:type="spellStart"/>
            <w:r w:rsidRPr="00A145C0">
              <w:rPr>
                <w:rFonts w:ascii="標楷體" w:eastAsia="標楷體" w:hAnsi="標楷體"/>
              </w:rPr>
              <w:t>CustMain</w:t>
            </w:r>
            <w:proofErr w:type="spellEnd"/>
          </w:p>
        </w:tc>
        <w:tc>
          <w:tcPr>
            <w:tcW w:w="3828" w:type="dxa"/>
            <w:shd w:val="clear" w:color="auto" w:fill="auto"/>
          </w:tcPr>
          <w:p w14:paraId="23C5385D" w14:textId="77777777" w:rsidR="00F279D5" w:rsidRPr="00F533E6" w:rsidRDefault="00F279D5" w:rsidP="00254200">
            <w:pPr>
              <w:rPr>
                <w:rFonts w:ascii="標楷體" w:eastAsia="標楷體" w:hAnsi="標楷體"/>
              </w:rPr>
            </w:pPr>
            <w:r w:rsidRPr="00AF29DC">
              <w:rPr>
                <w:rFonts w:ascii="標楷體" w:eastAsia="標楷體" w:hAnsi="標楷體" w:hint="eastAsia"/>
              </w:rPr>
              <w:t>客戶資料主檔</w:t>
            </w:r>
          </w:p>
        </w:tc>
      </w:tr>
      <w:tr w:rsidR="00F279D5" w:rsidRPr="0022279A" w14:paraId="3F0C3E7E" w14:textId="77777777" w:rsidTr="00254200">
        <w:tc>
          <w:tcPr>
            <w:tcW w:w="851" w:type="dxa"/>
            <w:shd w:val="clear" w:color="auto" w:fill="auto"/>
          </w:tcPr>
          <w:p w14:paraId="651D91D9" w14:textId="77777777" w:rsidR="00F279D5" w:rsidRPr="00F533E6" w:rsidRDefault="00F279D5" w:rsidP="0025420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A711F27" w14:textId="77777777" w:rsidR="00F279D5" w:rsidRPr="00A145C0" w:rsidRDefault="00F279D5" w:rsidP="00254200">
            <w:pPr>
              <w:rPr>
                <w:rFonts w:ascii="標楷體" w:eastAsia="標楷體" w:hAnsi="標楷體"/>
              </w:rPr>
            </w:pPr>
            <w:proofErr w:type="spellStart"/>
            <w:r w:rsidRPr="00EC2D28">
              <w:rPr>
                <w:rFonts w:ascii="標楷體" w:eastAsia="標楷體" w:hAnsi="標楷體"/>
              </w:rPr>
              <w:t>FacProd</w:t>
            </w:r>
            <w:proofErr w:type="spellEnd"/>
          </w:p>
        </w:tc>
        <w:tc>
          <w:tcPr>
            <w:tcW w:w="3828" w:type="dxa"/>
            <w:shd w:val="clear" w:color="auto" w:fill="auto"/>
          </w:tcPr>
          <w:p w14:paraId="20C4F589" w14:textId="77777777" w:rsidR="00F279D5" w:rsidRPr="00AF29DC" w:rsidRDefault="00F279D5" w:rsidP="00254200">
            <w:pPr>
              <w:rPr>
                <w:rFonts w:ascii="標楷體" w:eastAsia="標楷體" w:hAnsi="標楷體"/>
              </w:rPr>
            </w:pPr>
            <w:r w:rsidRPr="00E75CA8">
              <w:rPr>
                <w:rFonts w:ascii="標楷體" w:eastAsia="標楷體" w:hAnsi="標楷體" w:hint="eastAsia"/>
              </w:rPr>
              <w:t>商品參數主檔</w:t>
            </w:r>
          </w:p>
        </w:tc>
      </w:tr>
      <w:tr w:rsidR="00F279D5" w:rsidRPr="0022279A" w14:paraId="5BC8145A" w14:textId="77777777" w:rsidTr="00254200">
        <w:tc>
          <w:tcPr>
            <w:tcW w:w="851" w:type="dxa"/>
            <w:shd w:val="clear" w:color="auto" w:fill="auto"/>
          </w:tcPr>
          <w:p w14:paraId="53C64AAE" w14:textId="77777777" w:rsidR="00F279D5" w:rsidRPr="00F533E6" w:rsidRDefault="00F279D5" w:rsidP="0025420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92BC60E" w14:textId="77777777" w:rsidR="00F279D5" w:rsidRPr="00EC2D28" w:rsidRDefault="00F279D5" w:rsidP="00254200">
            <w:pPr>
              <w:rPr>
                <w:rFonts w:ascii="標楷體" w:eastAsia="標楷體" w:hAnsi="標楷體"/>
              </w:rPr>
            </w:pPr>
            <w:proofErr w:type="spellStart"/>
            <w:r w:rsidRPr="00EC2D28">
              <w:rPr>
                <w:rFonts w:ascii="標楷體" w:eastAsia="標楷體" w:hAnsi="標楷體"/>
              </w:rPr>
              <w:t>FacProdStepRate</w:t>
            </w:r>
            <w:proofErr w:type="spellEnd"/>
          </w:p>
        </w:tc>
        <w:tc>
          <w:tcPr>
            <w:tcW w:w="3828" w:type="dxa"/>
            <w:shd w:val="clear" w:color="auto" w:fill="auto"/>
          </w:tcPr>
          <w:p w14:paraId="1F5A06EA" w14:textId="77777777" w:rsidR="00F279D5" w:rsidRPr="00AF29DC" w:rsidRDefault="00F279D5" w:rsidP="00254200">
            <w:pPr>
              <w:rPr>
                <w:rFonts w:ascii="標楷體" w:eastAsia="標楷體" w:hAnsi="標楷體"/>
              </w:rPr>
            </w:pPr>
            <w:r w:rsidRPr="00E75CA8">
              <w:rPr>
                <w:rFonts w:ascii="標楷體" w:eastAsia="標楷體" w:hAnsi="標楷體" w:hint="eastAsia"/>
              </w:rPr>
              <w:t>商品</w:t>
            </w:r>
            <w:proofErr w:type="gramStart"/>
            <w:r w:rsidRPr="00E75CA8">
              <w:rPr>
                <w:rFonts w:ascii="標楷體" w:eastAsia="標楷體" w:hAnsi="標楷體" w:hint="eastAsia"/>
              </w:rPr>
              <w:t>參數副檔階梯式</w:t>
            </w:r>
            <w:proofErr w:type="gramEnd"/>
            <w:r w:rsidRPr="00E75CA8">
              <w:rPr>
                <w:rFonts w:ascii="標楷體" w:eastAsia="標楷體" w:hAnsi="標楷體" w:hint="eastAsia"/>
              </w:rPr>
              <w:t>利率</w:t>
            </w:r>
          </w:p>
        </w:tc>
      </w:tr>
      <w:tr w:rsidR="00F279D5" w:rsidRPr="0022279A" w14:paraId="629D6CB7" w14:textId="77777777" w:rsidTr="00254200">
        <w:tc>
          <w:tcPr>
            <w:tcW w:w="851" w:type="dxa"/>
            <w:shd w:val="clear" w:color="auto" w:fill="auto"/>
          </w:tcPr>
          <w:p w14:paraId="25C19644" w14:textId="77777777" w:rsidR="00F279D5" w:rsidRPr="00F533E6" w:rsidRDefault="00F279D5" w:rsidP="0025420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EAE72D1" w14:textId="77777777" w:rsidR="00F279D5" w:rsidRPr="00EC2D28" w:rsidRDefault="00F279D5" w:rsidP="00254200">
            <w:pPr>
              <w:rPr>
                <w:rFonts w:ascii="標楷體" w:eastAsia="標楷體" w:hAnsi="標楷體"/>
              </w:rPr>
            </w:pPr>
            <w:proofErr w:type="spellStart"/>
            <w:r w:rsidRPr="00EC2D28">
              <w:rPr>
                <w:rFonts w:ascii="標楷體" w:eastAsia="標楷體" w:hAnsi="標楷體"/>
              </w:rPr>
              <w:t>FacProdAcctFee</w:t>
            </w:r>
            <w:proofErr w:type="spellEnd"/>
          </w:p>
        </w:tc>
        <w:tc>
          <w:tcPr>
            <w:tcW w:w="3828" w:type="dxa"/>
            <w:shd w:val="clear" w:color="auto" w:fill="auto"/>
          </w:tcPr>
          <w:p w14:paraId="557773AC" w14:textId="77777777" w:rsidR="00F279D5" w:rsidRPr="00AF29DC" w:rsidRDefault="00F279D5" w:rsidP="00254200">
            <w:pPr>
              <w:rPr>
                <w:rFonts w:ascii="標楷體" w:eastAsia="標楷體" w:hAnsi="標楷體"/>
              </w:rPr>
            </w:pPr>
            <w:r w:rsidRPr="00E75CA8">
              <w:rPr>
                <w:rFonts w:ascii="標楷體" w:eastAsia="標楷體" w:hAnsi="標楷體" w:hint="eastAsia"/>
              </w:rPr>
              <w:t>商品參數</w:t>
            </w:r>
            <w:proofErr w:type="gramStart"/>
            <w:r w:rsidRPr="00E75CA8">
              <w:rPr>
                <w:rFonts w:ascii="標楷體" w:eastAsia="標楷體" w:hAnsi="標楷體" w:hint="eastAsia"/>
              </w:rPr>
              <w:t>副檔帳管費</w:t>
            </w:r>
            <w:proofErr w:type="gramEnd"/>
          </w:p>
        </w:tc>
      </w:tr>
      <w:tr w:rsidR="00F279D5" w:rsidRPr="0022279A" w14:paraId="3084A107" w14:textId="77777777" w:rsidTr="00254200">
        <w:tc>
          <w:tcPr>
            <w:tcW w:w="851" w:type="dxa"/>
            <w:shd w:val="clear" w:color="auto" w:fill="auto"/>
          </w:tcPr>
          <w:p w14:paraId="4C60A383" w14:textId="77777777" w:rsidR="00F279D5" w:rsidRPr="00F533E6" w:rsidRDefault="00F279D5" w:rsidP="0025420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26DBC2C" w14:textId="77777777" w:rsidR="00F279D5" w:rsidRPr="00E75CA8" w:rsidRDefault="00F279D5" w:rsidP="00254200">
            <w:pPr>
              <w:rPr>
                <w:rFonts w:ascii="標楷體" w:eastAsia="標楷體" w:hAnsi="標楷體"/>
              </w:rPr>
            </w:pPr>
            <w:proofErr w:type="spellStart"/>
            <w:r w:rsidRPr="00E75CA8">
              <w:rPr>
                <w:rFonts w:ascii="標楷體" w:eastAsia="標楷體" w:hAnsi="標楷體"/>
              </w:rPr>
              <w:t>FacProdPremium</w:t>
            </w:r>
            <w:proofErr w:type="spellEnd"/>
          </w:p>
        </w:tc>
        <w:tc>
          <w:tcPr>
            <w:tcW w:w="3828" w:type="dxa"/>
            <w:shd w:val="clear" w:color="auto" w:fill="auto"/>
          </w:tcPr>
          <w:p w14:paraId="36D8A6D2" w14:textId="77777777" w:rsidR="00F279D5" w:rsidRPr="00AF29DC" w:rsidRDefault="00F279D5" w:rsidP="00254200">
            <w:pPr>
              <w:rPr>
                <w:rFonts w:ascii="標楷體" w:eastAsia="標楷體" w:hAnsi="標楷體"/>
              </w:rPr>
            </w:pPr>
            <w:r w:rsidRPr="00E75CA8">
              <w:rPr>
                <w:rFonts w:ascii="標楷體" w:eastAsia="標楷體" w:hAnsi="標楷體" w:hint="eastAsia"/>
              </w:rPr>
              <w:t>商品</w:t>
            </w:r>
            <w:proofErr w:type="gramStart"/>
            <w:r w:rsidRPr="00E75CA8">
              <w:rPr>
                <w:rFonts w:ascii="標楷體" w:eastAsia="標楷體" w:hAnsi="標楷體" w:hint="eastAsia"/>
              </w:rPr>
              <w:t>參數副檔年繳</w:t>
            </w:r>
            <w:proofErr w:type="gramEnd"/>
            <w:r w:rsidRPr="00E75CA8">
              <w:rPr>
                <w:rFonts w:ascii="標楷體" w:eastAsia="標楷體" w:hAnsi="標楷體" w:hint="eastAsia"/>
              </w:rPr>
              <w:t>保費優惠減碼</w:t>
            </w:r>
          </w:p>
        </w:tc>
      </w:tr>
      <w:tr w:rsidR="00F279D5" w:rsidRPr="0022279A" w14:paraId="153548F1" w14:textId="77777777" w:rsidTr="00254200">
        <w:tc>
          <w:tcPr>
            <w:tcW w:w="851" w:type="dxa"/>
            <w:shd w:val="clear" w:color="auto" w:fill="auto"/>
          </w:tcPr>
          <w:p w14:paraId="6B22621B" w14:textId="77777777" w:rsidR="00F279D5" w:rsidRDefault="00F279D5" w:rsidP="0025420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11A9A79" w14:textId="77777777" w:rsidR="00F279D5" w:rsidRPr="00E75CA8" w:rsidRDefault="00F279D5" w:rsidP="00254200">
            <w:pPr>
              <w:widowControl/>
              <w:rPr>
                <w:rFonts w:ascii="標楷體" w:eastAsia="標楷體" w:hAnsi="標楷體"/>
                <w:bCs/>
                <w:kern w:val="0"/>
              </w:rPr>
            </w:pPr>
            <w:proofErr w:type="spellStart"/>
            <w:r w:rsidRPr="00E75CA8">
              <w:rPr>
                <w:rFonts w:ascii="標楷體" w:eastAsia="標楷體" w:hAnsi="標楷體" w:hint="eastAsia"/>
                <w:bCs/>
              </w:rPr>
              <w:t>CdEmp</w:t>
            </w:r>
            <w:proofErr w:type="spellEnd"/>
          </w:p>
        </w:tc>
        <w:tc>
          <w:tcPr>
            <w:tcW w:w="3828" w:type="dxa"/>
            <w:shd w:val="clear" w:color="auto" w:fill="auto"/>
          </w:tcPr>
          <w:p w14:paraId="14A4E6C1" w14:textId="77777777" w:rsidR="00F279D5" w:rsidRPr="00F65E82" w:rsidRDefault="00F279D5" w:rsidP="00254200">
            <w:pPr>
              <w:widowControl/>
              <w:rPr>
                <w:rFonts w:ascii="標楷體" w:eastAsia="標楷體" w:hAnsi="標楷體"/>
                <w:bCs/>
                <w:kern w:val="0"/>
              </w:rPr>
            </w:pPr>
            <w:r w:rsidRPr="00F65E82">
              <w:rPr>
                <w:rFonts w:ascii="標楷體" w:eastAsia="標楷體" w:hAnsi="標楷體" w:hint="eastAsia"/>
                <w:bCs/>
              </w:rPr>
              <w:t>員工資料檔</w:t>
            </w:r>
          </w:p>
        </w:tc>
      </w:tr>
      <w:tr w:rsidR="00F279D5" w:rsidRPr="0022279A" w14:paraId="6FC959BB" w14:textId="77777777" w:rsidTr="00254200">
        <w:tc>
          <w:tcPr>
            <w:tcW w:w="851" w:type="dxa"/>
            <w:shd w:val="clear" w:color="auto" w:fill="auto"/>
          </w:tcPr>
          <w:p w14:paraId="383BFC53" w14:textId="77777777" w:rsidR="00F279D5" w:rsidRDefault="00F279D5" w:rsidP="0025420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04BCD86" w14:textId="77777777" w:rsidR="00F279D5" w:rsidRPr="00E75CA8" w:rsidRDefault="00F279D5" w:rsidP="00254200">
            <w:pPr>
              <w:widowControl/>
              <w:rPr>
                <w:rFonts w:ascii="標楷體" w:eastAsia="標楷體" w:hAnsi="標楷體"/>
                <w:bCs/>
              </w:rPr>
            </w:pPr>
            <w:proofErr w:type="spellStart"/>
            <w:r w:rsidRPr="00F65E82">
              <w:rPr>
                <w:rFonts w:ascii="標楷體" w:eastAsia="標楷體" w:hAnsi="標楷體"/>
                <w:bCs/>
              </w:rPr>
              <w:t>PfCoOfficer</w:t>
            </w:r>
            <w:proofErr w:type="spellEnd"/>
          </w:p>
        </w:tc>
        <w:tc>
          <w:tcPr>
            <w:tcW w:w="3828" w:type="dxa"/>
            <w:shd w:val="clear" w:color="auto" w:fill="auto"/>
          </w:tcPr>
          <w:p w14:paraId="27187190" w14:textId="77777777" w:rsidR="00F279D5" w:rsidRPr="00F65E82" w:rsidRDefault="00F279D5" w:rsidP="00254200">
            <w:pPr>
              <w:widowControl/>
              <w:rPr>
                <w:rFonts w:ascii="標楷體" w:eastAsia="標楷體" w:hAnsi="標楷體"/>
                <w:bCs/>
              </w:rPr>
            </w:pPr>
            <w:r w:rsidRPr="00F65E82">
              <w:rPr>
                <w:rFonts w:ascii="標楷體" w:eastAsia="標楷體" w:hAnsi="標楷體" w:hint="eastAsia"/>
                <w:bCs/>
              </w:rPr>
              <w:t>協辦人員等級檔</w:t>
            </w:r>
          </w:p>
        </w:tc>
      </w:tr>
      <w:tr w:rsidR="00F279D5" w:rsidRPr="0022279A" w14:paraId="088753F8" w14:textId="77777777" w:rsidTr="00254200">
        <w:tc>
          <w:tcPr>
            <w:tcW w:w="851" w:type="dxa"/>
            <w:shd w:val="clear" w:color="auto" w:fill="auto"/>
          </w:tcPr>
          <w:p w14:paraId="1A845286" w14:textId="77777777" w:rsidR="00F279D5" w:rsidRDefault="00F279D5" w:rsidP="00254200">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15E8E42" w14:textId="77777777" w:rsidR="00F279D5" w:rsidRPr="00F65E82" w:rsidRDefault="00F279D5" w:rsidP="00254200">
            <w:pPr>
              <w:widowControl/>
              <w:rPr>
                <w:rFonts w:ascii="標楷體" w:eastAsia="標楷體" w:hAnsi="標楷體"/>
                <w:bCs/>
              </w:rPr>
            </w:pPr>
            <w:proofErr w:type="spellStart"/>
            <w:r w:rsidRPr="00F65E82">
              <w:rPr>
                <w:rFonts w:ascii="標楷體" w:eastAsia="標楷體" w:hAnsi="標楷體"/>
                <w:bCs/>
              </w:rPr>
              <w:t>BankRelationCompany</w:t>
            </w:r>
            <w:proofErr w:type="spellEnd"/>
          </w:p>
        </w:tc>
        <w:tc>
          <w:tcPr>
            <w:tcW w:w="3828" w:type="dxa"/>
            <w:shd w:val="clear" w:color="auto" w:fill="auto"/>
          </w:tcPr>
          <w:p w14:paraId="038460EF" w14:textId="77777777" w:rsidR="00F279D5" w:rsidRPr="00F65E82" w:rsidRDefault="00F279D5" w:rsidP="00254200">
            <w:pPr>
              <w:widowControl/>
              <w:rPr>
                <w:rFonts w:ascii="標楷體" w:eastAsia="標楷體" w:hAnsi="標楷體"/>
                <w:bCs/>
              </w:rPr>
            </w:pPr>
            <w:proofErr w:type="gramStart"/>
            <w:r w:rsidRPr="00F65E82">
              <w:rPr>
                <w:rFonts w:ascii="標楷體" w:eastAsia="標楷體" w:hAnsi="標楷體" w:hint="eastAsia"/>
                <w:bCs/>
              </w:rPr>
              <w:t>金控利害關係</w:t>
            </w:r>
            <w:proofErr w:type="gramEnd"/>
            <w:r w:rsidRPr="00F65E82">
              <w:rPr>
                <w:rFonts w:ascii="標楷體" w:eastAsia="標楷體" w:hAnsi="標楷體" w:hint="eastAsia"/>
                <w:bCs/>
              </w:rPr>
              <w:t>人_關係企業資料</w:t>
            </w:r>
          </w:p>
        </w:tc>
      </w:tr>
      <w:tr w:rsidR="00F279D5" w:rsidRPr="0022279A" w14:paraId="5360C645" w14:textId="77777777" w:rsidTr="00254200">
        <w:tc>
          <w:tcPr>
            <w:tcW w:w="851" w:type="dxa"/>
            <w:shd w:val="clear" w:color="auto" w:fill="auto"/>
          </w:tcPr>
          <w:p w14:paraId="4AAD0BD6" w14:textId="77777777" w:rsidR="00F279D5" w:rsidRDefault="00F279D5" w:rsidP="0025420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BABFA2A" w14:textId="77777777" w:rsidR="00F279D5" w:rsidRPr="00F65E82" w:rsidRDefault="00F279D5" w:rsidP="00254200">
            <w:pPr>
              <w:widowControl/>
              <w:rPr>
                <w:rFonts w:ascii="標楷體" w:eastAsia="標楷體" w:hAnsi="標楷體"/>
                <w:bCs/>
              </w:rPr>
            </w:pPr>
            <w:proofErr w:type="spellStart"/>
            <w:r w:rsidRPr="009440E6">
              <w:rPr>
                <w:rFonts w:ascii="標楷體" w:eastAsia="標楷體" w:hAnsi="標楷體"/>
                <w:bCs/>
              </w:rPr>
              <w:t>BankRelationFamily</w:t>
            </w:r>
            <w:proofErr w:type="spellEnd"/>
          </w:p>
        </w:tc>
        <w:tc>
          <w:tcPr>
            <w:tcW w:w="3828" w:type="dxa"/>
            <w:shd w:val="clear" w:color="auto" w:fill="auto"/>
          </w:tcPr>
          <w:p w14:paraId="3FA90CE7" w14:textId="77777777" w:rsidR="00F279D5" w:rsidRPr="00F65E82" w:rsidRDefault="00F279D5" w:rsidP="00254200">
            <w:pPr>
              <w:widowControl/>
              <w:rPr>
                <w:rFonts w:ascii="標楷體" w:eastAsia="標楷體" w:hAnsi="標楷體"/>
                <w:bCs/>
              </w:rPr>
            </w:pPr>
            <w:proofErr w:type="gramStart"/>
            <w:r w:rsidRPr="009440E6">
              <w:rPr>
                <w:rFonts w:ascii="標楷體" w:eastAsia="標楷體" w:hAnsi="標楷體" w:hint="eastAsia"/>
                <w:bCs/>
              </w:rPr>
              <w:t>金控利害關係</w:t>
            </w:r>
            <w:proofErr w:type="gramEnd"/>
            <w:r w:rsidRPr="009440E6">
              <w:rPr>
                <w:rFonts w:ascii="標楷體" w:eastAsia="標楷體" w:hAnsi="標楷體" w:hint="eastAsia"/>
                <w:bCs/>
              </w:rPr>
              <w:t>人_關係人員工之親屬資料</w:t>
            </w:r>
          </w:p>
        </w:tc>
      </w:tr>
      <w:tr w:rsidR="00F279D5" w:rsidRPr="0022279A" w14:paraId="07BCCFAA" w14:textId="77777777" w:rsidTr="00254200">
        <w:tc>
          <w:tcPr>
            <w:tcW w:w="851" w:type="dxa"/>
            <w:shd w:val="clear" w:color="auto" w:fill="auto"/>
          </w:tcPr>
          <w:p w14:paraId="42A3226D" w14:textId="77777777" w:rsidR="00F279D5" w:rsidRDefault="00F279D5" w:rsidP="00254200">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6C95E1" w14:textId="77777777" w:rsidR="00F279D5" w:rsidRPr="009440E6" w:rsidRDefault="00F279D5" w:rsidP="00254200">
            <w:pPr>
              <w:widowControl/>
              <w:rPr>
                <w:rFonts w:ascii="標楷體" w:eastAsia="標楷體" w:hAnsi="標楷體"/>
                <w:bCs/>
              </w:rPr>
            </w:pPr>
            <w:proofErr w:type="spellStart"/>
            <w:r w:rsidRPr="009440E6">
              <w:rPr>
                <w:rFonts w:ascii="標楷體" w:eastAsia="標楷體" w:hAnsi="標楷體"/>
                <w:bCs/>
              </w:rPr>
              <w:t>BankRelationSelf</w:t>
            </w:r>
            <w:proofErr w:type="spellEnd"/>
          </w:p>
        </w:tc>
        <w:tc>
          <w:tcPr>
            <w:tcW w:w="3828" w:type="dxa"/>
            <w:shd w:val="clear" w:color="auto" w:fill="auto"/>
          </w:tcPr>
          <w:p w14:paraId="6BBE89E4" w14:textId="77777777" w:rsidR="00F279D5" w:rsidRPr="009440E6" w:rsidRDefault="00F279D5" w:rsidP="00254200">
            <w:pPr>
              <w:widowControl/>
              <w:rPr>
                <w:rFonts w:ascii="標楷體" w:eastAsia="標楷體" w:hAnsi="標楷體"/>
                <w:bCs/>
              </w:rPr>
            </w:pPr>
            <w:proofErr w:type="gramStart"/>
            <w:r w:rsidRPr="009440E6">
              <w:rPr>
                <w:rFonts w:ascii="標楷體" w:eastAsia="標楷體" w:hAnsi="標楷體" w:hint="eastAsia"/>
                <w:bCs/>
              </w:rPr>
              <w:t>金控利害關係</w:t>
            </w:r>
            <w:proofErr w:type="gramEnd"/>
            <w:r w:rsidRPr="009440E6">
              <w:rPr>
                <w:rFonts w:ascii="標楷體" w:eastAsia="標楷體" w:hAnsi="標楷體" w:hint="eastAsia"/>
                <w:bCs/>
              </w:rPr>
              <w:t>人_關係人員工資料</w:t>
            </w:r>
          </w:p>
        </w:tc>
      </w:tr>
      <w:tr w:rsidR="00F279D5" w:rsidRPr="0022279A" w14:paraId="0F0E1DC5" w14:textId="77777777" w:rsidTr="00254200">
        <w:tc>
          <w:tcPr>
            <w:tcW w:w="851" w:type="dxa"/>
            <w:shd w:val="clear" w:color="auto" w:fill="auto"/>
          </w:tcPr>
          <w:p w14:paraId="71776C85" w14:textId="77777777" w:rsidR="00F279D5" w:rsidRDefault="00F279D5" w:rsidP="00254200">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0D8B1A43" w14:textId="77777777" w:rsidR="00F279D5" w:rsidRPr="009440E6" w:rsidRDefault="00F279D5" w:rsidP="00254200">
            <w:pPr>
              <w:widowControl/>
              <w:rPr>
                <w:rFonts w:ascii="標楷體" w:eastAsia="標楷體" w:hAnsi="標楷體"/>
                <w:bCs/>
              </w:rPr>
            </w:pPr>
            <w:proofErr w:type="spellStart"/>
            <w:r w:rsidRPr="00893190">
              <w:rPr>
                <w:rFonts w:ascii="標楷體" w:eastAsia="標楷體" w:hAnsi="標楷體"/>
                <w:bCs/>
              </w:rPr>
              <w:t>BankRelationSuspected</w:t>
            </w:r>
            <w:proofErr w:type="spellEnd"/>
          </w:p>
        </w:tc>
        <w:tc>
          <w:tcPr>
            <w:tcW w:w="3828" w:type="dxa"/>
            <w:shd w:val="clear" w:color="auto" w:fill="auto"/>
          </w:tcPr>
          <w:p w14:paraId="2C7B3E34" w14:textId="77777777" w:rsidR="00F279D5" w:rsidRPr="009440E6" w:rsidRDefault="00F279D5" w:rsidP="00254200">
            <w:pPr>
              <w:widowControl/>
              <w:rPr>
                <w:rFonts w:ascii="標楷體" w:eastAsia="標楷體" w:hAnsi="標楷體"/>
                <w:bCs/>
              </w:rPr>
            </w:pPr>
            <w:r w:rsidRPr="00893190">
              <w:rPr>
                <w:rFonts w:ascii="標楷體" w:eastAsia="標楷體" w:hAnsi="標楷體" w:hint="eastAsia"/>
                <w:bCs/>
              </w:rPr>
              <w:t>是否為疑似</w:t>
            </w:r>
            <w:proofErr w:type="gramStart"/>
            <w:r w:rsidRPr="00893190">
              <w:rPr>
                <w:rFonts w:ascii="標楷體" w:eastAsia="標楷體" w:hAnsi="標楷體" w:hint="eastAsia"/>
                <w:bCs/>
              </w:rPr>
              <w:t>準利害關係人檔</w:t>
            </w:r>
            <w:proofErr w:type="gramEnd"/>
          </w:p>
        </w:tc>
      </w:tr>
      <w:tr w:rsidR="00F279D5" w:rsidRPr="0022279A" w14:paraId="6044E387" w14:textId="77777777" w:rsidTr="00254200">
        <w:tc>
          <w:tcPr>
            <w:tcW w:w="851" w:type="dxa"/>
            <w:shd w:val="clear" w:color="auto" w:fill="auto"/>
          </w:tcPr>
          <w:p w14:paraId="2B98CFFB" w14:textId="77777777" w:rsidR="00F279D5" w:rsidRDefault="00F279D5" w:rsidP="00254200">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06F999E" w14:textId="77777777" w:rsidR="00F279D5" w:rsidRPr="00F65E82" w:rsidRDefault="00F279D5" w:rsidP="00254200">
            <w:pPr>
              <w:widowControl/>
              <w:rPr>
                <w:rFonts w:ascii="標楷體" w:eastAsia="標楷體" w:hAnsi="標楷體"/>
                <w:bCs/>
              </w:rPr>
            </w:pPr>
            <w:proofErr w:type="spellStart"/>
            <w:r>
              <w:rPr>
                <w:rFonts w:ascii="標楷體" w:eastAsia="標楷體" w:hAnsi="標楷體" w:hint="eastAsia"/>
                <w:bCs/>
              </w:rPr>
              <w:t>C</w:t>
            </w:r>
            <w:r>
              <w:rPr>
                <w:rFonts w:ascii="標楷體" w:eastAsia="標楷體" w:hAnsi="標楷體"/>
                <w:bCs/>
              </w:rPr>
              <w:t>dCode</w:t>
            </w:r>
            <w:proofErr w:type="spellEnd"/>
          </w:p>
        </w:tc>
        <w:tc>
          <w:tcPr>
            <w:tcW w:w="3828" w:type="dxa"/>
            <w:shd w:val="clear" w:color="auto" w:fill="auto"/>
          </w:tcPr>
          <w:p w14:paraId="7464F62C" w14:textId="77777777" w:rsidR="00F279D5" w:rsidRPr="00F65E82" w:rsidRDefault="00F279D5" w:rsidP="00254200">
            <w:pPr>
              <w:widowControl/>
              <w:rPr>
                <w:rFonts w:ascii="標楷體" w:eastAsia="標楷體" w:hAnsi="標楷體"/>
                <w:bCs/>
              </w:rPr>
            </w:pPr>
            <w:r>
              <w:rPr>
                <w:rFonts w:ascii="標楷體" w:eastAsia="標楷體" w:hAnsi="標楷體" w:hint="eastAsia"/>
                <w:bCs/>
              </w:rPr>
              <w:t>共用代碼檔</w:t>
            </w:r>
          </w:p>
        </w:tc>
      </w:tr>
    </w:tbl>
    <w:p w14:paraId="4DD9A176" w14:textId="77777777" w:rsidR="00F279D5" w:rsidRPr="00291505" w:rsidRDefault="00F279D5" w:rsidP="00F279D5">
      <w:pPr>
        <w:rPr>
          <w:rFonts w:ascii="標楷體" w:eastAsia="標楷體" w:hAnsi="標楷體"/>
        </w:rPr>
      </w:pPr>
    </w:p>
    <w:p w14:paraId="31140987" w14:textId="77777777" w:rsidR="00F279D5" w:rsidRDefault="00F279D5" w:rsidP="00F279D5">
      <w:pPr>
        <w:pStyle w:val="42"/>
        <w:spacing w:after="48"/>
        <w:ind w:leftChars="0" w:left="0"/>
        <w:rPr>
          <w:rFonts w:ascii="標楷體" w:hAnsi="標楷體"/>
        </w:rPr>
      </w:pPr>
    </w:p>
    <w:p w14:paraId="68BE5BD4" w14:textId="77777777" w:rsidR="00F279D5" w:rsidRPr="00291505" w:rsidRDefault="00F279D5" w:rsidP="00F279D5">
      <w:pPr>
        <w:rPr>
          <w:rFonts w:ascii="標楷體" w:eastAsia="標楷體" w:hAnsi="標楷體"/>
        </w:rPr>
      </w:pPr>
    </w:p>
    <w:p w14:paraId="69D5C169" w14:textId="77777777" w:rsidR="00F279D5" w:rsidRPr="00291505" w:rsidRDefault="00F279D5" w:rsidP="00F279D5">
      <w:pPr>
        <w:rPr>
          <w:rFonts w:ascii="標楷體" w:eastAsia="標楷體" w:hAnsi="標楷體"/>
        </w:rPr>
      </w:pPr>
    </w:p>
    <w:p w14:paraId="4869BA7A" w14:textId="77777777" w:rsidR="00F279D5" w:rsidRDefault="00F279D5" w:rsidP="00F279D5">
      <w:pPr>
        <w:widowControl/>
        <w:rPr>
          <w:rFonts w:eastAsia="標楷體"/>
          <w:szCs w:val="20"/>
        </w:rPr>
      </w:pPr>
    </w:p>
    <w:p w14:paraId="1B23B24A" w14:textId="77777777" w:rsidR="00F279D5" w:rsidRPr="00291505" w:rsidRDefault="00F279D5" w:rsidP="00F279D5">
      <w:pPr>
        <w:pStyle w:val="7"/>
        <w:numPr>
          <w:ilvl w:val="6"/>
          <w:numId w:val="41"/>
        </w:numPr>
        <w:ind w:left="3360" w:hanging="480"/>
      </w:pPr>
      <w:proofErr w:type="spellStart"/>
      <w:r>
        <w:rPr>
          <w:rFonts w:hint="eastAsia"/>
        </w:rPr>
        <w:t>UI</w:t>
      </w:r>
      <w:r>
        <w:rPr>
          <w:rFonts w:hint="eastAsia"/>
        </w:rPr>
        <w:t>畫面</w:t>
      </w:r>
      <w:r>
        <w:rPr>
          <w:rFonts w:hint="eastAsia"/>
        </w:rPr>
        <w:t>-</w:t>
      </w:r>
      <w:r>
        <w:rPr>
          <w:rFonts w:hint="eastAsia"/>
        </w:rPr>
        <w:t>新增</w:t>
      </w:r>
      <w:proofErr w:type="spellEnd"/>
    </w:p>
    <w:p w14:paraId="437B7DCD" w14:textId="77777777" w:rsidR="00F279D5" w:rsidRPr="00291505" w:rsidRDefault="00F279D5" w:rsidP="00F279D5">
      <w:pPr>
        <w:pStyle w:val="42"/>
        <w:spacing w:after="48"/>
        <w:ind w:left="1133"/>
        <w:rPr>
          <w:rFonts w:ascii="標楷體" w:hAnsi="標楷體"/>
        </w:rPr>
      </w:pPr>
      <w:r w:rsidRPr="00291505">
        <w:rPr>
          <w:rFonts w:ascii="標楷體" w:hAnsi="標楷體" w:hint="eastAsia"/>
        </w:rPr>
        <w:t>輸入畫面：</w:t>
      </w:r>
    </w:p>
    <w:p w14:paraId="7395EECC" w14:textId="77777777" w:rsidR="00F279D5" w:rsidRPr="00291505" w:rsidRDefault="00F279D5" w:rsidP="00F279D5">
      <w:pPr>
        <w:rPr>
          <w:rFonts w:ascii="標楷體" w:eastAsia="標楷體" w:hAnsi="標楷體"/>
        </w:rPr>
      </w:pPr>
      <w:r w:rsidRPr="009822B3">
        <w:rPr>
          <w:rFonts w:ascii="標楷體" w:eastAsia="標楷體" w:hAnsi="標楷體"/>
          <w:noProof/>
        </w:rPr>
        <w:drawing>
          <wp:inline distT="0" distB="0" distL="0" distR="0" wp14:anchorId="6E56AD8A" wp14:editId="0E4C74FB">
            <wp:extent cx="6479540" cy="2627630"/>
            <wp:effectExtent l="0" t="0" r="0" b="127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627630"/>
                    </a:xfrm>
                    <a:prstGeom prst="rect">
                      <a:avLst/>
                    </a:prstGeom>
                  </pic:spPr>
                </pic:pic>
              </a:graphicData>
            </a:graphic>
          </wp:inline>
        </w:drawing>
      </w:r>
      <w:r w:rsidRPr="009822B3">
        <w:rPr>
          <w:rFonts w:ascii="標楷體" w:eastAsia="標楷體" w:hAnsi="標楷體"/>
          <w:noProof/>
        </w:rPr>
        <w:drawing>
          <wp:inline distT="0" distB="0" distL="0" distR="0" wp14:anchorId="26307FC0" wp14:editId="2DA1B5ED">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59F6F355" w14:textId="77777777" w:rsidR="00F279D5" w:rsidRPr="00291505" w:rsidRDefault="00F279D5" w:rsidP="00F279D5">
      <w:pPr>
        <w:rPr>
          <w:rFonts w:ascii="標楷體" w:eastAsia="標楷體" w:hAnsi="標楷體"/>
        </w:rPr>
      </w:pPr>
    </w:p>
    <w:p w14:paraId="71E1DB05" w14:textId="77777777" w:rsidR="00F279D5" w:rsidRDefault="00F279D5" w:rsidP="00F279D5">
      <w:pPr>
        <w:pStyle w:val="a"/>
        <w:numPr>
          <w:ilvl w:val="0"/>
          <w:numId w:val="42"/>
        </w:numPr>
      </w:pPr>
      <w:r>
        <w:t>輸入畫面</w:t>
      </w:r>
      <w:r>
        <w:rPr>
          <w:rFonts w:hint="eastAsia"/>
        </w:rPr>
        <w:t>按鈕</w:t>
      </w:r>
      <w:r>
        <w:t>說明</w:t>
      </w:r>
      <w:r>
        <w:rPr>
          <w:rFonts w:hint="eastAsia"/>
        </w:rPr>
        <w:t>-新增</w:t>
      </w:r>
    </w:p>
    <w:p w14:paraId="009C322D" w14:textId="77777777" w:rsidR="00F279D5" w:rsidRPr="00F5236F" w:rsidRDefault="00F279D5" w:rsidP="00F279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279D5" w:rsidRPr="00F5236F" w14:paraId="6F49B54D" w14:textId="77777777" w:rsidTr="00254200">
        <w:tc>
          <w:tcPr>
            <w:tcW w:w="851" w:type="dxa"/>
            <w:shd w:val="clear" w:color="auto" w:fill="D9D9D9"/>
          </w:tcPr>
          <w:p w14:paraId="033D966F"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C0C8A2"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DDEFEA"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功能說明</w:t>
            </w:r>
          </w:p>
        </w:tc>
      </w:tr>
      <w:tr w:rsidR="00F279D5" w:rsidRPr="00CF124E" w14:paraId="7424718E" w14:textId="77777777" w:rsidTr="00254200">
        <w:tc>
          <w:tcPr>
            <w:tcW w:w="851" w:type="dxa"/>
            <w:shd w:val="clear" w:color="auto" w:fill="auto"/>
          </w:tcPr>
          <w:p w14:paraId="79BD4E3E" w14:textId="77777777" w:rsidR="00F279D5" w:rsidRPr="00F533E6" w:rsidRDefault="00F279D5" w:rsidP="00254200">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E6FA9B7"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4CCEC1CC" w14:textId="77777777" w:rsidR="00F279D5" w:rsidRPr="00D67AF4" w:rsidRDefault="00F279D5" w:rsidP="0025420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ED93BD" w14:textId="77777777" w:rsidR="00F279D5" w:rsidRDefault="00F279D5" w:rsidP="0025420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99153" w14:textId="77777777" w:rsidR="00F279D5" w:rsidRDefault="00F279D5" w:rsidP="0025420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4590AED" w14:textId="77777777" w:rsidR="00F279D5" w:rsidRPr="00FD0AE2"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704DD8C" w14:textId="77777777" w:rsidR="00F279D5" w:rsidRDefault="00F279D5" w:rsidP="00254200">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60B40738" w14:textId="77777777" w:rsidR="00F279D5"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585D47E" w14:textId="77777777" w:rsidR="00F279D5" w:rsidRPr="009E3C2E" w:rsidRDefault="00F279D5" w:rsidP="00254200">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w:t>
            </w:r>
            <w:proofErr w:type="spellStart"/>
            <w:r>
              <w:rPr>
                <w:rFonts w:ascii="標楷體" w:eastAsia="標楷體" w:hAnsi="標楷體" w:hint="eastAsia"/>
              </w:rPr>
              <w:t>A</w:t>
            </w:r>
            <w:r>
              <w:rPr>
                <w:rFonts w:ascii="標楷體" w:eastAsia="標楷體" w:hAnsi="標楷體"/>
              </w:rPr>
              <w:t>pp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2A35EE38" w14:textId="77777777" w:rsidR="00F279D5" w:rsidRDefault="00F279D5" w:rsidP="00254200">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7200AB57" w14:textId="77777777" w:rsidR="00F279D5" w:rsidRPr="005059CD" w:rsidRDefault="00F279D5" w:rsidP="00254200">
            <w:pPr>
              <w:rPr>
                <w:rFonts w:ascii="標楷體" w:eastAsia="標楷體" w:hAnsi="標楷體"/>
              </w:rPr>
            </w:pPr>
            <w:r>
              <w:rPr>
                <w:rFonts w:ascii="標楷體" w:eastAsia="標楷體" w:hAnsi="標楷體" w:hint="eastAsia"/>
              </w:rPr>
              <w:t xml:space="preserve">  (</w:t>
            </w:r>
            <w:proofErr w:type="spellStart"/>
            <w:r w:rsidRPr="00A145C0">
              <w:rPr>
                <w:rFonts w:ascii="標楷體" w:eastAsia="標楷體" w:hAnsi="標楷體"/>
              </w:rPr>
              <w:t>CustMain</w:t>
            </w:r>
            <w:proofErr w:type="spellEnd"/>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EBA1002" w14:textId="77777777" w:rsidR="00F279D5" w:rsidRDefault="00F279D5" w:rsidP="00254200">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304E9AD" w14:textId="77777777" w:rsidR="00F279D5" w:rsidRDefault="00F279D5" w:rsidP="00254200">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E858097" w14:textId="77777777" w:rsidR="00F279D5" w:rsidRPr="00651325" w:rsidRDefault="00F279D5" w:rsidP="0025420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30C86" w14:textId="77777777" w:rsidR="00F279D5" w:rsidRPr="00D67AF4" w:rsidRDefault="00F279D5" w:rsidP="00254200">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279D5" w:rsidRPr="00F5236F" w14:paraId="02AD6192" w14:textId="77777777" w:rsidTr="00254200">
        <w:tc>
          <w:tcPr>
            <w:tcW w:w="851" w:type="dxa"/>
            <w:shd w:val="clear" w:color="auto" w:fill="auto"/>
          </w:tcPr>
          <w:p w14:paraId="35253E9C" w14:textId="77777777" w:rsidR="00F279D5" w:rsidRPr="00F533E6" w:rsidRDefault="00F279D5" w:rsidP="002542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0DFC168"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30BB1B5"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279D5" w:rsidRPr="00F5236F" w14:paraId="3BD36DED" w14:textId="77777777" w:rsidTr="00254200">
        <w:tc>
          <w:tcPr>
            <w:tcW w:w="851" w:type="dxa"/>
            <w:shd w:val="clear" w:color="auto" w:fill="auto"/>
          </w:tcPr>
          <w:p w14:paraId="5084D855" w14:textId="77777777" w:rsidR="00F279D5" w:rsidRPr="00F533E6" w:rsidRDefault="00F279D5" w:rsidP="0025420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36C1ADD"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354F3C92"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FDD527A" w14:textId="4DEDA3A3" w:rsidR="00F279D5" w:rsidRDefault="00F279D5" w:rsidP="00F279D5">
      <w:pPr>
        <w:rPr>
          <w:noProof/>
        </w:rPr>
      </w:pPr>
    </w:p>
    <w:p w14:paraId="58B1CD83" w14:textId="77777777" w:rsidR="00F279D5" w:rsidRDefault="00F279D5" w:rsidP="00F279D5">
      <w:pPr>
        <w:pStyle w:val="a"/>
        <w:numPr>
          <w:ilvl w:val="0"/>
          <w:numId w:val="42"/>
        </w:numPr>
      </w:pPr>
      <w:r>
        <w:rPr>
          <w:rFonts w:hint="eastAsia"/>
        </w:rPr>
        <w:t>輸入</w:t>
      </w:r>
      <w:r w:rsidRPr="00291505">
        <w:t>畫面資料說明</w:t>
      </w:r>
      <w:r>
        <w:rPr>
          <w:rFonts w:hint="eastAsia"/>
        </w:rPr>
        <w:t>-新增</w:t>
      </w:r>
    </w:p>
    <w:p w14:paraId="38260776" w14:textId="77777777" w:rsidR="00F279D5" w:rsidRDefault="00F279D5" w:rsidP="00F279D5"/>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279D5" w:rsidRPr="00291505" w14:paraId="1E3A6927" w14:textId="77777777" w:rsidTr="00254200">
        <w:trPr>
          <w:trHeight w:val="388"/>
          <w:tblHeader/>
          <w:jc w:val="center"/>
        </w:trPr>
        <w:tc>
          <w:tcPr>
            <w:tcW w:w="688" w:type="dxa"/>
            <w:vMerge w:val="restart"/>
            <w:shd w:val="clear" w:color="auto" w:fill="D9D9D9"/>
          </w:tcPr>
          <w:p w14:paraId="25F910C9" w14:textId="77777777" w:rsidR="00F279D5" w:rsidRPr="008815EF" w:rsidRDefault="00F279D5" w:rsidP="00254200">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F05BD78" w14:textId="77777777" w:rsidR="00F279D5" w:rsidRPr="008815EF" w:rsidRDefault="00F279D5" w:rsidP="00254200">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7A42853F" w14:textId="77777777" w:rsidR="00F279D5" w:rsidRPr="008815EF" w:rsidRDefault="00F279D5" w:rsidP="00254200">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64FECE3A" w14:textId="77777777" w:rsidR="00F279D5" w:rsidRPr="008815EF" w:rsidRDefault="00F279D5" w:rsidP="00254200">
            <w:pPr>
              <w:rPr>
                <w:rFonts w:ascii="標楷體" w:eastAsia="標楷體" w:hAnsi="標楷體"/>
              </w:rPr>
            </w:pPr>
            <w:r w:rsidRPr="008815EF">
              <w:rPr>
                <w:rFonts w:ascii="標楷體" w:eastAsia="標楷體" w:hAnsi="標楷體"/>
              </w:rPr>
              <w:t>處理邏輯及注意事項</w:t>
            </w:r>
          </w:p>
        </w:tc>
      </w:tr>
      <w:tr w:rsidR="00F279D5" w:rsidRPr="00291505" w14:paraId="3C649A7B" w14:textId="77777777" w:rsidTr="00254200">
        <w:trPr>
          <w:trHeight w:val="244"/>
          <w:tblHeader/>
          <w:jc w:val="center"/>
        </w:trPr>
        <w:tc>
          <w:tcPr>
            <w:tcW w:w="688" w:type="dxa"/>
            <w:vMerge/>
            <w:shd w:val="clear" w:color="auto" w:fill="D9D9D9"/>
          </w:tcPr>
          <w:p w14:paraId="41E0CE17" w14:textId="77777777" w:rsidR="00F279D5" w:rsidRPr="008815EF" w:rsidRDefault="00F279D5" w:rsidP="00254200">
            <w:pPr>
              <w:rPr>
                <w:rFonts w:ascii="標楷體" w:eastAsia="標楷體" w:hAnsi="標楷體"/>
              </w:rPr>
            </w:pPr>
          </w:p>
        </w:tc>
        <w:tc>
          <w:tcPr>
            <w:tcW w:w="1381" w:type="dxa"/>
            <w:vMerge/>
            <w:shd w:val="clear" w:color="auto" w:fill="D9D9D9"/>
          </w:tcPr>
          <w:p w14:paraId="684F28C9" w14:textId="77777777" w:rsidR="00F279D5" w:rsidRPr="008815EF" w:rsidRDefault="00F279D5" w:rsidP="00254200">
            <w:pPr>
              <w:rPr>
                <w:rFonts w:ascii="標楷體" w:eastAsia="標楷體" w:hAnsi="標楷體"/>
              </w:rPr>
            </w:pPr>
          </w:p>
        </w:tc>
        <w:tc>
          <w:tcPr>
            <w:tcW w:w="456" w:type="dxa"/>
            <w:shd w:val="clear" w:color="auto" w:fill="D9D9D9"/>
          </w:tcPr>
          <w:p w14:paraId="3FDC9E75" w14:textId="77777777" w:rsidR="00F279D5" w:rsidRPr="008815EF" w:rsidRDefault="00F279D5" w:rsidP="00254200">
            <w:pPr>
              <w:rPr>
                <w:rFonts w:ascii="標楷體" w:eastAsia="標楷體" w:hAnsi="標楷體"/>
              </w:rPr>
            </w:pPr>
            <w:r>
              <w:rPr>
                <w:rFonts w:eastAsia="標楷體" w:hint="eastAsia"/>
              </w:rPr>
              <w:t>資料長度</w:t>
            </w:r>
          </w:p>
        </w:tc>
        <w:tc>
          <w:tcPr>
            <w:tcW w:w="1056" w:type="dxa"/>
            <w:shd w:val="clear" w:color="auto" w:fill="D9D9D9"/>
          </w:tcPr>
          <w:p w14:paraId="0DB7B683" w14:textId="77777777" w:rsidR="00F279D5" w:rsidRPr="008815EF" w:rsidRDefault="00F279D5" w:rsidP="00254200">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5BE1886B" w14:textId="77777777" w:rsidR="00F279D5" w:rsidRPr="008815EF" w:rsidRDefault="00F279D5" w:rsidP="00254200">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763B5FFD" w14:textId="77777777" w:rsidR="00F279D5" w:rsidRPr="008815EF" w:rsidRDefault="00F279D5" w:rsidP="00254200">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5EDE550F" w14:textId="77777777" w:rsidR="00F279D5" w:rsidRPr="008815EF" w:rsidRDefault="00F279D5" w:rsidP="00254200">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2720CE0" w14:textId="77777777" w:rsidR="00F279D5" w:rsidRPr="008815EF" w:rsidRDefault="00F279D5" w:rsidP="00254200">
            <w:pPr>
              <w:rPr>
                <w:rFonts w:ascii="標楷體" w:eastAsia="標楷體" w:hAnsi="標楷體"/>
              </w:rPr>
            </w:pPr>
          </w:p>
        </w:tc>
      </w:tr>
      <w:tr w:rsidR="00F279D5" w:rsidRPr="00291505" w14:paraId="19A56AB7" w14:textId="77777777" w:rsidTr="00254200">
        <w:trPr>
          <w:trHeight w:val="291"/>
          <w:jc w:val="center"/>
        </w:trPr>
        <w:tc>
          <w:tcPr>
            <w:tcW w:w="688" w:type="dxa"/>
          </w:tcPr>
          <w:p w14:paraId="7A8747DB" w14:textId="77777777" w:rsidR="00F279D5" w:rsidRPr="008815EF" w:rsidRDefault="00F279D5" w:rsidP="00254200">
            <w:pPr>
              <w:rPr>
                <w:rFonts w:ascii="標楷體" w:eastAsia="標楷體" w:hAnsi="標楷體"/>
              </w:rPr>
            </w:pPr>
            <w:r w:rsidRPr="00A6272B">
              <w:rPr>
                <w:rFonts w:ascii="標楷體" w:eastAsia="標楷體" w:hAnsi="標楷體" w:hint="eastAsia"/>
              </w:rPr>
              <w:t>1.</w:t>
            </w:r>
          </w:p>
        </w:tc>
        <w:tc>
          <w:tcPr>
            <w:tcW w:w="1381" w:type="dxa"/>
          </w:tcPr>
          <w:p w14:paraId="32DCA155" w14:textId="77777777" w:rsidR="00F279D5" w:rsidRPr="008815EF" w:rsidRDefault="00F279D5" w:rsidP="00254200">
            <w:pPr>
              <w:rPr>
                <w:rFonts w:ascii="標楷體" w:eastAsia="標楷體" w:hAnsi="標楷體"/>
              </w:rPr>
            </w:pPr>
            <w:r w:rsidRPr="00A6272B">
              <w:rPr>
                <w:rFonts w:ascii="標楷體" w:eastAsia="標楷體" w:hAnsi="標楷體" w:hint="eastAsia"/>
              </w:rPr>
              <w:t>功能</w:t>
            </w:r>
          </w:p>
        </w:tc>
        <w:tc>
          <w:tcPr>
            <w:tcW w:w="456" w:type="dxa"/>
          </w:tcPr>
          <w:p w14:paraId="55260E9F" w14:textId="77777777" w:rsidR="00F279D5" w:rsidRPr="008815EF" w:rsidRDefault="00F279D5" w:rsidP="00254200">
            <w:pPr>
              <w:rPr>
                <w:rFonts w:ascii="標楷體" w:eastAsia="標楷體" w:hAnsi="標楷體"/>
              </w:rPr>
            </w:pPr>
          </w:p>
        </w:tc>
        <w:tc>
          <w:tcPr>
            <w:tcW w:w="1056" w:type="dxa"/>
          </w:tcPr>
          <w:p w14:paraId="300BD450" w14:textId="77777777" w:rsidR="00F279D5" w:rsidRPr="008815EF" w:rsidRDefault="00F279D5" w:rsidP="00254200">
            <w:pPr>
              <w:rPr>
                <w:rFonts w:ascii="標楷體" w:eastAsia="標楷體" w:hAnsi="標楷體"/>
              </w:rPr>
            </w:pPr>
            <w:r w:rsidRPr="00847BB7">
              <w:rPr>
                <w:rFonts w:ascii="標楷體" w:eastAsia="標楷體" w:hAnsi="標楷體" w:hint="eastAsia"/>
                <w:lang w:eastAsia="zh-HK"/>
              </w:rPr>
              <w:t>新增</w:t>
            </w:r>
          </w:p>
        </w:tc>
        <w:tc>
          <w:tcPr>
            <w:tcW w:w="2241" w:type="dxa"/>
          </w:tcPr>
          <w:p w14:paraId="50DCBFC7" w14:textId="77777777" w:rsidR="00F279D5" w:rsidRPr="008815EF" w:rsidRDefault="00F279D5" w:rsidP="00254200">
            <w:pPr>
              <w:rPr>
                <w:rFonts w:ascii="標楷體" w:eastAsia="標楷體" w:hAnsi="標楷體"/>
              </w:rPr>
            </w:pPr>
          </w:p>
        </w:tc>
        <w:tc>
          <w:tcPr>
            <w:tcW w:w="1479" w:type="dxa"/>
          </w:tcPr>
          <w:p w14:paraId="3FB61068" w14:textId="77777777" w:rsidR="00F279D5" w:rsidRPr="008815EF" w:rsidRDefault="00F279D5" w:rsidP="00254200">
            <w:pPr>
              <w:rPr>
                <w:rFonts w:ascii="標楷體" w:eastAsia="標楷體" w:hAnsi="標楷體"/>
              </w:rPr>
            </w:pPr>
          </w:p>
        </w:tc>
        <w:tc>
          <w:tcPr>
            <w:tcW w:w="576" w:type="dxa"/>
          </w:tcPr>
          <w:p w14:paraId="46A03AD3" w14:textId="77777777" w:rsidR="00F279D5" w:rsidRPr="008815EF" w:rsidRDefault="00F279D5" w:rsidP="00254200">
            <w:pPr>
              <w:rPr>
                <w:rFonts w:ascii="標楷體" w:eastAsia="標楷體" w:hAnsi="標楷體"/>
              </w:rPr>
            </w:pPr>
            <w:r w:rsidRPr="00016EBF">
              <w:rPr>
                <w:rFonts w:ascii="標楷體" w:eastAsia="標楷體" w:hAnsi="標楷體"/>
              </w:rPr>
              <w:t>R</w:t>
            </w:r>
          </w:p>
        </w:tc>
        <w:tc>
          <w:tcPr>
            <w:tcW w:w="3576" w:type="dxa"/>
          </w:tcPr>
          <w:p w14:paraId="0BFD90B7" w14:textId="77777777" w:rsidR="00F279D5" w:rsidRPr="008815EF" w:rsidRDefault="00F279D5" w:rsidP="00254200">
            <w:pPr>
              <w:rPr>
                <w:rFonts w:ascii="標楷體" w:eastAsia="標楷體" w:hAnsi="標楷體"/>
              </w:rPr>
            </w:pPr>
          </w:p>
        </w:tc>
      </w:tr>
      <w:tr w:rsidR="00F279D5" w:rsidRPr="00291505" w14:paraId="44FE8ACF" w14:textId="77777777" w:rsidTr="00254200">
        <w:trPr>
          <w:trHeight w:val="291"/>
          <w:jc w:val="center"/>
        </w:trPr>
        <w:tc>
          <w:tcPr>
            <w:tcW w:w="688" w:type="dxa"/>
          </w:tcPr>
          <w:p w14:paraId="79FBA4BA" w14:textId="77777777" w:rsidR="00F279D5" w:rsidRPr="008815EF" w:rsidRDefault="00F279D5" w:rsidP="00254200">
            <w:pPr>
              <w:rPr>
                <w:rFonts w:ascii="標楷體" w:eastAsia="標楷體" w:hAnsi="標楷體"/>
              </w:rPr>
            </w:pPr>
            <w:r w:rsidRPr="008815EF">
              <w:rPr>
                <w:rFonts w:ascii="標楷體" w:eastAsia="標楷體" w:hAnsi="標楷體" w:hint="eastAsia"/>
              </w:rPr>
              <w:t>2</w:t>
            </w:r>
          </w:p>
        </w:tc>
        <w:tc>
          <w:tcPr>
            <w:tcW w:w="1381" w:type="dxa"/>
          </w:tcPr>
          <w:p w14:paraId="45EB60E4" w14:textId="77777777" w:rsidR="00F279D5" w:rsidRPr="008815EF" w:rsidRDefault="00F279D5" w:rsidP="00254200">
            <w:pPr>
              <w:rPr>
                <w:rFonts w:ascii="標楷體" w:eastAsia="標楷體" w:hAnsi="標楷體"/>
              </w:rPr>
            </w:pPr>
            <w:r w:rsidRPr="008815EF">
              <w:rPr>
                <w:rFonts w:ascii="標楷體" w:eastAsia="標楷體" w:hAnsi="標楷體" w:hint="eastAsia"/>
              </w:rPr>
              <w:t>統一編號</w:t>
            </w:r>
          </w:p>
        </w:tc>
        <w:tc>
          <w:tcPr>
            <w:tcW w:w="456" w:type="dxa"/>
          </w:tcPr>
          <w:p w14:paraId="71F0E544" w14:textId="77777777" w:rsidR="00F279D5" w:rsidRPr="008815EF" w:rsidRDefault="00F279D5" w:rsidP="00254200">
            <w:pPr>
              <w:rPr>
                <w:rFonts w:ascii="標楷體" w:eastAsia="標楷體" w:hAnsi="標楷體"/>
              </w:rPr>
            </w:pPr>
            <w:r>
              <w:rPr>
                <w:rFonts w:ascii="標楷體" w:eastAsia="標楷體" w:hAnsi="標楷體" w:hint="eastAsia"/>
              </w:rPr>
              <w:t>10</w:t>
            </w:r>
          </w:p>
        </w:tc>
        <w:tc>
          <w:tcPr>
            <w:tcW w:w="1056" w:type="dxa"/>
          </w:tcPr>
          <w:p w14:paraId="419844C2" w14:textId="77777777" w:rsidR="00F279D5" w:rsidRPr="008815EF" w:rsidRDefault="00F279D5" w:rsidP="00254200">
            <w:pPr>
              <w:rPr>
                <w:rFonts w:ascii="標楷體" w:eastAsia="標楷體" w:hAnsi="標楷體"/>
              </w:rPr>
            </w:pPr>
          </w:p>
        </w:tc>
        <w:tc>
          <w:tcPr>
            <w:tcW w:w="2241" w:type="dxa"/>
          </w:tcPr>
          <w:p w14:paraId="0992A56A" w14:textId="77777777" w:rsidR="00F279D5" w:rsidRPr="008815EF" w:rsidRDefault="00F279D5" w:rsidP="00254200">
            <w:pPr>
              <w:rPr>
                <w:rFonts w:ascii="標楷體" w:eastAsia="標楷體" w:hAnsi="標楷體"/>
              </w:rPr>
            </w:pPr>
          </w:p>
        </w:tc>
        <w:tc>
          <w:tcPr>
            <w:tcW w:w="1479" w:type="dxa"/>
          </w:tcPr>
          <w:p w14:paraId="59E08C4D"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16735A0A" w14:textId="77777777" w:rsidR="00F279D5" w:rsidRPr="008815EF" w:rsidRDefault="00F279D5" w:rsidP="00254200">
            <w:pPr>
              <w:rPr>
                <w:rFonts w:ascii="標楷體" w:eastAsia="標楷體" w:hAnsi="標楷體"/>
              </w:rPr>
            </w:pPr>
            <w:r>
              <w:rPr>
                <w:rFonts w:ascii="標楷體" w:eastAsia="標楷體" w:hAnsi="標楷體"/>
              </w:rPr>
              <w:t>W</w:t>
            </w:r>
          </w:p>
        </w:tc>
        <w:tc>
          <w:tcPr>
            <w:tcW w:w="3576" w:type="dxa"/>
          </w:tcPr>
          <w:p w14:paraId="6251F2F8" w14:textId="77777777" w:rsidR="00F279D5" w:rsidRDefault="00F279D5" w:rsidP="00254200">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7CE2FCEA" w14:textId="77777777" w:rsidR="00F279D5" w:rsidRPr="00552544" w:rsidRDefault="00F279D5" w:rsidP="00254200">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B0DA1A2" w14:textId="77777777" w:rsidR="00F279D5" w:rsidRPr="006F12CB" w:rsidRDefault="00F279D5" w:rsidP="00254200">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279D5" w:rsidRPr="00291505" w14:paraId="32975CC0" w14:textId="77777777" w:rsidTr="00254200">
        <w:trPr>
          <w:trHeight w:val="291"/>
          <w:jc w:val="center"/>
        </w:trPr>
        <w:tc>
          <w:tcPr>
            <w:tcW w:w="688" w:type="dxa"/>
          </w:tcPr>
          <w:p w14:paraId="7420018F" w14:textId="77777777" w:rsidR="00F279D5" w:rsidRPr="008815EF" w:rsidRDefault="00F279D5" w:rsidP="00254200">
            <w:pPr>
              <w:rPr>
                <w:rFonts w:ascii="標楷體" w:eastAsia="標楷體" w:hAnsi="標楷體"/>
              </w:rPr>
            </w:pPr>
          </w:p>
        </w:tc>
        <w:tc>
          <w:tcPr>
            <w:tcW w:w="1381" w:type="dxa"/>
          </w:tcPr>
          <w:p w14:paraId="0AE8CD67" w14:textId="77777777" w:rsidR="00F279D5" w:rsidRPr="0087577D" w:rsidRDefault="00F279D5" w:rsidP="00254200">
            <w:pPr>
              <w:rPr>
                <w:rFonts w:ascii="標楷體" w:eastAsia="標楷體" w:hAnsi="標楷體"/>
              </w:rPr>
            </w:pPr>
            <w:r w:rsidRPr="0087577D">
              <w:rPr>
                <w:rFonts w:ascii="標楷體" w:eastAsia="標楷體" w:hAnsi="標楷體" w:hint="eastAsia"/>
              </w:rPr>
              <w:t>顧客資料查詢</w:t>
            </w:r>
          </w:p>
        </w:tc>
        <w:tc>
          <w:tcPr>
            <w:tcW w:w="456" w:type="dxa"/>
          </w:tcPr>
          <w:p w14:paraId="201CA50A" w14:textId="77777777" w:rsidR="00F279D5" w:rsidRPr="00D65871" w:rsidRDefault="00F279D5" w:rsidP="00254200">
            <w:pPr>
              <w:rPr>
                <w:rFonts w:ascii="標楷體" w:eastAsia="標楷體" w:hAnsi="標楷體"/>
              </w:rPr>
            </w:pPr>
            <w:r w:rsidRPr="00D65871">
              <w:rPr>
                <w:rFonts w:ascii="標楷體" w:eastAsia="標楷體" w:hAnsi="標楷體" w:hint="eastAsia"/>
              </w:rPr>
              <w:t>按鈕</w:t>
            </w:r>
          </w:p>
        </w:tc>
        <w:tc>
          <w:tcPr>
            <w:tcW w:w="1056" w:type="dxa"/>
          </w:tcPr>
          <w:p w14:paraId="05F42217" w14:textId="77777777" w:rsidR="00F279D5" w:rsidRPr="00D65871" w:rsidRDefault="00F279D5" w:rsidP="00254200">
            <w:pPr>
              <w:rPr>
                <w:rFonts w:ascii="標楷體" w:eastAsia="標楷體" w:hAnsi="標楷體"/>
              </w:rPr>
            </w:pPr>
          </w:p>
        </w:tc>
        <w:tc>
          <w:tcPr>
            <w:tcW w:w="2241" w:type="dxa"/>
          </w:tcPr>
          <w:p w14:paraId="01CC7B57" w14:textId="77777777" w:rsidR="00F279D5" w:rsidRPr="001462CE" w:rsidRDefault="00F279D5" w:rsidP="00254200">
            <w:pPr>
              <w:rPr>
                <w:rFonts w:ascii="標楷體" w:eastAsia="標楷體" w:hAnsi="標楷體"/>
              </w:rPr>
            </w:pPr>
          </w:p>
        </w:tc>
        <w:tc>
          <w:tcPr>
            <w:tcW w:w="1479" w:type="dxa"/>
          </w:tcPr>
          <w:p w14:paraId="1CA467D0" w14:textId="77777777" w:rsidR="00F279D5" w:rsidRPr="00D96D4D" w:rsidRDefault="00F279D5" w:rsidP="00254200">
            <w:pPr>
              <w:rPr>
                <w:rFonts w:ascii="標楷體" w:eastAsia="標楷體" w:hAnsi="標楷體"/>
              </w:rPr>
            </w:pPr>
          </w:p>
        </w:tc>
        <w:tc>
          <w:tcPr>
            <w:tcW w:w="576" w:type="dxa"/>
          </w:tcPr>
          <w:p w14:paraId="6A2F5AAC" w14:textId="77777777" w:rsidR="00F279D5" w:rsidRPr="00D96D4D" w:rsidRDefault="00F279D5" w:rsidP="00254200">
            <w:pPr>
              <w:rPr>
                <w:rFonts w:ascii="標楷體" w:eastAsia="標楷體" w:hAnsi="標楷體"/>
              </w:rPr>
            </w:pPr>
          </w:p>
        </w:tc>
        <w:tc>
          <w:tcPr>
            <w:tcW w:w="3576" w:type="dxa"/>
          </w:tcPr>
          <w:p w14:paraId="35B66D99" w14:textId="77777777" w:rsidR="00F279D5" w:rsidRPr="00D65871" w:rsidRDefault="00F279D5" w:rsidP="00254200">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279D5" w:rsidRPr="00291505" w14:paraId="66AECEF2" w14:textId="77777777" w:rsidTr="00254200">
        <w:trPr>
          <w:trHeight w:val="291"/>
          <w:jc w:val="center"/>
        </w:trPr>
        <w:tc>
          <w:tcPr>
            <w:tcW w:w="688" w:type="dxa"/>
          </w:tcPr>
          <w:p w14:paraId="73CE073E" w14:textId="77777777" w:rsidR="00F279D5" w:rsidRPr="008815EF" w:rsidRDefault="00F279D5" w:rsidP="00254200">
            <w:pPr>
              <w:rPr>
                <w:rFonts w:ascii="標楷體" w:eastAsia="標楷體" w:hAnsi="標楷體"/>
              </w:rPr>
            </w:pPr>
          </w:p>
        </w:tc>
        <w:tc>
          <w:tcPr>
            <w:tcW w:w="1381" w:type="dxa"/>
          </w:tcPr>
          <w:p w14:paraId="41F8B907" w14:textId="77777777" w:rsidR="00F279D5" w:rsidRPr="0087577D" w:rsidRDefault="00F279D5" w:rsidP="00254200">
            <w:pPr>
              <w:rPr>
                <w:rFonts w:ascii="標楷體" w:eastAsia="標楷體" w:hAnsi="標楷體"/>
              </w:rPr>
            </w:pPr>
            <w:r w:rsidRPr="0087577D">
              <w:rPr>
                <w:rFonts w:ascii="標楷體" w:eastAsia="標楷體" w:hAnsi="標楷體" w:hint="eastAsia"/>
              </w:rPr>
              <w:t>戶名</w:t>
            </w:r>
          </w:p>
        </w:tc>
        <w:tc>
          <w:tcPr>
            <w:tcW w:w="456" w:type="dxa"/>
          </w:tcPr>
          <w:p w14:paraId="7DDF23C5" w14:textId="77777777" w:rsidR="00F279D5" w:rsidRPr="00D65871" w:rsidRDefault="00F279D5" w:rsidP="00254200">
            <w:pPr>
              <w:rPr>
                <w:rFonts w:ascii="標楷體" w:eastAsia="標楷體" w:hAnsi="標楷體"/>
              </w:rPr>
            </w:pPr>
          </w:p>
        </w:tc>
        <w:tc>
          <w:tcPr>
            <w:tcW w:w="1056" w:type="dxa"/>
          </w:tcPr>
          <w:p w14:paraId="746C41C9" w14:textId="77777777" w:rsidR="00F279D5" w:rsidRPr="00D65871" w:rsidRDefault="00F279D5" w:rsidP="00254200">
            <w:pPr>
              <w:rPr>
                <w:rFonts w:ascii="標楷體" w:eastAsia="標楷體" w:hAnsi="標楷體"/>
              </w:rPr>
            </w:pPr>
          </w:p>
        </w:tc>
        <w:tc>
          <w:tcPr>
            <w:tcW w:w="2241" w:type="dxa"/>
          </w:tcPr>
          <w:p w14:paraId="7824BAB8" w14:textId="77777777" w:rsidR="00F279D5" w:rsidRPr="001462CE" w:rsidRDefault="00F279D5" w:rsidP="00254200">
            <w:pPr>
              <w:rPr>
                <w:rFonts w:ascii="標楷體" w:eastAsia="標楷體" w:hAnsi="標楷體"/>
              </w:rPr>
            </w:pPr>
          </w:p>
        </w:tc>
        <w:tc>
          <w:tcPr>
            <w:tcW w:w="1479" w:type="dxa"/>
          </w:tcPr>
          <w:p w14:paraId="341C2B0B" w14:textId="77777777" w:rsidR="00F279D5" w:rsidRPr="00D96D4D" w:rsidRDefault="00F279D5" w:rsidP="00254200">
            <w:pPr>
              <w:rPr>
                <w:rFonts w:ascii="標楷體" w:eastAsia="標楷體" w:hAnsi="標楷體"/>
              </w:rPr>
            </w:pPr>
          </w:p>
        </w:tc>
        <w:tc>
          <w:tcPr>
            <w:tcW w:w="576" w:type="dxa"/>
          </w:tcPr>
          <w:p w14:paraId="37AC04C3" w14:textId="77777777" w:rsidR="00F279D5" w:rsidRPr="00D96D4D" w:rsidRDefault="00F279D5" w:rsidP="00254200">
            <w:pPr>
              <w:rPr>
                <w:rFonts w:ascii="標楷體" w:eastAsia="標楷體" w:hAnsi="標楷體"/>
              </w:rPr>
            </w:pPr>
            <w:r w:rsidRPr="00D96D4D">
              <w:rPr>
                <w:rFonts w:ascii="標楷體" w:eastAsia="標楷體" w:hAnsi="標楷體" w:hint="eastAsia"/>
              </w:rPr>
              <w:t>R</w:t>
            </w:r>
          </w:p>
        </w:tc>
        <w:tc>
          <w:tcPr>
            <w:tcW w:w="3576" w:type="dxa"/>
          </w:tcPr>
          <w:p w14:paraId="5D3F766B" w14:textId="77777777" w:rsidR="00F279D5" w:rsidRPr="00D37E1C" w:rsidRDefault="00F279D5" w:rsidP="00254200">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279D5" w:rsidRPr="00291505" w14:paraId="796926A6" w14:textId="77777777" w:rsidTr="00254200">
        <w:trPr>
          <w:trHeight w:val="291"/>
          <w:jc w:val="center"/>
        </w:trPr>
        <w:tc>
          <w:tcPr>
            <w:tcW w:w="688" w:type="dxa"/>
          </w:tcPr>
          <w:p w14:paraId="5B45FF37" w14:textId="77777777" w:rsidR="00F279D5" w:rsidRPr="008815EF" w:rsidRDefault="00F279D5" w:rsidP="00254200">
            <w:pPr>
              <w:rPr>
                <w:rFonts w:ascii="標楷體" w:eastAsia="標楷體" w:hAnsi="標楷體"/>
              </w:rPr>
            </w:pPr>
            <w:r w:rsidRPr="008815EF">
              <w:rPr>
                <w:rFonts w:ascii="標楷體" w:eastAsia="標楷體" w:hAnsi="標楷體" w:hint="eastAsia"/>
              </w:rPr>
              <w:t>3</w:t>
            </w:r>
          </w:p>
        </w:tc>
        <w:tc>
          <w:tcPr>
            <w:tcW w:w="1381" w:type="dxa"/>
          </w:tcPr>
          <w:p w14:paraId="275CD100" w14:textId="77777777" w:rsidR="00F279D5" w:rsidRPr="008815EF" w:rsidRDefault="00F279D5" w:rsidP="00254200">
            <w:pPr>
              <w:rPr>
                <w:rFonts w:ascii="標楷體" w:eastAsia="標楷體" w:hAnsi="標楷體"/>
              </w:rPr>
            </w:pPr>
            <w:r w:rsidRPr="008815EF">
              <w:rPr>
                <w:rFonts w:ascii="標楷體" w:eastAsia="標楷體" w:hAnsi="標楷體" w:hint="eastAsia"/>
              </w:rPr>
              <w:t>申請號碼</w:t>
            </w:r>
          </w:p>
        </w:tc>
        <w:tc>
          <w:tcPr>
            <w:tcW w:w="456" w:type="dxa"/>
          </w:tcPr>
          <w:p w14:paraId="2ECAB5AF" w14:textId="77777777" w:rsidR="00F279D5" w:rsidRPr="008815EF" w:rsidRDefault="00F279D5" w:rsidP="00254200">
            <w:pPr>
              <w:rPr>
                <w:rFonts w:ascii="標楷體" w:eastAsia="標楷體" w:hAnsi="標楷體"/>
              </w:rPr>
            </w:pPr>
          </w:p>
        </w:tc>
        <w:tc>
          <w:tcPr>
            <w:tcW w:w="1056" w:type="dxa"/>
          </w:tcPr>
          <w:p w14:paraId="31A8B565" w14:textId="77777777" w:rsidR="00F279D5" w:rsidRPr="008815EF" w:rsidRDefault="00F279D5" w:rsidP="00254200">
            <w:pPr>
              <w:rPr>
                <w:rFonts w:ascii="標楷體" w:eastAsia="標楷體" w:hAnsi="標楷體"/>
              </w:rPr>
            </w:pPr>
            <w:r w:rsidRPr="008815EF">
              <w:rPr>
                <w:rFonts w:ascii="標楷體" w:eastAsia="標楷體" w:hAnsi="標楷體" w:hint="eastAsia"/>
              </w:rPr>
              <w:t>0000000</w:t>
            </w:r>
          </w:p>
        </w:tc>
        <w:tc>
          <w:tcPr>
            <w:tcW w:w="2241" w:type="dxa"/>
          </w:tcPr>
          <w:p w14:paraId="3043ADB9" w14:textId="77777777" w:rsidR="00F279D5" w:rsidRPr="008815EF" w:rsidRDefault="00F279D5" w:rsidP="00254200">
            <w:pPr>
              <w:rPr>
                <w:rFonts w:ascii="標楷體" w:eastAsia="標楷體" w:hAnsi="標楷體"/>
              </w:rPr>
            </w:pPr>
          </w:p>
        </w:tc>
        <w:tc>
          <w:tcPr>
            <w:tcW w:w="1479" w:type="dxa"/>
          </w:tcPr>
          <w:p w14:paraId="2F6C575E" w14:textId="77777777" w:rsidR="00F279D5" w:rsidRPr="008815EF" w:rsidRDefault="00F279D5" w:rsidP="00254200">
            <w:pPr>
              <w:rPr>
                <w:rFonts w:ascii="標楷體" w:eastAsia="標楷體" w:hAnsi="標楷體"/>
              </w:rPr>
            </w:pPr>
          </w:p>
        </w:tc>
        <w:tc>
          <w:tcPr>
            <w:tcW w:w="576" w:type="dxa"/>
          </w:tcPr>
          <w:p w14:paraId="6A607DB9"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12C4147A" w14:textId="77777777" w:rsidR="00F279D5" w:rsidRDefault="00F279D5" w:rsidP="0025420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7523FE0" w14:textId="77777777" w:rsidR="00F279D5" w:rsidRPr="006F12CB" w:rsidRDefault="00F279D5" w:rsidP="00254200">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279D5" w:rsidRPr="00291505" w14:paraId="39DEDCB1" w14:textId="77777777" w:rsidTr="00254200">
        <w:trPr>
          <w:trHeight w:val="291"/>
          <w:jc w:val="center"/>
        </w:trPr>
        <w:tc>
          <w:tcPr>
            <w:tcW w:w="688" w:type="dxa"/>
          </w:tcPr>
          <w:p w14:paraId="51FCA9F0" w14:textId="77777777" w:rsidR="00F279D5" w:rsidRPr="008815EF" w:rsidRDefault="00F279D5" w:rsidP="00254200">
            <w:pPr>
              <w:rPr>
                <w:rFonts w:ascii="標楷體" w:eastAsia="標楷體" w:hAnsi="標楷體"/>
              </w:rPr>
            </w:pPr>
            <w:r>
              <w:rPr>
                <w:rFonts w:ascii="標楷體" w:eastAsia="標楷體" w:hAnsi="標楷體" w:hint="eastAsia"/>
              </w:rPr>
              <w:t>4</w:t>
            </w:r>
          </w:p>
        </w:tc>
        <w:tc>
          <w:tcPr>
            <w:tcW w:w="1381" w:type="dxa"/>
          </w:tcPr>
          <w:p w14:paraId="65102AEF" w14:textId="77777777" w:rsidR="00F279D5" w:rsidRPr="008815EF" w:rsidRDefault="00F279D5" w:rsidP="00254200">
            <w:pPr>
              <w:rPr>
                <w:rFonts w:ascii="標楷體" w:eastAsia="標楷體" w:hAnsi="標楷體"/>
              </w:rPr>
            </w:pPr>
            <w:r>
              <w:rPr>
                <w:rFonts w:ascii="標楷體" w:eastAsia="標楷體" w:hAnsi="標楷體" w:hint="eastAsia"/>
              </w:rPr>
              <w:t>案件編號</w:t>
            </w:r>
          </w:p>
        </w:tc>
        <w:tc>
          <w:tcPr>
            <w:tcW w:w="456" w:type="dxa"/>
          </w:tcPr>
          <w:p w14:paraId="384C0F5B" w14:textId="77777777" w:rsidR="00F279D5" w:rsidRDefault="00F279D5" w:rsidP="00254200">
            <w:pPr>
              <w:rPr>
                <w:rFonts w:ascii="標楷體" w:eastAsia="標楷體" w:hAnsi="標楷體"/>
              </w:rPr>
            </w:pPr>
            <w:r>
              <w:rPr>
                <w:rFonts w:ascii="標楷體" w:eastAsia="標楷體" w:hAnsi="標楷體" w:hint="eastAsia"/>
              </w:rPr>
              <w:t>7</w:t>
            </w:r>
          </w:p>
        </w:tc>
        <w:tc>
          <w:tcPr>
            <w:tcW w:w="1056" w:type="dxa"/>
          </w:tcPr>
          <w:p w14:paraId="58F5EB8D" w14:textId="77777777" w:rsidR="00F279D5" w:rsidRDefault="00F279D5" w:rsidP="00254200">
            <w:pPr>
              <w:rPr>
                <w:rFonts w:ascii="標楷體" w:eastAsia="標楷體" w:hAnsi="標楷體"/>
              </w:rPr>
            </w:pPr>
          </w:p>
        </w:tc>
        <w:tc>
          <w:tcPr>
            <w:tcW w:w="2241" w:type="dxa"/>
          </w:tcPr>
          <w:p w14:paraId="6D5A63BA" w14:textId="77777777" w:rsidR="00F279D5" w:rsidRDefault="00F279D5" w:rsidP="00254200">
            <w:pPr>
              <w:rPr>
                <w:rFonts w:ascii="標楷體" w:eastAsia="標楷體" w:hAnsi="標楷體"/>
              </w:rPr>
            </w:pPr>
          </w:p>
        </w:tc>
        <w:tc>
          <w:tcPr>
            <w:tcW w:w="1479" w:type="dxa"/>
          </w:tcPr>
          <w:p w14:paraId="3FB0B8CD"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79AE6F67"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33F4C7F1"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50A73667" w14:textId="77777777" w:rsidR="00F279D5" w:rsidRPr="00637790" w:rsidRDefault="00F279D5" w:rsidP="00254200">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279D5" w:rsidRPr="00291505" w14:paraId="57F6C81A" w14:textId="77777777" w:rsidTr="00254200">
        <w:trPr>
          <w:trHeight w:val="291"/>
          <w:jc w:val="center"/>
        </w:trPr>
        <w:tc>
          <w:tcPr>
            <w:tcW w:w="688" w:type="dxa"/>
          </w:tcPr>
          <w:p w14:paraId="35C552E2" w14:textId="77777777" w:rsidR="00F279D5" w:rsidRPr="008815EF" w:rsidRDefault="00F279D5" w:rsidP="00254200">
            <w:pPr>
              <w:rPr>
                <w:rFonts w:ascii="標楷體" w:eastAsia="標楷體" w:hAnsi="標楷體"/>
              </w:rPr>
            </w:pPr>
            <w:r>
              <w:rPr>
                <w:rFonts w:ascii="標楷體" w:eastAsia="標楷體" w:hAnsi="標楷體" w:hint="eastAsia"/>
              </w:rPr>
              <w:t>5</w:t>
            </w:r>
          </w:p>
        </w:tc>
        <w:tc>
          <w:tcPr>
            <w:tcW w:w="1381" w:type="dxa"/>
          </w:tcPr>
          <w:p w14:paraId="6E09871C" w14:textId="77777777" w:rsidR="00F279D5" w:rsidRPr="008815EF" w:rsidRDefault="00F279D5" w:rsidP="00254200">
            <w:pPr>
              <w:rPr>
                <w:rFonts w:ascii="標楷體" w:eastAsia="標楷體" w:hAnsi="標楷體"/>
              </w:rPr>
            </w:pPr>
            <w:r w:rsidRPr="00584B15">
              <w:rPr>
                <w:rFonts w:ascii="標楷體" w:eastAsia="標楷體" w:hAnsi="標楷體" w:hint="eastAsia"/>
              </w:rPr>
              <w:t>聯貸案編號</w:t>
            </w:r>
          </w:p>
        </w:tc>
        <w:tc>
          <w:tcPr>
            <w:tcW w:w="456" w:type="dxa"/>
          </w:tcPr>
          <w:p w14:paraId="7E91234C"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21040AA1" w14:textId="77777777" w:rsidR="00F279D5" w:rsidRDefault="00F279D5" w:rsidP="00254200">
            <w:pPr>
              <w:rPr>
                <w:rFonts w:ascii="標楷體" w:eastAsia="標楷體" w:hAnsi="標楷體"/>
              </w:rPr>
            </w:pPr>
          </w:p>
        </w:tc>
        <w:tc>
          <w:tcPr>
            <w:tcW w:w="2241" w:type="dxa"/>
          </w:tcPr>
          <w:p w14:paraId="33188B3F" w14:textId="77777777" w:rsidR="00F279D5" w:rsidRDefault="00F279D5" w:rsidP="00254200">
            <w:pPr>
              <w:rPr>
                <w:rFonts w:ascii="標楷體" w:eastAsia="標楷體" w:hAnsi="標楷體"/>
              </w:rPr>
            </w:pPr>
          </w:p>
        </w:tc>
        <w:tc>
          <w:tcPr>
            <w:tcW w:w="1479" w:type="dxa"/>
          </w:tcPr>
          <w:p w14:paraId="4FA2B1AC" w14:textId="77777777" w:rsidR="00F279D5" w:rsidRDefault="00F279D5" w:rsidP="00254200">
            <w:pPr>
              <w:rPr>
                <w:rFonts w:ascii="標楷體" w:eastAsia="標楷體" w:hAnsi="標楷體"/>
              </w:rPr>
            </w:pPr>
          </w:p>
        </w:tc>
        <w:tc>
          <w:tcPr>
            <w:tcW w:w="576" w:type="dxa"/>
          </w:tcPr>
          <w:p w14:paraId="2F86FFC2"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690E7B02"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限輸入數字</w:t>
            </w:r>
          </w:p>
          <w:p w14:paraId="6B91EB25" w14:textId="77777777" w:rsidR="00F279D5" w:rsidRPr="00637790" w:rsidRDefault="00F279D5" w:rsidP="00254200">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279D5" w:rsidRPr="00291505" w14:paraId="6742A991" w14:textId="77777777" w:rsidTr="00254200">
        <w:trPr>
          <w:trHeight w:val="291"/>
          <w:jc w:val="center"/>
        </w:trPr>
        <w:tc>
          <w:tcPr>
            <w:tcW w:w="11453" w:type="dxa"/>
            <w:gridSpan w:val="8"/>
          </w:tcPr>
          <w:p w14:paraId="31676962" w14:textId="77777777" w:rsidR="00F279D5" w:rsidRPr="00584B15" w:rsidRDefault="00F279D5" w:rsidP="00254200">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279D5" w:rsidRPr="00291505" w14:paraId="3A69DEC5" w14:textId="77777777" w:rsidTr="00254200">
        <w:trPr>
          <w:trHeight w:val="291"/>
          <w:jc w:val="center"/>
        </w:trPr>
        <w:tc>
          <w:tcPr>
            <w:tcW w:w="688" w:type="dxa"/>
          </w:tcPr>
          <w:p w14:paraId="03701F22"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381" w:type="dxa"/>
          </w:tcPr>
          <w:p w14:paraId="7F670DB3" w14:textId="77777777" w:rsidR="00F279D5" w:rsidRPr="008815EF" w:rsidRDefault="00F279D5" w:rsidP="00254200">
            <w:pPr>
              <w:rPr>
                <w:rFonts w:ascii="標楷體" w:eastAsia="標楷體" w:hAnsi="標楷體"/>
              </w:rPr>
            </w:pPr>
            <w:r w:rsidRPr="008815EF">
              <w:rPr>
                <w:rFonts w:ascii="標楷體" w:eastAsia="標楷體" w:hAnsi="標楷體" w:hint="eastAsia"/>
              </w:rPr>
              <w:t>申請日期</w:t>
            </w:r>
          </w:p>
        </w:tc>
        <w:tc>
          <w:tcPr>
            <w:tcW w:w="456" w:type="dxa"/>
          </w:tcPr>
          <w:p w14:paraId="2F858EA1" w14:textId="77777777" w:rsidR="00F279D5" w:rsidRPr="008815EF" w:rsidRDefault="00F279D5" w:rsidP="00254200">
            <w:pPr>
              <w:rPr>
                <w:rFonts w:ascii="標楷體" w:eastAsia="標楷體" w:hAnsi="標楷體"/>
              </w:rPr>
            </w:pPr>
            <w:r>
              <w:rPr>
                <w:rFonts w:ascii="標楷體" w:eastAsia="標楷體" w:hAnsi="標楷體" w:hint="eastAsia"/>
              </w:rPr>
              <w:t>7</w:t>
            </w:r>
          </w:p>
        </w:tc>
        <w:tc>
          <w:tcPr>
            <w:tcW w:w="1056" w:type="dxa"/>
          </w:tcPr>
          <w:p w14:paraId="31BD810B" w14:textId="77777777" w:rsidR="00F279D5" w:rsidRPr="008815EF" w:rsidRDefault="00F279D5" w:rsidP="00254200">
            <w:pPr>
              <w:rPr>
                <w:rFonts w:ascii="標楷體" w:eastAsia="標楷體" w:hAnsi="標楷體"/>
              </w:rPr>
            </w:pPr>
            <w:r>
              <w:rPr>
                <w:rFonts w:ascii="標楷體" w:eastAsia="標楷體" w:hAnsi="標楷體" w:hint="eastAsia"/>
              </w:rPr>
              <w:t>系統日曆日</w:t>
            </w:r>
          </w:p>
        </w:tc>
        <w:tc>
          <w:tcPr>
            <w:tcW w:w="2241" w:type="dxa"/>
          </w:tcPr>
          <w:p w14:paraId="4E0C5292" w14:textId="77777777" w:rsidR="00F279D5" w:rsidRPr="008815EF" w:rsidRDefault="00F279D5" w:rsidP="00254200">
            <w:pPr>
              <w:rPr>
                <w:rFonts w:ascii="標楷體" w:eastAsia="標楷體" w:hAnsi="標楷體"/>
              </w:rPr>
            </w:pPr>
            <w:r>
              <w:rPr>
                <w:rFonts w:ascii="標楷體" w:eastAsia="標楷體" w:hAnsi="標楷體" w:hint="eastAsia"/>
              </w:rPr>
              <w:t>日期選單</w:t>
            </w:r>
          </w:p>
        </w:tc>
        <w:tc>
          <w:tcPr>
            <w:tcW w:w="1479" w:type="dxa"/>
          </w:tcPr>
          <w:p w14:paraId="49C88122"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2C0EC3E1"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4D7D5000" w14:textId="77777777" w:rsidR="00F279D5" w:rsidRPr="0078668E" w:rsidRDefault="00F279D5" w:rsidP="00254200">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5B72F1DB"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63B540F0"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8923FC"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364A80" w14:textId="77777777" w:rsidR="00F279D5" w:rsidRDefault="00F279D5" w:rsidP="00254200">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8D4BCB6" w14:textId="77777777" w:rsidR="00F279D5" w:rsidRPr="0078668E" w:rsidRDefault="00F279D5" w:rsidP="00254200">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34584C0A" w14:textId="77777777" w:rsidR="00F279D5" w:rsidRPr="0078668E" w:rsidRDefault="00F279D5" w:rsidP="00254200">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279D5" w:rsidRPr="00291505" w14:paraId="288EB9B5" w14:textId="77777777" w:rsidTr="00254200">
        <w:trPr>
          <w:trHeight w:val="291"/>
          <w:jc w:val="center"/>
        </w:trPr>
        <w:tc>
          <w:tcPr>
            <w:tcW w:w="688" w:type="dxa"/>
          </w:tcPr>
          <w:p w14:paraId="0A93FBD1" w14:textId="77777777" w:rsidR="00F279D5" w:rsidRPr="008815EF" w:rsidRDefault="00F279D5" w:rsidP="00254200">
            <w:pPr>
              <w:rPr>
                <w:rFonts w:ascii="標楷體" w:eastAsia="標楷體" w:hAnsi="標楷體"/>
              </w:rPr>
            </w:pPr>
            <w:r>
              <w:rPr>
                <w:rFonts w:ascii="標楷體" w:eastAsia="標楷體" w:hAnsi="標楷體" w:hint="eastAsia"/>
              </w:rPr>
              <w:t>7</w:t>
            </w:r>
          </w:p>
        </w:tc>
        <w:tc>
          <w:tcPr>
            <w:tcW w:w="1381" w:type="dxa"/>
          </w:tcPr>
          <w:p w14:paraId="6A304901" w14:textId="77777777" w:rsidR="00F279D5" w:rsidRPr="008815EF" w:rsidRDefault="00F279D5" w:rsidP="00254200">
            <w:pPr>
              <w:rPr>
                <w:rFonts w:ascii="標楷體" w:eastAsia="標楷體" w:hAnsi="標楷體"/>
              </w:rPr>
            </w:pPr>
            <w:r>
              <w:rPr>
                <w:rFonts w:ascii="標楷體" w:eastAsia="標楷體" w:hAnsi="標楷體" w:hint="eastAsia"/>
              </w:rPr>
              <w:t>案件隸屬單位</w:t>
            </w:r>
          </w:p>
        </w:tc>
        <w:tc>
          <w:tcPr>
            <w:tcW w:w="456" w:type="dxa"/>
          </w:tcPr>
          <w:p w14:paraId="596DA186" w14:textId="77777777" w:rsidR="00F279D5" w:rsidRPr="008815EF" w:rsidRDefault="00F279D5" w:rsidP="00254200">
            <w:pPr>
              <w:rPr>
                <w:rFonts w:ascii="標楷體" w:eastAsia="標楷體" w:hAnsi="標楷體"/>
              </w:rPr>
            </w:pPr>
            <w:r>
              <w:rPr>
                <w:rFonts w:ascii="標楷體" w:eastAsia="標楷體" w:hAnsi="標楷體" w:hint="eastAsia"/>
              </w:rPr>
              <w:t>1</w:t>
            </w:r>
          </w:p>
        </w:tc>
        <w:tc>
          <w:tcPr>
            <w:tcW w:w="1056" w:type="dxa"/>
          </w:tcPr>
          <w:p w14:paraId="5DDA7CAD" w14:textId="77777777" w:rsidR="00F279D5" w:rsidRPr="008815EF" w:rsidRDefault="00F279D5" w:rsidP="00254200">
            <w:pPr>
              <w:rPr>
                <w:rFonts w:ascii="標楷體" w:eastAsia="標楷體" w:hAnsi="標楷體"/>
              </w:rPr>
            </w:pPr>
          </w:p>
        </w:tc>
        <w:tc>
          <w:tcPr>
            <w:tcW w:w="2241" w:type="dxa"/>
          </w:tcPr>
          <w:p w14:paraId="21EDE160"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EBE243" w14:textId="77777777" w:rsidR="00F279D5" w:rsidRPr="008815EF" w:rsidRDefault="00F279D5" w:rsidP="00254200">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1D53FBA2"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39E940C8"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446704B5" w14:textId="77777777" w:rsidR="00F279D5" w:rsidRPr="0078668E" w:rsidRDefault="00F279D5" w:rsidP="00254200">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F2C7B9B" w14:textId="77777777" w:rsidR="00F279D5" w:rsidRPr="006F12CB" w:rsidRDefault="00F279D5" w:rsidP="00254200">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279D5" w:rsidRPr="00291505" w14:paraId="3FBB7885" w14:textId="77777777" w:rsidTr="00254200">
        <w:trPr>
          <w:trHeight w:val="291"/>
          <w:jc w:val="center"/>
        </w:trPr>
        <w:tc>
          <w:tcPr>
            <w:tcW w:w="688" w:type="dxa"/>
          </w:tcPr>
          <w:p w14:paraId="06772AC7" w14:textId="77777777" w:rsidR="00F279D5" w:rsidRDefault="00F279D5" w:rsidP="00254200">
            <w:pPr>
              <w:rPr>
                <w:rFonts w:ascii="標楷體" w:eastAsia="標楷體" w:hAnsi="標楷體"/>
              </w:rPr>
            </w:pPr>
            <w:r>
              <w:rPr>
                <w:rFonts w:ascii="標楷體" w:eastAsia="標楷體" w:hAnsi="標楷體" w:hint="eastAsia"/>
              </w:rPr>
              <w:t>8</w:t>
            </w:r>
          </w:p>
        </w:tc>
        <w:tc>
          <w:tcPr>
            <w:tcW w:w="1381" w:type="dxa"/>
          </w:tcPr>
          <w:p w14:paraId="24B0B57D" w14:textId="77777777" w:rsidR="00F279D5" w:rsidRPr="008815EF" w:rsidRDefault="00F279D5" w:rsidP="00254200">
            <w:pPr>
              <w:rPr>
                <w:rFonts w:ascii="標楷體" w:eastAsia="標楷體" w:hAnsi="標楷體"/>
              </w:rPr>
            </w:pPr>
            <w:r w:rsidRPr="008815EF">
              <w:rPr>
                <w:rFonts w:ascii="標楷體" w:eastAsia="標楷體" w:hAnsi="標楷體" w:hint="eastAsia"/>
              </w:rPr>
              <w:t>申請商品代碼</w:t>
            </w:r>
          </w:p>
        </w:tc>
        <w:tc>
          <w:tcPr>
            <w:tcW w:w="456" w:type="dxa"/>
          </w:tcPr>
          <w:p w14:paraId="2A2F41CC" w14:textId="77777777" w:rsidR="00F279D5" w:rsidRDefault="00F279D5" w:rsidP="00254200">
            <w:pPr>
              <w:rPr>
                <w:rFonts w:ascii="標楷體" w:eastAsia="標楷體" w:hAnsi="標楷體"/>
              </w:rPr>
            </w:pPr>
            <w:r>
              <w:rPr>
                <w:rFonts w:ascii="標楷體" w:eastAsia="標楷體" w:hAnsi="標楷體" w:hint="eastAsia"/>
              </w:rPr>
              <w:t>5</w:t>
            </w:r>
          </w:p>
        </w:tc>
        <w:tc>
          <w:tcPr>
            <w:tcW w:w="1056" w:type="dxa"/>
          </w:tcPr>
          <w:p w14:paraId="71FBEA3A" w14:textId="77777777" w:rsidR="00F279D5" w:rsidRPr="008815EF" w:rsidRDefault="00F279D5" w:rsidP="00254200">
            <w:pPr>
              <w:rPr>
                <w:rFonts w:ascii="標楷體" w:eastAsia="標楷體" w:hAnsi="標楷體"/>
              </w:rPr>
            </w:pPr>
          </w:p>
        </w:tc>
        <w:tc>
          <w:tcPr>
            <w:tcW w:w="2241" w:type="dxa"/>
          </w:tcPr>
          <w:p w14:paraId="685598F8" w14:textId="77777777" w:rsidR="00F279D5" w:rsidRPr="008815EF" w:rsidRDefault="00F279D5" w:rsidP="00254200">
            <w:pPr>
              <w:rPr>
                <w:rFonts w:ascii="標楷體" w:eastAsia="標楷體" w:hAnsi="標楷體"/>
              </w:rPr>
            </w:pPr>
          </w:p>
        </w:tc>
        <w:tc>
          <w:tcPr>
            <w:tcW w:w="1479" w:type="dxa"/>
          </w:tcPr>
          <w:p w14:paraId="36DA637F"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7327CD36"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58F874CC" w14:textId="77777777" w:rsidR="00F279D5" w:rsidRDefault="00F279D5" w:rsidP="00254200">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A58A67" w14:textId="77777777" w:rsidR="00F279D5" w:rsidRPr="0078668E" w:rsidRDefault="00F279D5" w:rsidP="00254200">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279D5" w:rsidRPr="00291505" w14:paraId="1E9F440E" w14:textId="77777777" w:rsidTr="00254200">
        <w:trPr>
          <w:trHeight w:val="291"/>
          <w:jc w:val="center"/>
        </w:trPr>
        <w:tc>
          <w:tcPr>
            <w:tcW w:w="688" w:type="dxa"/>
          </w:tcPr>
          <w:p w14:paraId="160B5DC3" w14:textId="77777777" w:rsidR="00F279D5" w:rsidRPr="008815EF" w:rsidRDefault="00F279D5" w:rsidP="00254200">
            <w:pPr>
              <w:rPr>
                <w:rFonts w:ascii="標楷體" w:eastAsia="標楷體" w:hAnsi="標楷體"/>
              </w:rPr>
            </w:pPr>
          </w:p>
        </w:tc>
        <w:tc>
          <w:tcPr>
            <w:tcW w:w="1381" w:type="dxa"/>
          </w:tcPr>
          <w:p w14:paraId="4D18B457" w14:textId="77777777" w:rsidR="00F279D5" w:rsidRPr="008815EF" w:rsidRDefault="00F279D5" w:rsidP="00254200">
            <w:pPr>
              <w:rPr>
                <w:rFonts w:ascii="標楷體" w:eastAsia="標楷體" w:hAnsi="標楷體"/>
              </w:rPr>
            </w:pPr>
            <w:r>
              <w:rPr>
                <w:rFonts w:ascii="標楷體" w:eastAsia="標楷體" w:hAnsi="標楷體" w:hint="eastAsia"/>
              </w:rPr>
              <w:t>商品參數查詢</w:t>
            </w:r>
          </w:p>
        </w:tc>
        <w:tc>
          <w:tcPr>
            <w:tcW w:w="456" w:type="dxa"/>
          </w:tcPr>
          <w:p w14:paraId="47CB57C7"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5EF355E4" w14:textId="77777777" w:rsidR="00F279D5" w:rsidRPr="008815EF" w:rsidRDefault="00F279D5" w:rsidP="00254200">
            <w:pPr>
              <w:rPr>
                <w:rFonts w:ascii="標楷體" w:eastAsia="標楷體" w:hAnsi="標楷體"/>
              </w:rPr>
            </w:pPr>
          </w:p>
        </w:tc>
        <w:tc>
          <w:tcPr>
            <w:tcW w:w="2241" w:type="dxa"/>
          </w:tcPr>
          <w:p w14:paraId="3832FB8C" w14:textId="77777777" w:rsidR="00F279D5" w:rsidRPr="008815EF" w:rsidRDefault="00F279D5" w:rsidP="00254200">
            <w:pPr>
              <w:rPr>
                <w:rFonts w:ascii="標楷體" w:eastAsia="標楷體" w:hAnsi="標楷體"/>
              </w:rPr>
            </w:pPr>
          </w:p>
        </w:tc>
        <w:tc>
          <w:tcPr>
            <w:tcW w:w="1479" w:type="dxa"/>
          </w:tcPr>
          <w:p w14:paraId="16E8FD08" w14:textId="77777777" w:rsidR="00F279D5" w:rsidRPr="008815EF" w:rsidRDefault="00F279D5" w:rsidP="00254200">
            <w:pPr>
              <w:rPr>
                <w:rFonts w:ascii="標楷體" w:eastAsia="標楷體" w:hAnsi="標楷體"/>
              </w:rPr>
            </w:pPr>
          </w:p>
        </w:tc>
        <w:tc>
          <w:tcPr>
            <w:tcW w:w="576" w:type="dxa"/>
          </w:tcPr>
          <w:p w14:paraId="033FE737" w14:textId="77777777" w:rsidR="00F279D5" w:rsidRDefault="00F279D5" w:rsidP="00254200">
            <w:pPr>
              <w:rPr>
                <w:rFonts w:ascii="標楷體" w:eastAsia="標楷體" w:hAnsi="標楷體"/>
              </w:rPr>
            </w:pPr>
          </w:p>
        </w:tc>
        <w:tc>
          <w:tcPr>
            <w:tcW w:w="3576" w:type="dxa"/>
          </w:tcPr>
          <w:p w14:paraId="4595CB26" w14:textId="77777777" w:rsidR="00F279D5" w:rsidRPr="008A7829" w:rsidRDefault="00F279D5" w:rsidP="00254200">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279D5" w:rsidRPr="00291505" w14:paraId="0F288626" w14:textId="77777777" w:rsidTr="00254200">
        <w:trPr>
          <w:trHeight w:val="291"/>
          <w:jc w:val="center"/>
        </w:trPr>
        <w:tc>
          <w:tcPr>
            <w:tcW w:w="688" w:type="dxa"/>
          </w:tcPr>
          <w:p w14:paraId="45D8A122" w14:textId="77777777" w:rsidR="00F279D5" w:rsidRPr="008815EF" w:rsidRDefault="00F279D5" w:rsidP="00254200">
            <w:pPr>
              <w:rPr>
                <w:rFonts w:ascii="標楷體" w:eastAsia="標楷體" w:hAnsi="標楷體"/>
              </w:rPr>
            </w:pPr>
            <w:r>
              <w:rPr>
                <w:rFonts w:ascii="標楷體" w:eastAsia="標楷體" w:hAnsi="標楷體" w:hint="eastAsia"/>
              </w:rPr>
              <w:t>8-1</w:t>
            </w:r>
          </w:p>
        </w:tc>
        <w:tc>
          <w:tcPr>
            <w:tcW w:w="1381" w:type="dxa"/>
          </w:tcPr>
          <w:p w14:paraId="22AA7650" w14:textId="77777777" w:rsidR="00F279D5" w:rsidRPr="0087577D" w:rsidRDefault="00F279D5" w:rsidP="00254200">
            <w:pPr>
              <w:rPr>
                <w:rFonts w:ascii="標楷體" w:eastAsia="標楷體" w:hAnsi="標楷體"/>
              </w:rPr>
            </w:pPr>
            <w:r w:rsidRPr="007A605F">
              <w:rPr>
                <w:rFonts w:ascii="標楷體" w:eastAsia="標楷體" w:hAnsi="標楷體" w:hint="eastAsia"/>
              </w:rPr>
              <w:t>商品名稱</w:t>
            </w:r>
          </w:p>
        </w:tc>
        <w:tc>
          <w:tcPr>
            <w:tcW w:w="456" w:type="dxa"/>
          </w:tcPr>
          <w:p w14:paraId="00899031" w14:textId="77777777" w:rsidR="00F279D5" w:rsidRDefault="00F279D5" w:rsidP="00254200">
            <w:pPr>
              <w:rPr>
                <w:rFonts w:ascii="標楷體" w:eastAsia="標楷體" w:hAnsi="標楷體"/>
              </w:rPr>
            </w:pPr>
          </w:p>
        </w:tc>
        <w:tc>
          <w:tcPr>
            <w:tcW w:w="1056" w:type="dxa"/>
          </w:tcPr>
          <w:p w14:paraId="386D52F6" w14:textId="77777777" w:rsidR="00F279D5" w:rsidRPr="008815EF" w:rsidRDefault="00F279D5" w:rsidP="00254200">
            <w:pPr>
              <w:rPr>
                <w:rFonts w:ascii="標楷體" w:eastAsia="標楷體" w:hAnsi="標楷體"/>
              </w:rPr>
            </w:pPr>
          </w:p>
        </w:tc>
        <w:tc>
          <w:tcPr>
            <w:tcW w:w="2241" w:type="dxa"/>
          </w:tcPr>
          <w:p w14:paraId="551472D2" w14:textId="77777777" w:rsidR="00F279D5" w:rsidRPr="008815EF" w:rsidRDefault="00F279D5" w:rsidP="00254200">
            <w:pPr>
              <w:rPr>
                <w:rFonts w:ascii="標楷體" w:eastAsia="標楷體" w:hAnsi="標楷體"/>
              </w:rPr>
            </w:pPr>
          </w:p>
        </w:tc>
        <w:tc>
          <w:tcPr>
            <w:tcW w:w="1479" w:type="dxa"/>
          </w:tcPr>
          <w:p w14:paraId="0C85C439" w14:textId="77777777" w:rsidR="00F279D5" w:rsidRPr="008815EF" w:rsidRDefault="00F279D5" w:rsidP="00254200">
            <w:pPr>
              <w:rPr>
                <w:rFonts w:ascii="標楷體" w:eastAsia="標楷體" w:hAnsi="標楷體"/>
              </w:rPr>
            </w:pPr>
          </w:p>
        </w:tc>
        <w:tc>
          <w:tcPr>
            <w:tcW w:w="576" w:type="dxa"/>
          </w:tcPr>
          <w:p w14:paraId="02C581B2"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6E0D4BF9" w14:textId="77777777" w:rsidR="00F279D5" w:rsidRPr="008A7829"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279D5" w:rsidRPr="00291505" w14:paraId="0CE855C2" w14:textId="77777777" w:rsidTr="00254200">
        <w:trPr>
          <w:trHeight w:val="291"/>
          <w:jc w:val="center"/>
        </w:trPr>
        <w:tc>
          <w:tcPr>
            <w:tcW w:w="11453" w:type="dxa"/>
            <w:gridSpan w:val="8"/>
          </w:tcPr>
          <w:p w14:paraId="79066B69"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65398F4"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501F7B37"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2C6DE1F"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02442FBF" w14:textId="77777777" w:rsidR="00F279D5" w:rsidRPr="004E7C3A" w:rsidRDefault="00F279D5" w:rsidP="00254200">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279D5" w:rsidRPr="00291505" w14:paraId="5D093CF4" w14:textId="77777777" w:rsidTr="00254200">
        <w:trPr>
          <w:trHeight w:val="291"/>
          <w:jc w:val="center"/>
        </w:trPr>
        <w:tc>
          <w:tcPr>
            <w:tcW w:w="688" w:type="dxa"/>
          </w:tcPr>
          <w:p w14:paraId="20AF1F92" w14:textId="77777777" w:rsidR="00F279D5" w:rsidRPr="008815EF" w:rsidRDefault="00F279D5" w:rsidP="00254200">
            <w:pPr>
              <w:rPr>
                <w:rFonts w:ascii="標楷體" w:eastAsia="標楷體" w:hAnsi="標楷體"/>
              </w:rPr>
            </w:pPr>
            <w:r>
              <w:rPr>
                <w:rFonts w:ascii="標楷體" w:eastAsia="標楷體" w:hAnsi="標楷體" w:hint="eastAsia"/>
              </w:rPr>
              <w:t>9</w:t>
            </w:r>
          </w:p>
        </w:tc>
        <w:tc>
          <w:tcPr>
            <w:tcW w:w="1381" w:type="dxa"/>
          </w:tcPr>
          <w:p w14:paraId="795AED9E" w14:textId="77777777" w:rsidR="00F279D5" w:rsidRPr="008815EF" w:rsidRDefault="00F279D5" w:rsidP="00254200">
            <w:pPr>
              <w:rPr>
                <w:rFonts w:ascii="標楷體" w:eastAsia="標楷體" w:hAnsi="標楷體"/>
              </w:rPr>
            </w:pPr>
            <w:r w:rsidRPr="008815EF">
              <w:rPr>
                <w:rFonts w:ascii="標楷體" w:eastAsia="標楷體" w:hAnsi="標楷體" w:hint="eastAsia"/>
              </w:rPr>
              <w:t>申請幣別</w:t>
            </w:r>
          </w:p>
        </w:tc>
        <w:tc>
          <w:tcPr>
            <w:tcW w:w="456" w:type="dxa"/>
          </w:tcPr>
          <w:p w14:paraId="305AAE7A" w14:textId="77777777" w:rsidR="00F279D5" w:rsidRPr="008815EF" w:rsidRDefault="00F279D5" w:rsidP="00254200">
            <w:pPr>
              <w:rPr>
                <w:rFonts w:ascii="標楷體" w:eastAsia="標楷體" w:hAnsi="標楷體"/>
              </w:rPr>
            </w:pPr>
          </w:p>
        </w:tc>
        <w:tc>
          <w:tcPr>
            <w:tcW w:w="1056" w:type="dxa"/>
          </w:tcPr>
          <w:p w14:paraId="21E43D56" w14:textId="77777777" w:rsidR="00F279D5" w:rsidRPr="008815EF" w:rsidRDefault="00F279D5" w:rsidP="00254200">
            <w:pPr>
              <w:rPr>
                <w:rFonts w:ascii="標楷體" w:eastAsia="標楷體" w:hAnsi="標楷體"/>
              </w:rPr>
            </w:pPr>
          </w:p>
        </w:tc>
        <w:tc>
          <w:tcPr>
            <w:tcW w:w="2241" w:type="dxa"/>
          </w:tcPr>
          <w:p w14:paraId="4C11DCDD" w14:textId="77777777" w:rsidR="00F279D5" w:rsidRPr="00E1776E" w:rsidRDefault="00F279D5" w:rsidP="00254200">
            <w:pPr>
              <w:rPr>
                <w:rFonts w:ascii="標楷體" w:eastAsia="標楷體" w:hAnsi="標楷體" w:cs="細明體"/>
                <w:spacing w:val="15"/>
                <w:kern w:val="0"/>
              </w:rPr>
            </w:pPr>
          </w:p>
        </w:tc>
        <w:tc>
          <w:tcPr>
            <w:tcW w:w="1479" w:type="dxa"/>
          </w:tcPr>
          <w:p w14:paraId="6452F535" w14:textId="77777777" w:rsidR="00F279D5" w:rsidRPr="008815EF" w:rsidRDefault="00F279D5" w:rsidP="00254200">
            <w:pPr>
              <w:rPr>
                <w:rFonts w:ascii="標楷體" w:eastAsia="標楷體" w:hAnsi="標楷體"/>
              </w:rPr>
            </w:pPr>
          </w:p>
        </w:tc>
        <w:tc>
          <w:tcPr>
            <w:tcW w:w="576" w:type="dxa"/>
          </w:tcPr>
          <w:p w14:paraId="5D95D3CF"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57EB9912" w14:textId="77777777" w:rsidR="00F279D5" w:rsidRDefault="00F279D5" w:rsidP="00254200">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045C1E76" w14:textId="77777777" w:rsidR="00F279D5" w:rsidRPr="006F12CB"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279D5" w:rsidRPr="00291505" w14:paraId="6AE0A5FF" w14:textId="77777777" w:rsidTr="00254200">
        <w:trPr>
          <w:trHeight w:val="291"/>
          <w:jc w:val="center"/>
        </w:trPr>
        <w:tc>
          <w:tcPr>
            <w:tcW w:w="688" w:type="dxa"/>
          </w:tcPr>
          <w:p w14:paraId="46743D4C"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74607295" w14:textId="77777777" w:rsidR="00F279D5" w:rsidRPr="008815EF" w:rsidRDefault="00F279D5" w:rsidP="00254200">
            <w:pPr>
              <w:rPr>
                <w:rFonts w:ascii="標楷體" w:eastAsia="標楷體" w:hAnsi="標楷體"/>
              </w:rPr>
            </w:pPr>
            <w:r w:rsidRPr="008815EF">
              <w:rPr>
                <w:rFonts w:ascii="標楷體" w:eastAsia="標楷體" w:hAnsi="標楷體" w:hint="eastAsia"/>
              </w:rPr>
              <w:t>申請金額</w:t>
            </w:r>
          </w:p>
        </w:tc>
        <w:tc>
          <w:tcPr>
            <w:tcW w:w="456" w:type="dxa"/>
          </w:tcPr>
          <w:p w14:paraId="3318C680" w14:textId="77777777" w:rsidR="00F279D5" w:rsidRPr="008815EF" w:rsidRDefault="00F279D5" w:rsidP="00254200">
            <w:pPr>
              <w:rPr>
                <w:rFonts w:ascii="標楷體" w:eastAsia="標楷體" w:hAnsi="標楷體"/>
              </w:rPr>
            </w:pPr>
            <w:r>
              <w:rPr>
                <w:rFonts w:ascii="標楷體" w:eastAsia="標楷體" w:hAnsi="標楷體" w:hint="eastAsia"/>
              </w:rPr>
              <w:t>14</w:t>
            </w:r>
          </w:p>
        </w:tc>
        <w:tc>
          <w:tcPr>
            <w:tcW w:w="1056" w:type="dxa"/>
          </w:tcPr>
          <w:p w14:paraId="5883E674" w14:textId="77777777" w:rsidR="00F279D5" w:rsidRPr="008815EF" w:rsidRDefault="00F279D5" w:rsidP="00254200">
            <w:pPr>
              <w:rPr>
                <w:rFonts w:ascii="標楷體" w:eastAsia="標楷體" w:hAnsi="標楷體"/>
              </w:rPr>
            </w:pPr>
          </w:p>
        </w:tc>
        <w:tc>
          <w:tcPr>
            <w:tcW w:w="2241" w:type="dxa"/>
          </w:tcPr>
          <w:p w14:paraId="572CD4B1" w14:textId="77777777" w:rsidR="00F279D5" w:rsidRPr="008815EF" w:rsidRDefault="00F279D5" w:rsidP="00254200">
            <w:pPr>
              <w:rPr>
                <w:rFonts w:ascii="標楷體" w:eastAsia="標楷體" w:hAnsi="標楷體"/>
              </w:rPr>
            </w:pPr>
          </w:p>
        </w:tc>
        <w:tc>
          <w:tcPr>
            <w:tcW w:w="1479" w:type="dxa"/>
          </w:tcPr>
          <w:p w14:paraId="6DE8815C"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0BB79851"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D5B1280" w14:textId="77777777" w:rsidR="00F279D5" w:rsidRPr="0078668E" w:rsidRDefault="00F279D5" w:rsidP="00254200">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49E17F62" w14:textId="77777777" w:rsidR="00F279D5" w:rsidRPr="006F12CB" w:rsidRDefault="00F279D5" w:rsidP="00254200">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279D5" w:rsidRPr="006F12CB" w14:paraId="7508210E" w14:textId="77777777" w:rsidTr="00254200">
        <w:trPr>
          <w:trHeight w:val="291"/>
          <w:jc w:val="center"/>
        </w:trPr>
        <w:tc>
          <w:tcPr>
            <w:tcW w:w="688" w:type="dxa"/>
          </w:tcPr>
          <w:p w14:paraId="474D07D8"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7132CBFF" w14:textId="77777777" w:rsidR="00F279D5" w:rsidRPr="008815EF" w:rsidRDefault="00F279D5" w:rsidP="00254200">
            <w:pPr>
              <w:rPr>
                <w:rFonts w:ascii="標楷體" w:eastAsia="標楷體" w:hAnsi="標楷體"/>
              </w:rPr>
            </w:pPr>
            <w:r w:rsidRPr="008815EF">
              <w:rPr>
                <w:rFonts w:ascii="標楷體" w:eastAsia="標楷體" w:hAnsi="標楷體" w:hint="eastAsia"/>
              </w:rPr>
              <w:t>計件代碼</w:t>
            </w:r>
          </w:p>
        </w:tc>
        <w:tc>
          <w:tcPr>
            <w:tcW w:w="456" w:type="dxa"/>
          </w:tcPr>
          <w:p w14:paraId="44C8F05F" w14:textId="77777777" w:rsidR="00F279D5" w:rsidRPr="008815EF" w:rsidRDefault="00F279D5" w:rsidP="00254200">
            <w:pPr>
              <w:rPr>
                <w:rFonts w:ascii="標楷體" w:eastAsia="標楷體" w:hAnsi="標楷體"/>
              </w:rPr>
            </w:pPr>
            <w:r>
              <w:rPr>
                <w:rFonts w:ascii="標楷體" w:eastAsia="標楷體" w:hAnsi="標楷體" w:hint="eastAsia"/>
              </w:rPr>
              <w:t>1</w:t>
            </w:r>
          </w:p>
        </w:tc>
        <w:tc>
          <w:tcPr>
            <w:tcW w:w="1056" w:type="dxa"/>
          </w:tcPr>
          <w:p w14:paraId="6BBA345E" w14:textId="77777777" w:rsidR="00F279D5" w:rsidRPr="008815EF" w:rsidRDefault="00F279D5" w:rsidP="00254200">
            <w:pPr>
              <w:rPr>
                <w:rFonts w:ascii="標楷體" w:eastAsia="標楷體" w:hAnsi="標楷體"/>
              </w:rPr>
            </w:pPr>
          </w:p>
        </w:tc>
        <w:tc>
          <w:tcPr>
            <w:tcW w:w="2241" w:type="dxa"/>
          </w:tcPr>
          <w:p w14:paraId="6177DB67"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E28F5EE" w14:textId="77777777" w:rsidR="00F279D5" w:rsidRPr="0048190B" w:rsidRDefault="00F279D5" w:rsidP="00254200">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9" w:type="dxa"/>
          </w:tcPr>
          <w:p w14:paraId="146F7A70"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13B8DF66"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365F1530" w14:textId="77777777" w:rsidR="00F279D5" w:rsidRPr="0078668E" w:rsidRDefault="00F279D5" w:rsidP="00254200">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BC90B3" w14:textId="77777777" w:rsidR="00F279D5" w:rsidRPr="006F12CB" w:rsidRDefault="00F279D5" w:rsidP="00254200">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279D5" w:rsidRPr="00291505" w14:paraId="28BAEAB4" w14:textId="77777777" w:rsidTr="00254200">
        <w:trPr>
          <w:trHeight w:val="291"/>
          <w:jc w:val="center"/>
        </w:trPr>
        <w:tc>
          <w:tcPr>
            <w:tcW w:w="688" w:type="dxa"/>
          </w:tcPr>
          <w:p w14:paraId="53E90401"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2D4B8630" w14:textId="77777777" w:rsidR="00F279D5" w:rsidRPr="008815EF" w:rsidRDefault="00F279D5" w:rsidP="00254200">
            <w:pPr>
              <w:rPr>
                <w:rFonts w:ascii="標楷體" w:eastAsia="標楷體" w:hAnsi="標楷體"/>
              </w:rPr>
            </w:pPr>
            <w:r>
              <w:rPr>
                <w:rFonts w:ascii="標楷體" w:eastAsia="標楷體" w:hAnsi="標楷體" w:hint="eastAsia"/>
              </w:rPr>
              <w:t>是否為授信限制對象</w:t>
            </w:r>
          </w:p>
        </w:tc>
        <w:tc>
          <w:tcPr>
            <w:tcW w:w="456" w:type="dxa"/>
          </w:tcPr>
          <w:p w14:paraId="4567A186" w14:textId="77777777" w:rsidR="00F279D5" w:rsidRDefault="00F279D5" w:rsidP="00254200">
            <w:pPr>
              <w:rPr>
                <w:rFonts w:ascii="標楷體" w:eastAsia="標楷體" w:hAnsi="標楷體"/>
              </w:rPr>
            </w:pPr>
          </w:p>
        </w:tc>
        <w:tc>
          <w:tcPr>
            <w:tcW w:w="1056" w:type="dxa"/>
          </w:tcPr>
          <w:p w14:paraId="33AC7376" w14:textId="77777777" w:rsidR="00F279D5" w:rsidRDefault="00F279D5" w:rsidP="00254200">
            <w:pPr>
              <w:rPr>
                <w:rFonts w:ascii="標楷體" w:eastAsia="標楷體" w:hAnsi="標楷體"/>
              </w:rPr>
            </w:pPr>
          </w:p>
        </w:tc>
        <w:tc>
          <w:tcPr>
            <w:tcW w:w="2241" w:type="dxa"/>
          </w:tcPr>
          <w:p w14:paraId="79D65147" w14:textId="77777777" w:rsidR="00F279D5" w:rsidRPr="008815EF" w:rsidRDefault="00F279D5" w:rsidP="00254200">
            <w:pPr>
              <w:rPr>
                <w:rFonts w:ascii="標楷體" w:eastAsia="標楷體" w:hAnsi="標楷體"/>
              </w:rPr>
            </w:pPr>
          </w:p>
        </w:tc>
        <w:tc>
          <w:tcPr>
            <w:tcW w:w="1479" w:type="dxa"/>
          </w:tcPr>
          <w:p w14:paraId="2DF901B6" w14:textId="77777777" w:rsidR="00F279D5" w:rsidRPr="008815EF" w:rsidRDefault="00F279D5" w:rsidP="00254200">
            <w:pPr>
              <w:rPr>
                <w:rFonts w:ascii="標楷體" w:eastAsia="標楷體" w:hAnsi="標楷體"/>
              </w:rPr>
            </w:pPr>
          </w:p>
        </w:tc>
        <w:tc>
          <w:tcPr>
            <w:tcW w:w="576" w:type="dxa"/>
          </w:tcPr>
          <w:p w14:paraId="44C372C4"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1916A644"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4F5491C"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10278D0"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76E17B88"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34D048C"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7CB43750"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279D5" w:rsidRPr="00291505" w14:paraId="7632DE27" w14:textId="77777777" w:rsidTr="00254200">
        <w:trPr>
          <w:trHeight w:val="291"/>
          <w:jc w:val="center"/>
        </w:trPr>
        <w:tc>
          <w:tcPr>
            <w:tcW w:w="688" w:type="dxa"/>
          </w:tcPr>
          <w:p w14:paraId="25CAD1EF"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E48FCB" w14:textId="77777777" w:rsidR="00F279D5" w:rsidRPr="008815EF" w:rsidRDefault="00F279D5" w:rsidP="00254200">
            <w:pPr>
              <w:rPr>
                <w:rFonts w:ascii="標楷體" w:eastAsia="標楷體" w:hAnsi="標楷體"/>
              </w:rPr>
            </w:pPr>
            <w:r>
              <w:rPr>
                <w:rFonts w:ascii="標楷體" w:eastAsia="標楷體" w:hAnsi="標楷體" w:hint="eastAsia"/>
              </w:rPr>
              <w:t>是否為利害關係人</w:t>
            </w:r>
          </w:p>
        </w:tc>
        <w:tc>
          <w:tcPr>
            <w:tcW w:w="456" w:type="dxa"/>
          </w:tcPr>
          <w:p w14:paraId="0B6D5403" w14:textId="77777777" w:rsidR="00F279D5" w:rsidRDefault="00F279D5" w:rsidP="00254200">
            <w:pPr>
              <w:rPr>
                <w:rFonts w:ascii="標楷體" w:eastAsia="標楷體" w:hAnsi="標楷體"/>
              </w:rPr>
            </w:pPr>
          </w:p>
        </w:tc>
        <w:tc>
          <w:tcPr>
            <w:tcW w:w="1056" w:type="dxa"/>
          </w:tcPr>
          <w:p w14:paraId="7C3CB4E7" w14:textId="77777777" w:rsidR="00F279D5" w:rsidRDefault="00F279D5" w:rsidP="00254200">
            <w:pPr>
              <w:rPr>
                <w:rFonts w:ascii="標楷體" w:eastAsia="標楷體" w:hAnsi="標楷體"/>
              </w:rPr>
            </w:pPr>
          </w:p>
        </w:tc>
        <w:tc>
          <w:tcPr>
            <w:tcW w:w="2241" w:type="dxa"/>
          </w:tcPr>
          <w:p w14:paraId="3FF4FC80" w14:textId="77777777" w:rsidR="00F279D5" w:rsidRPr="008815EF" w:rsidRDefault="00F279D5" w:rsidP="00254200">
            <w:pPr>
              <w:rPr>
                <w:rFonts w:ascii="標楷體" w:eastAsia="標楷體" w:hAnsi="標楷體"/>
              </w:rPr>
            </w:pPr>
          </w:p>
        </w:tc>
        <w:tc>
          <w:tcPr>
            <w:tcW w:w="1479" w:type="dxa"/>
          </w:tcPr>
          <w:p w14:paraId="34879AA2" w14:textId="77777777" w:rsidR="00F279D5" w:rsidRPr="008815EF" w:rsidRDefault="00F279D5" w:rsidP="00254200">
            <w:pPr>
              <w:rPr>
                <w:rFonts w:ascii="標楷體" w:eastAsia="標楷體" w:hAnsi="標楷體"/>
              </w:rPr>
            </w:pPr>
          </w:p>
        </w:tc>
        <w:tc>
          <w:tcPr>
            <w:tcW w:w="576" w:type="dxa"/>
          </w:tcPr>
          <w:p w14:paraId="5144146A"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3BCFFF00"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5766A55"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ADA15B9"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3B8021B0"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D9941B7"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3B7AEF15"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279D5" w:rsidRPr="00291505" w14:paraId="4A9CDF52" w14:textId="77777777" w:rsidTr="00254200">
        <w:trPr>
          <w:trHeight w:val="291"/>
          <w:jc w:val="center"/>
        </w:trPr>
        <w:tc>
          <w:tcPr>
            <w:tcW w:w="688" w:type="dxa"/>
          </w:tcPr>
          <w:p w14:paraId="18818318"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3B8EEC30" w14:textId="77777777" w:rsidR="00F279D5" w:rsidRPr="008815EF" w:rsidRDefault="00F279D5" w:rsidP="00254200">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7507B750" w14:textId="77777777" w:rsidR="00F279D5" w:rsidRDefault="00F279D5" w:rsidP="00254200">
            <w:pPr>
              <w:rPr>
                <w:rFonts w:ascii="標楷體" w:eastAsia="標楷體" w:hAnsi="標楷體"/>
              </w:rPr>
            </w:pPr>
          </w:p>
        </w:tc>
        <w:tc>
          <w:tcPr>
            <w:tcW w:w="1056" w:type="dxa"/>
          </w:tcPr>
          <w:p w14:paraId="44107C03" w14:textId="77777777" w:rsidR="00F279D5" w:rsidRDefault="00F279D5" w:rsidP="00254200">
            <w:pPr>
              <w:rPr>
                <w:rFonts w:ascii="標楷體" w:eastAsia="標楷體" w:hAnsi="標楷體"/>
              </w:rPr>
            </w:pPr>
          </w:p>
        </w:tc>
        <w:tc>
          <w:tcPr>
            <w:tcW w:w="2241" w:type="dxa"/>
          </w:tcPr>
          <w:p w14:paraId="477253FC" w14:textId="77777777" w:rsidR="00F279D5" w:rsidRPr="008815EF" w:rsidRDefault="00F279D5" w:rsidP="00254200">
            <w:pPr>
              <w:rPr>
                <w:rFonts w:ascii="標楷體" w:eastAsia="標楷體" w:hAnsi="標楷體"/>
              </w:rPr>
            </w:pPr>
          </w:p>
        </w:tc>
        <w:tc>
          <w:tcPr>
            <w:tcW w:w="1479" w:type="dxa"/>
          </w:tcPr>
          <w:p w14:paraId="080CBCAC" w14:textId="77777777" w:rsidR="00F279D5" w:rsidRPr="008815EF" w:rsidRDefault="00F279D5" w:rsidP="00254200">
            <w:pPr>
              <w:rPr>
                <w:rFonts w:ascii="標楷體" w:eastAsia="標楷體" w:hAnsi="標楷體"/>
              </w:rPr>
            </w:pPr>
          </w:p>
        </w:tc>
        <w:tc>
          <w:tcPr>
            <w:tcW w:w="576" w:type="dxa"/>
          </w:tcPr>
          <w:p w14:paraId="6BAEC8F4"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B603ADE" w14:textId="77777777" w:rsidR="00F279D5" w:rsidRDefault="00F279D5" w:rsidP="00254200">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5BF24CD"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30F39142"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B186114"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150F669" w14:textId="77777777" w:rsidR="00F279D5" w:rsidRDefault="00F279D5" w:rsidP="00254200">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5A09F22F"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279D5" w:rsidRPr="00291505" w14:paraId="5A867BF4" w14:textId="77777777" w:rsidTr="00254200">
        <w:trPr>
          <w:trHeight w:val="291"/>
          <w:jc w:val="center"/>
        </w:trPr>
        <w:tc>
          <w:tcPr>
            <w:tcW w:w="688" w:type="dxa"/>
          </w:tcPr>
          <w:p w14:paraId="7F303C5B"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81" w:type="dxa"/>
          </w:tcPr>
          <w:p w14:paraId="78885AA7" w14:textId="77777777" w:rsidR="00F279D5" w:rsidRPr="008815EF" w:rsidRDefault="00F279D5" w:rsidP="00254200">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220AB294" w14:textId="77777777" w:rsidR="00F279D5" w:rsidRDefault="00F279D5" w:rsidP="00254200">
            <w:pPr>
              <w:rPr>
                <w:rFonts w:ascii="標楷體" w:eastAsia="標楷體" w:hAnsi="標楷體"/>
              </w:rPr>
            </w:pPr>
          </w:p>
        </w:tc>
        <w:tc>
          <w:tcPr>
            <w:tcW w:w="1056" w:type="dxa"/>
          </w:tcPr>
          <w:p w14:paraId="0F719FA0" w14:textId="77777777" w:rsidR="00F279D5" w:rsidRDefault="00F279D5" w:rsidP="00254200">
            <w:pPr>
              <w:rPr>
                <w:rFonts w:ascii="標楷體" w:eastAsia="標楷體" w:hAnsi="標楷體"/>
              </w:rPr>
            </w:pPr>
          </w:p>
        </w:tc>
        <w:tc>
          <w:tcPr>
            <w:tcW w:w="2241" w:type="dxa"/>
          </w:tcPr>
          <w:p w14:paraId="15057806" w14:textId="77777777" w:rsidR="00F279D5" w:rsidRPr="008815EF" w:rsidRDefault="00F279D5" w:rsidP="00254200">
            <w:pPr>
              <w:rPr>
                <w:rFonts w:ascii="標楷體" w:eastAsia="標楷體" w:hAnsi="標楷體"/>
              </w:rPr>
            </w:pPr>
          </w:p>
        </w:tc>
        <w:tc>
          <w:tcPr>
            <w:tcW w:w="1479" w:type="dxa"/>
          </w:tcPr>
          <w:p w14:paraId="0DDA28D1" w14:textId="77777777" w:rsidR="00F279D5" w:rsidRPr="008815EF" w:rsidRDefault="00F279D5" w:rsidP="00254200">
            <w:pPr>
              <w:rPr>
                <w:rFonts w:ascii="標楷體" w:eastAsia="標楷體" w:hAnsi="標楷體"/>
              </w:rPr>
            </w:pPr>
          </w:p>
        </w:tc>
        <w:tc>
          <w:tcPr>
            <w:tcW w:w="576" w:type="dxa"/>
          </w:tcPr>
          <w:p w14:paraId="055C9AF8"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4CB1C2AE"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2EC819FA" w14:textId="77777777" w:rsidTr="00254200">
        <w:trPr>
          <w:trHeight w:val="291"/>
          <w:jc w:val="center"/>
        </w:trPr>
        <w:tc>
          <w:tcPr>
            <w:tcW w:w="688" w:type="dxa"/>
          </w:tcPr>
          <w:p w14:paraId="744E2B4F" w14:textId="77777777" w:rsidR="00F279D5" w:rsidRDefault="00F279D5" w:rsidP="00254200">
            <w:pPr>
              <w:rPr>
                <w:rFonts w:ascii="標楷體" w:eastAsia="標楷體" w:hAnsi="標楷體"/>
              </w:rPr>
            </w:pPr>
          </w:p>
        </w:tc>
        <w:tc>
          <w:tcPr>
            <w:tcW w:w="1381" w:type="dxa"/>
          </w:tcPr>
          <w:p w14:paraId="75E07693" w14:textId="77777777" w:rsidR="00F279D5" w:rsidRPr="005E5A17" w:rsidRDefault="00F279D5" w:rsidP="00254200">
            <w:pPr>
              <w:rPr>
                <w:rFonts w:ascii="標楷體" w:eastAsia="標楷體" w:hAnsi="標楷體"/>
              </w:rPr>
            </w:pPr>
            <w:r>
              <w:rPr>
                <w:rFonts w:ascii="標楷體" w:eastAsia="標楷體" w:hAnsi="標楷體" w:hint="eastAsia"/>
              </w:rPr>
              <w:t>明細查詢</w:t>
            </w:r>
          </w:p>
        </w:tc>
        <w:tc>
          <w:tcPr>
            <w:tcW w:w="456" w:type="dxa"/>
          </w:tcPr>
          <w:p w14:paraId="3F31CF6D"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74EF6355" w14:textId="77777777" w:rsidR="00F279D5" w:rsidRDefault="00F279D5" w:rsidP="00254200">
            <w:pPr>
              <w:rPr>
                <w:rFonts w:ascii="標楷體" w:eastAsia="標楷體" w:hAnsi="標楷體"/>
              </w:rPr>
            </w:pPr>
          </w:p>
        </w:tc>
        <w:tc>
          <w:tcPr>
            <w:tcW w:w="2241" w:type="dxa"/>
          </w:tcPr>
          <w:p w14:paraId="1EC2B2CF" w14:textId="77777777" w:rsidR="00F279D5" w:rsidRPr="008815EF" w:rsidRDefault="00F279D5" w:rsidP="00254200">
            <w:pPr>
              <w:rPr>
                <w:rFonts w:ascii="標楷體" w:eastAsia="標楷體" w:hAnsi="標楷體"/>
              </w:rPr>
            </w:pPr>
          </w:p>
        </w:tc>
        <w:tc>
          <w:tcPr>
            <w:tcW w:w="1479" w:type="dxa"/>
          </w:tcPr>
          <w:p w14:paraId="2E527DA7" w14:textId="77777777" w:rsidR="00F279D5" w:rsidRPr="008815EF" w:rsidRDefault="00F279D5" w:rsidP="00254200">
            <w:pPr>
              <w:rPr>
                <w:rFonts w:ascii="標楷體" w:eastAsia="標楷體" w:hAnsi="標楷體"/>
              </w:rPr>
            </w:pPr>
          </w:p>
        </w:tc>
        <w:tc>
          <w:tcPr>
            <w:tcW w:w="576" w:type="dxa"/>
          </w:tcPr>
          <w:p w14:paraId="2DAB29F7" w14:textId="77777777" w:rsidR="00F279D5" w:rsidRDefault="00F279D5" w:rsidP="00254200">
            <w:pPr>
              <w:rPr>
                <w:rFonts w:ascii="標楷體" w:eastAsia="標楷體" w:hAnsi="標楷體"/>
              </w:rPr>
            </w:pPr>
          </w:p>
        </w:tc>
        <w:tc>
          <w:tcPr>
            <w:tcW w:w="3576" w:type="dxa"/>
          </w:tcPr>
          <w:p w14:paraId="1A75A859" w14:textId="77777777" w:rsidR="00F279D5" w:rsidRPr="006F12CB" w:rsidRDefault="00F279D5" w:rsidP="00254200">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279D5" w:rsidRPr="00291505" w14:paraId="4B1CFE92" w14:textId="77777777" w:rsidTr="00254200">
        <w:trPr>
          <w:trHeight w:val="291"/>
          <w:jc w:val="center"/>
        </w:trPr>
        <w:tc>
          <w:tcPr>
            <w:tcW w:w="688" w:type="dxa"/>
          </w:tcPr>
          <w:p w14:paraId="4D9955C6"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0E7C717D"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571A72BE" w14:textId="77777777" w:rsidR="00F279D5" w:rsidRDefault="00F279D5" w:rsidP="00254200">
            <w:pPr>
              <w:rPr>
                <w:rFonts w:ascii="標楷體" w:eastAsia="標楷體" w:hAnsi="標楷體"/>
              </w:rPr>
            </w:pPr>
          </w:p>
        </w:tc>
        <w:tc>
          <w:tcPr>
            <w:tcW w:w="1056" w:type="dxa"/>
          </w:tcPr>
          <w:p w14:paraId="2CB0D4EA" w14:textId="77777777" w:rsidR="00F279D5" w:rsidRDefault="00F279D5" w:rsidP="00254200">
            <w:pPr>
              <w:rPr>
                <w:rFonts w:ascii="標楷體" w:eastAsia="標楷體" w:hAnsi="標楷體"/>
              </w:rPr>
            </w:pPr>
          </w:p>
        </w:tc>
        <w:tc>
          <w:tcPr>
            <w:tcW w:w="2241" w:type="dxa"/>
          </w:tcPr>
          <w:p w14:paraId="16E4F272" w14:textId="77777777" w:rsidR="00F279D5" w:rsidRPr="008815EF" w:rsidRDefault="00F279D5" w:rsidP="00254200">
            <w:pPr>
              <w:rPr>
                <w:rFonts w:ascii="標楷體" w:eastAsia="標楷體" w:hAnsi="標楷體"/>
              </w:rPr>
            </w:pPr>
          </w:p>
        </w:tc>
        <w:tc>
          <w:tcPr>
            <w:tcW w:w="1479" w:type="dxa"/>
          </w:tcPr>
          <w:p w14:paraId="6835C64B"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72052500" w14:textId="77777777" w:rsidR="00F279D5" w:rsidRDefault="00F279D5" w:rsidP="00254200">
            <w:pPr>
              <w:rPr>
                <w:rFonts w:ascii="標楷體" w:eastAsia="標楷體" w:hAnsi="標楷體"/>
              </w:rPr>
            </w:pPr>
            <w:r>
              <w:rPr>
                <w:rFonts w:ascii="標楷體" w:eastAsia="標楷體" w:hAnsi="標楷體"/>
              </w:rPr>
              <w:t>W</w:t>
            </w:r>
          </w:p>
        </w:tc>
        <w:tc>
          <w:tcPr>
            <w:tcW w:w="3576" w:type="dxa"/>
          </w:tcPr>
          <w:p w14:paraId="4A697792"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170E9DBB" w14:textId="77777777" w:rsidTr="00254200">
        <w:trPr>
          <w:trHeight w:val="291"/>
          <w:jc w:val="center"/>
        </w:trPr>
        <w:tc>
          <w:tcPr>
            <w:tcW w:w="688" w:type="dxa"/>
          </w:tcPr>
          <w:p w14:paraId="325EFB69" w14:textId="77777777" w:rsidR="00F279D5" w:rsidRDefault="00F279D5" w:rsidP="00254200">
            <w:pPr>
              <w:rPr>
                <w:rFonts w:ascii="標楷體" w:eastAsia="標楷體" w:hAnsi="標楷體"/>
              </w:rPr>
            </w:pPr>
            <w:r>
              <w:rPr>
                <w:rFonts w:ascii="標楷體" w:eastAsia="標楷體" w:hAnsi="標楷體"/>
              </w:rPr>
              <w:t>16-1</w:t>
            </w:r>
          </w:p>
        </w:tc>
        <w:tc>
          <w:tcPr>
            <w:tcW w:w="1381" w:type="dxa"/>
          </w:tcPr>
          <w:p w14:paraId="00DFB2DB" w14:textId="77777777" w:rsidR="00F279D5" w:rsidRPr="005E5A17" w:rsidRDefault="00F279D5" w:rsidP="00254200">
            <w:pPr>
              <w:rPr>
                <w:rFonts w:ascii="標楷體" w:eastAsia="標楷體" w:hAnsi="標楷體"/>
              </w:rPr>
            </w:pPr>
            <w:r>
              <w:rPr>
                <w:rFonts w:ascii="標楷體" w:eastAsia="標楷體" w:hAnsi="標楷體" w:hint="eastAsia"/>
              </w:rPr>
              <w:t>確認欄位</w:t>
            </w:r>
          </w:p>
        </w:tc>
        <w:tc>
          <w:tcPr>
            <w:tcW w:w="456" w:type="dxa"/>
          </w:tcPr>
          <w:p w14:paraId="20DD2885" w14:textId="77777777" w:rsidR="00F279D5" w:rsidRDefault="00F279D5" w:rsidP="00254200">
            <w:pPr>
              <w:rPr>
                <w:rFonts w:ascii="標楷體" w:eastAsia="標楷體" w:hAnsi="標楷體"/>
              </w:rPr>
            </w:pPr>
            <w:r>
              <w:rPr>
                <w:rFonts w:ascii="標楷體" w:eastAsia="標楷體" w:hAnsi="標楷體" w:hint="eastAsia"/>
              </w:rPr>
              <w:t>1</w:t>
            </w:r>
          </w:p>
        </w:tc>
        <w:tc>
          <w:tcPr>
            <w:tcW w:w="1056" w:type="dxa"/>
          </w:tcPr>
          <w:p w14:paraId="5F682931" w14:textId="77777777" w:rsidR="00F279D5" w:rsidRDefault="00F279D5" w:rsidP="00254200">
            <w:pPr>
              <w:rPr>
                <w:rFonts w:ascii="標楷體" w:eastAsia="標楷體" w:hAnsi="標楷體"/>
              </w:rPr>
            </w:pPr>
          </w:p>
        </w:tc>
        <w:tc>
          <w:tcPr>
            <w:tcW w:w="2241" w:type="dxa"/>
          </w:tcPr>
          <w:p w14:paraId="3A012EF4" w14:textId="77777777" w:rsidR="00F279D5" w:rsidRPr="008815EF" w:rsidRDefault="00F279D5" w:rsidP="00254200">
            <w:pPr>
              <w:rPr>
                <w:rFonts w:ascii="標楷體" w:eastAsia="標楷體" w:hAnsi="標楷體"/>
              </w:rPr>
            </w:pPr>
            <w:r>
              <w:rPr>
                <w:rFonts w:ascii="標楷體" w:eastAsia="標楷體" w:hAnsi="標楷體" w:hint="eastAsia"/>
              </w:rPr>
              <w:t>Y:確認核對無誤</w:t>
            </w:r>
          </w:p>
        </w:tc>
        <w:tc>
          <w:tcPr>
            <w:tcW w:w="1479" w:type="dxa"/>
          </w:tcPr>
          <w:p w14:paraId="5A73293F"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0F02313A"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622741A7" w14:textId="77777777" w:rsidR="00F279D5" w:rsidRPr="006F12CB" w:rsidRDefault="00F279D5" w:rsidP="00254200">
            <w:pPr>
              <w:rPr>
                <w:rFonts w:ascii="標楷體" w:eastAsia="標楷體" w:hAnsi="標楷體"/>
              </w:rPr>
            </w:pPr>
            <w:r>
              <w:rPr>
                <w:rFonts w:ascii="標楷體" w:eastAsia="標楷體" w:hAnsi="標楷體" w:hint="eastAsia"/>
              </w:rPr>
              <w:t>1.限輸入代碼</w:t>
            </w:r>
          </w:p>
        </w:tc>
      </w:tr>
      <w:tr w:rsidR="00F279D5" w:rsidRPr="00291505" w14:paraId="0C999392" w14:textId="77777777" w:rsidTr="00254200">
        <w:trPr>
          <w:trHeight w:val="291"/>
          <w:jc w:val="center"/>
        </w:trPr>
        <w:tc>
          <w:tcPr>
            <w:tcW w:w="688" w:type="dxa"/>
          </w:tcPr>
          <w:p w14:paraId="26C5BE4A"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0B21EEEF" w14:textId="77777777" w:rsidR="00F279D5" w:rsidRPr="008815EF" w:rsidRDefault="00F279D5" w:rsidP="00254200">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FD7F654"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0B11D481" w14:textId="77777777" w:rsidR="00F279D5" w:rsidRPr="008815EF" w:rsidRDefault="00F279D5" w:rsidP="00254200">
            <w:pPr>
              <w:rPr>
                <w:rFonts w:ascii="標楷體" w:eastAsia="標楷體" w:hAnsi="標楷體"/>
              </w:rPr>
            </w:pPr>
          </w:p>
        </w:tc>
        <w:tc>
          <w:tcPr>
            <w:tcW w:w="2241" w:type="dxa"/>
          </w:tcPr>
          <w:p w14:paraId="46120020" w14:textId="77777777" w:rsidR="00F279D5" w:rsidRPr="008815EF" w:rsidRDefault="00F279D5" w:rsidP="00254200">
            <w:pPr>
              <w:rPr>
                <w:rFonts w:ascii="標楷體" w:eastAsia="標楷體" w:hAnsi="標楷體"/>
              </w:rPr>
            </w:pPr>
          </w:p>
        </w:tc>
        <w:tc>
          <w:tcPr>
            <w:tcW w:w="1479" w:type="dxa"/>
          </w:tcPr>
          <w:p w14:paraId="3B9BAC5C" w14:textId="77777777" w:rsidR="00F279D5" w:rsidRPr="008815EF" w:rsidRDefault="00F279D5" w:rsidP="00254200">
            <w:pPr>
              <w:rPr>
                <w:rFonts w:ascii="標楷體" w:eastAsia="標楷體" w:hAnsi="標楷體"/>
              </w:rPr>
            </w:pPr>
          </w:p>
        </w:tc>
        <w:tc>
          <w:tcPr>
            <w:tcW w:w="576" w:type="dxa"/>
          </w:tcPr>
          <w:p w14:paraId="5E300C01"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449603F" w14:textId="77777777" w:rsidR="00F279D5" w:rsidRDefault="00F279D5" w:rsidP="00254200">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3DFE4194"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26ABCC" w14:textId="77777777" w:rsidR="00F279D5" w:rsidRPr="006F12CB" w:rsidRDefault="00F279D5" w:rsidP="00254200">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279D5" w:rsidRPr="00291505" w14:paraId="4ED3D285" w14:textId="77777777" w:rsidTr="00254200">
        <w:trPr>
          <w:trHeight w:val="291"/>
          <w:jc w:val="center"/>
        </w:trPr>
        <w:tc>
          <w:tcPr>
            <w:tcW w:w="688" w:type="dxa"/>
          </w:tcPr>
          <w:p w14:paraId="7ABEEF13" w14:textId="77777777" w:rsidR="00F279D5" w:rsidRDefault="00F279D5" w:rsidP="00254200">
            <w:pPr>
              <w:rPr>
                <w:rFonts w:ascii="標楷體" w:eastAsia="標楷體" w:hAnsi="標楷體"/>
              </w:rPr>
            </w:pPr>
          </w:p>
        </w:tc>
        <w:tc>
          <w:tcPr>
            <w:tcW w:w="1381" w:type="dxa"/>
          </w:tcPr>
          <w:p w14:paraId="09E69E19"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6F4BD1A9"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4AB74385" w14:textId="77777777" w:rsidR="00F279D5" w:rsidRPr="008815EF" w:rsidRDefault="00F279D5" w:rsidP="00254200">
            <w:pPr>
              <w:rPr>
                <w:rFonts w:ascii="標楷體" w:eastAsia="標楷體" w:hAnsi="標楷體"/>
              </w:rPr>
            </w:pPr>
          </w:p>
        </w:tc>
        <w:tc>
          <w:tcPr>
            <w:tcW w:w="2241" w:type="dxa"/>
          </w:tcPr>
          <w:p w14:paraId="73A61A5B" w14:textId="77777777" w:rsidR="00F279D5" w:rsidRPr="008815EF" w:rsidRDefault="00F279D5" w:rsidP="00254200">
            <w:pPr>
              <w:rPr>
                <w:rFonts w:ascii="標楷體" w:eastAsia="標楷體" w:hAnsi="標楷體"/>
              </w:rPr>
            </w:pPr>
          </w:p>
        </w:tc>
        <w:tc>
          <w:tcPr>
            <w:tcW w:w="1479" w:type="dxa"/>
          </w:tcPr>
          <w:p w14:paraId="464E1B7B" w14:textId="77777777" w:rsidR="00F279D5" w:rsidRPr="008815EF" w:rsidRDefault="00F279D5" w:rsidP="00254200">
            <w:pPr>
              <w:rPr>
                <w:rFonts w:ascii="標楷體" w:eastAsia="標楷體" w:hAnsi="標楷體"/>
              </w:rPr>
            </w:pPr>
          </w:p>
        </w:tc>
        <w:tc>
          <w:tcPr>
            <w:tcW w:w="576" w:type="dxa"/>
          </w:tcPr>
          <w:p w14:paraId="3D81126E" w14:textId="77777777" w:rsidR="00F279D5" w:rsidRDefault="00F279D5" w:rsidP="00254200">
            <w:pPr>
              <w:rPr>
                <w:rFonts w:ascii="標楷體" w:eastAsia="標楷體" w:hAnsi="標楷體"/>
              </w:rPr>
            </w:pPr>
          </w:p>
        </w:tc>
        <w:tc>
          <w:tcPr>
            <w:tcW w:w="3576" w:type="dxa"/>
          </w:tcPr>
          <w:p w14:paraId="1BACCA26"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279D5" w:rsidRPr="00291505" w14:paraId="7AC0F1E2" w14:textId="77777777" w:rsidTr="00254200">
        <w:trPr>
          <w:trHeight w:val="291"/>
          <w:jc w:val="center"/>
        </w:trPr>
        <w:tc>
          <w:tcPr>
            <w:tcW w:w="688" w:type="dxa"/>
          </w:tcPr>
          <w:p w14:paraId="2F40136E" w14:textId="77777777" w:rsidR="00F279D5" w:rsidRDefault="00F279D5" w:rsidP="00254200">
            <w:pPr>
              <w:rPr>
                <w:rFonts w:ascii="標楷體" w:eastAsia="標楷體" w:hAnsi="標楷體"/>
              </w:rPr>
            </w:pPr>
          </w:p>
        </w:tc>
        <w:tc>
          <w:tcPr>
            <w:tcW w:w="1381" w:type="dxa"/>
          </w:tcPr>
          <w:p w14:paraId="48363801" w14:textId="77777777" w:rsidR="00F279D5" w:rsidRPr="00D65871" w:rsidRDefault="00F279D5" w:rsidP="00254200">
            <w:pPr>
              <w:rPr>
                <w:rFonts w:ascii="標楷體" w:eastAsia="標楷體" w:hAnsi="標楷體"/>
              </w:rPr>
            </w:pPr>
            <w:r w:rsidRPr="007A605F">
              <w:rPr>
                <w:rFonts w:ascii="標楷體" w:eastAsia="標楷體" w:hAnsi="標楷體" w:hint="eastAsia"/>
              </w:rPr>
              <w:t>估價人員姓名</w:t>
            </w:r>
          </w:p>
        </w:tc>
        <w:tc>
          <w:tcPr>
            <w:tcW w:w="456" w:type="dxa"/>
          </w:tcPr>
          <w:p w14:paraId="630F5E6B" w14:textId="77777777" w:rsidR="00F279D5" w:rsidRDefault="00F279D5" w:rsidP="00254200">
            <w:pPr>
              <w:rPr>
                <w:rFonts w:ascii="標楷體" w:eastAsia="標楷體" w:hAnsi="標楷體"/>
              </w:rPr>
            </w:pPr>
          </w:p>
        </w:tc>
        <w:tc>
          <w:tcPr>
            <w:tcW w:w="1056" w:type="dxa"/>
          </w:tcPr>
          <w:p w14:paraId="5FA629D4" w14:textId="77777777" w:rsidR="00F279D5" w:rsidRPr="008815EF" w:rsidRDefault="00F279D5" w:rsidP="00254200">
            <w:pPr>
              <w:rPr>
                <w:rFonts w:ascii="標楷體" w:eastAsia="標楷體" w:hAnsi="標楷體"/>
              </w:rPr>
            </w:pPr>
          </w:p>
        </w:tc>
        <w:tc>
          <w:tcPr>
            <w:tcW w:w="2241" w:type="dxa"/>
          </w:tcPr>
          <w:p w14:paraId="049F86A2" w14:textId="77777777" w:rsidR="00F279D5" w:rsidRPr="008815EF" w:rsidRDefault="00F279D5" w:rsidP="00254200">
            <w:pPr>
              <w:rPr>
                <w:rFonts w:ascii="標楷體" w:eastAsia="標楷體" w:hAnsi="標楷體"/>
              </w:rPr>
            </w:pPr>
          </w:p>
        </w:tc>
        <w:tc>
          <w:tcPr>
            <w:tcW w:w="1479" w:type="dxa"/>
          </w:tcPr>
          <w:p w14:paraId="76FC9571" w14:textId="77777777" w:rsidR="00F279D5" w:rsidRPr="008815EF" w:rsidRDefault="00F279D5" w:rsidP="00254200">
            <w:pPr>
              <w:rPr>
                <w:rFonts w:ascii="標楷體" w:eastAsia="標楷體" w:hAnsi="標楷體"/>
              </w:rPr>
            </w:pPr>
          </w:p>
        </w:tc>
        <w:tc>
          <w:tcPr>
            <w:tcW w:w="576" w:type="dxa"/>
          </w:tcPr>
          <w:p w14:paraId="52FE10C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77D67E87"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D06DEFB" w14:textId="77777777" w:rsidTr="00254200">
        <w:trPr>
          <w:trHeight w:val="291"/>
          <w:jc w:val="center"/>
        </w:trPr>
        <w:tc>
          <w:tcPr>
            <w:tcW w:w="688" w:type="dxa"/>
          </w:tcPr>
          <w:p w14:paraId="570C5A38"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0FEDFE92" w14:textId="77777777" w:rsidR="00F279D5" w:rsidRPr="008815EF" w:rsidRDefault="00F279D5" w:rsidP="00254200">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384BF3EB"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54D93FC8" w14:textId="77777777" w:rsidR="00F279D5" w:rsidRPr="008815EF" w:rsidRDefault="00F279D5" w:rsidP="00254200">
            <w:pPr>
              <w:rPr>
                <w:rFonts w:ascii="標楷體" w:eastAsia="標楷體" w:hAnsi="標楷體"/>
              </w:rPr>
            </w:pPr>
          </w:p>
        </w:tc>
        <w:tc>
          <w:tcPr>
            <w:tcW w:w="2241" w:type="dxa"/>
          </w:tcPr>
          <w:p w14:paraId="2D70CB73" w14:textId="77777777" w:rsidR="00F279D5" w:rsidRPr="008815EF" w:rsidRDefault="00F279D5" w:rsidP="00254200">
            <w:pPr>
              <w:rPr>
                <w:rFonts w:ascii="標楷體" w:eastAsia="標楷體" w:hAnsi="標楷體"/>
              </w:rPr>
            </w:pPr>
          </w:p>
        </w:tc>
        <w:tc>
          <w:tcPr>
            <w:tcW w:w="1479" w:type="dxa"/>
          </w:tcPr>
          <w:p w14:paraId="5B39D4EA" w14:textId="77777777" w:rsidR="00F279D5" w:rsidRPr="008815EF" w:rsidRDefault="00F279D5" w:rsidP="00254200">
            <w:pPr>
              <w:rPr>
                <w:rFonts w:ascii="標楷體" w:eastAsia="標楷體" w:hAnsi="標楷體"/>
              </w:rPr>
            </w:pPr>
          </w:p>
        </w:tc>
        <w:tc>
          <w:tcPr>
            <w:tcW w:w="576" w:type="dxa"/>
          </w:tcPr>
          <w:p w14:paraId="54AA028D"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930CA7E" w14:textId="77777777" w:rsidR="00F279D5" w:rsidRDefault="00F279D5" w:rsidP="00254200">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7FD5137E"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C59D32B" w14:textId="77777777" w:rsidR="00F279D5" w:rsidRPr="006F12CB" w:rsidRDefault="00F279D5" w:rsidP="00254200">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279D5" w:rsidRPr="00291505" w14:paraId="4F67BD2B" w14:textId="77777777" w:rsidTr="00254200">
        <w:trPr>
          <w:trHeight w:val="291"/>
          <w:jc w:val="center"/>
        </w:trPr>
        <w:tc>
          <w:tcPr>
            <w:tcW w:w="688" w:type="dxa"/>
          </w:tcPr>
          <w:p w14:paraId="5BA50C2A" w14:textId="77777777" w:rsidR="00F279D5" w:rsidRPr="008815EF" w:rsidRDefault="00F279D5" w:rsidP="00254200">
            <w:pPr>
              <w:rPr>
                <w:rFonts w:ascii="標楷體" w:eastAsia="標楷體" w:hAnsi="標楷體"/>
              </w:rPr>
            </w:pPr>
          </w:p>
        </w:tc>
        <w:tc>
          <w:tcPr>
            <w:tcW w:w="1381" w:type="dxa"/>
          </w:tcPr>
          <w:p w14:paraId="65D07DF3"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0A7CB330"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6CF2FF18" w14:textId="77777777" w:rsidR="00F279D5" w:rsidRPr="008815EF" w:rsidRDefault="00F279D5" w:rsidP="00254200">
            <w:pPr>
              <w:rPr>
                <w:rFonts w:ascii="標楷體" w:eastAsia="標楷體" w:hAnsi="標楷體"/>
              </w:rPr>
            </w:pPr>
          </w:p>
        </w:tc>
        <w:tc>
          <w:tcPr>
            <w:tcW w:w="2241" w:type="dxa"/>
          </w:tcPr>
          <w:p w14:paraId="41312093" w14:textId="77777777" w:rsidR="00F279D5" w:rsidRPr="008815EF" w:rsidRDefault="00F279D5" w:rsidP="00254200">
            <w:pPr>
              <w:rPr>
                <w:rFonts w:ascii="標楷體" w:eastAsia="標楷體" w:hAnsi="標楷體"/>
              </w:rPr>
            </w:pPr>
          </w:p>
        </w:tc>
        <w:tc>
          <w:tcPr>
            <w:tcW w:w="1479" w:type="dxa"/>
          </w:tcPr>
          <w:p w14:paraId="14BB6DC3" w14:textId="77777777" w:rsidR="00F279D5" w:rsidRPr="008815EF" w:rsidRDefault="00F279D5" w:rsidP="00254200">
            <w:pPr>
              <w:rPr>
                <w:rFonts w:ascii="標楷體" w:eastAsia="標楷體" w:hAnsi="標楷體"/>
              </w:rPr>
            </w:pPr>
          </w:p>
        </w:tc>
        <w:tc>
          <w:tcPr>
            <w:tcW w:w="576" w:type="dxa"/>
          </w:tcPr>
          <w:p w14:paraId="756E9AD1" w14:textId="77777777" w:rsidR="00F279D5" w:rsidRDefault="00F279D5" w:rsidP="00254200">
            <w:pPr>
              <w:rPr>
                <w:rFonts w:ascii="標楷體" w:eastAsia="標楷體" w:hAnsi="標楷體"/>
              </w:rPr>
            </w:pPr>
          </w:p>
        </w:tc>
        <w:tc>
          <w:tcPr>
            <w:tcW w:w="3576" w:type="dxa"/>
          </w:tcPr>
          <w:p w14:paraId="2F3640FC"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279D5" w:rsidRPr="00291505" w14:paraId="7C9D8154" w14:textId="77777777" w:rsidTr="00254200">
        <w:trPr>
          <w:trHeight w:val="291"/>
          <w:jc w:val="center"/>
        </w:trPr>
        <w:tc>
          <w:tcPr>
            <w:tcW w:w="688" w:type="dxa"/>
          </w:tcPr>
          <w:p w14:paraId="59D0E83F" w14:textId="77777777" w:rsidR="00F279D5" w:rsidRPr="008815EF" w:rsidRDefault="00F279D5" w:rsidP="00254200">
            <w:pPr>
              <w:rPr>
                <w:rFonts w:ascii="標楷體" w:eastAsia="標楷體" w:hAnsi="標楷體"/>
              </w:rPr>
            </w:pPr>
          </w:p>
        </w:tc>
        <w:tc>
          <w:tcPr>
            <w:tcW w:w="1381" w:type="dxa"/>
          </w:tcPr>
          <w:p w14:paraId="3E6A999F" w14:textId="77777777" w:rsidR="00F279D5" w:rsidRDefault="00F279D5" w:rsidP="00254200">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1A942F59" w14:textId="77777777" w:rsidR="00F279D5" w:rsidRDefault="00F279D5" w:rsidP="00254200">
            <w:pPr>
              <w:rPr>
                <w:rFonts w:ascii="標楷體" w:eastAsia="標楷體" w:hAnsi="標楷體"/>
              </w:rPr>
            </w:pPr>
          </w:p>
        </w:tc>
        <w:tc>
          <w:tcPr>
            <w:tcW w:w="1056" w:type="dxa"/>
          </w:tcPr>
          <w:p w14:paraId="41E920DB" w14:textId="77777777" w:rsidR="00F279D5" w:rsidRPr="008815EF" w:rsidRDefault="00F279D5" w:rsidP="00254200">
            <w:pPr>
              <w:rPr>
                <w:rFonts w:ascii="標楷體" w:eastAsia="標楷體" w:hAnsi="標楷體"/>
              </w:rPr>
            </w:pPr>
          </w:p>
        </w:tc>
        <w:tc>
          <w:tcPr>
            <w:tcW w:w="2241" w:type="dxa"/>
          </w:tcPr>
          <w:p w14:paraId="279E3BE4" w14:textId="77777777" w:rsidR="00F279D5" w:rsidRPr="008815EF" w:rsidRDefault="00F279D5" w:rsidP="00254200">
            <w:pPr>
              <w:rPr>
                <w:rFonts w:ascii="標楷體" w:eastAsia="標楷體" w:hAnsi="標楷體"/>
              </w:rPr>
            </w:pPr>
          </w:p>
        </w:tc>
        <w:tc>
          <w:tcPr>
            <w:tcW w:w="1479" w:type="dxa"/>
          </w:tcPr>
          <w:p w14:paraId="7C6C547E" w14:textId="77777777" w:rsidR="00F279D5" w:rsidRPr="008815EF" w:rsidRDefault="00F279D5" w:rsidP="00254200">
            <w:pPr>
              <w:rPr>
                <w:rFonts w:ascii="標楷體" w:eastAsia="標楷體" w:hAnsi="標楷體"/>
              </w:rPr>
            </w:pPr>
          </w:p>
        </w:tc>
        <w:tc>
          <w:tcPr>
            <w:tcW w:w="576" w:type="dxa"/>
          </w:tcPr>
          <w:p w14:paraId="62F26E9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09898AC6"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15FE221D" w14:textId="77777777" w:rsidTr="00254200">
        <w:trPr>
          <w:trHeight w:val="291"/>
          <w:jc w:val="center"/>
        </w:trPr>
        <w:tc>
          <w:tcPr>
            <w:tcW w:w="688" w:type="dxa"/>
          </w:tcPr>
          <w:p w14:paraId="41776495"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1C5A85B8" w14:textId="77777777" w:rsidR="00F279D5" w:rsidRPr="008815EF" w:rsidRDefault="00F279D5" w:rsidP="00254200">
            <w:pPr>
              <w:rPr>
                <w:rFonts w:ascii="標楷體" w:eastAsia="標楷體" w:hAnsi="標楷體"/>
              </w:rPr>
            </w:pPr>
            <w:r w:rsidRPr="008815EF">
              <w:rPr>
                <w:rFonts w:ascii="標楷體" w:eastAsia="標楷體" w:hAnsi="標楷體" w:hint="eastAsia"/>
              </w:rPr>
              <w:t>放款專員</w:t>
            </w:r>
          </w:p>
        </w:tc>
        <w:tc>
          <w:tcPr>
            <w:tcW w:w="456" w:type="dxa"/>
          </w:tcPr>
          <w:p w14:paraId="57C8924C"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44A15F20" w14:textId="77777777" w:rsidR="00F279D5" w:rsidRPr="008815EF" w:rsidRDefault="00F279D5" w:rsidP="00254200">
            <w:pPr>
              <w:rPr>
                <w:rFonts w:ascii="標楷體" w:eastAsia="標楷體" w:hAnsi="標楷體"/>
              </w:rPr>
            </w:pPr>
          </w:p>
        </w:tc>
        <w:tc>
          <w:tcPr>
            <w:tcW w:w="2241" w:type="dxa"/>
          </w:tcPr>
          <w:p w14:paraId="7DCB2F94" w14:textId="77777777" w:rsidR="00F279D5" w:rsidRPr="008815EF" w:rsidRDefault="00F279D5" w:rsidP="00254200">
            <w:pPr>
              <w:rPr>
                <w:rFonts w:ascii="標楷體" w:eastAsia="標楷體" w:hAnsi="標楷體"/>
              </w:rPr>
            </w:pPr>
          </w:p>
        </w:tc>
        <w:tc>
          <w:tcPr>
            <w:tcW w:w="1479" w:type="dxa"/>
          </w:tcPr>
          <w:p w14:paraId="76ED429D" w14:textId="77777777" w:rsidR="00F279D5" w:rsidRPr="008815EF" w:rsidRDefault="00F279D5" w:rsidP="00254200">
            <w:pPr>
              <w:rPr>
                <w:rFonts w:ascii="標楷體" w:eastAsia="標楷體" w:hAnsi="標楷體"/>
              </w:rPr>
            </w:pPr>
          </w:p>
        </w:tc>
        <w:tc>
          <w:tcPr>
            <w:tcW w:w="576" w:type="dxa"/>
          </w:tcPr>
          <w:p w14:paraId="07217900"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2A2BA122" w14:textId="77777777" w:rsidR="00F279D5" w:rsidRDefault="00F279D5" w:rsidP="00254200">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6D16EAA"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B8F5D62" w14:textId="77777777" w:rsidR="00F279D5" w:rsidRPr="006F12CB" w:rsidRDefault="00F279D5" w:rsidP="00254200">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279D5" w:rsidRPr="00291505" w14:paraId="1C107F37" w14:textId="77777777" w:rsidTr="00254200">
        <w:trPr>
          <w:trHeight w:val="291"/>
          <w:jc w:val="center"/>
        </w:trPr>
        <w:tc>
          <w:tcPr>
            <w:tcW w:w="688" w:type="dxa"/>
          </w:tcPr>
          <w:p w14:paraId="516F7E23" w14:textId="77777777" w:rsidR="00F279D5" w:rsidRPr="008815EF" w:rsidRDefault="00F279D5" w:rsidP="00254200">
            <w:pPr>
              <w:rPr>
                <w:rFonts w:ascii="標楷體" w:eastAsia="標楷體" w:hAnsi="標楷體"/>
              </w:rPr>
            </w:pPr>
          </w:p>
        </w:tc>
        <w:tc>
          <w:tcPr>
            <w:tcW w:w="1381" w:type="dxa"/>
          </w:tcPr>
          <w:p w14:paraId="3D46E91F"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646A0D05"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538272F3" w14:textId="77777777" w:rsidR="00F279D5" w:rsidRPr="008815EF" w:rsidRDefault="00F279D5" w:rsidP="00254200">
            <w:pPr>
              <w:rPr>
                <w:rFonts w:ascii="標楷體" w:eastAsia="標楷體" w:hAnsi="標楷體"/>
              </w:rPr>
            </w:pPr>
          </w:p>
        </w:tc>
        <w:tc>
          <w:tcPr>
            <w:tcW w:w="2241" w:type="dxa"/>
          </w:tcPr>
          <w:p w14:paraId="4E80B0F7" w14:textId="77777777" w:rsidR="00F279D5" w:rsidRPr="008815EF" w:rsidRDefault="00F279D5" w:rsidP="00254200">
            <w:pPr>
              <w:rPr>
                <w:rFonts w:ascii="標楷體" w:eastAsia="標楷體" w:hAnsi="標楷體"/>
              </w:rPr>
            </w:pPr>
          </w:p>
        </w:tc>
        <w:tc>
          <w:tcPr>
            <w:tcW w:w="1479" w:type="dxa"/>
          </w:tcPr>
          <w:p w14:paraId="3A11C1A8" w14:textId="77777777" w:rsidR="00F279D5" w:rsidRPr="008815EF" w:rsidRDefault="00F279D5" w:rsidP="00254200">
            <w:pPr>
              <w:rPr>
                <w:rFonts w:ascii="標楷體" w:eastAsia="標楷體" w:hAnsi="標楷體"/>
              </w:rPr>
            </w:pPr>
          </w:p>
        </w:tc>
        <w:tc>
          <w:tcPr>
            <w:tcW w:w="576" w:type="dxa"/>
          </w:tcPr>
          <w:p w14:paraId="563F2046" w14:textId="77777777" w:rsidR="00F279D5" w:rsidRDefault="00F279D5" w:rsidP="00254200">
            <w:pPr>
              <w:rPr>
                <w:rFonts w:ascii="標楷體" w:eastAsia="標楷體" w:hAnsi="標楷體"/>
              </w:rPr>
            </w:pPr>
          </w:p>
        </w:tc>
        <w:tc>
          <w:tcPr>
            <w:tcW w:w="3576" w:type="dxa"/>
          </w:tcPr>
          <w:p w14:paraId="4EC5F9E4"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279D5" w:rsidRPr="00291505" w14:paraId="7535164F" w14:textId="77777777" w:rsidTr="00254200">
        <w:trPr>
          <w:trHeight w:val="291"/>
          <w:jc w:val="center"/>
        </w:trPr>
        <w:tc>
          <w:tcPr>
            <w:tcW w:w="688" w:type="dxa"/>
          </w:tcPr>
          <w:p w14:paraId="3FED1D39" w14:textId="77777777" w:rsidR="00F279D5" w:rsidRPr="008815EF" w:rsidRDefault="00F279D5" w:rsidP="00254200">
            <w:pPr>
              <w:rPr>
                <w:rFonts w:ascii="標楷體" w:eastAsia="標楷體" w:hAnsi="標楷體"/>
              </w:rPr>
            </w:pPr>
          </w:p>
        </w:tc>
        <w:tc>
          <w:tcPr>
            <w:tcW w:w="1381" w:type="dxa"/>
          </w:tcPr>
          <w:p w14:paraId="0686EF0C" w14:textId="77777777" w:rsidR="00F279D5" w:rsidRDefault="00F279D5" w:rsidP="00254200">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018D62F3" w14:textId="77777777" w:rsidR="00F279D5" w:rsidRDefault="00F279D5" w:rsidP="00254200">
            <w:pPr>
              <w:rPr>
                <w:rFonts w:ascii="標楷體" w:eastAsia="標楷體" w:hAnsi="標楷體"/>
              </w:rPr>
            </w:pPr>
          </w:p>
        </w:tc>
        <w:tc>
          <w:tcPr>
            <w:tcW w:w="1056" w:type="dxa"/>
          </w:tcPr>
          <w:p w14:paraId="2819B19C" w14:textId="77777777" w:rsidR="00F279D5" w:rsidRPr="008815EF" w:rsidRDefault="00F279D5" w:rsidP="00254200">
            <w:pPr>
              <w:rPr>
                <w:rFonts w:ascii="標楷體" w:eastAsia="標楷體" w:hAnsi="標楷體"/>
              </w:rPr>
            </w:pPr>
          </w:p>
        </w:tc>
        <w:tc>
          <w:tcPr>
            <w:tcW w:w="2241" w:type="dxa"/>
          </w:tcPr>
          <w:p w14:paraId="7CBF8363" w14:textId="77777777" w:rsidR="00F279D5" w:rsidRPr="008815EF" w:rsidRDefault="00F279D5" w:rsidP="00254200">
            <w:pPr>
              <w:rPr>
                <w:rFonts w:ascii="標楷體" w:eastAsia="標楷體" w:hAnsi="標楷體"/>
              </w:rPr>
            </w:pPr>
          </w:p>
        </w:tc>
        <w:tc>
          <w:tcPr>
            <w:tcW w:w="1479" w:type="dxa"/>
          </w:tcPr>
          <w:p w14:paraId="5A2070E0" w14:textId="77777777" w:rsidR="00F279D5" w:rsidRPr="008815EF" w:rsidRDefault="00F279D5" w:rsidP="00254200">
            <w:pPr>
              <w:rPr>
                <w:rFonts w:ascii="標楷體" w:eastAsia="標楷體" w:hAnsi="標楷體"/>
              </w:rPr>
            </w:pPr>
          </w:p>
        </w:tc>
        <w:tc>
          <w:tcPr>
            <w:tcW w:w="576" w:type="dxa"/>
          </w:tcPr>
          <w:p w14:paraId="29972601"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699CC08"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742EC6AA" w14:textId="77777777" w:rsidTr="00254200">
        <w:trPr>
          <w:trHeight w:val="291"/>
          <w:jc w:val="center"/>
        </w:trPr>
        <w:tc>
          <w:tcPr>
            <w:tcW w:w="688" w:type="dxa"/>
          </w:tcPr>
          <w:p w14:paraId="10A5D8E0"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457DCCBC" w14:textId="77777777" w:rsidR="00F279D5" w:rsidRPr="008815EF" w:rsidRDefault="00F279D5" w:rsidP="00254200">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06242D74"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34F076DC" w14:textId="77777777" w:rsidR="00F279D5" w:rsidRPr="008815EF" w:rsidRDefault="00F279D5" w:rsidP="00254200">
            <w:pPr>
              <w:rPr>
                <w:rFonts w:ascii="標楷體" w:eastAsia="標楷體" w:hAnsi="標楷體"/>
              </w:rPr>
            </w:pPr>
          </w:p>
        </w:tc>
        <w:tc>
          <w:tcPr>
            <w:tcW w:w="2241" w:type="dxa"/>
          </w:tcPr>
          <w:p w14:paraId="080CA6D9" w14:textId="77777777" w:rsidR="00F279D5" w:rsidRPr="008815EF" w:rsidRDefault="00F279D5" w:rsidP="00254200">
            <w:pPr>
              <w:rPr>
                <w:rFonts w:ascii="標楷體" w:eastAsia="標楷體" w:hAnsi="標楷體"/>
              </w:rPr>
            </w:pPr>
          </w:p>
        </w:tc>
        <w:tc>
          <w:tcPr>
            <w:tcW w:w="1479" w:type="dxa"/>
          </w:tcPr>
          <w:p w14:paraId="68698CE6" w14:textId="77777777" w:rsidR="00F279D5" w:rsidRPr="008815EF" w:rsidRDefault="00F279D5" w:rsidP="00254200">
            <w:pPr>
              <w:rPr>
                <w:rFonts w:ascii="標楷體" w:eastAsia="標楷體" w:hAnsi="標楷體"/>
              </w:rPr>
            </w:pPr>
          </w:p>
        </w:tc>
        <w:tc>
          <w:tcPr>
            <w:tcW w:w="576" w:type="dxa"/>
          </w:tcPr>
          <w:p w14:paraId="344F4AFE"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60FCBA47" w14:textId="77777777" w:rsidR="00F279D5" w:rsidRDefault="00F279D5" w:rsidP="00254200">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5A8324FC" w14:textId="77777777" w:rsidR="00F279D5" w:rsidRPr="006F12CB" w:rsidRDefault="00F279D5" w:rsidP="00254200">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279D5" w:rsidRPr="00291505" w14:paraId="34B4EAE1" w14:textId="77777777" w:rsidTr="00254200">
        <w:trPr>
          <w:trHeight w:val="291"/>
          <w:jc w:val="center"/>
        </w:trPr>
        <w:tc>
          <w:tcPr>
            <w:tcW w:w="688" w:type="dxa"/>
          </w:tcPr>
          <w:p w14:paraId="41884FE9" w14:textId="77777777" w:rsidR="00F279D5" w:rsidRPr="008815EF" w:rsidRDefault="00F279D5" w:rsidP="00254200">
            <w:pPr>
              <w:rPr>
                <w:rFonts w:ascii="標楷體" w:eastAsia="標楷體" w:hAnsi="標楷體"/>
              </w:rPr>
            </w:pPr>
          </w:p>
        </w:tc>
        <w:tc>
          <w:tcPr>
            <w:tcW w:w="1381" w:type="dxa"/>
          </w:tcPr>
          <w:p w14:paraId="256E63B4" w14:textId="77777777" w:rsidR="00F279D5" w:rsidRPr="008815EF" w:rsidRDefault="00F279D5" w:rsidP="00254200">
            <w:pPr>
              <w:rPr>
                <w:rFonts w:ascii="標楷體" w:eastAsia="標楷體" w:hAnsi="標楷體" w:cs="Arial"/>
                <w:lang w:eastAsia="zh-HK"/>
              </w:rPr>
            </w:pPr>
            <w:r>
              <w:rPr>
                <w:rFonts w:ascii="標楷體" w:eastAsia="標楷體" w:hAnsi="標楷體" w:hint="eastAsia"/>
              </w:rPr>
              <w:t>員工資料查詢</w:t>
            </w:r>
          </w:p>
        </w:tc>
        <w:tc>
          <w:tcPr>
            <w:tcW w:w="456" w:type="dxa"/>
          </w:tcPr>
          <w:p w14:paraId="16F3C3DD"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20ADB61A" w14:textId="77777777" w:rsidR="00F279D5" w:rsidRPr="008815EF" w:rsidRDefault="00F279D5" w:rsidP="00254200">
            <w:pPr>
              <w:rPr>
                <w:rFonts w:ascii="標楷體" w:eastAsia="標楷體" w:hAnsi="標楷體"/>
              </w:rPr>
            </w:pPr>
          </w:p>
        </w:tc>
        <w:tc>
          <w:tcPr>
            <w:tcW w:w="2241" w:type="dxa"/>
          </w:tcPr>
          <w:p w14:paraId="432FBB7E" w14:textId="77777777" w:rsidR="00F279D5" w:rsidRPr="008815EF" w:rsidRDefault="00F279D5" w:rsidP="00254200">
            <w:pPr>
              <w:rPr>
                <w:rFonts w:ascii="標楷體" w:eastAsia="標楷體" w:hAnsi="標楷體"/>
              </w:rPr>
            </w:pPr>
          </w:p>
        </w:tc>
        <w:tc>
          <w:tcPr>
            <w:tcW w:w="1479" w:type="dxa"/>
          </w:tcPr>
          <w:p w14:paraId="1938A585" w14:textId="77777777" w:rsidR="00F279D5" w:rsidRPr="008815EF" w:rsidRDefault="00F279D5" w:rsidP="00254200">
            <w:pPr>
              <w:rPr>
                <w:rFonts w:ascii="標楷體" w:eastAsia="標楷體" w:hAnsi="標楷體"/>
              </w:rPr>
            </w:pPr>
          </w:p>
        </w:tc>
        <w:tc>
          <w:tcPr>
            <w:tcW w:w="576" w:type="dxa"/>
          </w:tcPr>
          <w:p w14:paraId="2D32A381" w14:textId="77777777" w:rsidR="00F279D5" w:rsidRDefault="00F279D5" w:rsidP="00254200">
            <w:pPr>
              <w:rPr>
                <w:rFonts w:ascii="標楷體" w:eastAsia="標楷體" w:hAnsi="標楷體"/>
              </w:rPr>
            </w:pPr>
          </w:p>
        </w:tc>
        <w:tc>
          <w:tcPr>
            <w:tcW w:w="3576" w:type="dxa"/>
          </w:tcPr>
          <w:p w14:paraId="0AB74A95"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279D5" w:rsidRPr="00291505" w14:paraId="2E56AE3D" w14:textId="77777777" w:rsidTr="00254200">
        <w:trPr>
          <w:trHeight w:val="291"/>
          <w:jc w:val="center"/>
        </w:trPr>
        <w:tc>
          <w:tcPr>
            <w:tcW w:w="688" w:type="dxa"/>
          </w:tcPr>
          <w:p w14:paraId="1BA38EC9" w14:textId="77777777" w:rsidR="00F279D5" w:rsidRPr="008815EF" w:rsidRDefault="00F279D5" w:rsidP="00254200">
            <w:pPr>
              <w:rPr>
                <w:rFonts w:ascii="標楷體" w:eastAsia="標楷體" w:hAnsi="標楷體"/>
              </w:rPr>
            </w:pPr>
          </w:p>
        </w:tc>
        <w:tc>
          <w:tcPr>
            <w:tcW w:w="1381" w:type="dxa"/>
          </w:tcPr>
          <w:p w14:paraId="6CA96EB6" w14:textId="77777777" w:rsidR="00F279D5" w:rsidRDefault="00F279D5" w:rsidP="00254200">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3B093713" w14:textId="77777777" w:rsidR="00F279D5" w:rsidRDefault="00F279D5" w:rsidP="00254200">
            <w:pPr>
              <w:rPr>
                <w:rFonts w:ascii="標楷體" w:eastAsia="標楷體" w:hAnsi="標楷體"/>
              </w:rPr>
            </w:pPr>
          </w:p>
        </w:tc>
        <w:tc>
          <w:tcPr>
            <w:tcW w:w="1056" w:type="dxa"/>
          </w:tcPr>
          <w:p w14:paraId="6B92B096" w14:textId="77777777" w:rsidR="00F279D5" w:rsidRPr="008815EF" w:rsidRDefault="00F279D5" w:rsidP="00254200">
            <w:pPr>
              <w:rPr>
                <w:rFonts w:ascii="標楷體" w:eastAsia="標楷體" w:hAnsi="標楷體"/>
              </w:rPr>
            </w:pPr>
          </w:p>
        </w:tc>
        <w:tc>
          <w:tcPr>
            <w:tcW w:w="2241" w:type="dxa"/>
          </w:tcPr>
          <w:p w14:paraId="758D5EC7" w14:textId="77777777" w:rsidR="00F279D5" w:rsidRPr="008815EF" w:rsidRDefault="00F279D5" w:rsidP="00254200">
            <w:pPr>
              <w:rPr>
                <w:rFonts w:ascii="標楷體" w:eastAsia="標楷體" w:hAnsi="標楷體"/>
              </w:rPr>
            </w:pPr>
          </w:p>
        </w:tc>
        <w:tc>
          <w:tcPr>
            <w:tcW w:w="1479" w:type="dxa"/>
          </w:tcPr>
          <w:p w14:paraId="4B79F4E6" w14:textId="77777777" w:rsidR="00F279D5" w:rsidRPr="008815EF" w:rsidRDefault="00F279D5" w:rsidP="00254200">
            <w:pPr>
              <w:rPr>
                <w:rFonts w:ascii="標楷體" w:eastAsia="標楷體" w:hAnsi="標楷體"/>
              </w:rPr>
            </w:pPr>
          </w:p>
        </w:tc>
        <w:tc>
          <w:tcPr>
            <w:tcW w:w="576" w:type="dxa"/>
          </w:tcPr>
          <w:p w14:paraId="20B4F818"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599E70B5"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2F574FFE" w14:textId="77777777" w:rsidTr="00254200">
        <w:trPr>
          <w:trHeight w:val="291"/>
          <w:jc w:val="center"/>
        </w:trPr>
        <w:tc>
          <w:tcPr>
            <w:tcW w:w="688" w:type="dxa"/>
          </w:tcPr>
          <w:p w14:paraId="4E6735DF"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88A9270" w14:textId="77777777" w:rsidR="00F279D5" w:rsidRPr="008815EF" w:rsidRDefault="00F279D5" w:rsidP="00254200">
            <w:pPr>
              <w:rPr>
                <w:rFonts w:ascii="標楷體" w:eastAsia="標楷體" w:hAnsi="標楷體" w:cs="Arial"/>
                <w:lang w:eastAsia="zh-HK"/>
              </w:rPr>
            </w:pPr>
            <w:r>
              <w:rPr>
                <w:rFonts w:ascii="標楷體" w:eastAsia="標楷體" w:hAnsi="標楷體" w:cs="Arial" w:hint="eastAsia"/>
              </w:rPr>
              <w:t>協辦人</w:t>
            </w:r>
          </w:p>
        </w:tc>
        <w:tc>
          <w:tcPr>
            <w:tcW w:w="456" w:type="dxa"/>
          </w:tcPr>
          <w:p w14:paraId="2720B824"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2D4514AC" w14:textId="77777777" w:rsidR="00F279D5" w:rsidRPr="008815EF" w:rsidRDefault="00F279D5" w:rsidP="00254200">
            <w:pPr>
              <w:rPr>
                <w:rFonts w:ascii="標楷體" w:eastAsia="標楷體" w:hAnsi="標楷體"/>
              </w:rPr>
            </w:pPr>
          </w:p>
        </w:tc>
        <w:tc>
          <w:tcPr>
            <w:tcW w:w="2241" w:type="dxa"/>
          </w:tcPr>
          <w:p w14:paraId="4E36CAEC" w14:textId="77777777" w:rsidR="00F279D5" w:rsidRPr="008815EF" w:rsidRDefault="00F279D5" w:rsidP="00254200">
            <w:pPr>
              <w:rPr>
                <w:rFonts w:ascii="標楷體" w:eastAsia="標楷體" w:hAnsi="標楷體"/>
              </w:rPr>
            </w:pPr>
          </w:p>
        </w:tc>
        <w:tc>
          <w:tcPr>
            <w:tcW w:w="1479" w:type="dxa"/>
          </w:tcPr>
          <w:p w14:paraId="2713A1AB" w14:textId="77777777" w:rsidR="00F279D5" w:rsidRPr="008815EF" w:rsidRDefault="00F279D5" w:rsidP="00254200">
            <w:pPr>
              <w:rPr>
                <w:rFonts w:ascii="標楷體" w:eastAsia="標楷體" w:hAnsi="標楷體"/>
              </w:rPr>
            </w:pPr>
          </w:p>
        </w:tc>
        <w:tc>
          <w:tcPr>
            <w:tcW w:w="576" w:type="dxa"/>
          </w:tcPr>
          <w:p w14:paraId="372DE01C"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5FB547B" w14:textId="77777777" w:rsidR="00F279D5" w:rsidRDefault="00F279D5" w:rsidP="00254200">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45E4E95F" w14:textId="77777777" w:rsidR="00F279D5" w:rsidRPr="00210A98" w:rsidRDefault="00F279D5" w:rsidP="0025420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9D9B08F" w14:textId="77777777" w:rsidR="00F279D5" w:rsidRPr="006F12CB" w:rsidRDefault="00F279D5" w:rsidP="00254200">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279D5" w:rsidRPr="00291505" w14:paraId="3B122B55" w14:textId="77777777" w:rsidTr="00254200">
        <w:trPr>
          <w:trHeight w:val="291"/>
          <w:jc w:val="center"/>
        </w:trPr>
        <w:tc>
          <w:tcPr>
            <w:tcW w:w="688" w:type="dxa"/>
          </w:tcPr>
          <w:p w14:paraId="43A4886F" w14:textId="77777777" w:rsidR="00F279D5" w:rsidRDefault="00F279D5" w:rsidP="00254200">
            <w:pPr>
              <w:rPr>
                <w:rFonts w:ascii="標楷體" w:eastAsia="標楷體" w:hAnsi="標楷體"/>
              </w:rPr>
            </w:pPr>
          </w:p>
        </w:tc>
        <w:tc>
          <w:tcPr>
            <w:tcW w:w="1381" w:type="dxa"/>
          </w:tcPr>
          <w:p w14:paraId="1A12D6E7" w14:textId="77777777" w:rsidR="00F279D5" w:rsidRDefault="00F279D5" w:rsidP="00254200">
            <w:pPr>
              <w:rPr>
                <w:rFonts w:ascii="標楷體" w:eastAsia="標楷體" w:hAnsi="標楷體" w:cs="Arial"/>
              </w:rPr>
            </w:pPr>
            <w:r>
              <w:rPr>
                <w:rFonts w:ascii="標楷體" w:eastAsia="標楷體" w:hAnsi="標楷體" w:hint="eastAsia"/>
              </w:rPr>
              <w:t>協辦人員等級查詢</w:t>
            </w:r>
          </w:p>
        </w:tc>
        <w:tc>
          <w:tcPr>
            <w:tcW w:w="456" w:type="dxa"/>
          </w:tcPr>
          <w:p w14:paraId="5FCB27D2"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0FC37D35" w14:textId="77777777" w:rsidR="00F279D5" w:rsidRPr="008815EF" w:rsidRDefault="00F279D5" w:rsidP="00254200">
            <w:pPr>
              <w:rPr>
                <w:rFonts w:ascii="標楷體" w:eastAsia="標楷體" w:hAnsi="標楷體"/>
              </w:rPr>
            </w:pPr>
          </w:p>
        </w:tc>
        <w:tc>
          <w:tcPr>
            <w:tcW w:w="2241" w:type="dxa"/>
          </w:tcPr>
          <w:p w14:paraId="59A70C88" w14:textId="77777777" w:rsidR="00F279D5" w:rsidRPr="008815EF" w:rsidRDefault="00F279D5" w:rsidP="00254200">
            <w:pPr>
              <w:rPr>
                <w:rFonts w:ascii="標楷體" w:eastAsia="標楷體" w:hAnsi="標楷體"/>
              </w:rPr>
            </w:pPr>
          </w:p>
        </w:tc>
        <w:tc>
          <w:tcPr>
            <w:tcW w:w="1479" w:type="dxa"/>
          </w:tcPr>
          <w:p w14:paraId="789892AC" w14:textId="77777777" w:rsidR="00F279D5" w:rsidRPr="008815EF" w:rsidRDefault="00F279D5" w:rsidP="00254200">
            <w:pPr>
              <w:rPr>
                <w:rFonts w:ascii="標楷體" w:eastAsia="標楷體" w:hAnsi="標楷體"/>
              </w:rPr>
            </w:pPr>
          </w:p>
        </w:tc>
        <w:tc>
          <w:tcPr>
            <w:tcW w:w="576" w:type="dxa"/>
          </w:tcPr>
          <w:p w14:paraId="103FC573" w14:textId="77777777" w:rsidR="00F279D5" w:rsidRDefault="00F279D5" w:rsidP="00254200">
            <w:pPr>
              <w:rPr>
                <w:rFonts w:ascii="標楷體" w:eastAsia="標楷體" w:hAnsi="標楷體"/>
              </w:rPr>
            </w:pPr>
          </w:p>
        </w:tc>
        <w:tc>
          <w:tcPr>
            <w:tcW w:w="3576" w:type="dxa"/>
          </w:tcPr>
          <w:p w14:paraId="79869514" w14:textId="77777777" w:rsidR="00F279D5" w:rsidRPr="006F12CB" w:rsidRDefault="00F279D5" w:rsidP="00254200">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279D5" w:rsidRPr="00291505" w14:paraId="13329069" w14:textId="77777777" w:rsidTr="00254200">
        <w:trPr>
          <w:trHeight w:val="291"/>
          <w:jc w:val="center"/>
        </w:trPr>
        <w:tc>
          <w:tcPr>
            <w:tcW w:w="688" w:type="dxa"/>
          </w:tcPr>
          <w:p w14:paraId="43153A83" w14:textId="77777777" w:rsidR="00F279D5" w:rsidRDefault="00F279D5" w:rsidP="00254200">
            <w:pPr>
              <w:rPr>
                <w:rFonts w:ascii="標楷體" w:eastAsia="標楷體" w:hAnsi="標楷體"/>
              </w:rPr>
            </w:pPr>
          </w:p>
        </w:tc>
        <w:tc>
          <w:tcPr>
            <w:tcW w:w="1381" w:type="dxa"/>
          </w:tcPr>
          <w:p w14:paraId="20729D3E" w14:textId="77777777" w:rsidR="00F279D5" w:rsidRDefault="00F279D5" w:rsidP="00254200">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8070B58" w14:textId="77777777" w:rsidR="00F279D5" w:rsidRDefault="00F279D5" w:rsidP="00254200">
            <w:pPr>
              <w:rPr>
                <w:rFonts w:ascii="標楷體" w:eastAsia="標楷體" w:hAnsi="標楷體"/>
              </w:rPr>
            </w:pPr>
          </w:p>
        </w:tc>
        <w:tc>
          <w:tcPr>
            <w:tcW w:w="1056" w:type="dxa"/>
          </w:tcPr>
          <w:p w14:paraId="714B152B" w14:textId="77777777" w:rsidR="00F279D5" w:rsidRPr="008815EF" w:rsidRDefault="00F279D5" w:rsidP="00254200">
            <w:pPr>
              <w:rPr>
                <w:rFonts w:ascii="標楷體" w:eastAsia="標楷體" w:hAnsi="標楷體"/>
              </w:rPr>
            </w:pPr>
          </w:p>
        </w:tc>
        <w:tc>
          <w:tcPr>
            <w:tcW w:w="2241" w:type="dxa"/>
          </w:tcPr>
          <w:p w14:paraId="68780988" w14:textId="77777777" w:rsidR="00F279D5" w:rsidRPr="008815EF" w:rsidRDefault="00F279D5" w:rsidP="00254200">
            <w:pPr>
              <w:rPr>
                <w:rFonts w:ascii="標楷體" w:eastAsia="標楷體" w:hAnsi="標楷體"/>
              </w:rPr>
            </w:pPr>
          </w:p>
        </w:tc>
        <w:tc>
          <w:tcPr>
            <w:tcW w:w="1479" w:type="dxa"/>
          </w:tcPr>
          <w:p w14:paraId="60128A6F" w14:textId="77777777" w:rsidR="00F279D5" w:rsidRPr="008815EF" w:rsidRDefault="00F279D5" w:rsidP="00254200">
            <w:pPr>
              <w:rPr>
                <w:rFonts w:ascii="標楷體" w:eastAsia="標楷體" w:hAnsi="標楷體"/>
              </w:rPr>
            </w:pPr>
          </w:p>
        </w:tc>
        <w:tc>
          <w:tcPr>
            <w:tcW w:w="576" w:type="dxa"/>
          </w:tcPr>
          <w:p w14:paraId="4255B0F8"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6C730277" w14:textId="77777777" w:rsidR="00F279D5" w:rsidRPr="00891E0E"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9E63C86" w14:textId="77777777" w:rsidTr="00254200">
        <w:trPr>
          <w:trHeight w:val="291"/>
          <w:jc w:val="center"/>
        </w:trPr>
        <w:tc>
          <w:tcPr>
            <w:tcW w:w="688" w:type="dxa"/>
          </w:tcPr>
          <w:p w14:paraId="15DAC551"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04D07E9C" w14:textId="77777777" w:rsidR="00F279D5" w:rsidRPr="008815EF" w:rsidRDefault="00F279D5" w:rsidP="00254200">
            <w:pPr>
              <w:rPr>
                <w:rFonts w:ascii="標楷體" w:eastAsia="標楷體" w:hAnsi="標楷體"/>
              </w:rPr>
            </w:pPr>
            <w:r w:rsidRPr="008815EF">
              <w:rPr>
                <w:rFonts w:ascii="標楷體" w:eastAsia="標楷體" w:hAnsi="標楷體" w:hint="eastAsia"/>
              </w:rPr>
              <w:t>介紹人</w:t>
            </w:r>
          </w:p>
        </w:tc>
        <w:tc>
          <w:tcPr>
            <w:tcW w:w="456" w:type="dxa"/>
          </w:tcPr>
          <w:p w14:paraId="4D95D367"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07DC011F" w14:textId="77777777" w:rsidR="00F279D5" w:rsidRPr="008815EF" w:rsidRDefault="00F279D5" w:rsidP="00254200">
            <w:pPr>
              <w:rPr>
                <w:rFonts w:ascii="標楷體" w:eastAsia="標楷體" w:hAnsi="標楷體"/>
              </w:rPr>
            </w:pPr>
          </w:p>
        </w:tc>
        <w:tc>
          <w:tcPr>
            <w:tcW w:w="2241" w:type="dxa"/>
          </w:tcPr>
          <w:p w14:paraId="1E23A88D" w14:textId="77777777" w:rsidR="00F279D5" w:rsidRPr="008815EF" w:rsidRDefault="00F279D5" w:rsidP="00254200">
            <w:pPr>
              <w:rPr>
                <w:rFonts w:ascii="標楷體" w:eastAsia="標楷體" w:hAnsi="標楷體"/>
              </w:rPr>
            </w:pPr>
          </w:p>
        </w:tc>
        <w:tc>
          <w:tcPr>
            <w:tcW w:w="1479" w:type="dxa"/>
          </w:tcPr>
          <w:p w14:paraId="5905FC18" w14:textId="77777777" w:rsidR="00F279D5" w:rsidRPr="008815EF" w:rsidRDefault="00F279D5" w:rsidP="00254200">
            <w:pPr>
              <w:rPr>
                <w:rFonts w:ascii="標楷體" w:eastAsia="標楷體" w:hAnsi="標楷體"/>
              </w:rPr>
            </w:pPr>
          </w:p>
        </w:tc>
        <w:tc>
          <w:tcPr>
            <w:tcW w:w="576" w:type="dxa"/>
          </w:tcPr>
          <w:p w14:paraId="55A4FA83"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352B4C9B" w14:textId="77777777" w:rsidR="00F279D5" w:rsidRDefault="00F279D5" w:rsidP="00254200">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5926A80E"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0A0172" w14:textId="77777777" w:rsidR="00F279D5" w:rsidRPr="006F12CB" w:rsidRDefault="00F279D5" w:rsidP="00254200">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279D5" w:rsidRPr="00291505" w14:paraId="47156C94" w14:textId="77777777" w:rsidTr="00254200">
        <w:trPr>
          <w:trHeight w:val="291"/>
          <w:jc w:val="center"/>
        </w:trPr>
        <w:tc>
          <w:tcPr>
            <w:tcW w:w="688" w:type="dxa"/>
          </w:tcPr>
          <w:p w14:paraId="60AC8671" w14:textId="77777777" w:rsidR="00F279D5" w:rsidRPr="008815EF" w:rsidRDefault="00F279D5" w:rsidP="00254200">
            <w:pPr>
              <w:rPr>
                <w:rFonts w:ascii="標楷體" w:eastAsia="標楷體" w:hAnsi="標楷體"/>
              </w:rPr>
            </w:pPr>
          </w:p>
        </w:tc>
        <w:tc>
          <w:tcPr>
            <w:tcW w:w="1381" w:type="dxa"/>
          </w:tcPr>
          <w:p w14:paraId="55AE8BDE"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2438B64A"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2EB60B47" w14:textId="77777777" w:rsidR="00F279D5" w:rsidRPr="008815EF" w:rsidRDefault="00F279D5" w:rsidP="00254200">
            <w:pPr>
              <w:rPr>
                <w:rFonts w:ascii="標楷體" w:eastAsia="標楷體" w:hAnsi="標楷體"/>
              </w:rPr>
            </w:pPr>
          </w:p>
        </w:tc>
        <w:tc>
          <w:tcPr>
            <w:tcW w:w="2241" w:type="dxa"/>
          </w:tcPr>
          <w:p w14:paraId="18DB66D5" w14:textId="77777777" w:rsidR="00F279D5" w:rsidRPr="008815EF" w:rsidRDefault="00F279D5" w:rsidP="00254200">
            <w:pPr>
              <w:rPr>
                <w:rFonts w:ascii="標楷體" w:eastAsia="標楷體" w:hAnsi="標楷體"/>
              </w:rPr>
            </w:pPr>
          </w:p>
        </w:tc>
        <w:tc>
          <w:tcPr>
            <w:tcW w:w="1479" w:type="dxa"/>
          </w:tcPr>
          <w:p w14:paraId="3404AA29" w14:textId="77777777" w:rsidR="00F279D5" w:rsidRPr="008815EF" w:rsidRDefault="00F279D5" w:rsidP="00254200">
            <w:pPr>
              <w:rPr>
                <w:rFonts w:ascii="標楷體" w:eastAsia="標楷體" w:hAnsi="標楷體"/>
              </w:rPr>
            </w:pPr>
          </w:p>
        </w:tc>
        <w:tc>
          <w:tcPr>
            <w:tcW w:w="576" w:type="dxa"/>
          </w:tcPr>
          <w:p w14:paraId="3200A3E3" w14:textId="77777777" w:rsidR="00F279D5" w:rsidRDefault="00F279D5" w:rsidP="00254200">
            <w:pPr>
              <w:rPr>
                <w:rFonts w:ascii="標楷體" w:eastAsia="標楷體" w:hAnsi="標楷體"/>
              </w:rPr>
            </w:pPr>
          </w:p>
        </w:tc>
        <w:tc>
          <w:tcPr>
            <w:tcW w:w="3576" w:type="dxa"/>
          </w:tcPr>
          <w:p w14:paraId="5D9C0FC2" w14:textId="77777777" w:rsidR="00F279D5" w:rsidRPr="006F12CB" w:rsidRDefault="00F279D5" w:rsidP="00254200">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279D5" w:rsidRPr="00291505" w14:paraId="3BCA53CF" w14:textId="77777777" w:rsidTr="00254200">
        <w:trPr>
          <w:trHeight w:val="291"/>
          <w:jc w:val="center"/>
        </w:trPr>
        <w:tc>
          <w:tcPr>
            <w:tcW w:w="688" w:type="dxa"/>
          </w:tcPr>
          <w:p w14:paraId="1BF34136" w14:textId="77777777" w:rsidR="00F279D5" w:rsidRPr="008815EF" w:rsidRDefault="00F279D5" w:rsidP="00254200">
            <w:pPr>
              <w:rPr>
                <w:rFonts w:ascii="標楷體" w:eastAsia="標楷體" w:hAnsi="標楷體"/>
              </w:rPr>
            </w:pPr>
          </w:p>
        </w:tc>
        <w:tc>
          <w:tcPr>
            <w:tcW w:w="1381" w:type="dxa"/>
          </w:tcPr>
          <w:p w14:paraId="5E19671E" w14:textId="77777777" w:rsidR="00F279D5" w:rsidRDefault="00F279D5" w:rsidP="00254200">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0F95D413" w14:textId="77777777" w:rsidR="00F279D5" w:rsidRDefault="00F279D5" w:rsidP="00254200">
            <w:pPr>
              <w:rPr>
                <w:rFonts w:ascii="標楷體" w:eastAsia="標楷體" w:hAnsi="標楷體"/>
              </w:rPr>
            </w:pPr>
          </w:p>
        </w:tc>
        <w:tc>
          <w:tcPr>
            <w:tcW w:w="1056" w:type="dxa"/>
          </w:tcPr>
          <w:p w14:paraId="01F59F25" w14:textId="77777777" w:rsidR="00F279D5" w:rsidRPr="008815EF" w:rsidRDefault="00F279D5" w:rsidP="00254200">
            <w:pPr>
              <w:rPr>
                <w:rFonts w:ascii="標楷體" w:eastAsia="標楷體" w:hAnsi="標楷體"/>
              </w:rPr>
            </w:pPr>
          </w:p>
        </w:tc>
        <w:tc>
          <w:tcPr>
            <w:tcW w:w="2241" w:type="dxa"/>
          </w:tcPr>
          <w:p w14:paraId="46E6F16F" w14:textId="77777777" w:rsidR="00F279D5" w:rsidRPr="008815EF" w:rsidRDefault="00F279D5" w:rsidP="00254200">
            <w:pPr>
              <w:rPr>
                <w:rFonts w:ascii="標楷體" w:eastAsia="標楷體" w:hAnsi="標楷體"/>
              </w:rPr>
            </w:pPr>
          </w:p>
        </w:tc>
        <w:tc>
          <w:tcPr>
            <w:tcW w:w="1479" w:type="dxa"/>
          </w:tcPr>
          <w:p w14:paraId="24C90280" w14:textId="77777777" w:rsidR="00F279D5" w:rsidRPr="008815EF" w:rsidRDefault="00F279D5" w:rsidP="00254200">
            <w:pPr>
              <w:rPr>
                <w:rFonts w:ascii="標楷體" w:eastAsia="標楷體" w:hAnsi="標楷體"/>
              </w:rPr>
            </w:pPr>
          </w:p>
        </w:tc>
        <w:tc>
          <w:tcPr>
            <w:tcW w:w="576" w:type="dxa"/>
          </w:tcPr>
          <w:p w14:paraId="4E71A471"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78BE68E0"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44BE470"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FDFE8B"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3A1B0C3D" w14:textId="77777777" w:rsidR="00F279D5" w:rsidRPr="00AF1F7B" w:rsidRDefault="00F279D5" w:rsidP="00254200">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3AB14FA9" w14:textId="77777777" w:rsidR="00F279D5" w:rsidRDefault="00F279D5" w:rsidP="00254200">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F49D585"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E9121F7"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0D0C19E"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A0AFC8"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68435FE" w14:textId="77777777" w:rsidR="00F279D5" w:rsidRDefault="00F279D5" w:rsidP="00254200">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69181CCD" w14:textId="77777777" w:rsidR="00F279D5" w:rsidRPr="003C02F5" w:rsidRDefault="00F279D5" w:rsidP="00254200">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5D15C1E8" w14:textId="77777777" w:rsidR="00F279D5" w:rsidRPr="00C83D79" w:rsidRDefault="00F279D5" w:rsidP="00254200">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6BCCE87" w14:textId="77777777" w:rsidR="00F279D5" w:rsidRPr="003C02F5" w:rsidRDefault="00F279D5" w:rsidP="00254200">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279D5" w:rsidRPr="00291505" w14:paraId="52058437"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E877CE5" w14:textId="77777777" w:rsidR="00F279D5" w:rsidRDefault="00F279D5" w:rsidP="00254200">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ECF3FBA" w14:textId="77777777" w:rsidR="00F279D5" w:rsidRPr="008815EF" w:rsidRDefault="00F279D5" w:rsidP="00254200">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3FCC7094" w14:textId="77777777" w:rsidR="00F279D5" w:rsidRDefault="00F279D5" w:rsidP="00254200">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107A579"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63E647"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3C860B08"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62188E" w14:textId="77777777" w:rsidR="00F279D5" w:rsidRDefault="00F279D5" w:rsidP="00254200">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3754F9F2" w14:textId="77777777" w:rsidR="00F279D5" w:rsidRDefault="00F279D5" w:rsidP="00254200">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279D5" w:rsidRPr="00291505" w14:paraId="3579606D"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AE20E0" w14:textId="77777777" w:rsidR="00F279D5"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0B3004A0" w14:textId="77777777" w:rsidR="00F279D5" w:rsidRPr="008815EF" w:rsidRDefault="00F279D5" w:rsidP="00254200">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4C2E1A08"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A98FAE"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F9D9D5"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A268F20"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4DBB28"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511C32D" w14:textId="77777777" w:rsidR="00F279D5" w:rsidRDefault="00F279D5" w:rsidP="00254200">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279D5" w:rsidRPr="00291505" w14:paraId="1A3C0BD1"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C750F97" w14:textId="77777777" w:rsidR="00F279D5" w:rsidRPr="008815EF" w:rsidRDefault="00F279D5" w:rsidP="00254200">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01E3CD1B" w14:textId="77777777" w:rsidR="00F279D5" w:rsidRPr="008815EF" w:rsidRDefault="00F279D5" w:rsidP="00254200">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B402F98" w14:textId="77777777" w:rsidR="00F279D5" w:rsidRPr="008815EF"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86EA933"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5DBEE1" w14:textId="77777777" w:rsidR="00F279D5" w:rsidRPr="00AF1F7B"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F707DCD"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706EC"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8336ED2" w14:textId="77777777" w:rsidR="0018553A" w:rsidRDefault="0018553A" w:rsidP="0018553A">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31F189B1" w14:textId="582F2FA0" w:rsidR="00F279D5" w:rsidRPr="006F12CB" w:rsidRDefault="0018553A" w:rsidP="0018553A">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0C9E1377" w14:textId="77777777" w:rsidR="00F279D5" w:rsidRDefault="00F279D5" w:rsidP="00F279D5">
      <w:pPr>
        <w:widowControl/>
        <w:rPr>
          <w:rFonts w:eastAsia="標楷體"/>
          <w:szCs w:val="20"/>
        </w:rPr>
      </w:pPr>
    </w:p>
    <w:p w14:paraId="275D7B19" w14:textId="77777777" w:rsidR="00F279D5" w:rsidRDefault="00F279D5" w:rsidP="00F279D5">
      <w:pPr>
        <w:widowControl/>
        <w:rPr>
          <w:rFonts w:eastAsia="標楷體"/>
          <w:szCs w:val="20"/>
        </w:rPr>
      </w:pPr>
      <w:r>
        <w:rPr>
          <w:rFonts w:eastAsia="標楷體"/>
          <w:szCs w:val="20"/>
        </w:rPr>
        <w:br w:type="page"/>
      </w:r>
    </w:p>
    <w:p w14:paraId="484830C5" w14:textId="77777777" w:rsidR="00F279D5" w:rsidRDefault="00F279D5" w:rsidP="00F279D5">
      <w:pPr>
        <w:widowControl/>
        <w:rPr>
          <w:rFonts w:eastAsia="標楷體"/>
          <w:szCs w:val="20"/>
        </w:rPr>
      </w:pPr>
    </w:p>
    <w:p w14:paraId="1483C25F" w14:textId="77777777" w:rsidR="00F279D5" w:rsidRPr="00291505" w:rsidRDefault="00F279D5" w:rsidP="00F279D5">
      <w:pPr>
        <w:pStyle w:val="7"/>
        <w:numPr>
          <w:ilvl w:val="6"/>
          <w:numId w:val="41"/>
        </w:numPr>
        <w:ind w:left="3360" w:hanging="480"/>
      </w:pPr>
      <w:proofErr w:type="spellStart"/>
      <w:r>
        <w:rPr>
          <w:rFonts w:hint="eastAsia"/>
        </w:rPr>
        <w:t>UI</w:t>
      </w:r>
      <w:r>
        <w:rPr>
          <w:rFonts w:hint="eastAsia"/>
        </w:rPr>
        <w:t>畫面</w:t>
      </w:r>
      <w:r>
        <w:rPr>
          <w:rFonts w:hint="eastAsia"/>
        </w:rPr>
        <w:t>-</w:t>
      </w:r>
      <w:r>
        <w:rPr>
          <w:rFonts w:hint="eastAsia"/>
        </w:rPr>
        <w:t>修改</w:t>
      </w:r>
      <w:proofErr w:type="spellEnd"/>
    </w:p>
    <w:p w14:paraId="1DC470F5" w14:textId="77777777" w:rsidR="00F279D5" w:rsidRPr="00291505" w:rsidRDefault="00F279D5" w:rsidP="00F279D5">
      <w:pPr>
        <w:pStyle w:val="42"/>
        <w:spacing w:after="48"/>
        <w:ind w:left="1133"/>
        <w:rPr>
          <w:rFonts w:ascii="標楷體" w:hAnsi="標楷體"/>
        </w:rPr>
      </w:pPr>
      <w:r w:rsidRPr="00291505">
        <w:rPr>
          <w:rFonts w:ascii="標楷體" w:hAnsi="標楷體" w:hint="eastAsia"/>
        </w:rPr>
        <w:t>輸入畫面：</w:t>
      </w:r>
    </w:p>
    <w:p w14:paraId="142E348F" w14:textId="77777777" w:rsidR="00F279D5" w:rsidRPr="00291505" w:rsidRDefault="00F279D5" w:rsidP="00F279D5">
      <w:pPr>
        <w:rPr>
          <w:rFonts w:ascii="標楷體" w:eastAsia="標楷體" w:hAnsi="標楷體"/>
        </w:rPr>
      </w:pPr>
      <w:r w:rsidRPr="00643A80">
        <w:rPr>
          <w:rFonts w:ascii="標楷體" w:eastAsia="標楷體" w:hAnsi="標楷體"/>
          <w:noProof/>
        </w:rPr>
        <w:drawing>
          <wp:inline distT="0" distB="0" distL="0" distR="0" wp14:anchorId="2FCD2262" wp14:editId="6BACE8E8">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4BA3055A" w14:textId="77777777" w:rsidR="00F279D5" w:rsidRPr="00291505" w:rsidRDefault="00F279D5" w:rsidP="00F279D5">
      <w:pPr>
        <w:rPr>
          <w:rFonts w:ascii="標楷體" w:eastAsia="標楷體" w:hAnsi="標楷體"/>
        </w:rPr>
      </w:pPr>
      <w:r w:rsidRPr="00643A80">
        <w:rPr>
          <w:rFonts w:ascii="標楷體" w:eastAsia="標楷體" w:hAnsi="標楷體"/>
          <w:noProof/>
        </w:rPr>
        <w:drawing>
          <wp:inline distT="0" distB="0" distL="0" distR="0" wp14:anchorId="63700E48" wp14:editId="5CE0BFB0">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8111866" w14:textId="77777777" w:rsidR="00F279D5" w:rsidRDefault="00F279D5" w:rsidP="00F279D5">
      <w:pPr>
        <w:rPr>
          <w:rFonts w:ascii="標楷體" w:eastAsia="標楷體" w:hAnsi="標楷體"/>
        </w:rPr>
      </w:pPr>
    </w:p>
    <w:p w14:paraId="52E1DE90" w14:textId="77777777" w:rsidR="00F279D5" w:rsidRDefault="00F279D5" w:rsidP="00F279D5">
      <w:pPr>
        <w:pStyle w:val="a"/>
        <w:numPr>
          <w:ilvl w:val="0"/>
          <w:numId w:val="42"/>
        </w:numPr>
      </w:pPr>
      <w:r>
        <w:t>輸入畫面</w:t>
      </w:r>
      <w:r>
        <w:rPr>
          <w:rFonts w:hint="eastAsia"/>
        </w:rPr>
        <w:t>按鈕</w:t>
      </w:r>
      <w:r>
        <w:t>說明</w:t>
      </w:r>
      <w:r>
        <w:rPr>
          <w:rFonts w:hint="eastAsia"/>
        </w:rPr>
        <w:t>-修改</w:t>
      </w:r>
    </w:p>
    <w:p w14:paraId="3E242E87" w14:textId="77777777" w:rsidR="00F279D5" w:rsidRPr="00F5236F" w:rsidRDefault="00F279D5" w:rsidP="00F279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279D5" w:rsidRPr="00F5236F" w14:paraId="3D6C956D" w14:textId="77777777" w:rsidTr="00254200">
        <w:tc>
          <w:tcPr>
            <w:tcW w:w="851" w:type="dxa"/>
            <w:shd w:val="clear" w:color="auto" w:fill="D9D9D9"/>
          </w:tcPr>
          <w:p w14:paraId="0D19C052"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FF3C402"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5B35FBD"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功能說明</w:t>
            </w:r>
          </w:p>
        </w:tc>
      </w:tr>
      <w:tr w:rsidR="00F279D5" w:rsidRPr="00EF520F" w14:paraId="6B0DC3DC" w14:textId="77777777" w:rsidTr="00254200">
        <w:tc>
          <w:tcPr>
            <w:tcW w:w="851" w:type="dxa"/>
            <w:shd w:val="clear" w:color="auto" w:fill="auto"/>
          </w:tcPr>
          <w:p w14:paraId="09AD402E" w14:textId="77777777" w:rsidR="00F279D5" w:rsidRPr="00F533E6" w:rsidRDefault="00F279D5" w:rsidP="002542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683E66C"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D2BA28A" w14:textId="77777777" w:rsidR="00F279D5" w:rsidRPr="00D67AF4" w:rsidRDefault="00F279D5" w:rsidP="0025420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0751CA" w14:textId="77777777" w:rsidR="00F279D5" w:rsidRDefault="00F279D5" w:rsidP="0025420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D97B10" w14:textId="77777777" w:rsidR="00F279D5" w:rsidRDefault="00F279D5" w:rsidP="0025420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752F5FE" w14:textId="77777777" w:rsidR="00F279D5" w:rsidRPr="00FD0AE2"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24B401AB" w14:textId="77777777" w:rsidR="00F279D5" w:rsidRDefault="00F279D5" w:rsidP="00254200">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28B0C248" w14:textId="77777777" w:rsidR="00F279D5"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201A10BC" w14:textId="77777777" w:rsidR="00F279D5" w:rsidRDefault="00F279D5" w:rsidP="00254200">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proofErr w:type="spellStart"/>
            <w:r w:rsidRPr="005059CD">
              <w:rPr>
                <w:rFonts w:ascii="標楷體" w:eastAsia="標楷體" w:hAnsi="標楷體"/>
              </w:rPr>
              <w:t>ApplNo</w:t>
            </w:r>
            <w:proofErr w:type="spellEnd"/>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2300C834" w14:textId="77777777" w:rsidR="00F279D5" w:rsidRDefault="00F279D5" w:rsidP="00254200">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700D2670" w14:textId="77777777" w:rsidR="00F279D5" w:rsidRPr="006754BE" w:rsidRDefault="00F279D5" w:rsidP="00254200">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438895B1" w14:textId="77777777" w:rsidR="00F279D5" w:rsidRDefault="00F279D5" w:rsidP="00254200">
            <w:pPr>
              <w:rPr>
                <w:rFonts w:ascii="標楷體" w:eastAsia="標楷體" w:hAnsi="標楷體"/>
              </w:rPr>
            </w:pPr>
            <w:r>
              <w:rPr>
                <w:rFonts w:ascii="標楷體" w:eastAsia="標楷體" w:hAnsi="標楷體" w:hint="eastAsia"/>
              </w:rPr>
              <w:t>5.當[</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的[處理情形(</w:t>
            </w:r>
            <w:proofErr w:type="spellStart"/>
            <w:r w:rsidRPr="007943D6">
              <w:rPr>
                <w:rFonts w:ascii="標楷體" w:eastAsia="標楷體" w:hAnsi="標楷體"/>
              </w:rPr>
              <w:t>ProcessCode</w:t>
            </w:r>
            <w:proofErr w:type="spellEnd"/>
            <w:r>
              <w:rPr>
                <w:rFonts w:ascii="標楷體" w:eastAsia="標楷體" w:hAnsi="標楷體" w:hint="eastAsia"/>
              </w:rPr>
              <w:t>)]不</w:t>
            </w:r>
          </w:p>
          <w:p w14:paraId="69E37CA4" w14:textId="77777777" w:rsidR="00F279D5" w:rsidRDefault="00F279D5" w:rsidP="00254200">
            <w:pPr>
              <w:rPr>
                <w:rFonts w:ascii="標楷體" w:eastAsia="標楷體" w:hAnsi="標楷體"/>
              </w:rPr>
            </w:pPr>
            <w:r>
              <w:rPr>
                <w:rFonts w:ascii="標楷體" w:eastAsia="標楷體" w:hAnsi="標楷體" w:hint="eastAsia"/>
              </w:rPr>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57319B82" w14:textId="77777777" w:rsidR="00F279D5" w:rsidRDefault="00F279D5" w:rsidP="00254200">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proofErr w:type="spellStart"/>
            <w:r w:rsidRPr="00A145C0">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p>
          <w:p w14:paraId="2527B4B4" w14:textId="77777777" w:rsidR="00F279D5" w:rsidRPr="005059CD" w:rsidRDefault="00F279D5" w:rsidP="00254200">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F4C1522" w14:textId="77777777" w:rsidR="00F279D5" w:rsidRDefault="00F279D5" w:rsidP="00254200">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更新失敗時顯示錯誤訊息</w:t>
            </w:r>
          </w:p>
          <w:p w14:paraId="24D3BEF3" w14:textId="77777777" w:rsidR="00F279D5" w:rsidRDefault="00F279D5" w:rsidP="00254200">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A514505" w14:textId="77777777" w:rsidR="00F279D5" w:rsidRPr="00651325" w:rsidRDefault="00F279D5" w:rsidP="0025420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D1BB5D" w14:textId="77777777" w:rsidR="00F279D5" w:rsidRPr="00D67AF4" w:rsidRDefault="00F279D5" w:rsidP="00254200">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279D5" w:rsidRPr="00F5236F" w14:paraId="520E9AAC" w14:textId="77777777" w:rsidTr="00254200">
        <w:tc>
          <w:tcPr>
            <w:tcW w:w="851" w:type="dxa"/>
            <w:shd w:val="clear" w:color="auto" w:fill="auto"/>
          </w:tcPr>
          <w:p w14:paraId="0A1FD067" w14:textId="77777777" w:rsidR="00F279D5" w:rsidRPr="00F533E6" w:rsidRDefault="00F279D5" w:rsidP="002542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18AAE1A"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045D524"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550A090" w14:textId="77777777" w:rsidR="00F279D5" w:rsidRPr="00FB4AA1" w:rsidRDefault="00F279D5" w:rsidP="00F279D5"/>
    <w:p w14:paraId="512C7340" w14:textId="77777777" w:rsidR="00F279D5" w:rsidRDefault="00F279D5" w:rsidP="00F279D5">
      <w:pPr>
        <w:rPr>
          <w:noProof/>
        </w:rPr>
      </w:pPr>
    </w:p>
    <w:p w14:paraId="314E4E45" w14:textId="77777777" w:rsidR="00F279D5" w:rsidRDefault="00F279D5" w:rsidP="00F279D5">
      <w:pPr>
        <w:rPr>
          <w:noProof/>
        </w:rPr>
      </w:pPr>
    </w:p>
    <w:p w14:paraId="241D75C0" w14:textId="77777777" w:rsidR="00F279D5" w:rsidRDefault="00F279D5" w:rsidP="00F279D5">
      <w:pPr>
        <w:pStyle w:val="a"/>
        <w:numPr>
          <w:ilvl w:val="0"/>
          <w:numId w:val="42"/>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279D5" w:rsidRPr="00291505" w14:paraId="51FA6036" w14:textId="77777777" w:rsidTr="00254200">
        <w:trPr>
          <w:gridAfter w:val="1"/>
          <w:wAfter w:w="6" w:type="dxa"/>
          <w:trHeight w:val="388"/>
          <w:tblHeader/>
          <w:jc w:val="center"/>
        </w:trPr>
        <w:tc>
          <w:tcPr>
            <w:tcW w:w="696" w:type="dxa"/>
            <w:vMerge w:val="restart"/>
            <w:shd w:val="clear" w:color="auto" w:fill="D9D9D9"/>
          </w:tcPr>
          <w:p w14:paraId="193B0192" w14:textId="77777777" w:rsidR="00F279D5" w:rsidRPr="008815EF" w:rsidRDefault="00F279D5" w:rsidP="00254200">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07B80812" w14:textId="77777777" w:rsidR="00F279D5" w:rsidRPr="008815EF" w:rsidRDefault="00F279D5" w:rsidP="00254200">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3A1A5FB3" w14:textId="77777777" w:rsidR="00F279D5" w:rsidRPr="008815EF" w:rsidRDefault="00F279D5" w:rsidP="00254200">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0D6229B" w14:textId="77777777" w:rsidR="00F279D5" w:rsidRPr="008815EF" w:rsidRDefault="00F279D5" w:rsidP="00254200">
            <w:pPr>
              <w:rPr>
                <w:rFonts w:ascii="標楷體" w:eastAsia="標楷體" w:hAnsi="標楷體"/>
              </w:rPr>
            </w:pPr>
            <w:r w:rsidRPr="008815EF">
              <w:rPr>
                <w:rFonts w:ascii="標楷體" w:eastAsia="標楷體" w:hAnsi="標楷體"/>
              </w:rPr>
              <w:t>處理邏輯及注意事項</w:t>
            </w:r>
          </w:p>
        </w:tc>
      </w:tr>
      <w:tr w:rsidR="00F279D5" w:rsidRPr="00291505" w14:paraId="273C1CE2" w14:textId="77777777" w:rsidTr="00254200">
        <w:trPr>
          <w:gridAfter w:val="1"/>
          <w:wAfter w:w="6" w:type="dxa"/>
          <w:trHeight w:val="244"/>
          <w:tblHeader/>
          <w:jc w:val="center"/>
        </w:trPr>
        <w:tc>
          <w:tcPr>
            <w:tcW w:w="696" w:type="dxa"/>
            <w:vMerge/>
            <w:shd w:val="clear" w:color="auto" w:fill="D9D9D9"/>
          </w:tcPr>
          <w:p w14:paraId="0D49D189" w14:textId="77777777" w:rsidR="00F279D5" w:rsidRPr="008815EF" w:rsidRDefault="00F279D5" w:rsidP="00254200">
            <w:pPr>
              <w:rPr>
                <w:rFonts w:ascii="標楷體" w:eastAsia="標楷體" w:hAnsi="標楷體"/>
              </w:rPr>
            </w:pPr>
          </w:p>
        </w:tc>
        <w:tc>
          <w:tcPr>
            <w:tcW w:w="1378" w:type="dxa"/>
            <w:vMerge/>
            <w:shd w:val="clear" w:color="auto" w:fill="D9D9D9"/>
          </w:tcPr>
          <w:p w14:paraId="63F8270B" w14:textId="77777777" w:rsidR="00F279D5" w:rsidRPr="008815EF" w:rsidRDefault="00F279D5" w:rsidP="00254200">
            <w:pPr>
              <w:rPr>
                <w:rFonts w:ascii="標楷體" w:eastAsia="標楷體" w:hAnsi="標楷體"/>
              </w:rPr>
            </w:pPr>
          </w:p>
        </w:tc>
        <w:tc>
          <w:tcPr>
            <w:tcW w:w="456" w:type="dxa"/>
            <w:shd w:val="clear" w:color="auto" w:fill="D9D9D9"/>
          </w:tcPr>
          <w:p w14:paraId="41FECCA1" w14:textId="77777777" w:rsidR="00F279D5" w:rsidRPr="008815EF" w:rsidRDefault="00F279D5" w:rsidP="00254200">
            <w:pPr>
              <w:rPr>
                <w:rFonts w:ascii="標楷體" w:eastAsia="標楷體" w:hAnsi="標楷體"/>
              </w:rPr>
            </w:pPr>
            <w:r>
              <w:rPr>
                <w:rFonts w:eastAsia="標楷體" w:hint="eastAsia"/>
              </w:rPr>
              <w:t>資料長度</w:t>
            </w:r>
          </w:p>
        </w:tc>
        <w:tc>
          <w:tcPr>
            <w:tcW w:w="1056" w:type="dxa"/>
            <w:shd w:val="clear" w:color="auto" w:fill="D9D9D9"/>
          </w:tcPr>
          <w:p w14:paraId="66FD0B16" w14:textId="77777777" w:rsidR="00F279D5" w:rsidRPr="008815EF" w:rsidRDefault="00F279D5" w:rsidP="00254200">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149F3997" w14:textId="77777777" w:rsidR="00F279D5" w:rsidRPr="008815EF" w:rsidRDefault="00F279D5" w:rsidP="00254200">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3B710D3A" w14:textId="77777777" w:rsidR="00F279D5" w:rsidRPr="008815EF" w:rsidRDefault="00F279D5" w:rsidP="00254200">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7B154CD3" w14:textId="77777777" w:rsidR="00F279D5" w:rsidRPr="008815EF" w:rsidRDefault="00F279D5" w:rsidP="00254200">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7B3123EC" w14:textId="77777777" w:rsidR="00F279D5" w:rsidRPr="008815EF" w:rsidRDefault="00F279D5" w:rsidP="00254200">
            <w:pPr>
              <w:rPr>
                <w:rFonts w:ascii="標楷體" w:eastAsia="標楷體" w:hAnsi="標楷體"/>
              </w:rPr>
            </w:pPr>
          </w:p>
        </w:tc>
      </w:tr>
      <w:tr w:rsidR="00F279D5" w:rsidRPr="00291505" w14:paraId="353F4ADA" w14:textId="77777777" w:rsidTr="00254200">
        <w:trPr>
          <w:gridAfter w:val="1"/>
          <w:wAfter w:w="6" w:type="dxa"/>
          <w:trHeight w:val="291"/>
          <w:jc w:val="center"/>
        </w:trPr>
        <w:tc>
          <w:tcPr>
            <w:tcW w:w="696" w:type="dxa"/>
          </w:tcPr>
          <w:p w14:paraId="482CBF3A" w14:textId="77777777" w:rsidR="00F279D5" w:rsidRPr="008815EF" w:rsidRDefault="00F279D5" w:rsidP="00254200">
            <w:pPr>
              <w:rPr>
                <w:rFonts w:ascii="標楷體" w:eastAsia="標楷體" w:hAnsi="標楷體"/>
              </w:rPr>
            </w:pPr>
            <w:r w:rsidRPr="00A6272B">
              <w:rPr>
                <w:rFonts w:ascii="標楷體" w:eastAsia="標楷體" w:hAnsi="標楷體" w:hint="eastAsia"/>
              </w:rPr>
              <w:t>1.</w:t>
            </w:r>
          </w:p>
        </w:tc>
        <w:tc>
          <w:tcPr>
            <w:tcW w:w="1378" w:type="dxa"/>
          </w:tcPr>
          <w:p w14:paraId="77B0E597" w14:textId="77777777" w:rsidR="00F279D5" w:rsidRPr="008815EF" w:rsidRDefault="00F279D5" w:rsidP="00254200">
            <w:pPr>
              <w:rPr>
                <w:rFonts w:ascii="標楷體" w:eastAsia="標楷體" w:hAnsi="標楷體"/>
              </w:rPr>
            </w:pPr>
            <w:r w:rsidRPr="00A6272B">
              <w:rPr>
                <w:rFonts w:ascii="標楷體" w:eastAsia="標楷體" w:hAnsi="標楷體" w:hint="eastAsia"/>
              </w:rPr>
              <w:t>功能</w:t>
            </w:r>
          </w:p>
        </w:tc>
        <w:tc>
          <w:tcPr>
            <w:tcW w:w="456" w:type="dxa"/>
          </w:tcPr>
          <w:p w14:paraId="5864C3AC" w14:textId="77777777" w:rsidR="00F279D5" w:rsidRPr="008815EF" w:rsidRDefault="00F279D5" w:rsidP="00254200">
            <w:pPr>
              <w:rPr>
                <w:rFonts w:ascii="標楷體" w:eastAsia="標楷體" w:hAnsi="標楷體"/>
              </w:rPr>
            </w:pPr>
          </w:p>
        </w:tc>
        <w:tc>
          <w:tcPr>
            <w:tcW w:w="1056" w:type="dxa"/>
          </w:tcPr>
          <w:p w14:paraId="2CB37407" w14:textId="77777777" w:rsidR="00F279D5" w:rsidRPr="008815EF" w:rsidRDefault="00F279D5" w:rsidP="00254200">
            <w:pPr>
              <w:rPr>
                <w:rFonts w:ascii="標楷體" w:eastAsia="標楷體" w:hAnsi="標楷體"/>
              </w:rPr>
            </w:pPr>
            <w:r>
              <w:rPr>
                <w:rFonts w:ascii="標楷體" w:eastAsia="標楷體" w:hAnsi="標楷體" w:hint="eastAsia"/>
              </w:rPr>
              <w:t>修改</w:t>
            </w:r>
          </w:p>
        </w:tc>
        <w:tc>
          <w:tcPr>
            <w:tcW w:w="2241" w:type="dxa"/>
          </w:tcPr>
          <w:p w14:paraId="7B770283" w14:textId="77777777" w:rsidR="00F279D5" w:rsidRPr="008815EF" w:rsidRDefault="00F279D5" w:rsidP="00254200">
            <w:pPr>
              <w:rPr>
                <w:rFonts w:ascii="標楷體" w:eastAsia="標楷體" w:hAnsi="標楷體"/>
              </w:rPr>
            </w:pPr>
          </w:p>
        </w:tc>
        <w:tc>
          <w:tcPr>
            <w:tcW w:w="1474" w:type="dxa"/>
          </w:tcPr>
          <w:p w14:paraId="1FA850DB" w14:textId="77777777" w:rsidR="00F279D5" w:rsidRPr="008815EF" w:rsidRDefault="00F279D5" w:rsidP="00254200">
            <w:pPr>
              <w:rPr>
                <w:rFonts w:ascii="標楷體" w:eastAsia="標楷體" w:hAnsi="標楷體"/>
              </w:rPr>
            </w:pPr>
          </w:p>
        </w:tc>
        <w:tc>
          <w:tcPr>
            <w:tcW w:w="576" w:type="dxa"/>
          </w:tcPr>
          <w:p w14:paraId="17329F61" w14:textId="77777777" w:rsidR="00F279D5" w:rsidRPr="008815EF" w:rsidRDefault="00F279D5" w:rsidP="00254200">
            <w:pPr>
              <w:rPr>
                <w:rFonts w:ascii="標楷體" w:eastAsia="標楷體" w:hAnsi="標楷體"/>
              </w:rPr>
            </w:pPr>
            <w:r w:rsidRPr="00016EBF">
              <w:rPr>
                <w:rFonts w:ascii="標楷體" w:eastAsia="標楷體" w:hAnsi="標楷體"/>
              </w:rPr>
              <w:t>R</w:t>
            </w:r>
          </w:p>
        </w:tc>
        <w:tc>
          <w:tcPr>
            <w:tcW w:w="3576" w:type="dxa"/>
          </w:tcPr>
          <w:p w14:paraId="0C18FA19" w14:textId="77777777" w:rsidR="00F279D5" w:rsidRPr="008815EF" w:rsidRDefault="00F279D5" w:rsidP="00254200">
            <w:pPr>
              <w:rPr>
                <w:rFonts w:ascii="標楷體" w:eastAsia="標楷體" w:hAnsi="標楷體"/>
              </w:rPr>
            </w:pPr>
          </w:p>
        </w:tc>
      </w:tr>
      <w:tr w:rsidR="00F279D5" w:rsidRPr="00291505" w14:paraId="3DD46ED7" w14:textId="77777777" w:rsidTr="00254200">
        <w:trPr>
          <w:gridAfter w:val="1"/>
          <w:wAfter w:w="6" w:type="dxa"/>
          <w:trHeight w:val="291"/>
          <w:jc w:val="center"/>
        </w:trPr>
        <w:tc>
          <w:tcPr>
            <w:tcW w:w="696" w:type="dxa"/>
          </w:tcPr>
          <w:p w14:paraId="582768C2" w14:textId="77777777" w:rsidR="00F279D5" w:rsidRPr="008815EF" w:rsidRDefault="00F279D5" w:rsidP="00254200">
            <w:pPr>
              <w:rPr>
                <w:rFonts w:ascii="標楷體" w:eastAsia="標楷體" w:hAnsi="標楷體"/>
              </w:rPr>
            </w:pPr>
            <w:r w:rsidRPr="008815EF">
              <w:rPr>
                <w:rFonts w:ascii="標楷體" w:eastAsia="標楷體" w:hAnsi="標楷體" w:hint="eastAsia"/>
              </w:rPr>
              <w:t>2</w:t>
            </w:r>
          </w:p>
        </w:tc>
        <w:tc>
          <w:tcPr>
            <w:tcW w:w="1378" w:type="dxa"/>
          </w:tcPr>
          <w:p w14:paraId="7AEAB2F7" w14:textId="77777777" w:rsidR="00F279D5" w:rsidRPr="008815EF" w:rsidRDefault="00F279D5" w:rsidP="00254200">
            <w:pPr>
              <w:rPr>
                <w:rFonts w:ascii="標楷體" w:eastAsia="標楷體" w:hAnsi="標楷體"/>
              </w:rPr>
            </w:pPr>
            <w:r w:rsidRPr="008815EF">
              <w:rPr>
                <w:rFonts w:ascii="標楷體" w:eastAsia="標楷體" w:hAnsi="標楷體" w:hint="eastAsia"/>
              </w:rPr>
              <w:t>統一編號</w:t>
            </w:r>
          </w:p>
        </w:tc>
        <w:tc>
          <w:tcPr>
            <w:tcW w:w="456" w:type="dxa"/>
          </w:tcPr>
          <w:p w14:paraId="18E09B6E" w14:textId="77777777" w:rsidR="00F279D5" w:rsidRPr="008815EF" w:rsidRDefault="00F279D5" w:rsidP="00254200">
            <w:pPr>
              <w:rPr>
                <w:rFonts w:ascii="標楷體" w:eastAsia="標楷體" w:hAnsi="標楷體"/>
              </w:rPr>
            </w:pPr>
          </w:p>
        </w:tc>
        <w:tc>
          <w:tcPr>
            <w:tcW w:w="1056" w:type="dxa"/>
          </w:tcPr>
          <w:p w14:paraId="7BB77B70" w14:textId="77777777" w:rsidR="00F279D5" w:rsidRPr="008815EF" w:rsidRDefault="00F279D5" w:rsidP="00254200">
            <w:pPr>
              <w:rPr>
                <w:rFonts w:ascii="標楷體" w:eastAsia="標楷體" w:hAnsi="標楷體"/>
              </w:rPr>
            </w:pPr>
          </w:p>
        </w:tc>
        <w:tc>
          <w:tcPr>
            <w:tcW w:w="2241" w:type="dxa"/>
          </w:tcPr>
          <w:p w14:paraId="49076588" w14:textId="77777777" w:rsidR="00F279D5" w:rsidRPr="008815EF" w:rsidRDefault="00F279D5" w:rsidP="00254200">
            <w:pPr>
              <w:rPr>
                <w:rFonts w:ascii="標楷體" w:eastAsia="標楷體" w:hAnsi="標楷體"/>
              </w:rPr>
            </w:pPr>
          </w:p>
        </w:tc>
        <w:tc>
          <w:tcPr>
            <w:tcW w:w="1474" w:type="dxa"/>
          </w:tcPr>
          <w:p w14:paraId="3BCEF756" w14:textId="77777777" w:rsidR="00F279D5" w:rsidRPr="008815EF" w:rsidRDefault="00F279D5" w:rsidP="00254200">
            <w:pPr>
              <w:rPr>
                <w:rFonts w:ascii="標楷體" w:eastAsia="標楷體" w:hAnsi="標楷體"/>
              </w:rPr>
            </w:pPr>
          </w:p>
        </w:tc>
        <w:tc>
          <w:tcPr>
            <w:tcW w:w="576" w:type="dxa"/>
          </w:tcPr>
          <w:p w14:paraId="0DF36B6C"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4E6CC528" w14:textId="77777777" w:rsidR="00F279D5" w:rsidRPr="006F12CB" w:rsidRDefault="00F279D5" w:rsidP="00254200">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proofErr w:type="spellStart"/>
            <w:r w:rsidRPr="007A605F">
              <w:rPr>
                <w:rFonts w:ascii="標楷體" w:eastAsia="標楷體" w:hAnsi="標楷體"/>
              </w:rPr>
              <w:t>CustMain</w:t>
            </w:r>
            <w:proofErr w:type="spellEnd"/>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279D5" w:rsidRPr="00291505" w14:paraId="48F5528C" w14:textId="77777777" w:rsidTr="00254200">
        <w:trPr>
          <w:gridAfter w:val="1"/>
          <w:wAfter w:w="6" w:type="dxa"/>
          <w:trHeight w:val="291"/>
          <w:jc w:val="center"/>
        </w:trPr>
        <w:tc>
          <w:tcPr>
            <w:tcW w:w="696" w:type="dxa"/>
          </w:tcPr>
          <w:p w14:paraId="19AD09BF" w14:textId="77777777" w:rsidR="00F279D5" w:rsidRPr="008815EF" w:rsidRDefault="00F279D5" w:rsidP="00254200">
            <w:pPr>
              <w:rPr>
                <w:rFonts w:ascii="標楷體" w:eastAsia="標楷體" w:hAnsi="標楷體"/>
              </w:rPr>
            </w:pPr>
            <w:r>
              <w:rPr>
                <w:rFonts w:ascii="標楷體" w:eastAsia="標楷體" w:hAnsi="標楷體" w:hint="eastAsia"/>
              </w:rPr>
              <w:t>2-1</w:t>
            </w:r>
          </w:p>
        </w:tc>
        <w:tc>
          <w:tcPr>
            <w:tcW w:w="1378" w:type="dxa"/>
          </w:tcPr>
          <w:p w14:paraId="1E5B9D7C" w14:textId="77777777" w:rsidR="00F279D5" w:rsidRPr="0087577D" w:rsidRDefault="00F279D5" w:rsidP="00254200">
            <w:pPr>
              <w:rPr>
                <w:rFonts w:ascii="標楷體" w:eastAsia="標楷體" w:hAnsi="標楷體"/>
              </w:rPr>
            </w:pPr>
            <w:r w:rsidRPr="0087577D">
              <w:rPr>
                <w:rFonts w:ascii="標楷體" w:eastAsia="標楷體" w:hAnsi="標楷體" w:hint="eastAsia"/>
              </w:rPr>
              <w:t>戶名</w:t>
            </w:r>
          </w:p>
        </w:tc>
        <w:tc>
          <w:tcPr>
            <w:tcW w:w="456" w:type="dxa"/>
          </w:tcPr>
          <w:p w14:paraId="3BB56142" w14:textId="77777777" w:rsidR="00F279D5" w:rsidRPr="00D65871" w:rsidRDefault="00F279D5" w:rsidP="00254200">
            <w:pPr>
              <w:rPr>
                <w:rFonts w:ascii="標楷體" w:eastAsia="標楷體" w:hAnsi="標楷體"/>
              </w:rPr>
            </w:pPr>
          </w:p>
        </w:tc>
        <w:tc>
          <w:tcPr>
            <w:tcW w:w="1056" w:type="dxa"/>
          </w:tcPr>
          <w:p w14:paraId="3860F832" w14:textId="77777777" w:rsidR="00F279D5" w:rsidRPr="00D65871" w:rsidRDefault="00F279D5" w:rsidP="00254200">
            <w:pPr>
              <w:rPr>
                <w:rFonts w:ascii="標楷體" w:eastAsia="標楷體" w:hAnsi="標楷體"/>
              </w:rPr>
            </w:pPr>
          </w:p>
        </w:tc>
        <w:tc>
          <w:tcPr>
            <w:tcW w:w="2241" w:type="dxa"/>
          </w:tcPr>
          <w:p w14:paraId="7B1E5A1F" w14:textId="77777777" w:rsidR="00F279D5" w:rsidRPr="001462CE" w:rsidRDefault="00F279D5" w:rsidP="00254200">
            <w:pPr>
              <w:rPr>
                <w:rFonts w:ascii="標楷體" w:eastAsia="標楷體" w:hAnsi="標楷體"/>
              </w:rPr>
            </w:pPr>
          </w:p>
        </w:tc>
        <w:tc>
          <w:tcPr>
            <w:tcW w:w="1474" w:type="dxa"/>
          </w:tcPr>
          <w:p w14:paraId="56744DCC" w14:textId="77777777" w:rsidR="00F279D5" w:rsidRPr="00D96D4D" w:rsidRDefault="00F279D5" w:rsidP="00254200">
            <w:pPr>
              <w:rPr>
                <w:rFonts w:ascii="標楷體" w:eastAsia="標楷體" w:hAnsi="標楷體"/>
              </w:rPr>
            </w:pPr>
          </w:p>
        </w:tc>
        <w:tc>
          <w:tcPr>
            <w:tcW w:w="576" w:type="dxa"/>
          </w:tcPr>
          <w:p w14:paraId="46D972BC" w14:textId="77777777" w:rsidR="00F279D5" w:rsidRPr="00D96D4D" w:rsidRDefault="00F279D5" w:rsidP="00254200">
            <w:pPr>
              <w:rPr>
                <w:rFonts w:ascii="標楷體" w:eastAsia="標楷體" w:hAnsi="標楷體"/>
              </w:rPr>
            </w:pPr>
            <w:r w:rsidRPr="00D96D4D">
              <w:rPr>
                <w:rFonts w:ascii="標楷體" w:eastAsia="標楷體" w:hAnsi="標楷體" w:hint="eastAsia"/>
              </w:rPr>
              <w:t>R</w:t>
            </w:r>
          </w:p>
        </w:tc>
        <w:tc>
          <w:tcPr>
            <w:tcW w:w="3576" w:type="dxa"/>
          </w:tcPr>
          <w:p w14:paraId="1F137828" w14:textId="77777777" w:rsidR="00F279D5" w:rsidRPr="00D37E1C" w:rsidRDefault="00F279D5" w:rsidP="00254200">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279D5" w:rsidRPr="00291505" w14:paraId="11EF6D18" w14:textId="77777777" w:rsidTr="00254200">
        <w:trPr>
          <w:gridAfter w:val="1"/>
          <w:wAfter w:w="6" w:type="dxa"/>
          <w:trHeight w:val="291"/>
          <w:jc w:val="center"/>
        </w:trPr>
        <w:tc>
          <w:tcPr>
            <w:tcW w:w="696" w:type="dxa"/>
          </w:tcPr>
          <w:p w14:paraId="066CB1A9" w14:textId="77777777" w:rsidR="00F279D5" w:rsidRPr="008815EF" w:rsidRDefault="00F279D5" w:rsidP="00254200">
            <w:pPr>
              <w:rPr>
                <w:rFonts w:ascii="標楷體" w:eastAsia="標楷體" w:hAnsi="標楷體"/>
              </w:rPr>
            </w:pPr>
            <w:r w:rsidRPr="008815EF">
              <w:rPr>
                <w:rFonts w:ascii="標楷體" w:eastAsia="標楷體" w:hAnsi="標楷體" w:hint="eastAsia"/>
              </w:rPr>
              <w:t>3</w:t>
            </w:r>
          </w:p>
        </w:tc>
        <w:tc>
          <w:tcPr>
            <w:tcW w:w="1378" w:type="dxa"/>
          </w:tcPr>
          <w:p w14:paraId="12E849FC" w14:textId="77777777" w:rsidR="00F279D5" w:rsidRPr="008815EF" w:rsidRDefault="00F279D5" w:rsidP="00254200">
            <w:pPr>
              <w:rPr>
                <w:rFonts w:ascii="標楷體" w:eastAsia="標楷體" w:hAnsi="標楷體"/>
              </w:rPr>
            </w:pPr>
            <w:r w:rsidRPr="008815EF">
              <w:rPr>
                <w:rFonts w:ascii="標楷體" w:eastAsia="標楷體" w:hAnsi="標楷體" w:hint="eastAsia"/>
              </w:rPr>
              <w:t>申請號碼</w:t>
            </w:r>
          </w:p>
        </w:tc>
        <w:tc>
          <w:tcPr>
            <w:tcW w:w="456" w:type="dxa"/>
          </w:tcPr>
          <w:p w14:paraId="746AF4C0" w14:textId="77777777" w:rsidR="00F279D5" w:rsidRPr="008815EF" w:rsidRDefault="00F279D5" w:rsidP="00254200">
            <w:pPr>
              <w:rPr>
                <w:rFonts w:ascii="標楷體" w:eastAsia="標楷體" w:hAnsi="標楷體"/>
              </w:rPr>
            </w:pPr>
          </w:p>
        </w:tc>
        <w:tc>
          <w:tcPr>
            <w:tcW w:w="1056" w:type="dxa"/>
          </w:tcPr>
          <w:p w14:paraId="463C7065" w14:textId="77777777" w:rsidR="00F279D5" w:rsidRPr="008815EF" w:rsidRDefault="00F279D5" w:rsidP="00254200">
            <w:pPr>
              <w:rPr>
                <w:rFonts w:ascii="標楷體" w:eastAsia="標楷體" w:hAnsi="標楷體"/>
              </w:rPr>
            </w:pPr>
            <w:r w:rsidRPr="008815EF">
              <w:rPr>
                <w:rFonts w:ascii="標楷體" w:eastAsia="標楷體" w:hAnsi="標楷體" w:hint="eastAsia"/>
              </w:rPr>
              <w:t>0000000</w:t>
            </w:r>
          </w:p>
        </w:tc>
        <w:tc>
          <w:tcPr>
            <w:tcW w:w="2241" w:type="dxa"/>
          </w:tcPr>
          <w:p w14:paraId="17B0BC45" w14:textId="77777777" w:rsidR="00F279D5" w:rsidRPr="008815EF" w:rsidRDefault="00F279D5" w:rsidP="00254200">
            <w:pPr>
              <w:rPr>
                <w:rFonts w:ascii="標楷體" w:eastAsia="標楷體" w:hAnsi="標楷體"/>
              </w:rPr>
            </w:pPr>
          </w:p>
        </w:tc>
        <w:tc>
          <w:tcPr>
            <w:tcW w:w="1474" w:type="dxa"/>
          </w:tcPr>
          <w:p w14:paraId="723353EB" w14:textId="77777777" w:rsidR="00F279D5" w:rsidRPr="008815EF" w:rsidRDefault="00F279D5" w:rsidP="00254200">
            <w:pPr>
              <w:rPr>
                <w:rFonts w:ascii="標楷體" w:eastAsia="標楷體" w:hAnsi="標楷體"/>
              </w:rPr>
            </w:pPr>
          </w:p>
        </w:tc>
        <w:tc>
          <w:tcPr>
            <w:tcW w:w="576" w:type="dxa"/>
          </w:tcPr>
          <w:p w14:paraId="362748B2"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1C1CA4EA" w14:textId="77777777" w:rsidR="00F279D5" w:rsidRPr="006F12CB" w:rsidRDefault="00F279D5" w:rsidP="00254200">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279D5" w:rsidRPr="00291505" w14:paraId="624CD2E8" w14:textId="77777777" w:rsidTr="00254200">
        <w:trPr>
          <w:gridAfter w:val="1"/>
          <w:wAfter w:w="6" w:type="dxa"/>
          <w:trHeight w:val="291"/>
          <w:jc w:val="center"/>
        </w:trPr>
        <w:tc>
          <w:tcPr>
            <w:tcW w:w="696" w:type="dxa"/>
          </w:tcPr>
          <w:p w14:paraId="2938DB28" w14:textId="77777777" w:rsidR="00F279D5" w:rsidRPr="008815EF" w:rsidRDefault="00F279D5" w:rsidP="00254200">
            <w:pPr>
              <w:rPr>
                <w:rFonts w:ascii="標楷體" w:eastAsia="標楷體" w:hAnsi="標楷體"/>
              </w:rPr>
            </w:pPr>
            <w:r>
              <w:rPr>
                <w:rFonts w:ascii="標楷體" w:eastAsia="標楷體" w:hAnsi="標楷體" w:hint="eastAsia"/>
              </w:rPr>
              <w:t>4</w:t>
            </w:r>
          </w:p>
        </w:tc>
        <w:tc>
          <w:tcPr>
            <w:tcW w:w="1378" w:type="dxa"/>
          </w:tcPr>
          <w:p w14:paraId="053C522B" w14:textId="77777777" w:rsidR="00F279D5" w:rsidRPr="008815EF" w:rsidRDefault="00F279D5" w:rsidP="00254200">
            <w:pPr>
              <w:rPr>
                <w:rFonts w:ascii="標楷體" w:eastAsia="標楷體" w:hAnsi="標楷體"/>
              </w:rPr>
            </w:pPr>
            <w:r>
              <w:rPr>
                <w:rFonts w:ascii="標楷體" w:eastAsia="標楷體" w:hAnsi="標楷體" w:hint="eastAsia"/>
              </w:rPr>
              <w:t>案件編號</w:t>
            </w:r>
          </w:p>
        </w:tc>
        <w:tc>
          <w:tcPr>
            <w:tcW w:w="456" w:type="dxa"/>
          </w:tcPr>
          <w:p w14:paraId="7628FDC8" w14:textId="77777777" w:rsidR="00F279D5" w:rsidRDefault="00F279D5" w:rsidP="00254200">
            <w:pPr>
              <w:rPr>
                <w:rFonts w:ascii="標楷體" w:eastAsia="標楷體" w:hAnsi="標楷體"/>
              </w:rPr>
            </w:pPr>
            <w:r>
              <w:rPr>
                <w:rFonts w:ascii="標楷體" w:eastAsia="標楷體" w:hAnsi="標楷體" w:hint="eastAsia"/>
              </w:rPr>
              <w:t>7</w:t>
            </w:r>
          </w:p>
        </w:tc>
        <w:tc>
          <w:tcPr>
            <w:tcW w:w="1056" w:type="dxa"/>
          </w:tcPr>
          <w:p w14:paraId="1D9CCA69" w14:textId="77777777" w:rsidR="00F279D5" w:rsidRDefault="00F279D5" w:rsidP="00254200">
            <w:pPr>
              <w:rPr>
                <w:rFonts w:ascii="標楷體" w:eastAsia="標楷體" w:hAnsi="標楷體"/>
              </w:rPr>
            </w:pPr>
          </w:p>
        </w:tc>
        <w:tc>
          <w:tcPr>
            <w:tcW w:w="2241" w:type="dxa"/>
          </w:tcPr>
          <w:p w14:paraId="230DCF3A" w14:textId="77777777" w:rsidR="00F279D5" w:rsidRDefault="00F279D5" w:rsidP="00254200">
            <w:pPr>
              <w:rPr>
                <w:rFonts w:ascii="標楷體" w:eastAsia="標楷體" w:hAnsi="標楷體"/>
              </w:rPr>
            </w:pPr>
          </w:p>
        </w:tc>
        <w:tc>
          <w:tcPr>
            <w:tcW w:w="1474" w:type="dxa"/>
          </w:tcPr>
          <w:p w14:paraId="63D39692"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47444936"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21B98538"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387EB2"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3616C33" w14:textId="77777777" w:rsidR="00F279D5" w:rsidRDefault="00F279D5" w:rsidP="00254200">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0B80ABD5" w14:textId="77777777" w:rsidR="00F279D5" w:rsidRPr="00637790" w:rsidRDefault="00F279D5" w:rsidP="00254200">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proofErr w:type="spellStart"/>
            <w:r w:rsidRPr="006633E1">
              <w:rPr>
                <w:rFonts w:ascii="標楷體" w:eastAsia="標楷體" w:hAnsi="標楷體" w:cs="Courier New"/>
                <w:color w:val="222222"/>
                <w:shd w:val="clear" w:color="auto" w:fill="FFFFFF"/>
              </w:rPr>
              <w:t>CreditSysNo</w:t>
            </w:r>
            <w:proofErr w:type="spellEnd"/>
          </w:p>
        </w:tc>
      </w:tr>
      <w:tr w:rsidR="00F279D5" w:rsidRPr="00291505" w14:paraId="7B8A6B5A" w14:textId="77777777" w:rsidTr="00254200">
        <w:trPr>
          <w:gridAfter w:val="1"/>
          <w:wAfter w:w="6" w:type="dxa"/>
          <w:trHeight w:val="291"/>
          <w:jc w:val="center"/>
        </w:trPr>
        <w:tc>
          <w:tcPr>
            <w:tcW w:w="696" w:type="dxa"/>
          </w:tcPr>
          <w:p w14:paraId="384407E4" w14:textId="77777777" w:rsidR="00F279D5" w:rsidRPr="008815EF" w:rsidRDefault="00F279D5" w:rsidP="00254200">
            <w:pPr>
              <w:rPr>
                <w:rFonts w:ascii="標楷體" w:eastAsia="標楷體" w:hAnsi="標楷體"/>
              </w:rPr>
            </w:pPr>
            <w:r>
              <w:rPr>
                <w:rFonts w:ascii="標楷體" w:eastAsia="標楷體" w:hAnsi="標楷體" w:hint="eastAsia"/>
              </w:rPr>
              <w:t>5</w:t>
            </w:r>
          </w:p>
        </w:tc>
        <w:tc>
          <w:tcPr>
            <w:tcW w:w="1378" w:type="dxa"/>
          </w:tcPr>
          <w:p w14:paraId="24EF881A" w14:textId="77777777" w:rsidR="00F279D5" w:rsidRPr="008815EF" w:rsidRDefault="00F279D5" w:rsidP="00254200">
            <w:pPr>
              <w:rPr>
                <w:rFonts w:ascii="標楷體" w:eastAsia="標楷體" w:hAnsi="標楷體"/>
              </w:rPr>
            </w:pPr>
            <w:r w:rsidRPr="00584B15">
              <w:rPr>
                <w:rFonts w:ascii="標楷體" w:eastAsia="標楷體" w:hAnsi="標楷體" w:hint="eastAsia"/>
              </w:rPr>
              <w:t>聯貸案編號</w:t>
            </w:r>
          </w:p>
        </w:tc>
        <w:tc>
          <w:tcPr>
            <w:tcW w:w="456" w:type="dxa"/>
          </w:tcPr>
          <w:p w14:paraId="144511DC"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38CAD22E" w14:textId="77777777" w:rsidR="00F279D5" w:rsidRDefault="00F279D5" w:rsidP="00254200">
            <w:pPr>
              <w:rPr>
                <w:rFonts w:ascii="標楷體" w:eastAsia="標楷體" w:hAnsi="標楷體"/>
              </w:rPr>
            </w:pPr>
          </w:p>
        </w:tc>
        <w:tc>
          <w:tcPr>
            <w:tcW w:w="2241" w:type="dxa"/>
          </w:tcPr>
          <w:p w14:paraId="57EDFD76" w14:textId="77777777" w:rsidR="00F279D5" w:rsidRDefault="00F279D5" w:rsidP="00254200">
            <w:pPr>
              <w:rPr>
                <w:rFonts w:ascii="標楷體" w:eastAsia="標楷體" w:hAnsi="標楷體"/>
              </w:rPr>
            </w:pPr>
          </w:p>
        </w:tc>
        <w:tc>
          <w:tcPr>
            <w:tcW w:w="1474" w:type="dxa"/>
          </w:tcPr>
          <w:p w14:paraId="60216E08" w14:textId="77777777" w:rsidR="00F279D5" w:rsidRDefault="00F279D5" w:rsidP="00254200">
            <w:pPr>
              <w:rPr>
                <w:rFonts w:ascii="標楷體" w:eastAsia="標楷體" w:hAnsi="標楷體"/>
              </w:rPr>
            </w:pPr>
          </w:p>
        </w:tc>
        <w:tc>
          <w:tcPr>
            <w:tcW w:w="576" w:type="dxa"/>
          </w:tcPr>
          <w:p w14:paraId="7D8724C2"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449A3058"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3D823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4B8BD63" w14:textId="77777777" w:rsidR="00F279D5" w:rsidRDefault="00F279D5" w:rsidP="00254200">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4E465728" w14:textId="77777777" w:rsidR="00F279D5" w:rsidRPr="00637790" w:rsidRDefault="00F279D5" w:rsidP="00254200">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279D5" w:rsidRPr="00291505" w14:paraId="6429033C" w14:textId="77777777" w:rsidTr="00254200">
        <w:trPr>
          <w:gridAfter w:val="1"/>
          <w:wAfter w:w="6" w:type="dxa"/>
          <w:trHeight w:val="291"/>
          <w:jc w:val="center"/>
        </w:trPr>
        <w:tc>
          <w:tcPr>
            <w:tcW w:w="11453" w:type="dxa"/>
            <w:gridSpan w:val="8"/>
          </w:tcPr>
          <w:p w14:paraId="08454306" w14:textId="77777777" w:rsidR="00F279D5" w:rsidRPr="00584B15" w:rsidRDefault="00F279D5" w:rsidP="00254200">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279D5" w:rsidRPr="00291505" w14:paraId="1DBA6D2C" w14:textId="77777777" w:rsidTr="00254200">
        <w:trPr>
          <w:gridAfter w:val="1"/>
          <w:wAfter w:w="6" w:type="dxa"/>
          <w:trHeight w:val="291"/>
          <w:jc w:val="center"/>
        </w:trPr>
        <w:tc>
          <w:tcPr>
            <w:tcW w:w="696" w:type="dxa"/>
          </w:tcPr>
          <w:p w14:paraId="146E0EA2"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378" w:type="dxa"/>
          </w:tcPr>
          <w:p w14:paraId="5D341DAA" w14:textId="77777777" w:rsidR="00F279D5" w:rsidRPr="008815EF" w:rsidRDefault="00F279D5" w:rsidP="00254200">
            <w:pPr>
              <w:rPr>
                <w:rFonts w:ascii="標楷體" w:eastAsia="標楷體" w:hAnsi="標楷體"/>
              </w:rPr>
            </w:pPr>
            <w:r w:rsidRPr="008815EF">
              <w:rPr>
                <w:rFonts w:ascii="標楷體" w:eastAsia="標楷體" w:hAnsi="標楷體" w:hint="eastAsia"/>
              </w:rPr>
              <w:t>申請日期</w:t>
            </w:r>
          </w:p>
        </w:tc>
        <w:tc>
          <w:tcPr>
            <w:tcW w:w="456" w:type="dxa"/>
          </w:tcPr>
          <w:p w14:paraId="3362E12B" w14:textId="77777777" w:rsidR="00F279D5" w:rsidRPr="008815EF" w:rsidRDefault="00F279D5" w:rsidP="00254200">
            <w:pPr>
              <w:rPr>
                <w:rFonts w:ascii="標楷體" w:eastAsia="標楷體" w:hAnsi="標楷體"/>
              </w:rPr>
            </w:pPr>
            <w:r>
              <w:rPr>
                <w:rFonts w:ascii="標楷體" w:eastAsia="標楷體" w:hAnsi="標楷體" w:hint="eastAsia"/>
              </w:rPr>
              <w:t>7</w:t>
            </w:r>
          </w:p>
        </w:tc>
        <w:tc>
          <w:tcPr>
            <w:tcW w:w="1056" w:type="dxa"/>
          </w:tcPr>
          <w:p w14:paraId="7365035D" w14:textId="77777777" w:rsidR="00F279D5" w:rsidRPr="008815EF" w:rsidRDefault="00F279D5" w:rsidP="00254200">
            <w:pPr>
              <w:rPr>
                <w:rFonts w:ascii="標楷體" w:eastAsia="標楷體" w:hAnsi="標楷體"/>
              </w:rPr>
            </w:pPr>
            <w:r>
              <w:rPr>
                <w:rFonts w:ascii="標楷體" w:eastAsia="標楷體" w:hAnsi="標楷體" w:hint="eastAsia"/>
              </w:rPr>
              <w:t>系統日曆日</w:t>
            </w:r>
          </w:p>
        </w:tc>
        <w:tc>
          <w:tcPr>
            <w:tcW w:w="2241" w:type="dxa"/>
          </w:tcPr>
          <w:p w14:paraId="053EF156" w14:textId="77777777" w:rsidR="00F279D5" w:rsidRPr="008815EF" w:rsidRDefault="00F279D5" w:rsidP="00254200">
            <w:pPr>
              <w:rPr>
                <w:rFonts w:ascii="標楷體" w:eastAsia="標楷體" w:hAnsi="標楷體"/>
              </w:rPr>
            </w:pPr>
            <w:r>
              <w:rPr>
                <w:rFonts w:ascii="標楷體" w:eastAsia="標楷體" w:hAnsi="標楷體" w:hint="eastAsia"/>
              </w:rPr>
              <w:t>日期選單</w:t>
            </w:r>
          </w:p>
        </w:tc>
        <w:tc>
          <w:tcPr>
            <w:tcW w:w="1474" w:type="dxa"/>
          </w:tcPr>
          <w:p w14:paraId="5ABD2F1B"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26C507DC"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6FCB4FB9"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BE4D0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09D6001" w14:textId="77777777" w:rsidR="00F279D5" w:rsidRPr="0078668E" w:rsidRDefault="00F279D5" w:rsidP="00254200">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078E021"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83B1CB0"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C88FD1"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F41EC6A" w14:textId="77777777" w:rsidR="00F279D5" w:rsidRDefault="00F279D5" w:rsidP="00254200">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5F176DC8" w14:textId="77777777" w:rsidR="00F279D5" w:rsidRPr="0078668E" w:rsidRDefault="00F279D5" w:rsidP="00254200">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20DB723E" w14:textId="77777777" w:rsidR="00F279D5" w:rsidRPr="0078668E" w:rsidRDefault="00F279D5" w:rsidP="00254200">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279D5" w:rsidRPr="00291505" w14:paraId="4034D840" w14:textId="77777777" w:rsidTr="00254200">
        <w:trPr>
          <w:gridAfter w:val="1"/>
          <w:wAfter w:w="6" w:type="dxa"/>
          <w:trHeight w:val="291"/>
          <w:jc w:val="center"/>
        </w:trPr>
        <w:tc>
          <w:tcPr>
            <w:tcW w:w="696" w:type="dxa"/>
          </w:tcPr>
          <w:p w14:paraId="13FAF0C0" w14:textId="77777777" w:rsidR="00F279D5" w:rsidRDefault="00F279D5" w:rsidP="00254200">
            <w:pPr>
              <w:rPr>
                <w:rFonts w:ascii="標楷體" w:eastAsia="標楷體" w:hAnsi="標楷體"/>
              </w:rPr>
            </w:pPr>
            <w:r>
              <w:rPr>
                <w:rFonts w:ascii="標楷體" w:eastAsia="標楷體" w:hAnsi="標楷體" w:hint="eastAsia"/>
              </w:rPr>
              <w:t>7</w:t>
            </w:r>
          </w:p>
        </w:tc>
        <w:tc>
          <w:tcPr>
            <w:tcW w:w="1378" w:type="dxa"/>
          </w:tcPr>
          <w:p w14:paraId="1CF2BF55" w14:textId="77777777" w:rsidR="00F279D5" w:rsidRPr="008815EF" w:rsidRDefault="00F279D5" w:rsidP="00254200">
            <w:pPr>
              <w:rPr>
                <w:rFonts w:ascii="標楷體" w:eastAsia="標楷體" w:hAnsi="標楷體"/>
              </w:rPr>
            </w:pPr>
            <w:r>
              <w:rPr>
                <w:rFonts w:ascii="標楷體" w:eastAsia="標楷體" w:hAnsi="標楷體" w:hint="eastAsia"/>
              </w:rPr>
              <w:t>案件隸屬單位</w:t>
            </w:r>
          </w:p>
        </w:tc>
        <w:tc>
          <w:tcPr>
            <w:tcW w:w="456" w:type="dxa"/>
          </w:tcPr>
          <w:p w14:paraId="27A2E198" w14:textId="77777777" w:rsidR="00F279D5" w:rsidRDefault="00F279D5" w:rsidP="00254200">
            <w:pPr>
              <w:rPr>
                <w:rFonts w:ascii="標楷體" w:eastAsia="標楷體" w:hAnsi="標楷體"/>
              </w:rPr>
            </w:pPr>
            <w:r>
              <w:rPr>
                <w:rFonts w:ascii="標楷體" w:eastAsia="標楷體" w:hAnsi="標楷體" w:hint="eastAsia"/>
              </w:rPr>
              <w:t>1</w:t>
            </w:r>
          </w:p>
        </w:tc>
        <w:tc>
          <w:tcPr>
            <w:tcW w:w="1056" w:type="dxa"/>
          </w:tcPr>
          <w:p w14:paraId="2EB54329" w14:textId="77777777" w:rsidR="00F279D5" w:rsidRPr="008815EF" w:rsidRDefault="00F279D5" w:rsidP="00254200">
            <w:pPr>
              <w:rPr>
                <w:rFonts w:ascii="標楷體" w:eastAsia="標楷體" w:hAnsi="標楷體"/>
              </w:rPr>
            </w:pPr>
          </w:p>
        </w:tc>
        <w:tc>
          <w:tcPr>
            <w:tcW w:w="2241" w:type="dxa"/>
          </w:tcPr>
          <w:p w14:paraId="7ADE458C"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C1EFAE7" w14:textId="77777777" w:rsidR="00F279D5" w:rsidRPr="008815EF" w:rsidRDefault="00F279D5" w:rsidP="00254200">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0B8C5141"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2115DC38"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5EAE0D42"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3F90AA"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F9DB4FB" w14:textId="77777777" w:rsidR="00F279D5" w:rsidRDefault="00F279D5" w:rsidP="0025420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279D5" w:rsidRPr="00291505" w14:paraId="467B1576" w14:textId="77777777" w:rsidTr="00254200">
        <w:trPr>
          <w:gridAfter w:val="1"/>
          <w:wAfter w:w="6" w:type="dxa"/>
          <w:trHeight w:val="291"/>
          <w:jc w:val="center"/>
        </w:trPr>
        <w:tc>
          <w:tcPr>
            <w:tcW w:w="696" w:type="dxa"/>
          </w:tcPr>
          <w:p w14:paraId="4658EBA3" w14:textId="77777777" w:rsidR="00F279D5" w:rsidRDefault="00F279D5" w:rsidP="00254200">
            <w:pPr>
              <w:rPr>
                <w:rFonts w:ascii="標楷體" w:eastAsia="標楷體" w:hAnsi="標楷體"/>
              </w:rPr>
            </w:pPr>
            <w:r>
              <w:rPr>
                <w:rFonts w:ascii="標楷體" w:eastAsia="標楷體" w:hAnsi="標楷體" w:hint="eastAsia"/>
              </w:rPr>
              <w:t>8</w:t>
            </w:r>
          </w:p>
        </w:tc>
        <w:tc>
          <w:tcPr>
            <w:tcW w:w="1378" w:type="dxa"/>
          </w:tcPr>
          <w:p w14:paraId="5C54A4A1" w14:textId="77777777" w:rsidR="00F279D5" w:rsidRPr="008815EF" w:rsidRDefault="00F279D5" w:rsidP="00254200">
            <w:pPr>
              <w:rPr>
                <w:rFonts w:ascii="標楷體" w:eastAsia="標楷體" w:hAnsi="標楷體"/>
              </w:rPr>
            </w:pPr>
            <w:r w:rsidRPr="008815EF">
              <w:rPr>
                <w:rFonts w:ascii="標楷體" w:eastAsia="標楷體" w:hAnsi="標楷體" w:hint="eastAsia"/>
              </w:rPr>
              <w:t>申請商品代碼</w:t>
            </w:r>
          </w:p>
        </w:tc>
        <w:tc>
          <w:tcPr>
            <w:tcW w:w="456" w:type="dxa"/>
          </w:tcPr>
          <w:p w14:paraId="363C9B37" w14:textId="77777777" w:rsidR="00F279D5" w:rsidRDefault="00F279D5" w:rsidP="00254200">
            <w:pPr>
              <w:rPr>
                <w:rFonts w:ascii="標楷體" w:eastAsia="標楷體" w:hAnsi="標楷體"/>
              </w:rPr>
            </w:pPr>
            <w:r>
              <w:rPr>
                <w:rFonts w:ascii="標楷體" w:eastAsia="標楷體" w:hAnsi="標楷體" w:hint="eastAsia"/>
              </w:rPr>
              <w:t>5</w:t>
            </w:r>
          </w:p>
        </w:tc>
        <w:tc>
          <w:tcPr>
            <w:tcW w:w="1056" w:type="dxa"/>
          </w:tcPr>
          <w:p w14:paraId="4E1B67F1" w14:textId="77777777" w:rsidR="00F279D5" w:rsidRPr="008815EF" w:rsidRDefault="00F279D5" w:rsidP="00254200">
            <w:pPr>
              <w:rPr>
                <w:rFonts w:ascii="標楷體" w:eastAsia="標楷體" w:hAnsi="標楷體"/>
              </w:rPr>
            </w:pPr>
          </w:p>
        </w:tc>
        <w:tc>
          <w:tcPr>
            <w:tcW w:w="2241" w:type="dxa"/>
          </w:tcPr>
          <w:p w14:paraId="0C6F7606" w14:textId="77777777" w:rsidR="00F279D5" w:rsidRPr="008815EF" w:rsidRDefault="00F279D5" w:rsidP="00254200">
            <w:pPr>
              <w:rPr>
                <w:rFonts w:ascii="標楷體" w:eastAsia="標楷體" w:hAnsi="標楷體"/>
              </w:rPr>
            </w:pPr>
          </w:p>
        </w:tc>
        <w:tc>
          <w:tcPr>
            <w:tcW w:w="1474" w:type="dxa"/>
          </w:tcPr>
          <w:p w14:paraId="2B0F861E"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0D9900BF"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41BE5CAE"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EF64904" w14:textId="77777777" w:rsidR="00F279D5" w:rsidRPr="00BD6266"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095BF513"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7D58C7B"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279D5" w:rsidRPr="00291505" w14:paraId="5A9D2EB2" w14:textId="77777777" w:rsidTr="00254200">
        <w:trPr>
          <w:gridAfter w:val="1"/>
          <w:wAfter w:w="6" w:type="dxa"/>
          <w:trHeight w:val="291"/>
          <w:jc w:val="center"/>
        </w:trPr>
        <w:tc>
          <w:tcPr>
            <w:tcW w:w="696" w:type="dxa"/>
          </w:tcPr>
          <w:p w14:paraId="7AF33458" w14:textId="77777777" w:rsidR="00F279D5" w:rsidRPr="008815EF" w:rsidRDefault="00F279D5" w:rsidP="00254200">
            <w:pPr>
              <w:rPr>
                <w:rFonts w:ascii="標楷體" w:eastAsia="標楷體" w:hAnsi="標楷體"/>
              </w:rPr>
            </w:pPr>
          </w:p>
        </w:tc>
        <w:tc>
          <w:tcPr>
            <w:tcW w:w="1378" w:type="dxa"/>
          </w:tcPr>
          <w:p w14:paraId="5F2C040F" w14:textId="77777777" w:rsidR="00F279D5" w:rsidRPr="008815EF" w:rsidRDefault="00F279D5" w:rsidP="00254200">
            <w:pPr>
              <w:rPr>
                <w:rFonts w:ascii="標楷體" w:eastAsia="標楷體" w:hAnsi="標楷體"/>
              </w:rPr>
            </w:pPr>
            <w:r>
              <w:rPr>
                <w:rFonts w:ascii="標楷體" w:eastAsia="標楷體" w:hAnsi="標楷體" w:hint="eastAsia"/>
              </w:rPr>
              <w:t>商品參數查詢</w:t>
            </w:r>
          </w:p>
        </w:tc>
        <w:tc>
          <w:tcPr>
            <w:tcW w:w="456" w:type="dxa"/>
          </w:tcPr>
          <w:p w14:paraId="36A4A976"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6605F0ED" w14:textId="77777777" w:rsidR="00F279D5" w:rsidRPr="008815EF" w:rsidRDefault="00F279D5" w:rsidP="00254200">
            <w:pPr>
              <w:rPr>
                <w:rFonts w:ascii="標楷體" w:eastAsia="標楷體" w:hAnsi="標楷體"/>
              </w:rPr>
            </w:pPr>
          </w:p>
        </w:tc>
        <w:tc>
          <w:tcPr>
            <w:tcW w:w="2241" w:type="dxa"/>
          </w:tcPr>
          <w:p w14:paraId="0CF8A4DE" w14:textId="77777777" w:rsidR="00F279D5" w:rsidRPr="008815EF" w:rsidRDefault="00F279D5" w:rsidP="00254200">
            <w:pPr>
              <w:rPr>
                <w:rFonts w:ascii="標楷體" w:eastAsia="標楷體" w:hAnsi="標楷體"/>
              </w:rPr>
            </w:pPr>
          </w:p>
        </w:tc>
        <w:tc>
          <w:tcPr>
            <w:tcW w:w="1474" w:type="dxa"/>
          </w:tcPr>
          <w:p w14:paraId="39D99A49" w14:textId="77777777" w:rsidR="00F279D5" w:rsidRPr="008815EF" w:rsidRDefault="00F279D5" w:rsidP="00254200">
            <w:pPr>
              <w:rPr>
                <w:rFonts w:ascii="標楷體" w:eastAsia="標楷體" w:hAnsi="標楷體"/>
              </w:rPr>
            </w:pPr>
          </w:p>
        </w:tc>
        <w:tc>
          <w:tcPr>
            <w:tcW w:w="576" w:type="dxa"/>
          </w:tcPr>
          <w:p w14:paraId="6C00C0DA" w14:textId="77777777" w:rsidR="00F279D5" w:rsidRDefault="00F279D5" w:rsidP="00254200">
            <w:pPr>
              <w:rPr>
                <w:rFonts w:ascii="標楷體" w:eastAsia="標楷體" w:hAnsi="標楷體"/>
              </w:rPr>
            </w:pPr>
          </w:p>
        </w:tc>
        <w:tc>
          <w:tcPr>
            <w:tcW w:w="3576" w:type="dxa"/>
          </w:tcPr>
          <w:p w14:paraId="73F35F55" w14:textId="77777777" w:rsidR="00F279D5" w:rsidRPr="008A7829" w:rsidRDefault="00F279D5" w:rsidP="00254200">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279D5" w:rsidRPr="00291505" w14:paraId="61C5AE6E" w14:textId="77777777" w:rsidTr="00254200">
        <w:trPr>
          <w:gridAfter w:val="1"/>
          <w:wAfter w:w="6" w:type="dxa"/>
          <w:trHeight w:val="291"/>
          <w:jc w:val="center"/>
        </w:trPr>
        <w:tc>
          <w:tcPr>
            <w:tcW w:w="696" w:type="dxa"/>
          </w:tcPr>
          <w:p w14:paraId="5B155561" w14:textId="77777777" w:rsidR="00F279D5" w:rsidRPr="008815EF" w:rsidRDefault="00F279D5" w:rsidP="00254200">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5C794799" w14:textId="77777777" w:rsidR="00F279D5" w:rsidRPr="0087577D" w:rsidRDefault="00F279D5" w:rsidP="00254200">
            <w:pPr>
              <w:rPr>
                <w:rFonts w:ascii="標楷體" w:eastAsia="標楷體" w:hAnsi="標楷體"/>
              </w:rPr>
            </w:pPr>
            <w:r w:rsidRPr="007A605F">
              <w:rPr>
                <w:rFonts w:ascii="標楷體" w:eastAsia="標楷體" w:hAnsi="標楷體" w:hint="eastAsia"/>
              </w:rPr>
              <w:t>商品名稱</w:t>
            </w:r>
          </w:p>
        </w:tc>
        <w:tc>
          <w:tcPr>
            <w:tcW w:w="456" w:type="dxa"/>
          </w:tcPr>
          <w:p w14:paraId="33BC9EDC" w14:textId="77777777" w:rsidR="00F279D5" w:rsidRDefault="00F279D5" w:rsidP="00254200">
            <w:pPr>
              <w:rPr>
                <w:rFonts w:ascii="標楷體" w:eastAsia="標楷體" w:hAnsi="標楷體"/>
              </w:rPr>
            </w:pPr>
          </w:p>
        </w:tc>
        <w:tc>
          <w:tcPr>
            <w:tcW w:w="1056" w:type="dxa"/>
          </w:tcPr>
          <w:p w14:paraId="66273570" w14:textId="77777777" w:rsidR="00F279D5" w:rsidRPr="008815EF" w:rsidRDefault="00F279D5" w:rsidP="00254200">
            <w:pPr>
              <w:rPr>
                <w:rFonts w:ascii="標楷體" w:eastAsia="標楷體" w:hAnsi="標楷體"/>
              </w:rPr>
            </w:pPr>
          </w:p>
        </w:tc>
        <w:tc>
          <w:tcPr>
            <w:tcW w:w="2241" w:type="dxa"/>
          </w:tcPr>
          <w:p w14:paraId="0939E986" w14:textId="77777777" w:rsidR="00F279D5" w:rsidRPr="008815EF" w:rsidRDefault="00F279D5" w:rsidP="00254200">
            <w:pPr>
              <w:rPr>
                <w:rFonts w:ascii="標楷體" w:eastAsia="標楷體" w:hAnsi="標楷體"/>
              </w:rPr>
            </w:pPr>
          </w:p>
        </w:tc>
        <w:tc>
          <w:tcPr>
            <w:tcW w:w="1474" w:type="dxa"/>
          </w:tcPr>
          <w:p w14:paraId="0DC0795F" w14:textId="77777777" w:rsidR="00F279D5" w:rsidRPr="008815EF" w:rsidRDefault="00F279D5" w:rsidP="00254200">
            <w:pPr>
              <w:rPr>
                <w:rFonts w:ascii="標楷體" w:eastAsia="標楷體" w:hAnsi="標楷體"/>
              </w:rPr>
            </w:pPr>
          </w:p>
        </w:tc>
        <w:tc>
          <w:tcPr>
            <w:tcW w:w="576" w:type="dxa"/>
          </w:tcPr>
          <w:p w14:paraId="2BFCF420"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22E3576" w14:textId="77777777" w:rsidR="00F279D5" w:rsidRPr="008A7829"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279D5" w:rsidRPr="00291505" w14:paraId="74DAE2E6" w14:textId="77777777" w:rsidTr="00254200">
        <w:trPr>
          <w:gridAfter w:val="1"/>
          <w:wAfter w:w="6" w:type="dxa"/>
          <w:trHeight w:val="291"/>
          <w:jc w:val="center"/>
        </w:trPr>
        <w:tc>
          <w:tcPr>
            <w:tcW w:w="11453" w:type="dxa"/>
            <w:gridSpan w:val="8"/>
          </w:tcPr>
          <w:p w14:paraId="77C1A57F"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5AF6FCC9"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504C8A67"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23667407"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C7DE585" w14:textId="77777777" w:rsidR="00F279D5" w:rsidRPr="004E7C3A" w:rsidRDefault="00F279D5" w:rsidP="00254200">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279D5" w:rsidRPr="00291505" w14:paraId="4A7F1737" w14:textId="77777777" w:rsidTr="00254200">
        <w:trPr>
          <w:gridAfter w:val="1"/>
          <w:wAfter w:w="6" w:type="dxa"/>
          <w:trHeight w:val="291"/>
          <w:jc w:val="center"/>
        </w:trPr>
        <w:tc>
          <w:tcPr>
            <w:tcW w:w="696" w:type="dxa"/>
          </w:tcPr>
          <w:p w14:paraId="0C3F8B9E" w14:textId="77777777" w:rsidR="00F279D5" w:rsidRPr="008815EF" w:rsidRDefault="00F279D5" w:rsidP="00254200">
            <w:pPr>
              <w:rPr>
                <w:rFonts w:ascii="標楷體" w:eastAsia="標楷體" w:hAnsi="標楷體"/>
              </w:rPr>
            </w:pPr>
            <w:r>
              <w:rPr>
                <w:rFonts w:ascii="標楷體" w:eastAsia="標楷體" w:hAnsi="標楷體" w:hint="eastAsia"/>
              </w:rPr>
              <w:t>9</w:t>
            </w:r>
          </w:p>
        </w:tc>
        <w:tc>
          <w:tcPr>
            <w:tcW w:w="1378" w:type="dxa"/>
          </w:tcPr>
          <w:p w14:paraId="7CDBDBD3" w14:textId="77777777" w:rsidR="00F279D5" w:rsidRPr="008815EF" w:rsidRDefault="00F279D5" w:rsidP="00254200">
            <w:pPr>
              <w:rPr>
                <w:rFonts w:ascii="標楷體" w:eastAsia="標楷體" w:hAnsi="標楷體"/>
              </w:rPr>
            </w:pPr>
            <w:r w:rsidRPr="008815EF">
              <w:rPr>
                <w:rFonts w:ascii="標楷體" w:eastAsia="標楷體" w:hAnsi="標楷體" w:hint="eastAsia"/>
              </w:rPr>
              <w:t>申請幣別</w:t>
            </w:r>
          </w:p>
        </w:tc>
        <w:tc>
          <w:tcPr>
            <w:tcW w:w="456" w:type="dxa"/>
          </w:tcPr>
          <w:p w14:paraId="198D2D08" w14:textId="77777777" w:rsidR="00F279D5" w:rsidRPr="008815EF" w:rsidRDefault="00F279D5" w:rsidP="00254200">
            <w:pPr>
              <w:rPr>
                <w:rFonts w:ascii="標楷體" w:eastAsia="標楷體" w:hAnsi="標楷體"/>
              </w:rPr>
            </w:pPr>
          </w:p>
        </w:tc>
        <w:tc>
          <w:tcPr>
            <w:tcW w:w="1056" w:type="dxa"/>
          </w:tcPr>
          <w:p w14:paraId="58055DA7" w14:textId="77777777" w:rsidR="00F279D5" w:rsidRPr="008815EF" w:rsidRDefault="00F279D5" w:rsidP="00254200">
            <w:pPr>
              <w:rPr>
                <w:rFonts w:ascii="標楷體" w:eastAsia="標楷體" w:hAnsi="標楷體"/>
              </w:rPr>
            </w:pPr>
          </w:p>
        </w:tc>
        <w:tc>
          <w:tcPr>
            <w:tcW w:w="2241" w:type="dxa"/>
          </w:tcPr>
          <w:p w14:paraId="60E6B006" w14:textId="77777777" w:rsidR="00F279D5" w:rsidRPr="00E1776E" w:rsidRDefault="00F279D5" w:rsidP="00254200">
            <w:pPr>
              <w:rPr>
                <w:rFonts w:ascii="標楷體" w:eastAsia="標楷體" w:hAnsi="標楷體" w:cs="細明體"/>
                <w:spacing w:val="15"/>
                <w:kern w:val="0"/>
              </w:rPr>
            </w:pPr>
          </w:p>
        </w:tc>
        <w:tc>
          <w:tcPr>
            <w:tcW w:w="1474" w:type="dxa"/>
          </w:tcPr>
          <w:p w14:paraId="0CFBC6A7" w14:textId="77777777" w:rsidR="00F279D5" w:rsidRPr="008815EF" w:rsidRDefault="00F279D5" w:rsidP="00254200">
            <w:pPr>
              <w:rPr>
                <w:rFonts w:ascii="標楷體" w:eastAsia="標楷體" w:hAnsi="標楷體"/>
              </w:rPr>
            </w:pPr>
          </w:p>
        </w:tc>
        <w:tc>
          <w:tcPr>
            <w:tcW w:w="576" w:type="dxa"/>
          </w:tcPr>
          <w:p w14:paraId="32009A6F"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5C315CC7" w14:textId="77777777" w:rsidR="00F279D5" w:rsidRDefault="00F279D5" w:rsidP="00254200">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6CC130EE" w14:textId="77777777" w:rsidR="00F279D5" w:rsidRPr="006F12CB"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279D5" w:rsidRPr="00291505" w14:paraId="64A66565" w14:textId="77777777" w:rsidTr="00254200">
        <w:trPr>
          <w:gridAfter w:val="1"/>
          <w:wAfter w:w="6" w:type="dxa"/>
          <w:trHeight w:val="291"/>
          <w:jc w:val="center"/>
        </w:trPr>
        <w:tc>
          <w:tcPr>
            <w:tcW w:w="696" w:type="dxa"/>
          </w:tcPr>
          <w:p w14:paraId="08AA8375"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1081D741" w14:textId="77777777" w:rsidR="00F279D5" w:rsidRPr="008815EF" w:rsidRDefault="00F279D5" w:rsidP="00254200">
            <w:pPr>
              <w:rPr>
                <w:rFonts w:ascii="標楷體" w:eastAsia="標楷體" w:hAnsi="標楷體"/>
              </w:rPr>
            </w:pPr>
            <w:r w:rsidRPr="008815EF">
              <w:rPr>
                <w:rFonts w:ascii="標楷體" w:eastAsia="標楷體" w:hAnsi="標楷體" w:hint="eastAsia"/>
              </w:rPr>
              <w:t>申請金額</w:t>
            </w:r>
          </w:p>
        </w:tc>
        <w:tc>
          <w:tcPr>
            <w:tcW w:w="456" w:type="dxa"/>
          </w:tcPr>
          <w:p w14:paraId="602B917B" w14:textId="77777777" w:rsidR="00F279D5" w:rsidRPr="008815EF" w:rsidRDefault="00F279D5" w:rsidP="00254200">
            <w:pPr>
              <w:rPr>
                <w:rFonts w:ascii="標楷體" w:eastAsia="標楷體" w:hAnsi="標楷體"/>
              </w:rPr>
            </w:pPr>
            <w:r>
              <w:rPr>
                <w:rFonts w:ascii="標楷體" w:eastAsia="標楷體" w:hAnsi="標楷體" w:hint="eastAsia"/>
              </w:rPr>
              <w:t>14</w:t>
            </w:r>
          </w:p>
        </w:tc>
        <w:tc>
          <w:tcPr>
            <w:tcW w:w="1056" w:type="dxa"/>
          </w:tcPr>
          <w:p w14:paraId="027916B8" w14:textId="77777777" w:rsidR="00F279D5" w:rsidRPr="008815EF" w:rsidRDefault="00F279D5" w:rsidP="00254200">
            <w:pPr>
              <w:rPr>
                <w:rFonts w:ascii="標楷體" w:eastAsia="標楷體" w:hAnsi="標楷體"/>
              </w:rPr>
            </w:pPr>
          </w:p>
        </w:tc>
        <w:tc>
          <w:tcPr>
            <w:tcW w:w="2241" w:type="dxa"/>
          </w:tcPr>
          <w:p w14:paraId="7A694E0F" w14:textId="77777777" w:rsidR="00F279D5" w:rsidRPr="008815EF" w:rsidRDefault="00F279D5" w:rsidP="00254200">
            <w:pPr>
              <w:rPr>
                <w:rFonts w:ascii="標楷體" w:eastAsia="標楷體" w:hAnsi="標楷體"/>
              </w:rPr>
            </w:pPr>
          </w:p>
        </w:tc>
        <w:tc>
          <w:tcPr>
            <w:tcW w:w="1474" w:type="dxa"/>
          </w:tcPr>
          <w:p w14:paraId="34E47EA7"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3CDB981F"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4F67B3BA"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866D7F0" w14:textId="77777777" w:rsidR="00F279D5" w:rsidRPr="00BD6266"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7C76E534"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784405FB"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279D5" w:rsidRPr="006F12CB" w14:paraId="5A5A7336" w14:textId="77777777" w:rsidTr="00254200">
        <w:trPr>
          <w:gridAfter w:val="1"/>
          <w:wAfter w:w="6" w:type="dxa"/>
          <w:trHeight w:val="291"/>
          <w:jc w:val="center"/>
        </w:trPr>
        <w:tc>
          <w:tcPr>
            <w:tcW w:w="696" w:type="dxa"/>
          </w:tcPr>
          <w:p w14:paraId="5E8CAD3B"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55DE8C98" w14:textId="77777777" w:rsidR="00F279D5" w:rsidRPr="008815EF" w:rsidRDefault="00F279D5" w:rsidP="00254200">
            <w:pPr>
              <w:rPr>
                <w:rFonts w:ascii="標楷體" w:eastAsia="標楷體" w:hAnsi="標楷體"/>
              </w:rPr>
            </w:pPr>
            <w:r w:rsidRPr="008815EF">
              <w:rPr>
                <w:rFonts w:ascii="標楷體" w:eastAsia="標楷體" w:hAnsi="標楷體" w:hint="eastAsia"/>
              </w:rPr>
              <w:t>計件代碼</w:t>
            </w:r>
          </w:p>
        </w:tc>
        <w:tc>
          <w:tcPr>
            <w:tcW w:w="456" w:type="dxa"/>
          </w:tcPr>
          <w:p w14:paraId="55C48D17" w14:textId="77777777" w:rsidR="00F279D5" w:rsidRPr="008815EF" w:rsidRDefault="00F279D5" w:rsidP="00254200">
            <w:pPr>
              <w:rPr>
                <w:rFonts w:ascii="標楷體" w:eastAsia="標楷體" w:hAnsi="標楷體"/>
              </w:rPr>
            </w:pPr>
            <w:r>
              <w:rPr>
                <w:rFonts w:ascii="標楷體" w:eastAsia="標楷體" w:hAnsi="標楷體" w:hint="eastAsia"/>
              </w:rPr>
              <w:t>1</w:t>
            </w:r>
          </w:p>
        </w:tc>
        <w:tc>
          <w:tcPr>
            <w:tcW w:w="1056" w:type="dxa"/>
          </w:tcPr>
          <w:p w14:paraId="70659E71" w14:textId="77777777" w:rsidR="00F279D5" w:rsidRPr="008815EF" w:rsidRDefault="00F279D5" w:rsidP="00254200">
            <w:pPr>
              <w:rPr>
                <w:rFonts w:ascii="標楷體" w:eastAsia="標楷體" w:hAnsi="標楷體"/>
              </w:rPr>
            </w:pPr>
          </w:p>
        </w:tc>
        <w:tc>
          <w:tcPr>
            <w:tcW w:w="2241" w:type="dxa"/>
          </w:tcPr>
          <w:p w14:paraId="057C5542"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DF705D" w14:textId="77777777" w:rsidR="00F279D5" w:rsidRPr="0048190B" w:rsidRDefault="00F279D5" w:rsidP="00254200">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4FE659C7"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530F17C2"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050F5FF9"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E1758D"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19676E81" w14:textId="77777777" w:rsidR="00F279D5" w:rsidRPr="00A939E3" w:rsidRDefault="00F279D5" w:rsidP="00254200">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6FAE5"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6D3E73B"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279D5" w:rsidRPr="00291505" w14:paraId="7D23D354" w14:textId="77777777" w:rsidTr="00254200">
        <w:trPr>
          <w:gridAfter w:val="1"/>
          <w:wAfter w:w="6" w:type="dxa"/>
          <w:trHeight w:val="291"/>
          <w:jc w:val="center"/>
        </w:trPr>
        <w:tc>
          <w:tcPr>
            <w:tcW w:w="696" w:type="dxa"/>
          </w:tcPr>
          <w:p w14:paraId="5B02C1F9"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78" w:type="dxa"/>
          </w:tcPr>
          <w:p w14:paraId="13D841C1" w14:textId="77777777" w:rsidR="00F279D5" w:rsidRPr="008815EF" w:rsidRDefault="00F279D5" w:rsidP="00254200">
            <w:pPr>
              <w:rPr>
                <w:rFonts w:ascii="標楷體" w:eastAsia="標楷體" w:hAnsi="標楷體"/>
              </w:rPr>
            </w:pPr>
            <w:r>
              <w:rPr>
                <w:rFonts w:ascii="標楷體" w:eastAsia="標楷體" w:hAnsi="標楷體" w:hint="eastAsia"/>
              </w:rPr>
              <w:t>是否為授信限制對象</w:t>
            </w:r>
          </w:p>
        </w:tc>
        <w:tc>
          <w:tcPr>
            <w:tcW w:w="456" w:type="dxa"/>
          </w:tcPr>
          <w:p w14:paraId="6A5F49D9" w14:textId="77777777" w:rsidR="00F279D5" w:rsidRDefault="00F279D5" w:rsidP="00254200">
            <w:pPr>
              <w:rPr>
                <w:rFonts w:ascii="標楷體" w:eastAsia="標楷體" w:hAnsi="標楷體"/>
              </w:rPr>
            </w:pPr>
          </w:p>
        </w:tc>
        <w:tc>
          <w:tcPr>
            <w:tcW w:w="1056" w:type="dxa"/>
          </w:tcPr>
          <w:p w14:paraId="64A107A2" w14:textId="77777777" w:rsidR="00F279D5" w:rsidRDefault="00F279D5" w:rsidP="00254200">
            <w:pPr>
              <w:rPr>
                <w:rFonts w:ascii="標楷體" w:eastAsia="標楷體" w:hAnsi="標楷體"/>
              </w:rPr>
            </w:pPr>
          </w:p>
        </w:tc>
        <w:tc>
          <w:tcPr>
            <w:tcW w:w="2241" w:type="dxa"/>
          </w:tcPr>
          <w:p w14:paraId="10AED115" w14:textId="77777777" w:rsidR="00F279D5" w:rsidRPr="008815EF" w:rsidRDefault="00F279D5" w:rsidP="00254200">
            <w:pPr>
              <w:rPr>
                <w:rFonts w:ascii="標楷體" w:eastAsia="標楷體" w:hAnsi="標楷體"/>
              </w:rPr>
            </w:pPr>
          </w:p>
        </w:tc>
        <w:tc>
          <w:tcPr>
            <w:tcW w:w="1474" w:type="dxa"/>
          </w:tcPr>
          <w:p w14:paraId="1D97D671" w14:textId="77777777" w:rsidR="00F279D5" w:rsidRPr="008815EF" w:rsidRDefault="00F279D5" w:rsidP="00254200">
            <w:pPr>
              <w:rPr>
                <w:rFonts w:ascii="標楷體" w:eastAsia="標楷體" w:hAnsi="標楷體"/>
              </w:rPr>
            </w:pPr>
          </w:p>
        </w:tc>
        <w:tc>
          <w:tcPr>
            <w:tcW w:w="576" w:type="dxa"/>
          </w:tcPr>
          <w:p w14:paraId="650A6F49"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5C5C333C"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8267E54"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7C94E2E"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60C9299A"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204DF28E"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695F03DB"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279D5" w:rsidRPr="00291505" w14:paraId="3F23EB58" w14:textId="77777777" w:rsidTr="00254200">
        <w:trPr>
          <w:gridAfter w:val="1"/>
          <w:wAfter w:w="6" w:type="dxa"/>
          <w:trHeight w:val="291"/>
          <w:jc w:val="center"/>
        </w:trPr>
        <w:tc>
          <w:tcPr>
            <w:tcW w:w="696" w:type="dxa"/>
          </w:tcPr>
          <w:p w14:paraId="626F377F"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5FB0F83F" w14:textId="77777777" w:rsidR="00F279D5" w:rsidRPr="008815EF" w:rsidRDefault="00F279D5" w:rsidP="00254200">
            <w:pPr>
              <w:rPr>
                <w:rFonts w:ascii="標楷體" w:eastAsia="標楷體" w:hAnsi="標楷體"/>
              </w:rPr>
            </w:pPr>
            <w:r>
              <w:rPr>
                <w:rFonts w:ascii="標楷體" w:eastAsia="標楷體" w:hAnsi="標楷體" w:hint="eastAsia"/>
              </w:rPr>
              <w:t>是否為利害關係人</w:t>
            </w:r>
          </w:p>
        </w:tc>
        <w:tc>
          <w:tcPr>
            <w:tcW w:w="456" w:type="dxa"/>
          </w:tcPr>
          <w:p w14:paraId="2330856B" w14:textId="77777777" w:rsidR="00F279D5" w:rsidRDefault="00F279D5" w:rsidP="00254200">
            <w:pPr>
              <w:rPr>
                <w:rFonts w:ascii="標楷體" w:eastAsia="標楷體" w:hAnsi="標楷體"/>
              </w:rPr>
            </w:pPr>
          </w:p>
        </w:tc>
        <w:tc>
          <w:tcPr>
            <w:tcW w:w="1056" w:type="dxa"/>
          </w:tcPr>
          <w:p w14:paraId="177B2F5E" w14:textId="77777777" w:rsidR="00F279D5" w:rsidRDefault="00F279D5" w:rsidP="00254200">
            <w:pPr>
              <w:rPr>
                <w:rFonts w:ascii="標楷體" w:eastAsia="標楷體" w:hAnsi="標楷體"/>
              </w:rPr>
            </w:pPr>
          </w:p>
        </w:tc>
        <w:tc>
          <w:tcPr>
            <w:tcW w:w="2241" w:type="dxa"/>
          </w:tcPr>
          <w:p w14:paraId="6BD4E64A" w14:textId="77777777" w:rsidR="00F279D5" w:rsidRPr="008815EF" w:rsidRDefault="00F279D5" w:rsidP="00254200">
            <w:pPr>
              <w:rPr>
                <w:rFonts w:ascii="標楷體" w:eastAsia="標楷體" w:hAnsi="標楷體"/>
              </w:rPr>
            </w:pPr>
          </w:p>
        </w:tc>
        <w:tc>
          <w:tcPr>
            <w:tcW w:w="1474" w:type="dxa"/>
          </w:tcPr>
          <w:p w14:paraId="6193871D" w14:textId="77777777" w:rsidR="00F279D5" w:rsidRPr="008815EF" w:rsidRDefault="00F279D5" w:rsidP="00254200">
            <w:pPr>
              <w:rPr>
                <w:rFonts w:ascii="標楷體" w:eastAsia="標楷體" w:hAnsi="標楷體"/>
              </w:rPr>
            </w:pPr>
          </w:p>
        </w:tc>
        <w:tc>
          <w:tcPr>
            <w:tcW w:w="576" w:type="dxa"/>
          </w:tcPr>
          <w:p w14:paraId="73B3427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3F09D4C1"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733BDF6"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70B7C02"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2EA11319"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4666CA9"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186393A5"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279D5" w:rsidRPr="00291505" w14:paraId="0724C2E7" w14:textId="77777777" w:rsidTr="00254200">
        <w:trPr>
          <w:gridAfter w:val="1"/>
          <w:wAfter w:w="6" w:type="dxa"/>
          <w:trHeight w:val="291"/>
          <w:jc w:val="center"/>
        </w:trPr>
        <w:tc>
          <w:tcPr>
            <w:tcW w:w="696" w:type="dxa"/>
          </w:tcPr>
          <w:p w14:paraId="600876F8"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3FC8E66E" w14:textId="77777777" w:rsidR="00F279D5" w:rsidRPr="008815EF" w:rsidRDefault="00F279D5" w:rsidP="00254200">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193CD7BD" w14:textId="77777777" w:rsidR="00F279D5" w:rsidRDefault="00F279D5" w:rsidP="00254200">
            <w:pPr>
              <w:rPr>
                <w:rFonts w:ascii="標楷體" w:eastAsia="標楷體" w:hAnsi="標楷體"/>
              </w:rPr>
            </w:pPr>
          </w:p>
        </w:tc>
        <w:tc>
          <w:tcPr>
            <w:tcW w:w="1056" w:type="dxa"/>
          </w:tcPr>
          <w:p w14:paraId="4E2D35F7" w14:textId="77777777" w:rsidR="00F279D5" w:rsidRDefault="00F279D5" w:rsidP="00254200">
            <w:pPr>
              <w:rPr>
                <w:rFonts w:ascii="標楷體" w:eastAsia="標楷體" w:hAnsi="標楷體"/>
              </w:rPr>
            </w:pPr>
          </w:p>
        </w:tc>
        <w:tc>
          <w:tcPr>
            <w:tcW w:w="2241" w:type="dxa"/>
          </w:tcPr>
          <w:p w14:paraId="377C296F" w14:textId="77777777" w:rsidR="00F279D5" w:rsidRPr="008815EF" w:rsidRDefault="00F279D5" w:rsidP="00254200">
            <w:pPr>
              <w:rPr>
                <w:rFonts w:ascii="標楷體" w:eastAsia="標楷體" w:hAnsi="標楷體"/>
              </w:rPr>
            </w:pPr>
          </w:p>
        </w:tc>
        <w:tc>
          <w:tcPr>
            <w:tcW w:w="1474" w:type="dxa"/>
          </w:tcPr>
          <w:p w14:paraId="314E65F6" w14:textId="77777777" w:rsidR="00F279D5" w:rsidRPr="008815EF" w:rsidRDefault="00F279D5" w:rsidP="00254200">
            <w:pPr>
              <w:rPr>
                <w:rFonts w:ascii="標楷體" w:eastAsia="標楷體" w:hAnsi="標楷體"/>
              </w:rPr>
            </w:pPr>
          </w:p>
        </w:tc>
        <w:tc>
          <w:tcPr>
            <w:tcW w:w="576" w:type="dxa"/>
          </w:tcPr>
          <w:p w14:paraId="27AA51A8"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4C0B51DA" w14:textId="77777777" w:rsidR="00F279D5" w:rsidRDefault="00F279D5" w:rsidP="00254200">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694FFE65"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3CDF5F9A"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60637AE6"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36EAF3B" w14:textId="77777777" w:rsidR="00F279D5" w:rsidRDefault="00F279D5" w:rsidP="00254200">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284556EE"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279D5" w:rsidRPr="00291505" w14:paraId="555C5013" w14:textId="77777777" w:rsidTr="00254200">
        <w:trPr>
          <w:gridAfter w:val="1"/>
          <w:wAfter w:w="6" w:type="dxa"/>
          <w:trHeight w:val="291"/>
          <w:jc w:val="center"/>
        </w:trPr>
        <w:tc>
          <w:tcPr>
            <w:tcW w:w="696" w:type="dxa"/>
          </w:tcPr>
          <w:p w14:paraId="2855D49D"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78" w:type="dxa"/>
          </w:tcPr>
          <w:p w14:paraId="7FCA4374" w14:textId="77777777" w:rsidR="00F279D5" w:rsidRPr="008815EF" w:rsidRDefault="00F279D5" w:rsidP="00254200">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0D8AB0BB" w14:textId="77777777" w:rsidR="00F279D5" w:rsidRDefault="00F279D5" w:rsidP="00254200">
            <w:pPr>
              <w:rPr>
                <w:rFonts w:ascii="標楷體" w:eastAsia="標楷體" w:hAnsi="標楷體"/>
              </w:rPr>
            </w:pPr>
          </w:p>
        </w:tc>
        <w:tc>
          <w:tcPr>
            <w:tcW w:w="1056" w:type="dxa"/>
          </w:tcPr>
          <w:p w14:paraId="1CAAA584" w14:textId="77777777" w:rsidR="00F279D5" w:rsidRDefault="00F279D5" w:rsidP="00254200">
            <w:pPr>
              <w:rPr>
                <w:rFonts w:ascii="標楷體" w:eastAsia="標楷體" w:hAnsi="標楷體"/>
              </w:rPr>
            </w:pPr>
          </w:p>
        </w:tc>
        <w:tc>
          <w:tcPr>
            <w:tcW w:w="2241" w:type="dxa"/>
          </w:tcPr>
          <w:p w14:paraId="599C798A" w14:textId="77777777" w:rsidR="00F279D5" w:rsidRPr="008815EF" w:rsidRDefault="00F279D5" w:rsidP="00254200">
            <w:pPr>
              <w:rPr>
                <w:rFonts w:ascii="標楷體" w:eastAsia="標楷體" w:hAnsi="標楷體"/>
              </w:rPr>
            </w:pPr>
          </w:p>
        </w:tc>
        <w:tc>
          <w:tcPr>
            <w:tcW w:w="1474" w:type="dxa"/>
          </w:tcPr>
          <w:p w14:paraId="62EF9300" w14:textId="77777777" w:rsidR="00F279D5" w:rsidRPr="008815EF" w:rsidRDefault="00F279D5" w:rsidP="00254200">
            <w:pPr>
              <w:rPr>
                <w:rFonts w:ascii="標楷體" w:eastAsia="標楷體" w:hAnsi="標楷體"/>
              </w:rPr>
            </w:pPr>
          </w:p>
        </w:tc>
        <w:tc>
          <w:tcPr>
            <w:tcW w:w="576" w:type="dxa"/>
          </w:tcPr>
          <w:p w14:paraId="1BE7481C"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12C61D3C"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3068177B" w14:textId="77777777" w:rsidTr="00254200">
        <w:trPr>
          <w:gridAfter w:val="1"/>
          <w:wAfter w:w="6" w:type="dxa"/>
          <w:trHeight w:val="291"/>
          <w:jc w:val="center"/>
        </w:trPr>
        <w:tc>
          <w:tcPr>
            <w:tcW w:w="696" w:type="dxa"/>
          </w:tcPr>
          <w:p w14:paraId="5178DB78" w14:textId="77777777" w:rsidR="00F279D5" w:rsidRDefault="00F279D5" w:rsidP="00254200">
            <w:pPr>
              <w:rPr>
                <w:rFonts w:ascii="標楷體" w:eastAsia="標楷體" w:hAnsi="標楷體"/>
              </w:rPr>
            </w:pPr>
          </w:p>
        </w:tc>
        <w:tc>
          <w:tcPr>
            <w:tcW w:w="1378" w:type="dxa"/>
          </w:tcPr>
          <w:p w14:paraId="24885A05" w14:textId="77777777" w:rsidR="00F279D5" w:rsidRPr="005E5A17" w:rsidRDefault="00F279D5" w:rsidP="00254200">
            <w:pPr>
              <w:rPr>
                <w:rFonts w:ascii="標楷體" w:eastAsia="標楷體" w:hAnsi="標楷體"/>
              </w:rPr>
            </w:pPr>
            <w:r>
              <w:rPr>
                <w:rFonts w:ascii="標楷體" w:eastAsia="標楷體" w:hAnsi="標楷體" w:hint="eastAsia"/>
              </w:rPr>
              <w:t>明細查詢</w:t>
            </w:r>
          </w:p>
        </w:tc>
        <w:tc>
          <w:tcPr>
            <w:tcW w:w="456" w:type="dxa"/>
          </w:tcPr>
          <w:p w14:paraId="1DF239FA"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70A6DC39" w14:textId="77777777" w:rsidR="00F279D5" w:rsidRDefault="00F279D5" w:rsidP="00254200">
            <w:pPr>
              <w:rPr>
                <w:rFonts w:ascii="標楷體" w:eastAsia="標楷體" w:hAnsi="標楷體"/>
              </w:rPr>
            </w:pPr>
          </w:p>
        </w:tc>
        <w:tc>
          <w:tcPr>
            <w:tcW w:w="2241" w:type="dxa"/>
          </w:tcPr>
          <w:p w14:paraId="4C5B5D95" w14:textId="77777777" w:rsidR="00F279D5" w:rsidRPr="008815EF" w:rsidRDefault="00F279D5" w:rsidP="00254200">
            <w:pPr>
              <w:rPr>
                <w:rFonts w:ascii="標楷體" w:eastAsia="標楷體" w:hAnsi="標楷體"/>
              </w:rPr>
            </w:pPr>
          </w:p>
        </w:tc>
        <w:tc>
          <w:tcPr>
            <w:tcW w:w="1474" w:type="dxa"/>
          </w:tcPr>
          <w:p w14:paraId="6822061A" w14:textId="77777777" w:rsidR="00F279D5" w:rsidRPr="008815EF" w:rsidRDefault="00F279D5" w:rsidP="00254200">
            <w:pPr>
              <w:rPr>
                <w:rFonts w:ascii="標楷體" w:eastAsia="標楷體" w:hAnsi="標楷體"/>
              </w:rPr>
            </w:pPr>
          </w:p>
        </w:tc>
        <w:tc>
          <w:tcPr>
            <w:tcW w:w="576" w:type="dxa"/>
          </w:tcPr>
          <w:p w14:paraId="7C50FFA3" w14:textId="77777777" w:rsidR="00F279D5" w:rsidRDefault="00F279D5" w:rsidP="00254200">
            <w:pPr>
              <w:rPr>
                <w:rFonts w:ascii="標楷體" w:eastAsia="標楷體" w:hAnsi="標楷體"/>
              </w:rPr>
            </w:pPr>
          </w:p>
        </w:tc>
        <w:tc>
          <w:tcPr>
            <w:tcW w:w="3576" w:type="dxa"/>
          </w:tcPr>
          <w:p w14:paraId="4A6C1B82" w14:textId="77777777" w:rsidR="00F279D5" w:rsidRPr="006F12CB" w:rsidRDefault="00F279D5" w:rsidP="00254200">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279D5" w:rsidRPr="00291505" w14:paraId="682169ED" w14:textId="77777777" w:rsidTr="00254200">
        <w:trPr>
          <w:gridAfter w:val="1"/>
          <w:wAfter w:w="6" w:type="dxa"/>
          <w:trHeight w:val="291"/>
          <w:jc w:val="center"/>
        </w:trPr>
        <w:tc>
          <w:tcPr>
            <w:tcW w:w="696" w:type="dxa"/>
          </w:tcPr>
          <w:p w14:paraId="24598794"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19B2ED98"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005195DF" w14:textId="77777777" w:rsidR="00F279D5" w:rsidRDefault="00F279D5" w:rsidP="00254200">
            <w:pPr>
              <w:rPr>
                <w:rFonts w:ascii="標楷體" w:eastAsia="標楷體" w:hAnsi="標楷體"/>
              </w:rPr>
            </w:pPr>
          </w:p>
        </w:tc>
        <w:tc>
          <w:tcPr>
            <w:tcW w:w="1056" w:type="dxa"/>
          </w:tcPr>
          <w:p w14:paraId="54EF4196" w14:textId="77777777" w:rsidR="00F279D5" w:rsidRDefault="00F279D5" w:rsidP="00254200">
            <w:pPr>
              <w:rPr>
                <w:rFonts w:ascii="標楷體" w:eastAsia="標楷體" w:hAnsi="標楷體"/>
              </w:rPr>
            </w:pPr>
          </w:p>
        </w:tc>
        <w:tc>
          <w:tcPr>
            <w:tcW w:w="2241" w:type="dxa"/>
          </w:tcPr>
          <w:p w14:paraId="79B3EC76" w14:textId="77777777" w:rsidR="00F279D5" w:rsidRPr="008815EF" w:rsidRDefault="00F279D5" w:rsidP="00254200">
            <w:pPr>
              <w:rPr>
                <w:rFonts w:ascii="標楷體" w:eastAsia="標楷體" w:hAnsi="標楷體"/>
              </w:rPr>
            </w:pPr>
          </w:p>
        </w:tc>
        <w:tc>
          <w:tcPr>
            <w:tcW w:w="1474" w:type="dxa"/>
          </w:tcPr>
          <w:p w14:paraId="06835259"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76FACDF6" w14:textId="77777777" w:rsidR="00F279D5" w:rsidRDefault="00F279D5" w:rsidP="00254200">
            <w:pPr>
              <w:rPr>
                <w:rFonts w:ascii="標楷體" w:eastAsia="標楷體" w:hAnsi="標楷體"/>
              </w:rPr>
            </w:pPr>
            <w:r>
              <w:rPr>
                <w:rFonts w:ascii="標楷體" w:eastAsia="標楷體" w:hAnsi="標楷體"/>
              </w:rPr>
              <w:t>W</w:t>
            </w:r>
          </w:p>
        </w:tc>
        <w:tc>
          <w:tcPr>
            <w:tcW w:w="3576" w:type="dxa"/>
          </w:tcPr>
          <w:p w14:paraId="0EBC47F6"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16A29686" w14:textId="77777777" w:rsidTr="00254200">
        <w:trPr>
          <w:gridAfter w:val="1"/>
          <w:wAfter w:w="6" w:type="dxa"/>
          <w:trHeight w:val="291"/>
          <w:jc w:val="center"/>
        </w:trPr>
        <w:tc>
          <w:tcPr>
            <w:tcW w:w="696" w:type="dxa"/>
          </w:tcPr>
          <w:p w14:paraId="64E9A6D3" w14:textId="77777777" w:rsidR="00F279D5"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72B1E4E9" w14:textId="77777777" w:rsidR="00F279D5" w:rsidRPr="005E5A17" w:rsidRDefault="00F279D5" w:rsidP="00254200">
            <w:pPr>
              <w:rPr>
                <w:rFonts w:ascii="標楷體" w:eastAsia="標楷體" w:hAnsi="標楷體"/>
              </w:rPr>
            </w:pPr>
            <w:r>
              <w:rPr>
                <w:rFonts w:ascii="標楷體" w:eastAsia="標楷體" w:hAnsi="標楷體" w:hint="eastAsia"/>
              </w:rPr>
              <w:t>確認欄位</w:t>
            </w:r>
          </w:p>
        </w:tc>
        <w:tc>
          <w:tcPr>
            <w:tcW w:w="456" w:type="dxa"/>
          </w:tcPr>
          <w:p w14:paraId="2DA7ACF1" w14:textId="77777777" w:rsidR="00F279D5" w:rsidRDefault="00F279D5" w:rsidP="00254200">
            <w:pPr>
              <w:rPr>
                <w:rFonts w:ascii="標楷體" w:eastAsia="標楷體" w:hAnsi="標楷體"/>
              </w:rPr>
            </w:pPr>
            <w:r>
              <w:rPr>
                <w:rFonts w:ascii="標楷體" w:eastAsia="標楷體" w:hAnsi="標楷體" w:hint="eastAsia"/>
              </w:rPr>
              <w:t>1</w:t>
            </w:r>
          </w:p>
        </w:tc>
        <w:tc>
          <w:tcPr>
            <w:tcW w:w="1056" w:type="dxa"/>
          </w:tcPr>
          <w:p w14:paraId="14A25B6A" w14:textId="77777777" w:rsidR="00F279D5" w:rsidRDefault="00F279D5" w:rsidP="00254200">
            <w:pPr>
              <w:rPr>
                <w:rFonts w:ascii="標楷體" w:eastAsia="標楷體" w:hAnsi="標楷體"/>
              </w:rPr>
            </w:pPr>
          </w:p>
        </w:tc>
        <w:tc>
          <w:tcPr>
            <w:tcW w:w="2241" w:type="dxa"/>
          </w:tcPr>
          <w:p w14:paraId="3399BE63" w14:textId="77777777" w:rsidR="00F279D5" w:rsidRPr="008815EF" w:rsidRDefault="00F279D5" w:rsidP="00254200">
            <w:pPr>
              <w:rPr>
                <w:rFonts w:ascii="標楷體" w:eastAsia="標楷體" w:hAnsi="標楷體"/>
              </w:rPr>
            </w:pPr>
            <w:r>
              <w:rPr>
                <w:rFonts w:ascii="標楷體" w:eastAsia="標楷體" w:hAnsi="標楷體" w:hint="eastAsia"/>
              </w:rPr>
              <w:t>Y:確認核對無誤</w:t>
            </w:r>
          </w:p>
        </w:tc>
        <w:tc>
          <w:tcPr>
            <w:tcW w:w="1474" w:type="dxa"/>
          </w:tcPr>
          <w:p w14:paraId="2C299D61"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53875BAB"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0AD48943" w14:textId="77777777" w:rsidR="00F279D5" w:rsidRPr="006F12CB" w:rsidRDefault="00F279D5" w:rsidP="00254200">
            <w:pPr>
              <w:rPr>
                <w:rFonts w:ascii="標楷體" w:eastAsia="標楷體" w:hAnsi="標楷體"/>
              </w:rPr>
            </w:pPr>
            <w:r>
              <w:rPr>
                <w:rFonts w:ascii="標楷體" w:eastAsia="標楷體" w:hAnsi="標楷體" w:hint="eastAsia"/>
              </w:rPr>
              <w:t>1.限輸入代碼</w:t>
            </w:r>
          </w:p>
        </w:tc>
      </w:tr>
      <w:tr w:rsidR="00F279D5" w:rsidRPr="00291505" w14:paraId="715836EC" w14:textId="77777777" w:rsidTr="00254200">
        <w:trPr>
          <w:gridAfter w:val="1"/>
          <w:wAfter w:w="6" w:type="dxa"/>
          <w:trHeight w:val="291"/>
          <w:jc w:val="center"/>
        </w:trPr>
        <w:tc>
          <w:tcPr>
            <w:tcW w:w="696" w:type="dxa"/>
          </w:tcPr>
          <w:p w14:paraId="76755B95"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0F475938" w14:textId="77777777" w:rsidR="00F279D5" w:rsidRPr="008815EF" w:rsidRDefault="00F279D5" w:rsidP="00254200">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3F367703"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27807460" w14:textId="77777777" w:rsidR="00F279D5" w:rsidRPr="008815EF" w:rsidRDefault="00F279D5" w:rsidP="00254200">
            <w:pPr>
              <w:rPr>
                <w:rFonts w:ascii="標楷體" w:eastAsia="標楷體" w:hAnsi="標楷體"/>
              </w:rPr>
            </w:pPr>
          </w:p>
        </w:tc>
        <w:tc>
          <w:tcPr>
            <w:tcW w:w="2241" w:type="dxa"/>
          </w:tcPr>
          <w:p w14:paraId="05FD48E4" w14:textId="77777777" w:rsidR="00F279D5" w:rsidRPr="008815EF" w:rsidRDefault="00F279D5" w:rsidP="00254200">
            <w:pPr>
              <w:rPr>
                <w:rFonts w:ascii="標楷體" w:eastAsia="標楷體" w:hAnsi="標楷體"/>
              </w:rPr>
            </w:pPr>
          </w:p>
        </w:tc>
        <w:tc>
          <w:tcPr>
            <w:tcW w:w="1474" w:type="dxa"/>
          </w:tcPr>
          <w:p w14:paraId="60E20747" w14:textId="77777777" w:rsidR="00F279D5" w:rsidRPr="008815EF" w:rsidRDefault="00F279D5" w:rsidP="00254200">
            <w:pPr>
              <w:rPr>
                <w:rFonts w:ascii="標楷體" w:eastAsia="標楷體" w:hAnsi="標楷體"/>
              </w:rPr>
            </w:pPr>
          </w:p>
        </w:tc>
        <w:tc>
          <w:tcPr>
            <w:tcW w:w="576" w:type="dxa"/>
          </w:tcPr>
          <w:p w14:paraId="5A3E0E53"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9B876B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AE5DC2"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04FC62D"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 xml:space="preserve">  跳過欄位</w:t>
            </w:r>
          </w:p>
          <w:p w14:paraId="4F727900" w14:textId="77777777" w:rsidR="00F279D5" w:rsidRDefault="00F279D5" w:rsidP="00254200">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7598C7DE"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388BCF" w14:textId="77777777" w:rsidR="00F279D5" w:rsidRPr="006F12CB" w:rsidRDefault="00F279D5" w:rsidP="00254200">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279D5" w:rsidRPr="00291505" w14:paraId="54FF11C4" w14:textId="77777777" w:rsidTr="00254200">
        <w:trPr>
          <w:gridAfter w:val="1"/>
          <w:wAfter w:w="6" w:type="dxa"/>
          <w:trHeight w:val="291"/>
          <w:jc w:val="center"/>
        </w:trPr>
        <w:tc>
          <w:tcPr>
            <w:tcW w:w="696" w:type="dxa"/>
          </w:tcPr>
          <w:p w14:paraId="603FFAD0" w14:textId="77777777" w:rsidR="00F279D5" w:rsidRDefault="00F279D5" w:rsidP="00254200">
            <w:pPr>
              <w:rPr>
                <w:rFonts w:ascii="標楷體" w:eastAsia="標楷體" w:hAnsi="標楷體"/>
              </w:rPr>
            </w:pPr>
          </w:p>
        </w:tc>
        <w:tc>
          <w:tcPr>
            <w:tcW w:w="1378" w:type="dxa"/>
          </w:tcPr>
          <w:p w14:paraId="1185E557"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58BC0409"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3FF3A769" w14:textId="77777777" w:rsidR="00F279D5" w:rsidRPr="008815EF" w:rsidRDefault="00F279D5" w:rsidP="00254200">
            <w:pPr>
              <w:rPr>
                <w:rFonts w:ascii="標楷體" w:eastAsia="標楷體" w:hAnsi="標楷體"/>
              </w:rPr>
            </w:pPr>
          </w:p>
        </w:tc>
        <w:tc>
          <w:tcPr>
            <w:tcW w:w="2241" w:type="dxa"/>
          </w:tcPr>
          <w:p w14:paraId="016A2E55" w14:textId="77777777" w:rsidR="00F279D5" w:rsidRPr="008815EF" w:rsidRDefault="00F279D5" w:rsidP="00254200">
            <w:pPr>
              <w:rPr>
                <w:rFonts w:ascii="標楷體" w:eastAsia="標楷體" w:hAnsi="標楷體"/>
              </w:rPr>
            </w:pPr>
          </w:p>
        </w:tc>
        <w:tc>
          <w:tcPr>
            <w:tcW w:w="1474" w:type="dxa"/>
          </w:tcPr>
          <w:p w14:paraId="6180156B" w14:textId="77777777" w:rsidR="00F279D5" w:rsidRPr="008815EF" w:rsidRDefault="00F279D5" w:rsidP="00254200">
            <w:pPr>
              <w:rPr>
                <w:rFonts w:ascii="標楷體" w:eastAsia="標楷體" w:hAnsi="標楷體"/>
              </w:rPr>
            </w:pPr>
          </w:p>
        </w:tc>
        <w:tc>
          <w:tcPr>
            <w:tcW w:w="576" w:type="dxa"/>
          </w:tcPr>
          <w:p w14:paraId="09C29FF6" w14:textId="77777777" w:rsidR="00F279D5" w:rsidRDefault="00F279D5" w:rsidP="00254200">
            <w:pPr>
              <w:rPr>
                <w:rFonts w:ascii="標楷體" w:eastAsia="標楷體" w:hAnsi="標楷體"/>
              </w:rPr>
            </w:pPr>
          </w:p>
        </w:tc>
        <w:tc>
          <w:tcPr>
            <w:tcW w:w="3576" w:type="dxa"/>
          </w:tcPr>
          <w:p w14:paraId="0A7F6980"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279D5" w:rsidRPr="00291505" w14:paraId="78AA3134" w14:textId="77777777" w:rsidTr="00254200">
        <w:trPr>
          <w:gridAfter w:val="1"/>
          <w:wAfter w:w="6" w:type="dxa"/>
          <w:trHeight w:val="291"/>
          <w:jc w:val="center"/>
        </w:trPr>
        <w:tc>
          <w:tcPr>
            <w:tcW w:w="696" w:type="dxa"/>
          </w:tcPr>
          <w:p w14:paraId="585963DE" w14:textId="77777777" w:rsidR="00F279D5" w:rsidRDefault="00F279D5" w:rsidP="00254200">
            <w:pPr>
              <w:rPr>
                <w:rFonts w:ascii="標楷體" w:eastAsia="標楷體" w:hAnsi="標楷體"/>
              </w:rPr>
            </w:pPr>
          </w:p>
        </w:tc>
        <w:tc>
          <w:tcPr>
            <w:tcW w:w="1378" w:type="dxa"/>
          </w:tcPr>
          <w:p w14:paraId="7859296A" w14:textId="77777777" w:rsidR="00F279D5" w:rsidRPr="00D65871" w:rsidRDefault="00F279D5" w:rsidP="00254200">
            <w:pPr>
              <w:rPr>
                <w:rFonts w:ascii="標楷體" w:eastAsia="標楷體" w:hAnsi="標楷體"/>
              </w:rPr>
            </w:pPr>
            <w:r w:rsidRPr="007A605F">
              <w:rPr>
                <w:rFonts w:ascii="標楷體" w:eastAsia="標楷體" w:hAnsi="標楷體" w:hint="eastAsia"/>
              </w:rPr>
              <w:t>估價人員姓名</w:t>
            </w:r>
          </w:p>
        </w:tc>
        <w:tc>
          <w:tcPr>
            <w:tcW w:w="456" w:type="dxa"/>
          </w:tcPr>
          <w:p w14:paraId="0F96CBAF" w14:textId="77777777" w:rsidR="00F279D5" w:rsidRDefault="00F279D5" w:rsidP="00254200">
            <w:pPr>
              <w:rPr>
                <w:rFonts w:ascii="標楷體" w:eastAsia="標楷體" w:hAnsi="標楷體"/>
              </w:rPr>
            </w:pPr>
          </w:p>
        </w:tc>
        <w:tc>
          <w:tcPr>
            <w:tcW w:w="1056" w:type="dxa"/>
          </w:tcPr>
          <w:p w14:paraId="2710BBF0" w14:textId="77777777" w:rsidR="00F279D5" w:rsidRPr="008815EF" w:rsidRDefault="00F279D5" w:rsidP="00254200">
            <w:pPr>
              <w:rPr>
                <w:rFonts w:ascii="標楷體" w:eastAsia="標楷體" w:hAnsi="標楷體"/>
              </w:rPr>
            </w:pPr>
          </w:p>
        </w:tc>
        <w:tc>
          <w:tcPr>
            <w:tcW w:w="2241" w:type="dxa"/>
          </w:tcPr>
          <w:p w14:paraId="4806A4FA" w14:textId="77777777" w:rsidR="00F279D5" w:rsidRPr="008815EF" w:rsidRDefault="00F279D5" w:rsidP="00254200">
            <w:pPr>
              <w:rPr>
                <w:rFonts w:ascii="標楷體" w:eastAsia="標楷體" w:hAnsi="標楷體"/>
              </w:rPr>
            </w:pPr>
          </w:p>
        </w:tc>
        <w:tc>
          <w:tcPr>
            <w:tcW w:w="1474" w:type="dxa"/>
          </w:tcPr>
          <w:p w14:paraId="41F3ECE7" w14:textId="77777777" w:rsidR="00F279D5" w:rsidRPr="008815EF" w:rsidRDefault="00F279D5" w:rsidP="00254200">
            <w:pPr>
              <w:rPr>
                <w:rFonts w:ascii="標楷體" w:eastAsia="標楷體" w:hAnsi="標楷體"/>
              </w:rPr>
            </w:pPr>
          </w:p>
        </w:tc>
        <w:tc>
          <w:tcPr>
            <w:tcW w:w="576" w:type="dxa"/>
          </w:tcPr>
          <w:p w14:paraId="45D42AD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777C5A89"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40793AE" w14:textId="77777777" w:rsidTr="00254200">
        <w:trPr>
          <w:gridAfter w:val="1"/>
          <w:wAfter w:w="6" w:type="dxa"/>
          <w:trHeight w:val="291"/>
          <w:jc w:val="center"/>
        </w:trPr>
        <w:tc>
          <w:tcPr>
            <w:tcW w:w="696" w:type="dxa"/>
          </w:tcPr>
          <w:p w14:paraId="342E8669"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77E740FC" w14:textId="77777777" w:rsidR="00F279D5" w:rsidRPr="008815EF" w:rsidRDefault="00F279D5" w:rsidP="00254200">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DB4F163"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219D6E42" w14:textId="77777777" w:rsidR="00F279D5" w:rsidRPr="008815EF" w:rsidRDefault="00F279D5" w:rsidP="00254200">
            <w:pPr>
              <w:rPr>
                <w:rFonts w:ascii="標楷體" w:eastAsia="標楷體" w:hAnsi="標楷體"/>
              </w:rPr>
            </w:pPr>
          </w:p>
        </w:tc>
        <w:tc>
          <w:tcPr>
            <w:tcW w:w="2241" w:type="dxa"/>
          </w:tcPr>
          <w:p w14:paraId="2F9BA73B" w14:textId="77777777" w:rsidR="00F279D5" w:rsidRPr="008815EF" w:rsidRDefault="00F279D5" w:rsidP="00254200">
            <w:pPr>
              <w:rPr>
                <w:rFonts w:ascii="標楷體" w:eastAsia="標楷體" w:hAnsi="標楷體"/>
              </w:rPr>
            </w:pPr>
          </w:p>
        </w:tc>
        <w:tc>
          <w:tcPr>
            <w:tcW w:w="1474" w:type="dxa"/>
          </w:tcPr>
          <w:p w14:paraId="016B4054" w14:textId="77777777" w:rsidR="00F279D5" w:rsidRPr="008815EF" w:rsidRDefault="00F279D5" w:rsidP="00254200">
            <w:pPr>
              <w:rPr>
                <w:rFonts w:ascii="標楷體" w:eastAsia="標楷體" w:hAnsi="標楷體"/>
              </w:rPr>
            </w:pPr>
          </w:p>
        </w:tc>
        <w:tc>
          <w:tcPr>
            <w:tcW w:w="576" w:type="dxa"/>
          </w:tcPr>
          <w:p w14:paraId="0A8F8B58"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3FE1649E"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4DDE8D6"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103A3D66" w14:textId="77777777" w:rsidR="00F279D5" w:rsidRPr="00A939E3" w:rsidRDefault="00F279D5" w:rsidP="00254200">
            <w:pPr>
              <w:snapToGrid w:val="0"/>
              <w:ind w:left="238" w:hangingChars="99" w:hanging="238"/>
              <w:rPr>
                <w:rFonts w:ascii="標楷體" w:eastAsia="標楷體" w:hAnsi="標楷體"/>
              </w:rPr>
            </w:pPr>
            <w:r>
              <w:rPr>
                <w:rFonts w:ascii="標楷體" w:eastAsia="標楷體" w:hAnsi="標楷體" w:hint="eastAsia"/>
              </w:rPr>
              <w:t xml:space="preserve">  跳過欄位</w:t>
            </w:r>
          </w:p>
          <w:p w14:paraId="25523BDC"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5ECF3D8A"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F78B012" w14:textId="77777777" w:rsidR="00F279D5" w:rsidRPr="006F12CB" w:rsidRDefault="00F279D5" w:rsidP="00254200">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279D5" w:rsidRPr="00291505" w14:paraId="4192EFC3" w14:textId="77777777" w:rsidTr="00254200">
        <w:trPr>
          <w:gridAfter w:val="1"/>
          <w:wAfter w:w="6" w:type="dxa"/>
          <w:trHeight w:val="291"/>
          <w:jc w:val="center"/>
        </w:trPr>
        <w:tc>
          <w:tcPr>
            <w:tcW w:w="696" w:type="dxa"/>
          </w:tcPr>
          <w:p w14:paraId="11B95EB1" w14:textId="77777777" w:rsidR="00F279D5" w:rsidRPr="008815EF" w:rsidRDefault="00F279D5" w:rsidP="00254200">
            <w:pPr>
              <w:rPr>
                <w:rFonts w:ascii="標楷體" w:eastAsia="標楷體" w:hAnsi="標楷體"/>
              </w:rPr>
            </w:pPr>
          </w:p>
        </w:tc>
        <w:tc>
          <w:tcPr>
            <w:tcW w:w="1378" w:type="dxa"/>
          </w:tcPr>
          <w:p w14:paraId="0F727609"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3526E08E"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2F8184A6" w14:textId="77777777" w:rsidR="00F279D5" w:rsidRPr="008815EF" w:rsidRDefault="00F279D5" w:rsidP="00254200">
            <w:pPr>
              <w:rPr>
                <w:rFonts w:ascii="標楷體" w:eastAsia="標楷體" w:hAnsi="標楷體"/>
              </w:rPr>
            </w:pPr>
          </w:p>
        </w:tc>
        <w:tc>
          <w:tcPr>
            <w:tcW w:w="2241" w:type="dxa"/>
          </w:tcPr>
          <w:p w14:paraId="16CA9EB6" w14:textId="77777777" w:rsidR="00F279D5" w:rsidRPr="008815EF" w:rsidRDefault="00F279D5" w:rsidP="00254200">
            <w:pPr>
              <w:rPr>
                <w:rFonts w:ascii="標楷體" w:eastAsia="標楷體" w:hAnsi="標楷體"/>
              </w:rPr>
            </w:pPr>
          </w:p>
        </w:tc>
        <w:tc>
          <w:tcPr>
            <w:tcW w:w="1474" w:type="dxa"/>
          </w:tcPr>
          <w:p w14:paraId="76376DC0" w14:textId="77777777" w:rsidR="00F279D5" w:rsidRPr="008815EF" w:rsidRDefault="00F279D5" w:rsidP="00254200">
            <w:pPr>
              <w:rPr>
                <w:rFonts w:ascii="標楷體" w:eastAsia="標楷體" w:hAnsi="標楷體"/>
              </w:rPr>
            </w:pPr>
          </w:p>
        </w:tc>
        <w:tc>
          <w:tcPr>
            <w:tcW w:w="576" w:type="dxa"/>
          </w:tcPr>
          <w:p w14:paraId="477A6373" w14:textId="77777777" w:rsidR="00F279D5" w:rsidRDefault="00F279D5" w:rsidP="00254200">
            <w:pPr>
              <w:rPr>
                <w:rFonts w:ascii="標楷體" w:eastAsia="標楷體" w:hAnsi="標楷體"/>
              </w:rPr>
            </w:pPr>
          </w:p>
        </w:tc>
        <w:tc>
          <w:tcPr>
            <w:tcW w:w="3576" w:type="dxa"/>
          </w:tcPr>
          <w:p w14:paraId="3D4600A1"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279D5" w:rsidRPr="00291505" w14:paraId="68CA2885" w14:textId="77777777" w:rsidTr="00254200">
        <w:trPr>
          <w:gridAfter w:val="1"/>
          <w:wAfter w:w="6" w:type="dxa"/>
          <w:trHeight w:val="291"/>
          <w:jc w:val="center"/>
        </w:trPr>
        <w:tc>
          <w:tcPr>
            <w:tcW w:w="696" w:type="dxa"/>
          </w:tcPr>
          <w:p w14:paraId="3D04EC6C" w14:textId="77777777" w:rsidR="00F279D5" w:rsidRPr="008815EF" w:rsidRDefault="00F279D5" w:rsidP="00254200">
            <w:pPr>
              <w:rPr>
                <w:rFonts w:ascii="標楷體" w:eastAsia="標楷體" w:hAnsi="標楷體"/>
              </w:rPr>
            </w:pPr>
          </w:p>
        </w:tc>
        <w:tc>
          <w:tcPr>
            <w:tcW w:w="1378" w:type="dxa"/>
          </w:tcPr>
          <w:p w14:paraId="00EECA3F" w14:textId="77777777" w:rsidR="00F279D5" w:rsidRDefault="00F279D5" w:rsidP="00254200">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63D192A6" w14:textId="77777777" w:rsidR="00F279D5" w:rsidRDefault="00F279D5" w:rsidP="00254200">
            <w:pPr>
              <w:rPr>
                <w:rFonts w:ascii="標楷體" w:eastAsia="標楷體" w:hAnsi="標楷體"/>
              </w:rPr>
            </w:pPr>
          </w:p>
        </w:tc>
        <w:tc>
          <w:tcPr>
            <w:tcW w:w="1056" w:type="dxa"/>
          </w:tcPr>
          <w:p w14:paraId="79F3DA3F" w14:textId="77777777" w:rsidR="00F279D5" w:rsidRPr="008815EF" w:rsidRDefault="00F279D5" w:rsidP="00254200">
            <w:pPr>
              <w:rPr>
                <w:rFonts w:ascii="標楷體" w:eastAsia="標楷體" w:hAnsi="標楷體"/>
              </w:rPr>
            </w:pPr>
          </w:p>
        </w:tc>
        <w:tc>
          <w:tcPr>
            <w:tcW w:w="2241" w:type="dxa"/>
          </w:tcPr>
          <w:p w14:paraId="1B08966E" w14:textId="77777777" w:rsidR="00F279D5" w:rsidRPr="008815EF" w:rsidRDefault="00F279D5" w:rsidP="00254200">
            <w:pPr>
              <w:rPr>
                <w:rFonts w:ascii="標楷體" w:eastAsia="標楷體" w:hAnsi="標楷體"/>
              </w:rPr>
            </w:pPr>
          </w:p>
        </w:tc>
        <w:tc>
          <w:tcPr>
            <w:tcW w:w="1474" w:type="dxa"/>
          </w:tcPr>
          <w:p w14:paraId="337FB109" w14:textId="77777777" w:rsidR="00F279D5" w:rsidRPr="008815EF" w:rsidRDefault="00F279D5" w:rsidP="00254200">
            <w:pPr>
              <w:rPr>
                <w:rFonts w:ascii="標楷體" w:eastAsia="標楷體" w:hAnsi="標楷體"/>
              </w:rPr>
            </w:pPr>
          </w:p>
        </w:tc>
        <w:tc>
          <w:tcPr>
            <w:tcW w:w="576" w:type="dxa"/>
          </w:tcPr>
          <w:p w14:paraId="44B76D2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4BE34490"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D1E3FC0" w14:textId="77777777" w:rsidTr="00254200">
        <w:trPr>
          <w:gridAfter w:val="1"/>
          <w:wAfter w:w="6" w:type="dxa"/>
          <w:trHeight w:val="291"/>
          <w:jc w:val="center"/>
        </w:trPr>
        <w:tc>
          <w:tcPr>
            <w:tcW w:w="696" w:type="dxa"/>
          </w:tcPr>
          <w:p w14:paraId="2E8158D9"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333A5134" w14:textId="77777777" w:rsidR="00F279D5" w:rsidRPr="008815EF" w:rsidRDefault="00F279D5" w:rsidP="00254200">
            <w:pPr>
              <w:rPr>
                <w:rFonts w:ascii="標楷體" w:eastAsia="標楷體" w:hAnsi="標楷體"/>
              </w:rPr>
            </w:pPr>
            <w:r w:rsidRPr="008815EF">
              <w:rPr>
                <w:rFonts w:ascii="標楷體" w:eastAsia="標楷體" w:hAnsi="標楷體" w:hint="eastAsia"/>
              </w:rPr>
              <w:t>放款專員</w:t>
            </w:r>
          </w:p>
        </w:tc>
        <w:tc>
          <w:tcPr>
            <w:tcW w:w="456" w:type="dxa"/>
          </w:tcPr>
          <w:p w14:paraId="5F49FF98"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34DF63E7" w14:textId="77777777" w:rsidR="00F279D5" w:rsidRPr="008815EF" w:rsidRDefault="00F279D5" w:rsidP="00254200">
            <w:pPr>
              <w:rPr>
                <w:rFonts w:ascii="標楷體" w:eastAsia="標楷體" w:hAnsi="標楷體"/>
              </w:rPr>
            </w:pPr>
          </w:p>
        </w:tc>
        <w:tc>
          <w:tcPr>
            <w:tcW w:w="2241" w:type="dxa"/>
          </w:tcPr>
          <w:p w14:paraId="79086E28" w14:textId="77777777" w:rsidR="00F279D5" w:rsidRPr="008815EF" w:rsidRDefault="00F279D5" w:rsidP="00254200">
            <w:pPr>
              <w:rPr>
                <w:rFonts w:ascii="標楷體" w:eastAsia="標楷體" w:hAnsi="標楷體"/>
              </w:rPr>
            </w:pPr>
          </w:p>
        </w:tc>
        <w:tc>
          <w:tcPr>
            <w:tcW w:w="1474" w:type="dxa"/>
          </w:tcPr>
          <w:p w14:paraId="5376DB2F" w14:textId="77777777" w:rsidR="00F279D5" w:rsidRPr="008815EF" w:rsidRDefault="00F279D5" w:rsidP="00254200">
            <w:pPr>
              <w:rPr>
                <w:rFonts w:ascii="標楷體" w:eastAsia="標楷體" w:hAnsi="標楷體"/>
              </w:rPr>
            </w:pPr>
          </w:p>
        </w:tc>
        <w:tc>
          <w:tcPr>
            <w:tcW w:w="576" w:type="dxa"/>
          </w:tcPr>
          <w:p w14:paraId="11C36E39"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168338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8CE1E8"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8C37FC2"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F0926B2"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279D5" w:rsidRPr="00291505" w14:paraId="0690F021" w14:textId="77777777" w:rsidTr="00254200">
        <w:trPr>
          <w:gridAfter w:val="1"/>
          <w:wAfter w:w="6" w:type="dxa"/>
          <w:trHeight w:val="291"/>
          <w:jc w:val="center"/>
        </w:trPr>
        <w:tc>
          <w:tcPr>
            <w:tcW w:w="696" w:type="dxa"/>
          </w:tcPr>
          <w:p w14:paraId="5C806E5B" w14:textId="77777777" w:rsidR="00F279D5" w:rsidRPr="008815EF" w:rsidRDefault="00F279D5" w:rsidP="00254200">
            <w:pPr>
              <w:rPr>
                <w:rFonts w:ascii="標楷體" w:eastAsia="標楷體" w:hAnsi="標楷體"/>
              </w:rPr>
            </w:pPr>
          </w:p>
        </w:tc>
        <w:tc>
          <w:tcPr>
            <w:tcW w:w="1378" w:type="dxa"/>
          </w:tcPr>
          <w:p w14:paraId="46168F72"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6A89E1F3"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46AE29CD" w14:textId="77777777" w:rsidR="00F279D5" w:rsidRPr="008815EF" w:rsidRDefault="00F279D5" w:rsidP="00254200">
            <w:pPr>
              <w:rPr>
                <w:rFonts w:ascii="標楷體" w:eastAsia="標楷體" w:hAnsi="標楷體"/>
              </w:rPr>
            </w:pPr>
          </w:p>
        </w:tc>
        <w:tc>
          <w:tcPr>
            <w:tcW w:w="2241" w:type="dxa"/>
          </w:tcPr>
          <w:p w14:paraId="22868759" w14:textId="77777777" w:rsidR="00F279D5" w:rsidRPr="008815EF" w:rsidRDefault="00F279D5" w:rsidP="00254200">
            <w:pPr>
              <w:rPr>
                <w:rFonts w:ascii="標楷體" w:eastAsia="標楷體" w:hAnsi="標楷體"/>
              </w:rPr>
            </w:pPr>
          </w:p>
        </w:tc>
        <w:tc>
          <w:tcPr>
            <w:tcW w:w="1474" w:type="dxa"/>
          </w:tcPr>
          <w:p w14:paraId="1E032E10" w14:textId="77777777" w:rsidR="00F279D5" w:rsidRPr="008815EF" w:rsidRDefault="00F279D5" w:rsidP="00254200">
            <w:pPr>
              <w:rPr>
                <w:rFonts w:ascii="標楷體" w:eastAsia="標楷體" w:hAnsi="標楷體"/>
              </w:rPr>
            </w:pPr>
          </w:p>
        </w:tc>
        <w:tc>
          <w:tcPr>
            <w:tcW w:w="576" w:type="dxa"/>
          </w:tcPr>
          <w:p w14:paraId="7B0ACF49" w14:textId="77777777" w:rsidR="00F279D5" w:rsidRDefault="00F279D5" w:rsidP="00254200">
            <w:pPr>
              <w:rPr>
                <w:rFonts w:ascii="標楷體" w:eastAsia="標楷體" w:hAnsi="標楷體"/>
              </w:rPr>
            </w:pPr>
          </w:p>
        </w:tc>
        <w:tc>
          <w:tcPr>
            <w:tcW w:w="3576" w:type="dxa"/>
          </w:tcPr>
          <w:p w14:paraId="68BF1B8D"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w:t>
            </w:r>
            <w:proofErr w:type="gramStart"/>
            <w:r>
              <w:rPr>
                <w:rFonts w:ascii="標楷體" w:eastAsia="標楷體" w:hAnsi="標楷體" w:hint="eastAsia"/>
              </w:rPr>
              <w:t>放款專元姓名</w:t>
            </w:r>
            <w:proofErr w:type="gramEnd"/>
            <w:r>
              <w:rPr>
                <w:rFonts w:ascii="標楷體" w:eastAsia="標楷體" w:hAnsi="標楷體" w:hint="eastAsia"/>
              </w:rPr>
              <w:t>]</w:t>
            </w:r>
            <w:r w:rsidRPr="006F12CB">
              <w:rPr>
                <w:rFonts w:ascii="標楷體" w:eastAsia="標楷體" w:hAnsi="標楷體" w:hint="eastAsia"/>
              </w:rPr>
              <w:t>回來</w:t>
            </w:r>
          </w:p>
        </w:tc>
      </w:tr>
      <w:tr w:rsidR="00F279D5" w:rsidRPr="00291505" w14:paraId="12C23CAF" w14:textId="77777777" w:rsidTr="00254200">
        <w:trPr>
          <w:gridAfter w:val="1"/>
          <w:wAfter w:w="6" w:type="dxa"/>
          <w:trHeight w:val="291"/>
          <w:jc w:val="center"/>
        </w:trPr>
        <w:tc>
          <w:tcPr>
            <w:tcW w:w="696" w:type="dxa"/>
          </w:tcPr>
          <w:p w14:paraId="0158D7CA" w14:textId="77777777" w:rsidR="00F279D5" w:rsidRPr="008815EF" w:rsidRDefault="00F279D5" w:rsidP="00254200">
            <w:pPr>
              <w:rPr>
                <w:rFonts w:ascii="標楷體" w:eastAsia="標楷體" w:hAnsi="標楷體"/>
              </w:rPr>
            </w:pPr>
          </w:p>
        </w:tc>
        <w:tc>
          <w:tcPr>
            <w:tcW w:w="1378" w:type="dxa"/>
          </w:tcPr>
          <w:p w14:paraId="485B23E5" w14:textId="77777777" w:rsidR="00F279D5" w:rsidRDefault="00F279D5" w:rsidP="00254200">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7CD4EB" w14:textId="77777777" w:rsidR="00F279D5" w:rsidRDefault="00F279D5" w:rsidP="00254200">
            <w:pPr>
              <w:rPr>
                <w:rFonts w:ascii="標楷體" w:eastAsia="標楷體" w:hAnsi="標楷體"/>
              </w:rPr>
            </w:pPr>
          </w:p>
        </w:tc>
        <w:tc>
          <w:tcPr>
            <w:tcW w:w="1056" w:type="dxa"/>
          </w:tcPr>
          <w:p w14:paraId="2F0120AD" w14:textId="77777777" w:rsidR="00F279D5" w:rsidRPr="008815EF" w:rsidRDefault="00F279D5" w:rsidP="00254200">
            <w:pPr>
              <w:rPr>
                <w:rFonts w:ascii="標楷體" w:eastAsia="標楷體" w:hAnsi="標楷體"/>
              </w:rPr>
            </w:pPr>
          </w:p>
        </w:tc>
        <w:tc>
          <w:tcPr>
            <w:tcW w:w="2241" w:type="dxa"/>
          </w:tcPr>
          <w:p w14:paraId="594F5680" w14:textId="77777777" w:rsidR="00F279D5" w:rsidRPr="008815EF" w:rsidRDefault="00F279D5" w:rsidP="00254200">
            <w:pPr>
              <w:rPr>
                <w:rFonts w:ascii="標楷體" w:eastAsia="標楷體" w:hAnsi="標楷體"/>
              </w:rPr>
            </w:pPr>
          </w:p>
        </w:tc>
        <w:tc>
          <w:tcPr>
            <w:tcW w:w="1474" w:type="dxa"/>
          </w:tcPr>
          <w:p w14:paraId="53B65B8B" w14:textId="77777777" w:rsidR="00F279D5" w:rsidRPr="008815EF" w:rsidRDefault="00F279D5" w:rsidP="00254200">
            <w:pPr>
              <w:rPr>
                <w:rFonts w:ascii="標楷體" w:eastAsia="標楷體" w:hAnsi="標楷體"/>
              </w:rPr>
            </w:pPr>
          </w:p>
        </w:tc>
        <w:tc>
          <w:tcPr>
            <w:tcW w:w="576" w:type="dxa"/>
          </w:tcPr>
          <w:p w14:paraId="15E2C4AE"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37A0113E"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7ED95AD" w14:textId="77777777" w:rsidTr="00254200">
        <w:trPr>
          <w:gridAfter w:val="1"/>
          <w:wAfter w:w="6" w:type="dxa"/>
          <w:trHeight w:val="291"/>
          <w:jc w:val="center"/>
        </w:trPr>
        <w:tc>
          <w:tcPr>
            <w:tcW w:w="696" w:type="dxa"/>
          </w:tcPr>
          <w:p w14:paraId="409ED227"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7F0EE12" w14:textId="77777777" w:rsidR="00F279D5" w:rsidRPr="008815EF" w:rsidRDefault="00F279D5" w:rsidP="00254200">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0EA0274"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0C6CF4C9" w14:textId="77777777" w:rsidR="00F279D5" w:rsidRPr="008815EF" w:rsidRDefault="00F279D5" w:rsidP="00254200">
            <w:pPr>
              <w:rPr>
                <w:rFonts w:ascii="標楷體" w:eastAsia="標楷體" w:hAnsi="標楷體"/>
              </w:rPr>
            </w:pPr>
          </w:p>
        </w:tc>
        <w:tc>
          <w:tcPr>
            <w:tcW w:w="2241" w:type="dxa"/>
          </w:tcPr>
          <w:p w14:paraId="4AF771ED" w14:textId="77777777" w:rsidR="00F279D5" w:rsidRPr="008815EF" w:rsidRDefault="00F279D5" w:rsidP="00254200">
            <w:pPr>
              <w:rPr>
                <w:rFonts w:ascii="標楷體" w:eastAsia="標楷體" w:hAnsi="標楷體"/>
              </w:rPr>
            </w:pPr>
          </w:p>
        </w:tc>
        <w:tc>
          <w:tcPr>
            <w:tcW w:w="1474" w:type="dxa"/>
          </w:tcPr>
          <w:p w14:paraId="11DA5FB3" w14:textId="77777777" w:rsidR="00F279D5" w:rsidRPr="008815EF" w:rsidRDefault="00F279D5" w:rsidP="00254200">
            <w:pPr>
              <w:rPr>
                <w:rFonts w:ascii="標楷體" w:eastAsia="標楷體" w:hAnsi="標楷體"/>
              </w:rPr>
            </w:pPr>
          </w:p>
        </w:tc>
        <w:tc>
          <w:tcPr>
            <w:tcW w:w="576" w:type="dxa"/>
          </w:tcPr>
          <w:p w14:paraId="01961E43"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713A7B5"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815D3E0"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086E06D4" w14:textId="77777777" w:rsidR="00F279D5" w:rsidRDefault="00F279D5" w:rsidP="00254200">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008AD50"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279D5" w:rsidRPr="00291505" w14:paraId="4F6EC214" w14:textId="77777777" w:rsidTr="00254200">
        <w:trPr>
          <w:gridAfter w:val="1"/>
          <w:wAfter w:w="6" w:type="dxa"/>
          <w:trHeight w:val="291"/>
          <w:jc w:val="center"/>
        </w:trPr>
        <w:tc>
          <w:tcPr>
            <w:tcW w:w="696" w:type="dxa"/>
          </w:tcPr>
          <w:p w14:paraId="2093EFDC" w14:textId="77777777" w:rsidR="00F279D5" w:rsidRPr="008815EF" w:rsidRDefault="00F279D5" w:rsidP="00254200">
            <w:pPr>
              <w:rPr>
                <w:rFonts w:ascii="標楷體" w:eastAsia="標楷體" w:hAnsi="標楷體"/>
              </w:rPr>
            </w:pPr>
          </w:p>
        </w:tc>
        <w:tc>
          <w:tcPr>
            <w:tcW w:w="1378" w:type="dxa"/>
          </w:tcPr>
          <w:p w14:paraId="66657C26" w14:textId="77777777" w:rsidR="00F279D5" w:rsidRPr="008815EF" w:rsidRDefault="00F279D5" w:rsidP="00254200">
            <w:pPr>
              <w:rPr>
                <w:rFonts w:ascii="標楷體" w:eastAsia="標楷體" w:hAnsi="標楷體" w:cs="Arial"/>
                <w:lang w:eastAsia="zh-HK"/>
              </w:rPr>
            </w:pPr>
            <w:r>
              <w:rPr>
                <w:rFonts w:ascii="標楷體" w:eastAsia="標楷體" w:hAnsi="標楷體" w:hint="eastAsia"/>
              </w:rPr>
              <w:t>員工資料查詢</w:t>
            </w:r>
          </w:p>
        </w:tc>
        <w:tc>
          <w:tcPr>
            <w:tcW w:w="456" w:type="dxa"/>
          </w:tcPr>
          <w:p w14:paraId="5E58A49B"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09AFB03E" w14:textId="77777777" w:rsidR="00F279D5" w:rsidRPr="008815EF" w:rsidRDefault="00F279D5" w:rsidP="00254200">
            <w:pPr>
              <w:rPr>
                <w:rFonts w:ascii="標楷體" w:eastAsia="標楷體" w:hAnsi="標楷體"/>
              </w:rPr>
            </w:pPr>
          </w:p>
        </w:tc>
        <w:tc>
          <w:tcPr>
            <w:tcW w:w="2241" w:type="dxa"/>
          </w:tcPr>
          <w:p w14:paraId="3408FD83" w14:textId="77777777" w:rsidR="00F279D5" w:rsidRPr="008815EF" w:rsidRDefault="00F279D5" w:rsidP="00254200">
            <w:pPr>
              <w:rPr>
                <w:rFonts w:ascii="標楷體" w:eastAsia="標楷體" w:hAnsi="標楷體"/>
              </w:rPr>
            </w:pPr>
          </w:p>
        </w:tc>
        <w:tc>
          <w:tcPr>
            <w:tcW w:w="1474" w:type="dxa"/>
          </w:tcPr>
          <w:p w14:paraId="57F24CE6" w14:textId="77777777" w:rsidR="00F279D5" w:rsidRPr="008815EF" w:rsidRDefault="00F279D5" w:rsidP="00254200">
            <w:pPr>
              <w:rPr>
                <w:rFonts w:ascii="標楷體" w:eastAsia="標楷體" w:hAnsi="標楷體"/>
              </w:rPr>
            </w:pPr>
          </w:p>
        </w:tc>
        <w:tc>
          <w:tcPr>
            <w:tcW w:w="576" w:type="dxa"/>
          </w:tcPr>
          <w:p w14:paraId="057D0A3F" w14:textId="77777777" w:rsidR="00F279D5" w:rsidRDefault="00F279D5" w:rsidP="00254200">
            <w:pPr>
              <w:rPr>
                <w:rFonts w:ascii="標楷體" w:eastAsia="標楷體" w:hAnsi="標楷體"/>
              </w:rPr>
            </w:pPr>
          </w:p>
        </w:tc>
        <w:tc>
          <w:tcPr>
            <w:tcW w:w="3576" w:type="dxa"/>
          </w:tcPr>
          <w:p w14:paraId="28FEBB93"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279D5" w:rsidRPr="00291505" w14:paraId="38C2DD19" w14:textId="77777777" w:rsidTr="00254200">
        <w:trPr>
          <w:gridAfter w:val="1"/>
          <w:wAfter w:w="6" w:type="dxa"/>
          <w:trHeight w:val="291"/>
          <w:jc w:val="center"/>
        </w:trPr>
        <w:tc>
          <w:tcPr>
            <w:tcW w:w="696" w:type="dxa"/>
          </w:tcPr>
          <w:p w14:paraId="671864A3" w14:textId="77777777" w:rsidR="00F279D5" w:rsidRPr="008815EF" w:rsidRDefault="00F279D5" w:rsidP="00254200">
            <w:pPr>
              <w:rPr>
                <w:rFonts w:ascii="標楷體" w:eastAsia="標楷體" w:hAnsi="標楷體"/>
              </w:rPr>
            </w:pPr>
          </w:p>
        </w:tc>
        <w:tc>
          <w:tcPr>
            <w:tcW w:w="1378" w:type="dxa"/>
          </w:tcPr>
          <w:p w14:paraId="2DD9A638" w14:textId="77777777" w:rsidR="00F279D5" w:rsidRDefault="00F279D5" w:rsidP="00254200">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11CA867E" w14:textId="77777777" w:rsidR="00F279D5" w:rsidRDefault="00F279D5" w:rsidP="00254200">
            <w:pPr>
              <w:rPr>
                <w:rFonts w:ascii="標楷體" w:eastAsia="標楷體" w:hAnsi="標楷體"/>
              </w:rPr>
            </w:pPr>
          </w:p>
        </w:tc>
        <w:tc>
          <w:tcPr>
            <w:tcW w:w="1056" w:type="dxa"/>
          </w:tcPr>
          <w:p w14:paraId="21964294" w14:textId="77777777" w:rsidR="00F279D5" w:rsidRPr="008815EF" w:rsidRDefault="00F279D5" w:rsidP="00254200">
            <w:pPr>
              <w:rPr>
                <w:rFonts w:ascii="標楷體" w:eastAsia="標楷體" w:hAnsi="標楷體"/>
              </w:rPr>
            </w:pPr>
          </w:p>
        </w:tc>
        <w:tc>
          <w:tcPr>
            <w:tcW w:w="2241" w:type="dxa"/>
          </w:tcPr>
          <w:p w14:paraId="1C84E117" w14:textId="77777777" w:rsidR="00F279D5" w:rsidRPr="008815EF" w:rsidRDefault="00F279D5" w:rsidP="00254200">
            <w:pPr>
              <w:rPr>
                <w:rFonts w:ascii="標楷體" w:eastAsia="標楷體" w:hAnsi="標楷體"/>
              </w:rPr>
            </w:pPr>
          </w:p>
        </w:tc>
        <w:tc>
          <w:tcPr>
            <w:tcW w:w="1474" w:type="dxa"/>
          </w:tcPr>
          <w:p w14:paraId="30BBE11C" w14:textId="77777777" w:rsidR="00F279D5" w:rsidRPr="008815EF" w:rsidRDefault="00F279D5" w:rsidP="00254200">
            <w:pPr>
              <w:rPr>
                <w:rFonts w:ascii="標楷體" w:eastAsia="標楷體" w:hAnsi="標楷體"/>
              </w:rPr>
            </w:pPr>
          </w:p>
        </w:tc>
        <w:tc>
          <w:tcPr>
            <w:tcW w:w="576" w:type="dxa"/>
          </w:tcPr>
          <w:p w14:paraId="32B7BA0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4D6863A0"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293FE1E6" w14:textId="77777777" w:rsidTr="00254200">
        <w:trPr>
          <w:gridAfter w:val="1"/>
          <w:wAfter w:w="6" w:type="dxa"/>
          <w:trHeight w:val="291"/>
          <w:jc w:val="center"/>
        </w:trPr>
        <w:tc>
          <w:tcPr>
            <w:tcW w:w="696" w:type="dxa"/>
          </w:tcPr>
          <w:p w14:paraId="26A8D81B"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36775D59" w14:textId="77777777" w:rsidR="00F279D5" w:rsidRPr="008815EF" w:rsidRDefault="00F279D5" w:rsidP="00254200">
            <w:pPr>
              <w:rPr>
                <w:rFonts w:ascii="標楷體" w:eastAsia="標楷體" w:hAnsi="標楷體" w:cs="Arial"/>
                <w:lang w:eastAsia="zh-HK"/>
              </w:rPr>
            </w:pPr>
            <w:r>
              <w:rPr>
                <w:rFonts w:ascii="標楷體" w:eastAsia="標楷體" w:hAnsi="標楷體" w:cs="Arial" w:hint="eastAsia"/>
              </w:rPr>
              <w:t>協辦人</w:t>
            </w:r>
          </w:p>
        </w:tc>
        <w:tc>
          <w:tcPr>
            <w:tcW w:w="456" w:type="dxa"/>
          </w:tcPr>
          <w:p w14:paraId="1C44FB7F"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1D70FAA6" w14:textId="77777777" w:rsidR="00F279D5" w:rsidRPr="008815EF" w:rsidRDefault="00F279D5" w:rsidP="00254200">
            <w:pPr>
              <w:rPr>
                <w:rFonts w:ascii="標楷體" w:eastAsia="標楷體" w:hAnsi="標楷體"/>
              </w:rPr>
            </w:pPr>
          </w:p>
        </w:tc>
        <w:tc>
          <w:tcPr>
            <w:tcW w:w="2241" w:type="dxa"/>
          </w:tcPr>
          <w:p w14:paraId="124C7F09" w14:textId="77777777" w:rsidR="00F279D5" w:rsidRPr="008815EF" w:rsidRDefault="00F279D5" w:rsidP="00254200">
            <w:pPr>
              <w:rPr>
                <w:rFonts w:ascii="標楷體" w:eastAsia="標楷體" w:hAnsi="標楷體"/>
              </w:rPr>
            </w:pPr>
          </w:p>
        </w:tc>
        <w:tc>
          <w:tcPr>
            <w:tcW w:w="1474" w:type="dxa"/>
          </w:tcPr>
          <w:p w14:paraId="1BB22FBF" w14:textId="77777777" w:rsidR="00F279D5" w:rsidRPr="008815EF" w:rsidRDefault="00F279D5" w:rsidP="00254200">
            <w:pPr>
              <w:rPr>
                <w:rFonts w:ascii="標楷體" w:eastAsia="標楷體" w:hAnsi="標楷體"/>
              </w:rPr>
            </w:pPr>
          </w:p>
        </w:tc>
        <w:tc>
          <w:tcPr>
            <w:tcW w:w="576" w:type="dxa"/>
          </w:tcPr>
          <w:p w14:paraId="1DDE8410"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C7D0CD6"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6254"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D6322A2" w14:textId="77777777" w:rsidR="00F279D5" w:rsidRPr="00210A98" w:rsidRDefault="00F279D5" w:rsidP="0025420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F346CD4"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279D5" w:rsidRPr="00291505" w14:paraId="4668D41C" w14:textId="77777777" w:rsidTr="00254200">
        <w:trPr>
          <w:gridAfter w:val="1"/>
          <w:wAfter w:w="6" w:type="dxa"/>
          <w:trHeight w:val="291"/>
          <w:jc w:val="center"/>
        </w:trPr>
        <w:tc>
          <w:tcPr>
            <w:tcW w:w="696" w:type="dxa"/>
          </w:tcPr>
          <w:p w14:paraId="12CA0914" w14:textId="77777777" w:rsidR="00F279D5" w:rsidRDefault="00F279D5" w:rsidP="00254200">
            <w:pPr>
              <w:rPr>
                <w:rFonts w:ascii="標楷體" w:eastAsia="標楷體" w:hAnsi="標楷體"/>
              </w:rPr>
            </w:pPr>
          </w:p>
        </w:tc>
        <w:tc>
          <w:tcPr>
            <w:tcW w:w="1378" w:type="dxa"/>
          </w:tcPr>
          <w:p w14:paraId="6BCAF38B" w14:textId="77777777" w:rsidR="00F279D5" w:rsidRDefault="00F279D5" w:rsidP="00254200">
            <w:pPr>
              <w:rPr>
                <w:rFonts w:ascii="標楷體" w:eastAsia="標楷體" w:hAnsi="標楷體" w:cs="Arial"/>
              </w:rPr>
            </w:pPr>
            <w:r>
              <w:rPr>
                <w:rFonts w:ascii="標楷體" w:eastAsia="標楷體" w:hAnsi="標楷體" w:hint="eastAsia"/>
              </w:rPr>
              <w:t>協辦人員等級查詢</w:t>
            </w:r>
          </w:p>
        </w:tc>
        <w:tc>
          <w:tcPr>
            <w:tcW w:w="456" w:type="dxa"/>
          </w:tcPr>
          <w:p w14:paraId="63EE0CF0"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3E732D54" w14:textId="77777777" w:rsidR="00F279D5" w:rsidRPr="008815EF" w:rsidRDefault="00F279D5" w:rsidP="00254200">
            <w:pPr>
              <w:rPr>
                <w:rFonts w:ascii="標楷體" w:eastAsia="標楷體" w:hAnsi="標楷體"/>
              </w:rPr>
            </w:pPr>
          </w:p>
        </w:tc>
        <w:tc>
          <w:tcPr>
            <w:tcW w:w="2241" w:type="dxa"/>
          </w:tcPr>
          <w:p w14:paraId="639EB6B2" w14:textId="77777777" w:rsidR="00F279D5" w:rsidRPr="008815EF" w:rsidRDefault="00F279D5" w:rsidP="00254200">
            <w:pPr>
              <w:rPr>
                <w:rFonts w:ascii="標楷體" w:eastAsia="標楷體" w:hAnsi="標楷體"/>
              </w:rPr>
            </w:pPr>
          </w:p>
        </w:tc>
        <w:tc>
          <w:tcPr>
            <w:tcW w:w="1474" w:type="dxa"/>
          </w:tcPr>
          <w:p w14:paraId="5AD3B9EE" w14:textId="77777777" w:rsidR="00F279D5" w:rsidRPr="008815EF" w:rsidRDefault="00F279D5" w:rsidP="00254200">
            <w:pPr>
              <w:rPr>
                <w:rFonts w:ascii="標楷體" w:eastAsia="標楷體" w:hAnsi="標楷體"/>
              </w:rPr>
            </w:pPr>
          </w:p>
        </w:tc>
        <w:tc>
          <w:tcPr>
            <w:tcW w:w="576" w:type="dxa"/>
          </w:tcPr>
          <w:p w14:paraId="0790D58D" w14:textId="77777777" w:rsidR="00F279D5" w:rsidRDefault="00F279D5" w:rsidP="00254200">
            <w:pPr>
              <w:rPr>
                <w:rFonts w:ascii="標楷體" w:eastAsia="標楷體" w:hAnsi="標楷體"/>
              </w:rPr>
            </w:pPr>
          </w:p>
        </w:tc>
        <w:tc>
          <w:tcPr>
            <w:tcW w:w="3576" w:type="dxa"/>
          </w:tcPr>
          <w:p w14:paraId="5A5D3FE3" w14:textId="77777777" w:rsidR="00F279D5" w:rsidRPr="006F12CB" w:rsidRDefault="00F279D5" w:rsidP="00254200">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279D5" w:rsidRPr="00291505" w14:paraId="116962F7" w14:textId="77777777" w:rsidTr="00254200">
        <w:trPr>
          <w:gridAfter w:val="1"/>
          <w:wAfter w:w="6" w:type="dxa"/>
          <w:trHeight w:val="291"/>
          <w:jc w:val="center"/>
        </w:trPr>
        <w:tc>
          <w:tcPr>
            <w:tcW w:w="696" w:type="dxa"/>
          </w:tcPr>
          <w:p w14:paraId="3E9E1E8C" w14:textId="77777777" w:rsidR="00F279D5" w:rsidRDefault="00F279D5" w:rsidP="00254200">
            <w:pPr>
              <w:rPr>
                <w:rFonts w:ascii="標楷體" w:eastAsia="標楷體" w:hAnsi="標楷體"/>
              </w:rPr>
            </w:pPr>
          </w:p>
        </w:tc>
        <w:tc>
          <w:tcPr>
            <w:tcW w:w="1378" w:type="dxa"/>
          </w:tcPr>
          <w:p w14:paraId="5306BBAC" w14:textId="77777777" w:rsidR="00F279D5" w:rsidRDefault="00F279D5" w:rsidP="00254200">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45A9505" w14:textId="77777777" w:rsidR="00F279D5" w:rsidRDefault="00F279D5" w:rsidP="00254200">
            <w:pPr>
              <w:rPr>
                <w:rFonts w:ascii="標楷體" w:eastAsia="標楷體" w:hAnsi="標楷體"/>
              </w:rPr>
            </w:pPr>
          </w:p>
        </w:tc>
        <w:tc>
          <w:tcPr>
            <w:tcW w:w="1056" w:type="dxa"/>
          </w:tcPr>
          <w:p w14:paraId="6213AAFE" w14:textId="77777777" w:rsidR="00F279D5" w:rsidRPr="008815EF" w:rsidRDefault="00F279D5" w:rsidP="00254200">
            <w:pPr>
              <w:rPr>
                <w:rFonts w:ascii="標楷體" w:eastAsia="標楷體" w:hAnsi="標楷體"/>
              </w:rPr>
            </w:pPr>
          </w:p>
        </w:tc>
        <w:tc>
          <w:tcPr>
            <w:tcW w:w="2241" w:type="dxa"/>
          </w:tcPr>
          <w:p w14:paraId="2793CBBC" w14:textId="77777777" w:rsidR="00F279D5" w:rsidRPr="008815EF" w:rsidRDefault="00F279D5" w:rsidP="00254200">
            <w:pPr>
              <w:rPr>
                <w:rFonts w:ascii="標楷體" w:eastAsia="標楷體" w:hAnsi="標楷體"/>
              </w:rPr>
            </w:pPr>
          </w:p>
        </w:tc>
        <w:tc>
          <w:tcPr>
            <w:tcW w:w="1474" w:type="dxa"/>
          </w:tcPr>
          <w:p w14:paraId="6BFBAFA1" w14:textId="77777777" w:rsidR="00F279D5" w:rsidRPr="008815EF" w:rsidRDefault="00F279D5" w:rsidP="00254200">
            <w:pPr>
              <w:rPr>
                <w:rFonts w:ascii="標楷體" w:eastAsia="標楷體" w:hAnsi="標楷體"/>
              </w:rPr>
            </w:pPr>
          </w:p>
        </w:tc>
        <w:tc>
          <w:tcPr>
            <w:tcW w:w="576" w:type="dxa"/>
          </w:tcPr>
          <w:p w14:paraId="318DA681"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23975D0" w14:textId="77777777" w:rsidR="00F279D5" w:rsidRPr="00891E0E"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E6F9DDF" w14:textId="77777777" w:rsidTr="00254200">
        <w:trPr>
          <w:gridAfter w:val="1"/>
          <w:wAfter w:w="6" w:type="dxa"/>
          <w:trHeight w:val="291"/>
          <w:jc w:val="center"/>
        </w:trPr>
        <w:tc>
          <w:tcPr>
            <w:tcW w:w="696" w:type="dxa"/>
          </w:tcPr>
          <w:p w14:paraId="13064C44"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73A87875" w14:textId="77777777" w:rsidR="00F279D5" w:rsidRPr="008815EF" w:rsidRDefault="00F279D5" w:rsidP="00254200">
            <w:pPr>
              <w:rPr>
                <w:rFonts w:ascii="標楷體" w:eastAsia="標楷體" w:hAnsi="標楷體"/>
              </w:rPr>
            </w:pPr>
            <w:r w:rsidRPr="008815EF">
              <w:rPr>
                <w:rFonts w:ascii="標楷體" w:eastAsia="標楷體" w:hAnsi="標楷體" w:hint="eastAsia"/>
              </w:rPr>
              <w:t>介紹人</w:t>
            </w:r>
          </w:p>
        </w:tc>
        <w:tc>
          <w:tcPr>
            <w:tcW w:w="456" w:type="dxa"/>
          </w:tcPr>
          <w:p w14:paraId="212223B5"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35C08C54" w14:textId="77777777" w:rsidR="00F279D5" w:rsidRPr="008815EF" w:rsidRDefault="00F279D5" w:rsidP="00254200">
            <w:pPr>
              <w:rPr>
                <w:rFonts w:ascii="標楷體" w:eastAsia="標楷體" w:hAnsi="標楷體"/>
              </w:rPr>
            </w:pPr>
          </w:p>
        </w:tc>
        <w:tc>
          <w:tcPr>
            <w:tcW w:w="2241" w:type="dxa"/>
          </w:tcPr>
          <w:p w14:paraId="36D4477C" w14:textId="77777777" w:rsidR="00F279D5" w:rsidRPr="008815EF" w:rsidRDefault="00F279D5" w:rsidP="00254200">
            <w:pPr>
              <w:rPr>
                <w:rFonts w:ascii="標楷體" w:eastAsia="標楷體" w:hAnsi="標楷體"/>
              </w:rPr>
            </w:pPr>
          </w:p>
        </w:tc>
        <w:tc>
          <w:tcPr>
            <w:tcW w:w="1474" w:type="dxa"/>
          </w:tcPr>
          <w:p w14:paraId="08C73924" w14:textId="77777777" w:rsidR="00F279D5" w:rsidRPr="008815EF" w:rsidRDefault="00F279D5" w:rsidP="00254200">
            <w:pPr>
              <w:rPr>
                <w:rFonts w:ascii="標楷體" w:eastAsia="標楷體" w:hAnsi="標楷體"/>
              </w:rPr>
            </w:pPr>
          </w:p>
        </w:tc>
        <w:tc>
          <w:tcPr>
            <w:tcW w:w="576" w:type="dxa"/>
          </w:tcPr>
          <w:p w14:paraId="5DE7CC6E"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209A743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689301"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DC7C55"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39AA317"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279D5" w:rsidRPr="00291505" w14:paraId="074BD399" w14:textId="77777777" w:rsidTr="00254200">
        <w:trPr>
          <w:gridAfter w:val="1"/>
          <w:wAfter w:w="6" w:type="dxa"/>
          <w:trHeight w:val="291"/>
          <w:jc w:val="center"/>
        </w:trPr>
        <w:tc>
          <w:tcPr>
            <w:tcW w:w="696" w:type="dxa"/>
          </w:tcPr>
          <w:p w14:paraId="6B0838DE" w14:textId="77777777" w:rsidR="00F279D5" w:rsidRPr="008815EF" w:rsidRDefault="00F279D5" w:rsidP="00254200">
            <w:pPr>
              <w:rPr>
                <w:rFonts w:ascii="標楷體" w:eastAsia="標楷體" w:hAnsi="標楷體"/>
              </w:rPr>
            </w:pPr>
          </w:p>
        </w:tc>
        <w:tc>
          <w:tcPr>
            <w:tcW w:w="1378" w:type="dxa"/>
          </w:tcPr>
          <w:p w14:paraId="357A9A14"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3B75CDCD"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316517D3" w14:textId="77777777" w:rsidR="00F279D5" w:rsidRPr="008815EF" w:rsidRDefault="00F279D5" w:rsidP="00254200">
            <w:pPr>
              <w:rPr>
                <w:rFonts w:ascii="標楷體" w:eastAsia="標楷體" w:hAnsi="標楷體"/>
              </w:rPr>
            </w:pPr>
          </w:p>
        </w:tc>
        <w:tc>
          <w:tcPr>
            <w:tcW w:w="2241" w:type="dxa"/>
          </w:tcPr>
          <w:p w14:paraId="0E4FD824" w14:textId="77777777" w:rsidR="00F279D5" w:rsidRPr="008815EF" w:rsidRDefault="00F279D5" w:rsidP="00254200">
            <w:pPr>
              <w:rPr>
                <w:rFonts w:ascii="標楷體" w:eastAsia="標楷體" w:hAnsi="標楷體"/>
              </w:rPr>
            </w:pPr>
          </w:p>
        </w:tc>
        <w:tc>
          <w:tcPr>
            <w:tcW w:w="1474" w:type="dxa"/>
          </w:tcPr>
          <w:p w14:paraId="2823926E" w14:textId="77777777" w:rsidR="00F279D5" w:rsidRPr="008815EF" w:rsidRDefault="00F279D5" w:rsidP="00254200">
            <w:pPr>
              <w:rPr>
                <w:rFonts w:ascii="標楷體" w:eastAsia="標楷體" w:hAnsi="標楷體"/>
              </w:rPr>
            </w:pPr>
          </w:p>
        </w:tc>
        <w:tc>
          <w:tcPr>
            <w:tcW w:w="576" w:type="dxa"/>
          </w:tcPr>
          <w:p w14:paraId="77B54606" w14:textId="77777777" w:rsidR="00F279D5" w:rsidRDefault="00F279D5" w:rsidP="00254200">
            <w:pPr>
              <w:rPr>
                <w:rFonts w:ascii="標楷體" w:eastAsia="標楷體" w:hAnsi="標楷體"/>
              </w:rPr>
            </w:pPr>
          </w:p>
        </w:tc>
        <w:tc>
          <w:tcPr>
            <w:tcW w:w="3576" w:type="dxa"/>
          </w:tcPr>
          <w:p w14:paraId="004C39A3" w14:textId="77777777" w:rsidR="00F279D5" w:rsidRPr="006F12CB" w:rsidRDefault="00F279D5" w:rsidP="00254200">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279D5" w:rsidRPr="00291505" w14:paraId="036BE6CC" w14:textId="77777777" w:rsidTr="00254200">
        <w:trPr>
          <w:gridAfter w:val="1"/>
          <w:wAfter w:w="6" w:type="dxa"/>
          <w:trHeight w:val="291"/>
          <w:jc w:val="center"/>
        </w:trPr>
        <w:tc>
          <w:tcPr>
            <w:tcW w:w="696" w:type="dxa"/>
          </w:tcPr>
          <w:p w14:paraId="03013C99" w14:textId="77777777" w:rsidR="00F279D5" w:rsidRPr="008815EF" w:rsidRDefault="00F279D5" w:rsidP="00254200">
            <w:pPr>
              <w:rPr>
                <w:rFonts w:ascii="標楷體" w:eastAsia="標楷體" w:hAnsi="標楷體"/>
              </w:rPr>
            </w:pPr>
          </w:p>
        </w:tc>
        <w:tc>
          <w:tcPr>
            <w:tcW w:w="1378" w:type="dxa"/>
          </w:tcPr>
          <w:p w14:paraId="617E7B48" w14:textId="77777777" w:rsidR="00F279D5" w:rsidRDefault="00F279D5" w:rsidP="00254200">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C4C7591" w14:textId="77777777" w:rsidR="00F279D5" w:rsidRDefault="00F279D5" w:rsidP="00254200">
            <w:pPr>
              <w:rPr>
                <w:rFonts w:ascii="標楷體" w:eastAsia="標楷體" w:hAnsi="標楷體"/>
              </w:rPr>
            </w:pPr>
          </w:p>
        </w:tc>
        <w:tc>
          <w:tcPr>
            <w:tcW w:w="1056" w:type="dxa"/>
          </w:tcPr>
          <w:p w14:paraId="2C4721A8" w14:textId="77777777" w:rsidR="00F279D5" w:rsidRPr="008815EF" w:rsidRDefault="00F279D5" w:rsidP="00254200">
            <w:pPr>
              <w:rPr>
                <w:rFonts w:ascii="標楷體" w:eastAsia="標楷體" w:hAnsi="標楷體"/>
              </w:rPr>
            </w:pPr>
          </w:p>
        </w:tc>
        <w:tc>
          <w:tcPr>
            <w:tcW w:w="2241" w:type="dxa"/>
          </w:tcPr>
          <w:p w14:paraId="3FE2E5AD" w14:textId="77777777" w:rsidR="00F279D5" w:rsidRPr="008815EF" w:rsidRDefault="00F279D5" w:rsidP="00254200">
            <w:pPr>
              <w:rPr>
                <w:rFonts w:ascii="標楷體" w:eastAsia="標楷體" w:hAnsi="標楷體"/>
              </w:rPr>
            </w:pPr>
          </w:p>
        </w:tc>
        <w:tc>
          <w:tcPr>
            <w:tcW w:w="1474" w:type="dxa"/>
          </w:tcPr>
          <w:p w14:paraId="7E91E7CC" w14:textId="77777777" w:rsidR="00F279D5" w:rsidRPr="008815EF" w:rsidRDefault="00F279D5" w:rsidP="00254200">
            <w:pPr>
              <w:rPr>
                <w:rFonts w:ascii="標楷體" w:eastAsia="標楷體" w:hAnsi="標楷體"/>
              </w:rPr>
            </w:pPr>
          </w:p>
        </w:tc>
        <w:tc>
          <w:tcPr>
            <w:tcW w:w="576" w:type="dxa"/>
          </w:tcPr>
          <w:p w14:paraId="3E76880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644D4564"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D26A7D4" w14:textId="77777777" w:rsidTr="00254200">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5D81CEF0"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ECBB2E" w14:textId="77777777" w:rsidR="00F279D5" w:rsidRPr="00AF1F7B" w:rsidRDefault="00F279D5" w:rsidP="00254200">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2FD5C66D" w14:textId="77777777" w:rsidR="00F279D5" w:rsidRDefault="00F279D5" w:rsidP="00254200">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72A20F6"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3F3D47" w14:textId="77777777" w:rsidR="00F279D5" w:rsidRPr="008815EF" w:rsidRDefault="00F279D5" w:rsidP="00254200">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1ECAAD"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520851"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915F17B"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9DDBE73"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ADFEF2E" w14:textId="77777777" w:rsidR="00F279D5" w:rsidRDefault="00F279D5" w:rsidP="00254200">
            <w:pPr>
              <w:snapToGrid w:val="0"/>
              <w:ind w:left="238" w:hangingChars="99" w:hanging="238"/>
              <w:rPr>
                <w:rFonts w:ascii="標楷體" w:eastAsia="標楷體" w:hAnsi="標楷體"/>
              </w:rPr>
            </w:pPr>
            <w:r>
              <w:rPr>
                <w:rFonts w:ascii="標楷體" w:eastAsia="標楷體" w:hAnsi="標楷體" w:hint="eastAsia"/>
              </w:rPr>
              <w:t xml:space="preserve">  跳過欄位</w:t>
            </w:r>
          </w:p>
          <w:p w14:paraId="2BE7BAC3" w14:textId="77777777" w:rsidR="00F279D5" w:rsidRDefault="00F279D5" w:rsidP="00254200">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73F498D6"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09984D52"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32DAF4C4"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2).檢核是否為團體戶</w:t>
            </w:r>
          </w:p>
          <w:p w14:paraId="14ECE2F7"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5ECBD673" w14:textId="77777777" w:rsidR="00F279D5" w:rsidRPr="003C02F5" w:rsidRDefault="00F279D5" w:rsidP="00254200">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4CEEE6DF" w14:textId="77777777" w:rsidR="00F279D5" w:rsidRPr="00C83D79" w:rsidRDefault="00F279D5" w:rsidP="00254200">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41BE4D6" w14:textId="77777777" w:rsidR="00F279D5" w:rsidRPr="003C02F5" w:rsidRDefault="00F279D5" w:rsidP="00254200">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279D5" w:rsidRPr="00291505" w14:paraId="3CC80599" w14:textId="77777777" w:rsidTr="00254200">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F0151CD" w14:textId="77777777" w:rsidR="00F279D5" w:rsidRDefault="00F279D5" w:rsidP="00254200">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40ABDA86" w14:textId="77777777" w:rsidR="00F279D5" w:rsidRPr="008815EF" w:rsidRDefault="00F279D5" w:rsidP="00254200">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1BEB113C" w14:textId="77777777" w:rsidR="00F279D5" w:rsidRDefault="00F279D5" w:rsidP="00254200">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400FA5F"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91E49A" w14:textId="77777777" w:rsidR="00F279D5" w:rsidRPr="008815EF" w:rsidRDefault="00F279D5" w:rsidP="00254200">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FBDCD5"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53BF02" w14:textId="77777777" w:rsidR="00F279D5" w:rsidRDefault="00F279D5" w:rsidP="00254200">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FD36B4C" w14:textId="77777777" w:rsidR="00F279D5" w:rsidRDefault="00F279D5" w:rsidP="00254200">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279D5" w:rsidRPr="00291505" w14:paraId="21573408" w14:textId="77777777" w:rsidTr="00254200">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608B80E4" w14:textId="77777777" w:rsidR="00F279D5"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62DCA183" w14:textId="77777777" w:rsidR="00F279D5" w:rsidRPr="008815EF" w:rsidRDefault="00F279D5" w:rsidP="00254200">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452D1401"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D65360A"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ED70901" w14:textId="77777777" w:rsidR="00F279D5" w:rsidRPr="008815EF" w:rsidRDefault="00F279D5" w:rsidP="00254200">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A815070"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F7DA2A"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879524D" w14:textId="77777777" w:rsidR="00F279D5" w:rsidRDefault="00F279D5" w:rsidP="00254200">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279D5" w:rsidRPr="00291505" w14:paraId="7D167EB2" w14:textId="77777777" w:rsidTr="00254200">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2973EB81" w14:textId="77777777" w:rsidR="00F279D5" w:rsidRPr="008815EF" w:rsidRDefault="00F279D5" w:rsidP="00254200">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5F1E6A1C" w14:textId="77777777" w:rsidR="00F279D5" w:rsidRPr="008815EF" w:rsidRDefault="00F279D5" w:rsidP="00254200">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2CD9A17E" w14:textId="77777777" w:rsidR="00F279D5" w:rsidRPr="008815EF"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4153923"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3DCFCE" w14:textId="77777777" w:rsidR="00F279D5" w:rsidRPr="00AF1F7B" w:rsidRDefault="00F279D5" w:rsidP="00254200">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3759CE61"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4F3017"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7F49574" w14:textId="77777777" w:rsidR="00F279D5" w:rsidRPr="006F12CB" w:rsidRDefault="00F279D5" w:rsidP="00254200">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279D5" w:rsidRPr="00291505" w14:paraId="2D16DFB2" w14:textId="77777777" w:rsidTr="00254200">
        <w:trPr>
          <w:trHeight w:val="291"/>
          <w:jc w:val="center"/>
        </w:trPr>
        <w:tc>
          <w:tcPr>
            <w:tcW w:w="11459" w:type="dxa"/>
            <w:gridSpan w:val="9"/>
          </w:tcPr>
          <w:p w14:paraId="630760BB" w14:textId="77777777" w:rsidR="00F279D5" w:rsidRPr="006F12CB" w:rsidRDefault="00F279D5" w:rsidP="00254200">
            <w:pPr>
              <w:rPr>
                <w:rFonts w:ascii="標楷體" w:eastAsia="標楷體" w:hAnsi="標楷體"/>
              </w:rPr>
            </w:pPr>
            <w:r w:rsidRPr="006C74DF">
              <w:rPr>
                <w:rFonts w:ascii="標楷體" w:eastAsia="標楷體" w:hAnsi="標楷體" w:hint="eastAsia"/>
              </w:rPr>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61906982" w14:textId="77777777" w:rsidR="00F279D5" w:rsidRPr="009F5A84" w:rsidRDefault="00F279D5" w:rsidP="00F279D5"/>
    <w:p w14:paraId="7C2C82C1" w14:textId="77777777" w:rsidR="00F279D5" w:rsidRDefault="00F279D5" w:rsidP="00F279D5">
      <w:pPr>
        <w:widowControl/>
        <w:rPr>
          <w:rFonts w:eastAsia="標楷體"/>
          <w:szCs w:val="20"/>
        </w:rPr>
      </w:pPr>
      <w:r>
        <w:br w:type="page"/>
      </w:r>
    </w:p>
    <w:p w14:paraId="52A120D8" w14:textId="77777777" w:rsidR="00F279D5" w:rsidRPr="00291505" w:rsidRDefault="00F279D5" w:rsidP="00F279D5">
      <w:pPr>
        <w:pStyle w:val="7"/>
        <w:numPr>
          <w:ilvl w:val="6"/>
          <w:numId w:val="41"/>
        </w:numPr>
        <w:ind w:left="4494" w:hanging="480"/>
      </w:pPr>
      <w:proofErr w:type="spellStart"/>
      <w:r>
        <w:rPr>
          <w:rFonts w:hint="eastAsia"/>
        </w:rPr>
        <w:t>UI</w:t>
      </w:r>
      <w:r>
        <w:rPr>
          <w:rFonts w:hint="eastAsia"/>
        </w:rPr>
        <w:t>畫面</w:t>
      </w:r>
      <w:r>
        <w:rPr>
          <w:rFonts w:hint="eastAsia"/>
        </w:rPr>
        <w:t>-</w:t>
      </w:r>
      <w:r>
        <w:rPr>
          <w:rFonts w:hint="eastAsia"/>
        </w:rPr>
        <w:t>複製</w:t>
      </w:r>
      <w:proofErr w:type="spellEnd"/>
    </w:p>
    <w:p w14:paraId="0A75ECB1" w14:textId="77777777" w:rsidR="00F279D5" w:rsidRPr="00291505" w:rsidRDefault="00F279D5" w:rsidP="00F279D5">
      <w:pPr>
        <w:pStyle w:val="42"/>
        <w:spacing w:after="48"/>
        <w:ind w:left="1133"/>
        <w:rPr>
          <w:rFonts w:ascii="標楷體" w:hAnsi="標楷體"/>
        </w:rPr>
      </w:pPr>
      <w:r w:rsidRPr="00291505">
        <w:rPr>
          <w:rFonts w:ascii="標楷體" w:hAnsi="標楷體" w:hint="eastAsia"/>
        </w:rPr>
        <w:t>輸入畫面：</w:t>
      </w:r>
    </w:p>
    <w:p w14:paraId="6905FD31" w14:textId="77777777" w:rsidR="00F279D5" w:rsidRDefault="00F279D5" w:rsidP="00F279D5">
      <w:pPr>
        <w:rPr>
          <w:rFonts w:ascii="標楷體" w:eastAsia="標楷體" w:hAnsi="標楷體"/>
          <w:noProof/>
        </w:rPr>
      </w:pPr>
      <w:r w:rsidRPr="00CF55E9">
        <w:rPr>
          <w:rFonts w:ascii="標楷體" w:eastAsia="標楷體" w:hAnsi="標楷體"/>
          <w:noProof/>
        </w:rPr>
        <w:drawing>
          <wp:inline distT="0" distB="0" distL="0" distR="0" wp14:anchorId="3526B37B" wp14:editId="28C048C8">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73B4E4FD" wp14:editId="7DC1B0EC">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25CF382A" w14:textId="77777777" w:rsidR="00F279D5" w:rsidRPr="00291505" w:rsidRDefault="00F279D5" w:rsidP="00F279D5">
      <w:pPr>
        <w:rPr>
          <w:rFonts w:ascii="標楷體" w:eastAsia="標楷體" w:hAnsi="標楷體"/>
        </w:rPr>
      </w:pPr>
    </w:p>
    <w:p w14:paraId="19AA644C" w14:textId="77777777" w:rsidR="00F279D5" w:rsidRPr="00291505" w:rsidRDefault="00F279D5" w:rsidP="00F279D5">
      <w:pPr>
        <w:rPr>
          <w:rFonts w:ascii="標楷體" w:eastAsia="標楷體" w:hAnsi="標楷體"/>
        </w:rPr>
      </w:pPr>
    </w:p>
    <w:p w14:paraId="38D68490" w14:textId="77777777" w:rsidR="00F279D5" w:rsidRDefault="00F279D5" w:rsidP="00F279D5">
      <w:pPr>
        <w:pStyle w:val="a"/>
        <w:numPr>
          <w:ilvl w:val="0"/>
          <w:numId w:val="42"/>
        </w:numPr>
      </w:pPr>
      <w:r>
        <w:t>輸入畫面</w:t>
      </w:r>
      <w:r>
        <w:rPr>
          <w:rFonts w:hint="eastAsia"/>
        </w:rPr>
        <w:t>按鈕</w:t>
      </w:r>
      <w:r>
        <w:t>說明</w:t>
      </w:r>
      <w:r>
        <w:rPr>
          <w:rFonts w:hint="eastAsia"/>
        </w:rPr>
        <w:t>-複製</w:t>
      </w:r>
    </w:p>
    <w:p w14:paraId="18A850B2" w14:textId="77777777" w:rsidR="00F279D5" w:rsidRPr="00F5236F" w:rsidRDefault="00F279D5" w:rsidP="00F279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279D5" w:rsidRPr="00F5236F" w14:paraId="79461C8F" w14:textId="77777777" w:rsidTr="00254200">
        <w:tc>
          <w:tcPr>
            <w:tcW w:w="851" w:type="dxa"/>
            <w:shd w:val="clear" w:color="auto" w:fill="D9D9D9"/>
          </w:tcPr>
          <w:p w14:paraId="0C2C81FA"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8307F9"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7D59F1F"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功能說明</w:t>
            </w:r>
          </w:p>
        </w:tc>
      </w:tr>
      <w:tr w:rsidR="00F279D5" w:rsidRPr="00CF124E" w14:paraId="44DEA9D8" w14:textId="77777777" w:rsidTr="00254200">
        <w:tc>
          <w:tcPr>
            <w:tcW w:w="851" w:type="dxa"/>
            <w:shd w:val="clear" w:color="auto" w:fill="auto"/>
          </w:tcPr>
          <w:p w14:paraId="11C291EA" w14:textId="77777777" w:rsidR="00F279D5" w:rsidRPr="00F533E6" w:rsidRDefault="00F279D5" w:rsidP="00254200">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0646A23"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748C064" w14:textId="77777777" w:rsidR="00F279D5" w:rsidRPr="00D67AF4" w:rsidRDefault="00F279D5" w:rsidP="0025420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09A9F3" w14:textId="77777777" w:rsidR="00F279D5" w:rsidRDefault="00F279D5" w:rsidP="0025420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C99F27" w14:textId="77777777" w:rsidR="00F279D5" w:rsidRDefault="00F279D5" w:rsidP="0025420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FEB66C5" w14:textId="77777777" w:rsidR="00F279D5" w:rsidRPr="00FD0AE2"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4D277F9" w14:textId="77777777" w:rsidR="00F279D5" w:rsidRDefault="00F279D5" w:rsidP="00254200">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69514E37" w14:textId="77777777" w:rsidR="00F279D5"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6F328E1C" w14:textId="77777777" w:rsidR="00F279D5" w:rsidRPr="009E3C2E" w:rsidRDefault="00F279D5" w:rsidP="00254200">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0182CB3A" w14:textId="77777777" w:rsidR="00F279D5" w:rsidRPr="005059CD" w:rsidRDefault="00F279D5" w:rsidP="00254200">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proofErr w:type="spellStart"/>
            <w:r w:rsidRPr="00A145C0">
              <w:rPr>
                <w:rFonts w:ascii="標楷體" w:eastAsia="標楷體" w:hAnsi="標楷體"/>
              </w:rPr>
              <w:t>CustMain</w:t>
            </w:r>
            <w:proofErr w:type="spellEnd"/>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1BB17B6" w14:textId="77777777" w:rsidR="00F279D5" w:rsidRDefault="00F279D5" w:rsidP="00254200">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518957F7" w14:textId="77777777" w:rsidR="00F279D5" w:rsidRDefault="00F279D5" w:rsidP="00254200">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D008293" w14:textId="77777777" w:rsidR="00F279D5" w:rsidRPr="00651325" w:rsidRDefault="00F279D5" w:rsidP="0025420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9E097C" w14:textId="77777777" w:rsidR="00F279D5" w:rsidRPr="00D67AF4" w:rsidRDefault="00F279D5" w:rsidP="00254200">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279D5" w:rsidRPr="00F5236F" w14:paraId="3234C494" w14:textId="77777777" w:rsidTr="00254200">
        <w:tc>
          <w:tcPr>
            <w:tcW w:w="851" w:type="dxa"/>
            <w:shd w:val="clear" w:color="auto" w:fill="auto"/>
          </w:tcPr>
          <w:p w14:paraId="2D26AE78" w14:textId="77777777" w:rsidR="00F279D5" w:rsidRPr="00F533E6" w:rsidRDefault="00F279D5" w:rsidP="002542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FFFF3C1"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71BDD"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279D5" w:rsidRPr="00F5236F" w14:paraId="6C2C2546" w14:textId="77777777" w:rsidTr="00254200">
        <w:tc>
          <w:tcPr>
            <w:tcW w:w="851" w:type="dxa"/>
            <w:shd w:val="clear" w:color="auto" w:fill="auto"/>
          </w:tcPr>
          <w:p w14:paraId="2D662CB2" w14:textId="77777777" w:rsidR="00F279D5" w:rsidRPr="00F533E6" w:rsidRDefault="00F279D5" w:rsidP="0025420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3CD74B7"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3C037855"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749EEACF" w14:textId="77777777" w:rsidR="00F279D5" w:rsidRPr="00FB4AA1" w:rsidRDefault="00F279D5" w:rsidP="00F279D5"/>
    <w:p w14:paraId="0FA2F51F" w14:textId="77777777" w:rsidR="00F279D5" w:rsidRDefault="00F279D5" w:rsidP="00F279D5">
      <w:pPr>
        <w:rPr>
          <w:noProof/>
        </w:rPr>
      </w:pPr>
    </w:p>
    <w:p w14:paraId="79A26BB8" w14:textId="77777777" w:rsidR="00F279D5" w:rsidRDefault="00F279D5" w:rsidP="00F279D5">
      <w:pPr>
        <w:pStyle w:val="a"/>
        <w:numPr>
          <w:ilvl w:val="0"/>
          <w:numId w:val="42"/>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279D5" w:rsidRPr="00291505" w14:paraId="147D2F02" w14:textId="77777777" w:rsidTr="00254200">
        <w:trPr>
          <w:trHeight w:val="388"/>
          <w:tblHeader/>
          <w:jc w:val="center"/>
        </w:trPr>
        <w:tc>
          <w:tcPr>
            <w:tcW w:w="688" w:type="dxa"/>
            <w:vMerge w:val="restart"/>
            <w:shd w:val="clear" w:color="auto" w:fill="D9D9D9"/>
          </w:tcPr>
          <w:p w14:paraId="670B5A4B" w14:textId="77777777" w:rsidR="00F279D5" w:rsidRPr="008815EF" w:rsidRDefault="00F279D5" w:rsidP="00254200">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3993D12E" w14:textId="77777777" w:rsidR="00F279D5" w:rsidRPr="008815EF" w:rsidRDefault="00F279D5" w:rsidP="00254200">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76CC94B2" w14:textId="77777777" w:rsidR="00F279D5" w:rsidRPr="008815EF" w:rsidRDefault="00F279D5" w:rsidP="00254200">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1715957" w14:textId="77777777" w:rsidR="00F279D5" w:rsidRPr="008815EF" w:rsidRDefault="00F279D5" w:rsidP="00254200">
            <w:pPr>
              <w:rPr>
                <w:rFonts w:ascii="標楷體" w:eastAsia="標楷體" w:hAnsi="標楷體"/>
              </w:rPr>
            </w:pPr>
            <w:r w:rsidRPr="008815EF">
              <w:rPr>
                <w:rFonts w:ascii="標楷體" w:eastAsia="標楷體" w:hAnsi="標楷體"/>
              </w:rPr>
              <w:t>處理邏輯及注意事項</w:t>
            </w:r>
          </w:p>
        </w:tc>
      </w:tr>
      <w:tr w:rsidR="00F279D5" w:rsidRPr="00291505" w14:paraId="0CA9808D" w14:textId="77777777" w:rsidTr="00254200">
        <w:trPr>
          <w:trHeight w:val="244"/>
          <w:tblHeader/>
          <w:jc w:val="center"/>
        </w:trPr>
        <w:tc>
          <w:tcPr>
            <w:tcW w:w="688" w:type="dxa"/>
            <w:vMerge/>
            <w:shd w:val="clear" w:color="auto" w:fill="D9D9D9"/>
          </w:tcPr>
          <w:p w14:paraId="21810F62" w14:textId="77777777" w:rsidR="00F279D5" w:rsidRPr="008815EF" w:rsidRDefault="00F279D5" w:rsidP="00254200">
            <w:pPr>
              <w:rPr>
                <w:rFonts w:ascii="標楷體" w:eastAsia="標楷體" w:hAnsi="標楷體"/>
              </w:rPr>
            </w:pPr>
          </w:p>
        </w:tc>
        <w:tc>
          <w:tcPr>
            <w:tcW w:w="1381" w:type="dxa"/>
            <w:vMerge/>
            <w:shd w:val="clear" w:color="auto" w:fill="D9D9D9"/>
          </w:tcPr>
          <w:p w14:paraId="6F37EA28" w14:textId="77777777" w:rsidR="00F279D5" w:rsidRPr="008815EF" w:rsidRDefault="00F279D5" w:rsidP="00254200">
            <w:pPr>
              <w:rPr>
                <w:rFonts w:ascii="標楷體" w:eastAsia="標楷體" w:hAnsi="標楷體"/>
              </w:rPr>
            </w:pPr>
          </w:p>
        </w:tc>
        <w:tc>
          <w:tcPr>
            <w:tcW w:w="456" w:type="dxa"/>
            <w:shd w:val="clear" w:color="auto" w:fill="D9D9D9"/>
          </w:tcPr>
          <w:p w14:paraId="4F1EEC47" w14:textId="77777777" w:rsidR="00F279D5" w:rsidRPr="008815EF" w:rsidRDefault="00F279D5" w:rsidP="00254200">
            <w:pPr>
              <w:rPr>
                <w:rFonts w:ascii="標楷體" w:eastAsia="標楷體" w:hAnsi="標楷體"/>
              </w:rPr>
            </w:pPr>
            <w:r>
              <w:rPr>
                <w:rFonts w:eastAsia="標楷體" w:hint="eastAsia"/>
              </w:rPr>
              <w:t>資料長度</w:t>
            </w:r>
          </w:p>
        </w:tc>
        <w:tc>
          <w:tcPr>
            <w:tcW w:w="1056" w:type="dxa"/>
            <w:shd w:val="clear" w:color="auto" w:fill="D9D9D9"/>
          </w:tcPr>
          <w:p w14:paraId="705B416C" w14:textId="77777777" w:rsidR="00F279D5" w:rsidRPr="008815EF" w:rsidRDefault="00F279D5" w:rsidP="00254200">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77E9C012" w14:textId="77777777" w:rsidR="00F279D5" w:rsidRPr="008815EF" w:rsidRDefault="00F279D5" w:rsidP="00254200">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5D7A6BD9" w14:textId="77777777" w:rsidR="00F279D5" w:rsidRPr="008815EF" w:rsidRDefault="00F279D5" w:rsidP="00254200">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3C8840AB" w14:textId="77777777" w:rsidR="00F279D5" w:rsidRPr="008815EF" w:rsidRDefault="00F279D5" w:rsidP="00254200">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5225BBFB" w14:textId="77777777" w:rsidR="00F279D5" w:rsidRPr="008815EF" w:rsidRDefault="00F279D5" w:rsidP="00254200">
            <w:pPr>
              <w:rPr>
                <w:rFonts w:ascii="標楷體" w:eastAsia="標楷體" w:hAnsi="標楷體"/>
              </w:rPr>
            </w:pPr>
          </w:p>
        </w:tc>
      </w:tr>
      <w:tr w:rsidR="00F279D5" w:rsidRPr="00291505" w14:paraId="3261DFF1" w14:textId="77777777" w:rsidTr="00254200">
        <w:trPr>
          <w:trHeight w:val="291"/>
          <w:jc w:val="center"/>
        </w:trPr>
        <w:tc>
          <w:tcPr>
            <w:tcW w:w="688" w:type="dxa"/>
          </w:tcPr>
          <w:p w14:paraId="5DB55812" w14:textId="77777777" w:rsidR="00F279D5" w:rsidRPr="008815EF" w:rsidRDefault="00F279D5" w:rsidP="00254200">
            <w:pPr>
              <w:rPr>
                <w:rFonts w:ascii="標楷體" w:eastAsia="標楷體" w:hAnsi="標楷體"/>
              </w:rPr>
            </w:pPr>
            <w:r w:rsidRPr="00A6272B">
              <w:rPr>
                <w:rFonts w:ascii="標楷體" w:eastAsia="標楷體" w:hAnsi="標楷體" w:hint="eastAsia"/>
              </w:rPr>
              <w:t>1.</w:t>
            </w:r>
          </w:p>
        </w:tc>
        <w:tc>
          <w:tcPr>
            <w:tcW w:w="1381" w:type="dxa"/>
          </w:tcPr>
          <w:p w14:paraId="110082E2" w14:textId="77777777" w:rsidR="00F279D5" w:rsidRPr="008815EF" w:rsidRDefault="00F279D5" w:rsidP="00254200">
            <w:pPr>
              <w:rPr>
                <w:rFonts w:ascii="標楷體" w:eastAsia="標楷體" w:hAnsi="標楷體"/>
              </w:rPr>
            </w:pPr>
            <w:r w:rsidRPr="00A6272B">
              <w:rPr>
                <w:rFonts w:ascii="標楷體" w:eastAsia="標楷體" w:hAnsi="標楷體" w:hint="eastAsia"/>
              </w:rPr>
              <w:t>功能</w:t>
            </w:r>
          </w:p>
        </w:tc>
        <w:tc>
          <w:tcPr>
            <w:tcW w:w="456" w:type="dxa"/>
          </w:tcPr>
          <w:p w14:paraId="5BA9D17F" w14:textId="77777777" w:rsidR="00F279D5" w:rsidRPr="008815EF" w:rsidRDefault="00F279D5" w:rsidP="00254200">
            <w:pPr>
              <w:rPr>
                <w:rFonts w:ascii="標楷體" w:eastAsia="標楷體" w:hAnsi="標楷體"/>
              </w:rPr>
            </w:pPr>
          </w:p>
        </w:tc>
        <w:tc>
          <w:tcPr>
            <w:tcW w:w="1056" w:type="dxa"/>
          </w:tcPr>
          <w:p w14:paraId="1CD6D439" w14:textId="77777777" w:rsidR="00F279D5" w:rsidRPr="008815EF" w:rsidRDefault="00F279D5" w:rsidP="00254200">
            <w:pPr>
              <w:rPr>
                <w:rFonts w:ascii="標楷體" w:eastAsia="標楷體" w:hAnsi="標楷體"/>
              </w:rPr>
            </w:pPr>
            <w:r>
              <w:rPr>
                <w:rFonts w:ascii="標楷體" w:eastAsia="標楷體" w:hAnsi="標楷體" w:hint="eastAsia"/>
              </w:rPr>
              <w:t>複製</w:t>
            </w:r>
          </w:p>
        </w:tc>
        <w:tc>
          <w:tcPr>
            <w:tcW w:w="2241" w:type="dxa"/>
          </w:tcPr>
          <w:p w14:paraId="78985570" w14:textId="77777777" w:rsidR="00F279D5" w:rsidRPr="008815EF" w:rsidRDefault="00F279D5" w:rsidP="00254200">
            <w:pPr>
              <w:rPr>
                <w:rFonts w:ascii="標楷體" w:eastAsia="標楷體" w:hAnsi="標楷體"/>
              </w:rPr>
            </w:pPr>
          </w:p>
        </w:tc>
        <w:tc>
          <w:tcPr>
            <w:tcW w:w="1479" w:type="dxa"/>
          </w:tcPr>
          <w:p w14:paraId="07129583" w14:textId="77777777" w:rsidR="00F279D5" w:rsidRPr="008815EF" w:rsidRDefault="00F279D5" w:rsidP="00254200">
            <w:pPr>
              <w:rPr>
                <w:rFonts w:ascii="標楷體" w:eastAsia="標楷體" w:hAnsi="標楷體"/>
              </w:rPr>
            </w:pPr>
          </w:p>
        </w:tc>
        <w:tc>
          <w:tcPr>
            <w:tcW w:w="576" w:type="dxa"/>
          </w:tcPr>
          <w:p w14:paraId="6EFE84C0" w14:textId="77777777" w:rsidR="00F279D5" w:rsidRPr="008815EF" w:rsidRDefault="00F279D5" w:rsidP="00254200">
            <w:pPr>
              <w:rPr>
                <w:rFonts w:ascii="標楷體" w:eastAsia="標楷體" w:hAnsi="標楷體"/>
              </w:rPr>
            </w:pPr>
            <w:r w:rsidRPr="00016EBF">
              <w:rPr>
                <w:rFonts w:ascii="標楷體" w:eastAsia="標楷體" w:hAnsi="標楷體"/>
              </w:rPr>
              <w:t>R</w:t>
            </w:r>
          </w:p>
        </w:tc>
        <w:tc>
          <w:tcPr>
            <w:tcW w:w="3576" w:type="dxa"/>
          </w:tcPr>
          <w:p w14:paraId="3537A280" w14:textId="77777777" w:rsidR="00F279D5" w:rsidRPr="008815EF" w:rsidRDefault="00F279D5" w:rsidP="00254200">
            <w:pPr>
              <w:rPr>
                <w:rFonts w:ascii="標楷體" w:eastAsia="標楷體" w:hAnsi="標楷體"/>
              </w:rPr>
            </w:pPr>
          </w:p>
        </w:tc>
      </w:tr>
      <w:tr w:rsidR="00F279D5" w:rsidRPr="00291505" w14:paraId="438A0F1D" w14:textId="77777777" w:rsidTr="00254200">
        <w:trPr>
          <w:trHeight w:val="291"/>
          <w:jc w:val="center"/>
        </w:trPr>
        <w:tc>
          <w:tcPr>
            <w:tcW w:w="688" w:type="dxa"/>
          </w:tcPr>
          <w:p w14:paraId="6FD8F96A" w14:textId="77777777" w:rsidR="00F279D5" w:rsidRPr="008815EF" w:rsidRDefault="00F279D5" w:rsidP="00254200">
            <w:pPr>
              <w:rPr>
                <w:rFonts w:ascii="標楷體" w:eastAsia="標楷體" w:hAnsi="標楷體"/>
              </w:rPr>
            </w:pPr>
            <w:r w:rsidRPr="008815EF">
              <w:rPr>
                <w:rFonts w:ascii="標楷體" w:eastAsia="標楷體" w:hAnsi="標楷體" w:hint="eastAsia"/>
              </w:rPr>
              <w:t>2</w:t>
            </w:r>
          </w:p>
        </w:tc>
        <w:tc>
          <w:tcPr>
            <w:tcW w:w="1381" w:type="dxa"/>
          </w:tcPr>
          <w:p w14:paraId="71E541AE" w14:textId="77777777" w:rsidR="00F279D5" w:rsidRPr="008815EF" w:rsidRDefault="00F279D5" w:rsidP="00254200">
            <w:pPr>
              <w:rPr>
                <w:rFonts w:ascii="標楷體" w:eastAsia="標楷體" w:hAnsi="標楷體"/>
              </w:rPr>
            </w:pPr>
            <w:r w:rsidRPr="008815EF">
              <w:rPr>
                <w:rFonts w:ascii="標楷體" w:eastAsia="標楷體" w:hAnsi="標楷體" w:hint="eastAsia"/>
              </w:rPr>
              <w:t>統一編號</w:t>
            </w:r>
          </w:p>
        </w:tc>
        <w:tc>
          <w:tcPr>
            <w:tcW w:w="456" w:type="dxa"/>
          </w:tcPr>
          <w:p w14:paraId="031598E4" w14:textId="77777777" w:rsidR="00F279D5" w:rsidRPr="008815EF" w:rsidRDefault="00F279D5" w:rsidP="00254200">
            <w:pPr>
              <w:rPr>
                <w:rFonts w:ascii="標楷體" w:eastAsia="標楷體" w:hAnsi="標楷體"/>
              </w:rPr>
            </w:pPr>
            <w:r>
              <w:rPr>
                <w:rFonts w:ascii="標楷體" w:eastAsia="標楷體" w:hAnsi="標楷體" w:hint="eastAsia"/>
              </w:rPr>
              <w:t>10</w:t>
            </w:r>
          </w:p>
        </w:tc>
        <w:tc>
          <w:tcPr>
            <w:tcW w:w="1056" w:type="dxa"/>
          </w:tcPr>
          <w:p w14:paraId="6E970CDC" w14:textId="77777777" w:rsidR="00F279D5" w:rsidRPr="008815EF" w:rsidRDefault="00F279D5" w:rsidP="00254200">
            <w:pPr>
              <w:rPr>
                <w:rFonts w:ascii="標楷體" w:eastAsia="標楷體" w:hAnsi="標楷體"/>
              </w:rPr>
            </w:pPr>
          </w:p>
        </w:tc>
        <w:tc>
          <w:tcPr>
            <w:tcW w:w="2241" w:type="dxa"/>
          </w:tcPr>
          <w:p w14:paraId="33D5504E" w14:textId="77777777" w:rsidR="00F279D5" w:rsidRPr="008815EF" w:rsidRDefault="00F279D5" w:rsidP="00254200">
            <w:pPr>
              <w:rPr>
                <w:rFonts w:ascii="標楷體" w:eastAsia="標楷體" w:hAnsi="標楷體"/>
              </w:rPr>
            </w:pPr>
          </w:p>
        </w:tc>
        <w:tc>
          <w:tcPr>
            <w:tcW w:w="1479" w:type="dxa"/>
          </w:tcPr>
          <w:p w14:paraId="19769EF9"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76BD79BD" w14:textId="77777777" w:rsidR="00F279D5" w:rsidRPr="008815EF" w:rsidRDefault="00F279D5" w:rsidP="00254200">
            <w:pPr>
              <w:rPr>
                <w:rFonts w:ascii="標楷體" w:eastAsia="標楷體" w:hAnsi="標楷體"/>
              </w:rPr>
            </w:pPr>
            <w:r>
              <w:rPr>
                <w:rFonts w:ascii="標楷體" w:eastAsia="標楷體" w:hAnsi="標楷體"/>
              </w:rPr>
              <w:t>W</w:t>
            </w:r>
          </w:p>
        </w:tc>
        <w:tc>
          <w:tcPr>
            <w:tcW w:w="3576" w:type="dxa"/>
          </w:tcPr>
          <w:p w14:paraId="5DF44C35"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01C7389"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5E88FFEC" w14:textId="77777777" w:rsidR="00F279D5" w:rsidRPr="00552544" w:rsidRDefault="00F279D5" w:rsidP="0025420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EE092" w14:textId="77777777" w:rsidR="00F279D5" w:rsidRPr="006F12CB" w:rsidRDefault="00F279D5" w:rsidP="00254200">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279D5" w:rsidRPr="00291505" w14:paraId="1421A60D" w14:textId="77777777" w:rsidTr="00254200">
        <w:trPr>
          <w:trHeight w:val="291"/>
          <w:jc w:val="center"/>
        </w:trPr>
        <w:tc>
          <w:tcPr>
            <w:tcW w:w="688" w:type="dxa"/>
          </w:tcPr>
          <w:p w14:paraId="2272AFB7" w14:textId="77777777" w:rsidR="00F279D5" w:rsidRPr="008815EF" w:rsidRDefault="00F279D5" w:rsidP="00254200">
            <w:pPr>
              <w:rPr>
                <w:rFonts w:ascii="標楷體" w:eastAsia="標楷體" w:hAnsi="標楷體"/>
              </w:rPr>
            </w:pPr>
          </w:p>
        </w:tc>
        <w:tc>
          <w:tcPr>
            <w:tcW w:w="1381" w:type="dxa"/>
          </w:tcPr>
          <w:p w14:paraId="24CBD3B4" w14:textId="77777777" w:rsidR="00F279D5" w:rsidRPr="0087577D" w:rsidRDefault="00F279D5" w:rsidP="00254200">
            <w:pPr>
              <w:rPr>
                <w:rFonts w:ascii="標楷體" w:eastAsia="標楷體" w:hAnsi="標楷體"/>
              </w:rPr>
            </w:pPr>
            <w:r w:rsidRPr="0087577D">
              <w:rPr>
                <w:rFonts w:ascii="標楷體" w:eastAsia="標楷體" w:hAnsi="標楷體" w:hint="eastAsia"/>
              </w:rPr>
              <w:t>顧客資料查詢</w:t>
            </w:r>
          </w:p>
        </w:tc>
        <w:tc>
          <w:tcPr>
            <w:tcW w:w="456" w:type="dxa"/>
          </w:tcPr>
          <w:p w14:paraId="3A855A29" w14:textId="77777777" w:rsidR="00F279D5" w:rsidRPr="00D65871" w:rsidRDefault="00F279D5" w:rsidP="00254200">
            <w:pPr>
              <w:rPr>
                <w:rFonts w:ascii="標楷體" w:eastAsia="標楷體" w:hAnsi="標楷體"/>
              </w:rPr>
            </w:pPr>
            <w:r w:rsidRPr="00D65871">
              <w:rPr>
                <w:rFonts w:ascii="標楷體" w:eastAsia="標楷體" w:hAnsi="標楷體" w:hint="eastAsia"/>
              </w:rPr>
              <w:t>按鈕</w:t>
            </w:r>
          </w:p>
        </w:tc>
        <w:tc>
          <w:tcPr>
            <w:tcW w:w="1056" w:type="dxa"/>
          </w:tcPr>
          <w:p w14:paraId="28E0B275" w14:textId="77777777" w:rsidR="00F279D5" w:rsidRPr="00D65871" w:rsidRDefault="00F279D5" w:rsidP="00254200">
            <w:pPr>
              <w:rPr>
                <w:rFonts w:ascii="標楷體" w:eastAsia="標楷體" w:hAnsi="標楷體"/>
              </w:rPr>
            </w:pPr>
          </w:p>
        </w:tc>
        <w:tc>
          <w:tcPr>
            <w:tcW w:w="2241" w:type="dxa"/>
          </w:tcPr>
          <w:p w14:paraId="4F2B0AFE" w14:textId="77777777" w:rsidR="00F279D5" w:rsidRPr="001462CE" w:rsidRDefault="00F279D5" w:rsidP="00254200">
            <w:pPr>
              <w:rPr>
                <w:rFonts w:ascii="標楷體" w:eastAsia="標楷體" w:hAnsi="標楷體"/>
              </w:rPr>
            </w:pPr>
          </w:p>
        </w:tc>
        <w:tc>
          <w:tcPr>
            <w:tcW w:w="1479" w:type="dxa"/>
          </w:tcPr>
          <w:p w14:paraId="41519FF8" w14:textId="77777777" w:rsidR="00F279D5" w:rsidRPr="00D96D4D" w:rsidRDefault="00F279D5" w:rsidP="00254200">
            <w:pPr>
              <w:rPr>
                <w:rFonts w:ascii="標楷體" w:eastAsia="標楷體" w:hAnsi="標楷體"/>
              </w:rPr>
            </w:pPr>
          </w:p>
        </w:tc>
        <w:tc>
          <w:tcPr>
            <w:tcW w:w="576" w:type="dxa"/>
          </w:tcPr>
          <w:p w14:paraId="7372C3EF" w14:textId="77777777" w:rsidR="00F279D5" w:rsidRPr="00D96D4D" w:rsidRDefault="00F279D5" w:rsidP="00254200">
            <w:pPr>
              <w:rPr>
                <w:rFonts w:ascii="標楷體" w:eastAsia="標楷體" w:hAnsi="標楷體"/>
              </w:rPr>
            </w:pPr>
          </w:p>
        </w:tc>
        <w:tc>
          <w:tcPr>
            <w:tcW w:w="3576" w:type="dxa"/>
          </w:tcPr>
          <w:p w14:paraId="14D395AC" w14:textId="77777777" w:rsidR="00F279D5" w:rsidRPr="00D65871"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279D5" w:rsidRPr="00291505" w14:paraId="58AD4527" w14:textId="77777777" w:rsidTr="00254200">
        <w:trPr>
          <w:trHeight w:val="291"/>
          <w:jc w:val="center"/>
        </w:trPr>
        <w:tc>
          <w:tcPr>
            <w:tcW w:w="688" w:type="dxa"/>
          </w:tcPr>
          <w:p w14:paraId="69EC0DE6" w14:textId="77777777" w:rsidR="00F279D5" w:rsidRPr="008815EF" w:rsidRDefault="00F279D5" w:rsidP="00254200">
            <w:pPr>
              <w:rPr>
                <w:rFonts w:ascii="標楷體" w:eastAsia="標楷體" w:hAnsi="標楷體"/>
              </w:rPr>
            </w:pPr>
          </w:p>
        </w:tc>
        <w:tc>
          <w:tcPr>
            <w:tcW w:w="1381" w:type="dxa"/>
          </w:tcPr>
          <w:p w14:paraId="1FDE0DD8" w14:textId="77777777" w:rsidR="00F279D5" w:rsidRPr="0087577D" w:rsidRDefault="00F279D5" w:rsidP="00254200">
            <w:pPr>
              <w:rPr>
                <w:rFonts w:ascii="標楷體" w:eastAsia="標楷體" w:hAnsi="標楷體"/>
              </w:rPr>
            </w:pPr>
            <w:r w:rsidRPr="0087577D">
              <w:rPr>
                <w:rFonts w:ascii="標楷體" w:eastAsia="標楷體" w:hAnsi="標楷體" w:hint="eastAsia"/>
              </w:rPr>
              <w:t>戶名</w:t>
            </w:r>
          </w:p>
        </w:tc>
        <w:tc>
          <w:tcPr>
            <w:tcW w:w="456" w:type="dxa"/>
          </w:tcPr>
          <w:p w14:paraId="24C5D06B" w14:textId="77777777" w:rsidR="00F279D5" w:rsidRPr="00D65871" w:rsidRDefault="00F279D5" w:rsidP="00254200">
            <w:pPr>
              <w:rPr>
                <w:rFonts w:ascii="標楷體" w:eastAsia="標楷體" w:hAnsi="標楷體"/>
              </w:rPr>
            </w:pPr>
          </w:p>
        </w:tc>
        <w:tc>
          <w:tcPr>
            <w:tcW w:w="1056" w:type="dxa"/>
          </w:tcPr>
          <w:p w14:paraId="53D94E25" w14:textId="77777777" w:rsidR="00F279D5" w:rsidRPr="00D65871" w:rsidRDefault="00F279D5" w:rsidP="00254200">
            <w:pPr>
              <w:rPr>
                <w:rFonts w:ascii="標楷體" w:eastAsia="標楷體" w:hAnsi="標楷體"/>
              </w:rPr>
            </w:pPr>
          </w:p>
        </w:tc>
        <w:tc>
          <w:tcPr>
            <w:tcW w:w="2241" w:type="dxa"/>
          </w:tcPr>
          <w:p w14:paraId="5297C0E6" w14:textId="77777777" w:rsidR="00F279D5" w:rsidRPr="001462CE" w:rsidRDefault="00F279D5" w:rsidP="00254200">
            <w:pPr>
              <w:rPr>
                <w:rFonts w:ascii="標楷體" w:eastAsia="標楷體" w:hAnsi="標楷體"/>
              </w:rPr>
            </w:pPr>
          </w:p>
        </w:tc>
        <w:tc>
          <w:tcPr>
            <w:tcW w:w="1479" w:type="dxa"/>
          </w:tcPr>
          <w:p w14:paraId="22D02121" w14:textId="77777777" w:rsidR="00F279D5" w:rsidRPr="00D96D4D" w:rsidRDefault="00F279D5" w:rsidP="00254200">
            <w:pPr>
              <w:rPr>
                <w:rFonts w:ascii="標楷體" w:eastAsia="標楷體" w:hAnsi="標楷體"/>
              </w:rPr>
            </w:pPr>
          </w:p>
        </w:tc>
        <w:tc>
          <w:tcPr>
            <w:tcW w:w="576" w:type="dxa"/>
          </w:tcPr>
          <w:p w14:paraId="2593C635" w14:textId="77777777" w:rsidR="00F279D5" w:rsidRPr="00D96D4D" w:rsidRDefault="00F279D5" w:rsidP="00254200">
            <w:pPr>
              <w:rPr>
                <w:rFonts w:ascii="標楷體" w:eastAsia="標楷體" w:hAnsi="標楷體"/>
              </w:rPr>
            </w:pPr>
            <w:r w:rsidRPr="00D96D4D">
              <w:rPr>
                <w:rFonts w:ascii="標楷體" w:eastAsia="標楷體" w:hAnsi="標楷體" w:hint="eastAsia"/>
              </w:rPr>
              <w:t>R</w:t>
            </w:r>
          </w:p>
        </w:tc>
        <w:tc>
          <w:tcPr>
            <w:tcW w:w="3576" w:type="dxa"/>
          </w:tcPr>
          <w:p w14:paraId="3127A337" w14:textId="77777777" w:rsidR="00F279D5" w:rsidRPr="00D37E1C" w:rsidRDefault="00F279D5" w:rsidP="00254200">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279D5" w:rsidRPr="00291505" w14:paraId="124E77E4" w14:textId="77777777" w:rsidTr="00254200">
        <w:trPr>
          <w:trHeight w:val="291"/>
          <w:jc w:val="center"/>
        </w:trPr>
        <w:tc>
          <w:tcPr>
            <w:tcW w:w="688" w:type="dxa"/>
          </w:tcPr>
          <w:p w14:paraId="0A42D0A6" w14:textId="77777777" w:rsidR="00F279D5" w:rsidRPr="008815EF" w:rsidRDefault="00F279D5" w:rsidP="00254200">
            <w:pPr>
              <w:rPr>
                <w:rFonts w:ascii="標楷體" w:eastAsia="標楷體" w:hAnsi="標楷體"/>
              </w:rPr>
            </w:pPr>
            <w:r w:rsidRPr="008815EF">
              <w:rPr>
                <w:rFonts w:ascii="標楷體" w:eastAsia="標楷體" w:hAnsi="標楷體" w:hint="eastAsia"/>
              </w:rPr>
              <w:t>3</w:t>
            </w:r>
          </w:p>
        </w:tc>
        <w:tc>
          <w:tcPr>
            <w:tcW w:w="1381" w:type="dxa"/>
          </w:tcPr>
          <w:p w14:paraId="404B1DDD" w14:textId="77777777" w:rsidR="00F279D5" w:rsidRPr="008815EF" w:rsidRDefault="00F279D5" w:rsidP="00254200">
            <w:pPr>
              <w:rPr>
                <w:rFonts w:ascii="標楷體" w:eastAsia="標楷體" w:hAnsi="標楷體"/>
              </w:rPr>
            </w:pPr>
            <w:r w:rsidRPr="008815EF">
              <w:rPr>
                <w:rFonts w:ascii="標楷體" w:eastAsia="標楷體" w:hAnsi="標楷體" w:hint="eastAsia"/>
              </w:rPr>
              <w:t>申請號碼</w:t>
            </w:r>
          </w:p>
        </w:tc>
        <w:tc>
          <w:tcPr>
            <w:tcW w:w="456" w:type="dxa"/>
          </w:tcPr>
          <w:p w14:paraId="1CC56B8C" w14:textId="77777777" w:rsidR="00F279D5" w:rsidRPr="008815EF" w:rsidRDefault="00F279D5" w:rsidP="00254200">
            <w:pPr>
              <w:rPr>
                <w:rFonts w:ascii="標楷體" w:eastAsia="標楷體" w:hAnsi="標楷體"/>
              </w:rPr>
            </w:pPr>
          </w:p>
        </w:tc>
        <w:tc>
          <w:tcPr>
            <w:tcW w:w="1056" w:type="dxa"/>
          </w:tcPr>
          <w:p w14:paraId="5CBB9F8B" w14:textId="77777777" w:rsidR="00F279D5" w:rsidRPr="008815EF" w:rsidRDefault="00F279D5" w:rsidP="00254200">
            <w:pPr>
              <w:rPr>
                <w:rFonts w:ascii="標楷體" w:eastAsia="標楷體" w:hAnsi="標楷體"/>
              </w:rPr>
            </w:pPr>
            <w:r w:rsidRPr="008815EF">
              <w:rPr>
                <w:rFonts w:ascii="標楷體" w:eastAsia="標楷體" w:hAnsi="標楷體" w:hint="eastAsia"/>
              </w:rPr>
              <w:t>0000000</w:t>
            </w:r>
          </w:p>
        </w:tc>
        <w:tc>
          <w:tcPr>
            <w:tcW w:w="2241" w:type="dxa"/>
          </w:tcPr>
          <w:p w14:paraId="24E46E7D" w14:textId="77777777" w:rsidR="00F279D5" w:rsidRPr="008815EF" w:rsidRDefault="00F279D5" w:rsidP="00254200">
            <w:pPr>
              <w:rPr>
                <w:rFonts w:ascii="標楷體" w:eastAsia="標楷體" w:hAnsi="標楷體"/>
              </w:rPr>
            </w:pPr>
          </w:p>
        </w:tc>
        <w:tc>
          <w:tcPr>
            <w:tcW w:w="1479" w:type="dxa"/>
          </w:tcPr>
          <w:p w14:paraId="6A6F86D3" w14:textId="77777777" w:rsidR="00F279D5" w:rsidRPr="008815EF" w:rsidRDefault="00F279D5" w:rsidP="00254200">
            <w:pPr>
              <w:rPr>
                <w:rFonts w:ascii="標楷體" w:eastAsia="標楷體" w:hAnsi="標楷體"/>
              </w:rPr>
            </w:pPr>
          </w:p>
        </w:tc>
        <w:tc>
          <w:tcPr>
            <w:tcW w:w="576" w:type="dxa"/>
          </w:tcPr>
          <w:p w14:paraId="53944F8D"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7BBCBA92" w14:textId="77777777" w:rsidR="00F279D5" w:rsidRPr="006F12CB" w:rsidRDefault="00F279D5" w:rsidP="00254200">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279D5" w:rsidRPr="00291505" w14:paraId="0A23BFFE" w14:textId="77777777" w:rsidTr="00254200">
        <w:trPr>
          <w:trHeight w:val="291"/>
          <w:jc w:val="center"/>
        </w:trPr>
        <w:tc>
          <w:tcPr>
            <w:tcW w:w="688" w:type="dxa"/>
          </w:tcPr>
          <w:p w14:paraId="675A1B40" w14:textId="77777777" w:rsidR="00F279D5" w:rsidRPr="008815EF" w:rsidRDefault="00F279D5" w:rsidP="00254200">
            <w:pPr>
              <w:rPr>
                <w:rFonts w:ascii="標楷體" w:eastAsia="標楷體" w:hAnsi="標楷體"/>
              </w:rPr>
            </w:pPr>
            <w:r>
              <w:rPr>
                <w:rFonts w:ascii="標楷體" w:eastAsia="標楷體" w:hAnsi="標楷體" w:hint="eastAsia"/>
              </w:rPr>
              <w:t>4</w:t>
            </w:r>
          </w:p>
        </w:tc>
        <w:tc>
          <w:tcPr>
            <w:tcW w:w="1381" w:type="dxa"/>
          </w:tcPr>
          <w:p w14:paraId="06D453A6" w14:textId="77777777" w:rsidR="00F279D5" w:rsidRPr="008815EF" w:rsidRDefault="00F279D5" w:rsidP="00254200">
            <w:pPr>
              <w:rPr>
                <w:rFonts w:ascii="標楷體" w:eastAsia="標楷體" w:hAnsi="標楷體"/>
              </w:rPr>
            </w:pPr>
            <w:r>
              <w:rPr>
                <w:rFonts w:ascii="標楷體" w:eastAsia="標楷體" w:hAnsi="標楷體" w:hint="eastAsia"/>
              </w:rPr>
              <w:t>案件編號</w:t>
            </w:r>
          </w:p>
        </w:tc>
        <w:tc>
          <w:tcPr>
            <w:tcW w:w="456" w:type="dxa"/>
          </w:tcPr>
          <w:p w14:paraId="1A99C247" w14:textId="77777777" w:rsidR="00F279D5" w:rsidRDefault="00F279D5" w:rsidP="00254200">
            <w:pPr>
              <w:rPr>
                <w:rFonts w:ascii="標楷體" w:eastAsia="標楷體" w:hAnsi="標楷體"/>
              </w:rPr>
            </w:pPr>
            <w:r>
              <w:rPr>
                <w:rFonts w:ascii="標楷體" w:eastAsia="標楷體" w:hAnsi="標楷體" w:hint="eastAsia"/>
              </w:rPr>
              <w:t>7</w:t>
            </w:r>
          </w:p>
        </w:tc>
        <w:tc>
          <w:tcPr>
            <w:tcW w:w="1056" w:type="dxa"/>
          </w:tcPr>
          <w:p w14:paraId="17BECF66" w14:textId="77777777" w:rsidR="00F279D5" w:rsidRDefault="00F279D5" w:rsidP="00254200">
            <w:pPr>
              <w:rPr>
                <w:rFonts w:ascii="標楷體" w:eastAsia="標楷體" w:hAnsi="標楷體"/>
              </w:rPr>
            </w:pPr>
          </w:p>
        </w:tc>
        <w:tc>
          <w:tcPr>
            <w:tcW w:w="2241" w:type="dxa"/>
          </w:tcPr>
          <w:p w14:paraId="0E2738FA" w14:textId="77777777" w:rsidR="00F279D5" w:rsidRDefault="00F279D5" w:rsidP="00254200">
            <w:pPr>
              <w:rPr>
                <w:rFonts w:ascii="標楷體" w:eastAsia="標楷體" w:hAnsi="標楷體"/>
              </w:rPr>
            </w:pPr>
          </w:p>
        </w:tc>
        <w:tc>
          <w:tcPr>
            <w:tcW w:w="1479" w:type="dxa"/>
          </w:tcPr>
          <w:p w14:paraId="11C175C9"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45D064E1"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66BAE2CE"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A9BD539" w14:textId="77777777" w:rsidR="00F279D5" w:rsidRDefault="00F279D5" w:rsidP="0025420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374FC420" w14:textId="77777777" w:rsidR="00F279D5" w:rsidRPr="00637790" w:rsidRDefault="00F279D5" w:rsidP="00254200">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279D5" w:rsidRPr="00291505" w14:paraId="33051592" w14:textId="77777777" w:rsidTr="00254200">
        <w:trPr>
          <w:trHeight w:val="291"/>
          <w:jc w:val="center"/>
        </w:trPr>
        <w:tc>
          <w:tcPr>
            <w:tcW w:w="688" w:type="dxa"/>
          </w:tcPr>
          <w:p w14:paraId="188927E0" w14:textId="77777777" w:rsidR="00F279D5" w:rsidRPr="008815EF" w:rsidRDefault="00F279D5" w:rsidP="00254200">
            <w:pPr>
              <w:rPr>
                <w:rFonts w:ascii="標楷體" w:eastAsia="標楷體" w:hAnsi="標楷體"/>
              </w:rPr>
            </w:pPr>
            <w:r>
              <w:rPr>
                <w:rFonts w:ascii="標楷體" w:eastAsia="標楷體" w:hAnsi="標楷體" w:hint="eastAsia"/>
              </w:rPr>
              <w:t>5</w:t>
            </w:r>
          </w:p>
        </w:tc>
        <w:tc>
          <w:tcPr>
            <w:tcW w:w="1381" w:type="dxa"/>
          </w:tcPr>
          <w:p w14:paraId="60CB837B" w14:textId="77777777" w:rsidR="00F279D5" w:rsidRPr="008815EF" w:rsidRDefault="00F279D5" w:rsidP="00254200">
            <w:pPr>
              <w:rPr>
                <w:rFonts w:ascii="標楷體" w:eastAsia="標楷體" w:hAnsi="標楷體"/>
              </w:rPr>
            </w:pPr>
            <w:r w:rsidRPr="00584B15">
              <w:rPr>
                <w:rFonts w:ascii="標楷體" w:eastAsia="標楷體" w:hAnsi="標楷體" w:hint="eastAsia"/>
              </w:rPr>
              <w:t>聯貸案編號</w:t>
            </w:r>
          </w:p>
        </w:tc>
        <w:tc>
          <w:tcPr>
            <w:tcW w:w="456" w:type="dxa"/>
          </w:tcPr>
          <w:p w14:paraId="7A7FEDFB"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18D9B065" w14:textId="77777777" w:rsidR="00F279D5" w:rsidRDefault="00F279D5" w:rsidP="00254200">
            <w:pPr>
              <w:rPr>
                <w:rFonts w:ascii="標楷體" w:eastAsia="標楷體" w:hAnsi="標楷體"/>
              </w:rPr>
            </w:pPr>
          </w:p>
        </w:tc>
        <w:tc>
          <w:tcPr>
            <w:tcW w:w="2241" w:type="dxa"/>
          </w:tcPr>
          <w:p w14:paraId="7250D00E" w14:textId="77777777" w:rsidR="00F279D5" w:rsidRDefault="00F279D5" w:rsidP="00254200">
            <w:pPr>
              <w:rPr>
                <w:rFonts w:ascii="標楷體" w:eastAsia="標楷體" w:hAnsi="標楷體"/>
              </w:rPr>
            </w:pPr>
          </w:p>
        </w:tc>
        <w:tc>
          <w:tcPr>
            <w:tcW w:w="1479" w:type="dxa"/>
          </w:tcPr>
          <w:p w14:paraId="214AA039" w14:textId="77777777" w:rsidR="00F279D5" w:rsidRDefault="00F279D5" w:rsidP="00254200">
            <w:pPr>
              <w:rPr>
                <w:rFonts w:ascii="標楷體" w:eastAsia="標楷體" w:hAnsi="標楷體"/>
              </w:rPr>
            </w:pPr>
          </w:p>
        </w:tc>
        <w:tc>
          <w:tcPr>
            <w:tcW w:w="576" w:type="dxa"/>
          </w:tcPr>
          <w:p w14:paraId="46F17D5A"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3962CCF2"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5D454B" w14:textId="77777777" w:rsidR="00F279D5" w:rsidRDefault="00F279D5" w:rsidP="00254200">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7B381EDE" w14:textId="77777777" w:rsidR="00F279D5" w:rsidRPr="00637790" w:rsidRDefault="00F279D5" w:rsidP="0025420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279D5" w:rsidRPr="00291505" w14:paraId="1A118AF6" w14:textId="77777777" w:rsidTr="00254200">
        <w:trPr>
          <w:trHeight w:val="291"/>
          <w:jc w:val="center"/>
        </w:trPr>
        <w:tc>
          <w:tcPr>
            <w:tcW w:w="11453" w:type="dxa"/>
            <w:gridSpan w:val="8"/>
          </w:tcPr>
          <w:p w14:paraId="651963AB" w14:textId="77777777" w:rsidR="00F279D5" w:rsidRPr="00584B15" w:rsidRDefault="00F279D5" w:rsidP="00254200">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proofErr w:type="gramStart"/>
            <w:r>
              <w:rPr>
                <w:rFonts w:ascii="標楷體" w:eastAsia="標楷體" w:hAnsi="標楷體"/>
              </w:rPr>
              <w:t>”</w:t>
            </w:r>
            <w:proofErr w:type="gramEnd"/>
          </w:p>
        </w:tc>
      </w:tr>
      <w:tr w:rsidR="00F279D5" w:rsidRPr="00291505" w14:paraId="60C04C8B" w14:textId="77777777" w:rsidTr="00254200">
        <w:trPr>
          <w:trHeight w:val="291"/>
          <w:jc w:val="center"/>
        </w:trPr>
        <w:tc>
          <w:tcPr>
            <w:tcW w:w="688" w:type="dxa"/>
          </w:tcPr>
          <w:p w14:paraId="2E0CD22A"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381" w:type="dxa"/>
          </w:tcPr>
          <w:p w14:paraId="3CE76415" w14:textId="77777777" w:rsidR="00F279D5" w:rsidRPr="008815EF" w:rsidRDefault="00F279D5" w:rsidP="00254200">
            <w:pPr>
              <w:rPr>
                <w:rFonts w:ascii="標楷體" w:eastAsia="標楷體" w:hAnsi="標楷體"/>
              </w:rPr>
            </w:pPr>
            <w:r w:rsidRPr="008815EF">
              <w:rPr>
                <w:rFonts w:ascii="標楷體" w:eastAsia="標楷體" w:hAnsi="標楷體" w:hint="eastAsia"/>
              </w:rPr>
              <w:t>申請日期</w:t>
            </w:r>
          </w:p>
        </w:tc>
        <w:tc>
          <w:tcPr>
            <w:tcW w:w="456" w:type="dxa"/>
          </w:tcPr>
          <w:p w14:paraId="13F756C5" w14:textId="77777777" w:rsidR="00F279D5" w:rsidRPr="008815EF" w:rsidRDefault="00F279D5" w:rsidP="00254200">
            <w:pPr>
              <w:rPr>
                <w:rFonts w:ascii="標楷體" w:eastAsia="標楷體" w:hAnsi="標楷體"/>
              </w:rPr>
            </w:pPr>
            <w:r>
              <w:rPr>
                <w:rFonts w:ascii="標楷體" w:eastAsia="標楷體" w:hAnsi="標楷體" w:hint="eastAsia"/>
              </w:rPr>
              <w:t>7</w:t>
            </w:r>
          </w:p>
        </w:tc>
        <w:tc>
          <w:tcPr>
            <w:tcW w:w="1056" w:type="dxa"/>
          </w:tcPr>
          <w:p w14:paraId="12C86E94" w14:textId="77777777" w:rsidR="00F279D5" w:rsidRPr="008815EF" w:rsidRDefault="00F279D5" w:rsidP="00254200">
            <w:pPr>
              <w:rPr>
                <w:rFonts w:ascii="標楷體" w:eastAsia="標楷體" w:hAnsi="標楷體"/>
              </w:rPr>
            </w:pPr>
            <w:r>
              <w:rPr>
                <w:rFonts w:ascii="標楷體" w:eastAsia="標楷體" w:hAnsi="標楷體" w:hint="eastAsia"/>
              </w:rPr>
              <w:t>系統日曆日</w:t>
            </w:r>
          </w:p>
        </w:tc>
        <w:tc>
          <w:tcPr>
            <w:tcW w:w="2241" w:type="dxa"/>
          </w:tcPr>
          <w:p w14:paraId="2E46E148" w14:textId="77777777" w:rsidR="00F279D5" w:rsidRPr="008815EF" w:rsidRDefault="00F279D5" w:rsidP="00254200">
            <w:pPr>
              <w:rPr>
                <w:rFonts w:ascii="標楷體" w:eastAsia="標楷體" w:hAnsi="標楷體"/>
              </w:rPr>
            </w:pPr>
            <w:r>
              <w:rPr>
                <w:rFonts w:ascii="標楷體" w:eastAsia="標楷體" w:hAnsi="標楷體" w:hint="eastAsia"/>
              </w:rPr>
              <w:t>日期選單</w:t>
            </w:r>
          </w:p>
        </w:tc>
        <w:tc>
          <w:tcPr>
            <w:tcW w:w="1479" w:type="dxa"/>
          </w:tcPr>
          <w:p w14:paraId="703D65DD"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7E79BFE6"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FC3DB0F"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7B795B5" w14:textId="77777777" w:rsidR="00F279D5" w:rsidRPr="0078668E" w:rsidRDefault="00F279D5" w:rsidP="00254200">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8F710A1"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5945BC17"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4DA2C2" w14:textId="77777777" w:rsidR="00F279D5" w:rsidRPr="0078668E" w:rsidRDefault="00F279D5" w:rsidP="00254200">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469D59A" w14:textId="77777777" w:rsidR="00F279D5" w:rsidRDefault="00F279D5" w:rsidP="00254200">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5B3448B7" w14:textId="77777777" w:rsidR="00F279D5" w:rsidRPr="0078668E" w:rsidRDefault="00F279D5" w:rsidP="00254200">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7FD6712A" w14:textId="77777777" w:rsidR="00F279D5" w:rsidRPr="0078668E" w:rsidRDefault="00F279D5" w:rsidP="00254200">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279D5" w:rsidRPr="00291505" w14:paraId="2161CE5D" w14:textId="77777777" w:rsidTr="00254200">
        <w:trPr>
          <w:trHeight w:val="291"/>
          <w:jc w:val="center"/>
        </w:trPr>
        <w:tc>
          <w:tcPr>
            <w:tcW w:w="688" w:type="dxa"/>
          </w:tcPr>
          <w:p w14:paraId="4C456D1A" w14:textId="77777777" w:rsidR="00F279D5" w:rsidRDefault="00F279D5" w:rsidP="00254200">
            <w:pPr>
              <w:rPr>
                <w:rFonts w:ascii="標楷體" w:eastAsia="標楷體" w:hAnsi="標楷體"/>
              </w:rPr>
            </w:pPr>
            <w:r>
              <w:rPr>
                <w:rFonts w:ascii="標楷體" w:eastAsia="標楷體" w:hAnsi="標楷體" w:hint="eastAsia"/>
              </w:rPr>
              <w:t>7</w:t>
            </w:r>
          </w:p>
        </w:tc>
        <w:tc>
          <w:tcPr>
            <w:tcW w:w="1381" w:type="dxa"/>
          </w:tcPr>
          <w:p w14:paraId="1E775AE9" w14:textId="77777777" w:rsidR="00F279D5" w:rsidRPr="008815EF" w:rsidRDefault="00F279D5" w:rsidP="00254200">
            <w:pPr>
              <w:rPr>
                <w:rFonts w:ascii="標楷體" w:eastAsia="標楷體" w:hAnsi="標楷體"/>
              </w:rPr>
            </w:pPr>
            <w:r>
              <w:rPr>
                <w:rFonts w:ascii="標楷體" w:eastAsia="標楷體" w:hAnsi="標楷體" w:hint="eastAsia"/>
              </w:rPr>
              <w:t>案件隸屬單位</w:t>
            </w:r>
          </w:p>
        </w:tc>
        <w:tc>
          <w:tcPr>
            <w:tcW w:w="456" w:type="dxa"/>
          </w:tcPr>
          <w:p w14:paraId="63E755AA" w14:textId="77777777" w:rsidR="00F279D5" w:rsidRDefault="00F279D5" w:rsidP="00254200">
            <w:pPr>
              <w:rPr>
                <w:rFonts w:ascii="標楷體" w:eastAsia="標楷體" w:hAnsi="標楷體"/>
              </w:rPr>
            </w:pPr>
            <w:r>
              <w:rPr>
                <w:rFonts w:ascii="標楷體" w:eastAsia="標楷體" w:hAnsi="標楷體" w:hint="eastAsia"/>
              </w:rPr>
              <w:t>1</w:t>
            </w:r>
          </w:p>
        </w:tc>
        <w:tc>
          <w:tcPr>
            <w:tcW w:w="1056" w:type="dxa"/>
          </w:tcPr>
          <w:p w14:paraId="3CCE3D5D" w14:textId="77777777" w:rsidR="00F279D5" w:rsidRPr="008815EF" w:rsidRDefault="00F279D5" w:rsidP="00254200">
            <w:pPr>
              <w:rPr>
                <w:rFonts w:ascii="標楷體" w:eastAsia="標楷體" w:hAnsi="標楷體"/>
              </w:rPr>
            </w:pPr>
          </w:p>
        </w:tc>
        <w:tc>
          <w:tcPr>
            <w:tcW w:w="2241" w:type="dxa"/>
          </w:tcPr>
          <w:p w14:paraId="4F14F41F"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9822B3">
              <w:rPr>
                <w:rFonts w:ascii="標楷體" w:eastAsia="標楷體" w:hAnsi="標楷體"/>
              </w:rPr>
              <w:t>DepartmentCode</w:t>
            </w:r>
            <w:proofErr w:type="spellEnd"/>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1E63335" w14:textId="77777777" w:rsidR="00F279D5" w:rsidRPr="008815EF" w:rsidRDefault="00F279D5" w:rsidP="00254200">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27477250"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7AF93CDA"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46A07693"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4F1B727"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80C0D2A" w14:textId="77777777" w:rsidR="00F279D5" w:rsidRDefault="00F279D5" w:rsidP="00254200">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279D5" w:rsidRPr="00291505" w14:paraId="71560665" w14:textId="77777777" w:rsidTr="00254200">
        <w:trPr>
          <w:trHeight w:val="291"/>
          <w:jc w:val="center"/>
        </w:trPr>
        <w:tc>
          <w:tcPr>
            <w:tcW w:w="688" w:type="dxa"/>
          </w:tcPr>
          <w:p w14:paraId="403691EA" w14:textId="77777777" w:rsidR="00F279D5" w:rsidRDefault="00F279D5" w:rsidP="00254200">
            <w:pPr>
              <w:rPr>
                <w:rFonts w:ascii="標楷體" w:eastAsia="標楷體" w:hAnsi="標楷體"/>
              </w:rPr>
            </w:pPr>
            <w:r>
              <w:rPr>
                <w:rFonts w:ascii="標楷體" w:eastAsia="標楷體" w:hAnsi="標楷體" w:hint="eastAsia"/>
              </w:rPr>
              <w:t>8</w:t>
            </w:r>
          </w:p>
        </w:tc>
        <w:tc>
          <w:tcPr>
            <w:tcW w:w="1381" w:type="dxa"/>
          </w:tcPr>
          <w:p w14:paraId="08888678" w14:textId="77777777" w:rsidR="00F279D5" w:rsidRPr="008815EF" w:rsidRDefault="00F279D5" w:rsidP="00254200">
            <w:pPr>
              <w:rPr>
                <w:rFonts w:ascii="標楷體" w:eastAsia="標楷體" w:hAnsi="標楷體"/>
              </w:rPr>
            </w:pPr>
            <w:r w:rsidRPr="008815EF">
              <w:rPr>
                <w:rFonts w:ascii="標楷體" w:eastAsia="標楷體" w:hAnsi="標楷體" w:hint="eastAsia"/>
              </w:rPr>
              <w:t>申請商品代碼</w:t>
            </w:r>
          </w:p>
        </w:tc>
        <w:tc>
          <w:tcPr>
            <w:tcW w:w="456" w:type="dxa"/>
          </w:tcPr>
          <w:p w14:paraId="789B4F81" w14:textId="77777777" w:rsidR="00F279D5" w:rsidRDefault="00F279D5" w:rsidP="00254200">
            <w:pPr>
              <w:rPr>
                <w:rFonts w:ascii="標楷體" w:eastAsia="標楷體" w:hAnsi="標楷體"/>
              </w:rPr>
            </w:pPr>
            <w:r>
              <w:rPr>
                <w:rFonts w:ascii="標楷體" w:eastAsia="標楷體" w:hAnsi="標楷體" w:hint="eastAsia"/>
              </w:rPr>
              <w:t>5</w:t>
            </w:r>
          </w:p>
        </w:tc>
        <w:tc>
          <w:tcPr>
            <w:tcW w:w="1056" w:type="dxa"/>
          </w:tcPr>
          <w:p w14:paraId="7946049E" w14:textId="77777777" w:rsidR="00F279D5" w:rsidRPr="008815EF" w:rsidRDefault="00F279D5" w:rsidP="00254200">
            <w:pPr>
              <w:rPr>
                <w:rFonts w:ascii="標楷體" w:eastAsia="標楷體" w:hAnsi="標楷體"/>
              </w:rPr>
            </w:pPr>
          </w:p>
        </w:tc>
        <w:tc>
          <w:tcPr>
            <w:tcW w:w="2241" w:type="dxa"/>
          </w:tcPr>
          <w:p w14:paraId="0E2C0BE0" w14:textId="77777777" w:rsidR="00F279D5" w:rsidRPr="008815EF" w:rsidRDefault="00F279D5" w:rsidP="00254200">
            <w:pPr>
              <w:rPr>
                <w:rFonts w:ascii="標楷體" w:eastAsia="標楷體" w:hAnsi="標楷體"/>
              </w:rPr>
            </w:pPr>
          </w:p>
        </w:tc>
        <w:tc>
          <w:tcPr>
            <w:tcW w:w="1479" w:type="dxa"/>
          </w:tcPr>
          <w:p w14:paraId="4AD04832"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336E8C5E"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330BC2B3"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5390A9E"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593513"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279D5" w:rsidRPr="00291505" w14:paraId="4F52B7C0" w14:textId="77777777" w:rsidTr="00254200">
        <w:trPr>
          <w:trHeight w:val="291"/>
          <w:jc w:val="center"/>
        </w:trPr>
        <w:tc>
          <w:tcPr>
            <w:tcW w:w="688" w:type="dxa"/>
          </w:tcPr>
          <w:p w14:paraId="0C40517F" w14:textId="77777777" w:rsidR="00F279D5" w:rsidRPr="008815EF" w:rsidRDefault="00F279D5" w:rsidP="00254200">
            <w:pPr>
              <w:rPr>
                <w:rFonts w:ascii="標楷體" w:eastAsia="標楷體" w:hAnsi="標楷體"/>
              </w:rPr>
            </w:pPr>
          </w:p>
        </w:tc>
        <w:tc>
          <w:tcPr>
            <w:tcW w:w="1381" w:type="dxa"/>
          </w:tcPr>
          <w:p w14:paraId="1A8331E8" w14:textId="77777777" w:rsidR="00F279D5" w:rsidRPr="008815EF" w:rsidRDefault="00F279D5" w:rsidP="00254200">
            <w:pPr>
              <w:rPr>
                <w:rFonts w:ascii="標楷體" w:eastAsia="標楷體" w:hAnsi="標楷體"/>
              </w:rPr>
            </w:pPr>
            <w:r>
              <w:rPr>
                <w:rFonts w:ascii="標楷體" w:eastAsia="標楷體" w:hAnsi="標楷體" w:hint="eastAsia"/>
              </w:rPr>
              <w:t>商品參數查詢</w:t>
            </w:r>
          </w:p>
        </w:tc>
        <w:tc>
          <w:tcPr>
            <w:tcW w:w="456" w:type="dxa"/>
          </w:tcPr>
          <w:p w14:paraId="361E50AC"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4409A396" w14:textId="77777777" w:rsidR="00F279D5" w:rsidRPr="008815EF" w:rsidRDefault="00F279D5" w:rsidP="00254200">
            <w:pPr>
              <w:rPr>
                <w:rFonts w:ascii="標楷體" w:eastAsia="標楷體" w:hAnsi="標楷體"/>
              </w:rPr>
            </w:pPr>
          </w:p>
        </w:tc>
        <w:tc>
          <w:tcPr>
            <w:tcW w:w="2241" w:type="dxa"/>
          </w:tcPr>
          <w:p w14:paraId="40D587CF" w14:textId="77777777" w:rsidR="00F279D5" w:rsidRPr="008815EF" w:rsidRDefault="00F279D5" w:rsidP="00254200">
            <w:pPr>
              <w:rPr>
                <w:rFonts w:ascii="標楷體" w:eastAsia="標楷體" w:hAnsi="標楷體"/>
              </w:rPr>
            </w:pPr>
          </w:p>
        </w:tc>
        <w:tc>
          <w:tcPr>
            <w:tcW w:w="1479" w:type="dxa"/>
          </w:tcPr>
          <w:p w14:paraId="5AC7F3A1" w14:textId="77777777" w:rsidR="00F279D5" w:rsidRPr="008815EF" w:rsidRDefault="00F279D5" w:rsidP="00254200">
            <w:pPr>
              <w:rPr>
                <w:rFonts w:ascii="標楷體" w:eastAsia="標楷體" w:hAnsi="標楷體"/>
              </w:rPr>
            </w:pPr>
          </w:p>
        </w:tc>
        <w:tc>
          <w:tcPr>
            <w:tcW w:w="576" w:type="dxa"/>
          </w:tcPr>
          <w:p w14:paraId="43DA42C0" w14:textId="77777777" w:rsidR="00F279D5" w:rsidRDefault="00F279D5" w:rsidP="00254200">
            <w:pPr>
              <w:rPr>
                <w:rFonts w:ascii="標楷體" w:eastAsia="標楷體" w:hAnsi="標楷體"/>
              </w:rPr>
            </w:pPr>
          </w:p>
        </w:tc>
        <w:tc>
          <w:tcPr>
            <w:tcW w:w="3576" w:type="dxa"/>
          </w:tcPr>
          <w:p w14:paraId="273FA2BB" w14:textId="77777777" w:rsidR="00F279D5" w:rsidRPr="008A7829" w:rsidRDefault="00F279D5" w:rsidP="00254200">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279D5" w:rsidRPr="00291505" w14:paraId="0233BD2D" w14:textId="77777777" w:rsidTr="00254200">
        <w:trPr>
          <w:trHeight w:val="291"/>
          <w:jc w:val="center"/>
        </w:trPr>
        <w:tc>
          <w:tcPr>
            <w:tcW w:w="688" w:type="dxa"/>
          </w:tcPr>
          <w:p w14:paraId="33601618" w14:textId="77777777" w:rsidR="00F279D5" w:rsidRPr="008815EF" w:rsidRDefault="00F279D5" w:rsidP="00254200">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083C6C4A" w14:textId="77777777" w:rsidR="00F279D5" w:rsidRPr="0087577D" w:rsidRDefault="00F279D5" w:rsidP="00254200">
            <w:pPr>
              <w:rPr>
                <w:rFonts w:ascii="標楷體" w:eastAsia="標楷體" w:hAnsi="標楷體"/>
              </w:rPr>
            </w:pPr>
            <w:r w:rsidRPr="007A605F">
              <w:rPr>
                <w:rFonts w:ascii="標楷體" w:eastAsia="標楷體" w:hAnsi="標楷體" w:hint="eastAsia"/>
              </w:rPr>
              <w:t>商品名稱</w:t>
            </w:r>
          </w:p>
        </w:tc>
        <w:tc>
          <w:tcPr>
            <w:tcW w:w="456" w:type="dxa"/>
          </w:tcPr>
          <w:p w14:paraId="111316FF" w14:textId="77777777" w:rsidR="00F279D5" w:rsidRDefault="00F279D5" w:rsidP="00254200">
            <w:pPr>
              <w:rPr>
                <w:rFonts w:ascii="標楷體" w:eastAsia="標楷體" w:hAnsi="標楷體"/>
              </w:rPr>
            </w:pPr>
          </w:p>
        </w:tc>
        <w:tc>
          <w:tcPr>
            <w:tcW w:w="1056" w:type="dxa"/>
          </w:tcPr>
          <w:p w14:paraId="2465EC63" w14:textId="77777777" w:rsidR="00F279D5" w:rsidRPr="008815EF" w:rsidRDefault="00F279D5" w:rsidP="00254200">
            <w:pPr>
              <w:rPr>
                <w:rFonts w:ascii="標楷體" w:eastAsia="標楷體" w:hAnsi="標楷體"/>
              </w:rPr>
            </w:pPr>
          </w:p>
        </w:tc>
        <w:tc>
          <w:tcPr>
            <w:tcW w:w="2241" w:type="dxa"/>
          </w:tcPr>
          <w:p w14:paraId="752A4AD5" w14:textId="77777777" w:rsidR="00F279D5" w:rsidRPr="008815EF" w:rsidRDefault="00F279D5" w:rsidP="00254200">
            <w:pPr>
              <w:rPr>
                <w:rFonts w:ascii="標楷體" w:eastAsia="標楷體" w:hAnsi="標楷體"/>
              </w:rPr>
            </w:pPr>
          </w:p>
        </w:tc>
        <w:tc>
          <w:tcPr>
            <w:tcW w:w="1479" w:type="dxa"/>
          </w:tcPr>
          <w:p w14:paraId="7285C869" w14:textId="77777777" w:rsidR="00F279D5" w:rsidRPr="008815EF" w:rsidRDefault="00F279D5" w:rsidP="00254200">
            <w:pPr>
              <w:rPr>
                <w:rFonts w:ascii="標楷體" w:eastAsia="標楷體" w:hAnsi="標楷體"/>
              </w:rPr>
            </w:pPr>
          </w:p>
        </w:tc>
        <w:tc>
          <w:tcPr>
            <w:tcW w:w="576" w:type="dxa"/>
          </w:tcPr>
          <w:p w14:paraId="116647E1"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1BE02D3A" w14:textId="77777777" w:rsidR="00F279D5" w:rsidRPr="008A7829"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279D5" w:rsidRPr="00291505" w14:paraId="03BAB866" w14:textId="77777777" w:rsidTr="00254200">
        <w:trPr>
          <w:trHeight w:val="291"/>
          <w:jc w:val="center"/>
        </w:trPr>
        <w:tc>
          <w:tcPr>
            <w:tcW w:w="11453" w:type="dxa"/>
            <w:gridSpan w:val="8"/>
          </w:tcPr>
          <w:p w14:paraId="15ED162E"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4378AA58"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proofErr w:type="spellStart"/>
            <w:r w:rsidRPr="009F64F3">
              <w:rPr>
                <w:rFonts w:ascii="標楷體" w:eastAsia="標楷體" w:hAnsi="標楷體"/>
                <w:highlight w:val="yellow"/>
              </w:rPr>
              <w:t>FacProd</w:t>
            </w:r>
            <w:proofErr w:type="spellEnd"/>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72BD554" w14:textId="77777777" w:rsidR="00F279D5" w:rsidRPr="009F64F3" w:rsidRDefault="00F279D5" w:rsidP="00254200">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37A3A573" w14:textId="77777777" w:rsidR="00F279D5" w:rsidRPr="009F64F3" w:rsidRDefault="00F279D5" w:rsidP="00254200">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1C0EED85" w14:textId="77777777" w:rsidR="00F279D5" w:rsidRPr="004E7C3A" w:rsidRDefault="00F279D5" w:rsidP="00254200">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279D5" w:rsidRPr="00291505" w14:paraId="42A578E7" w14:textId="77777777" w:rsidTr="00254200">
        <w:trPr>
          <w:trHeight w:val="291"/>
          <w:jc w:val="center"/>
        </w:trPr>
        <w:tc>
          <w:tcPr>
            <w:tcW w:w="688" w:type="dxa"/>
          </w:tcPr>
          <w:p w14:paraId="2D40D38F" w14:textId="77777777" w:rsidR="00F279D5" w:rsidRPr="008815EF" w:rsidRDefault="00F279D5" w:rsidP="00254200">
            <w:pPr>
              <w:rPr>
                <w:rFonts w:ascii="標楷體" w:eastAsia="標楷體" w:hAnsi="標楷體"/>
              </w:rPr>
            </w:pPr>
            <w:r>
              <w:rPr>
                <w:rFonts w:ascii="標楷體" w:eastAsia="標楷體" w:hAnsi="標楷體" w:hint="eastAsia"/>
              </w:rPr>
              <w:t>9</w:t>
            </w:r>
          </w:p>
        </w:tc>
        <w:tc>
          <w:tcPr>
            <w:tcW w:w="1381" w:type="dxa"/>
          </w:tcPr>
          <w:p w14:paraId="2B00D8C3" w14:textId="77777777" w:rsidR="00F279D5" w:rsidRPr="008815EF" w:rsidRDefault="00F279D5" w:rsidP="00254200">
            <w:pPr>
              <w:rPr>
                <w:rFonts w:ascii="標楷體" w:eastAsia="標楷體" w:hAnsi="標楷體"/>
              </w:rPr>
            </w:pPr>
            <w:r w:rsidRPr="008815EF">
              <w:rPr>
                <w:rFonts w:ascii="標楷體" w:eastAsia="標楷體" w:hAnsi="標楷體" w:hint="eastAsia"/>
              </w:rPr>
              <w:t>申請幣別</w:t>
            </w:r>
          </w:p>
        </w:tc>
        <w:tc>
          <w:tcPr>
            <w:tcW w:w="456" w:type="dxa"/>
          </w:tcPr>
          <w:p w14:paraId="5A887313" w14:textId="77777777" w:rsidR="00F279D5" w:rsidRPr="008815EF" w:rsidRDefault="00F279D5" w:rsidP="00254200">
            <w:pPr>
              <w:rPr>
                <w:rFonts w:ascii="標楷體" w:eastAsia="標楷體" w:hAnsi="標楷體"/>
              </w:rPr>
            </w:pPr>
          </w:p>
        </w:tc>
        <w:tc>
          <w:tcPr>
            <w:tcW w:w="1056" w:type="dxa"/>
          </w:tcPr>
          <w:p w14:paraId="3FB38F9F" w14:textId="77777777" w:rsidR="00F279D5" w:rsidRPr="008815EF" w:rsidRDefault="00F279D5" w:rsidP="00254200">
            <w:pPr>
              <w:rPr>
                <w:rFonts w:ascii="標楷體" w:eastAsia="標楷體" w:hAnsi="標楷體"/>
              </w:rPr>
            </w:pPr>
          </w:p>
        </w:tc>
        <w:tc>
          <w:tcPr>
            <w:tcW w:w="2241" w:type="dxa"/>
          </w:tcPr>
          <w:p w14:paraId="669999EE" w14:textId="77777777" w:rsidR="00F279D5" w:rsidRPr="00E1776E" w:rsidRDefault="00F279D5" w:rsidP="00254200">
            <w:pPr>
              <w:rPr>
                <w:rFonts w:ascii="標楷體" w:eastAsia="標楷體" w:hAnsi="標楷體" w:cs="細明體"/>
                <w:spacing w:val="15"/>
                <w:kern w:val="0"/>
              </w:rPr>
            </w:pPr>
          </w:p>
        </w:tc>
        <w:tc>
          <w:tcPr>
            <w:tcW w:w="1479" w:type="dxa"/>
          </w:tcPr>
          <w:p w14:paraId="2DB33121" w14:textId="77777777" w:rsidR="00F279D5" w:rsidRPr="008815EF" w:rsidRDefault="00F279D5" w:rsidP="00254200">
            <w:pPr>
              <w:rPr>
                <w:rFonts w:ascii="標楷體" w:eastAsia="標楷體" w:hAnsi="標楷體"/>
              </w:rPr>
            </w:pPr>
          </w:p>
        </w:tc>
        <w:tc>
          <w:tcPr>
            <w:tcW w:w="576" w:type="dxa"/>
          </w:tcPr>
          <w:p w14:paraId="4E708785"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Pr>
          <w:p w14:paraId="4E0BCC90" w14:textId="77777777" w:rsidR="00F279D5" w:rsidRDefault="00F279D5" w:rsidP="00254200">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35B38296" w14:textId="77777777" w:rsidR="00F279D5" w:rsidRPr="006F12CB"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279D5" w:rsidRPr="00291505" w14:paraId="27A50BE6" w14:textId="77777777" w:rsidTr="00254200">
        <w:trPr>
          <w:trHeight w:val="291"/>
          <w:jc w:val="center"/>
        </w:trPr>
        <w:tc>
          <w:tcPr>
            <w:tcW w:w="688" w:type="dxa"/>
          </w:tcPr>
          <w:p w14:paraId="611C0989"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BA6C1E3" w14:textId="77777777" w:rsidR="00F279D5" w:rsidRPr="008815EF" w:rsidRDefault="00F279D5" w:rsidP="00254200">
            <w:pPr>
              <w:rPr>
                <w:rFonts w:ascii="標楷體" w:eastAsia="標楷體" w:hAnsi="標楷體"/>
              </w:rPr>
            </w:pPr>
            <w:r w:rsidRPr="008815EF">
              <w:rPr>
                <w:rFonts w:ascii="標楷體" w:eastAsia="標楷體" w:hAnsi="標楷體" w:hint="eastAsia"/>
              </w:rPr>
              <w:t>申請金額</w:t>
            </w:r>
          </w:p>
        </w:tc>
        <w:tc>
          <w:tcPr>
            <w:tcW w:w="456" w:type="dxa"/>
          </w:tcPr>
          <w:p w14:paraId="1768D146" w14:textId="77777777" w:rsidR="00F279D5" w:rsidRPr="008815EF" w:rsidRDefault="00F279D5" w:rsidP="00254200">
            <w:pPr>
              <w:rPr>
                <w:rFonts w:ascii="標楷體" w:eastAsia="標楷體" w:hAnsi="標楷體"/>
              </w:rPr>
            </w:pPr>
            <w:r>
              <w:rPr>
                <w:rFonts w:ascii="標楷體" w:eastAsia="標楷體" w:hAnsi="標楷體" w:hint="eastAsia"/>
              </w:rPr>
              <w:t>14</w:t>
            </w:r>
          </w:p>
        </w:tc>
        <w:tc>
          <w:tcPr>
            <w:tcW w:w="1056" w:type="dxa"/>
          </w:tcPr>
          <w:p w14:paraId="2B311990" w14:textId="77777777" w:rsidR="00F279D5" w:rsidRPr="008815EF" w:rsidRDefault="00F279D5" w:rsidP="00254200">
            <w:pPr>
              <w:rPr>
                <w:rFonts w:ascii="標楷體" w:eastAsia="標楷體" w:hAnsi="標楷體"/>
              </w:rPr>
            </w:pPr>
          </w:p>
        </w:tc>
        <w:tc>
          <w:tcPr>
            <w:tcW w:w="2241" w:type="dxa"/>
          </w:tcPr>
          <w:p w14:paraId="15AE6675" w14:textId="77777777" w:rsidR="00F279D5" w:rsidRPr="008815EF" w:rsidRDefault="00F279D5" w:rsidP="00254200">
            <w:pPr>
              <w:rPr>
                <w:rFonts w:ascii="標楷體" w:eastAsia="標楷體" w:hAnsi="標楷體"/>
              </w:rPr>
            </w:pPr>
          </w:p>
        </w:tc>
        <w:tc>
          <w:tcPr>
            <w:tcW w:w="1479" w:type="dxa"/>
          </w:tcPr>
          <w:p w14:paraId="5E9D525F"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546DE55F"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70545B5"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04FDC36"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2BFEAF1" w14:textId="77777777" w:rsidR="00F279D5" w:rsidRPr="006F12CB" w:rsidRDefault="00F279D5" w:rsidP="00254200">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279D5" w:rsidRPr="006F12CB" w14:paraId="43C05697" w14:textId="77777777" w:rsidTr="00254200">
        <w:trPr>
          <w:trHeight w:val="291"/>
          <w:jc w:val="center"/>
        </w:trPr>
        <w:tc>
          <w:tcPr>
            <w:tcW w:w="688" w:type="dxa"/>
          </w:tcPr>
          <w:p w14:paraId="01C64310"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2E075B62" w14:textId="77777777" w:rsidR="00F279D5" w:rsidRPr="008815EF" w:rsidRDefault="00F279D5" w:rsidP="00254200">
            <w:pPr>
              <w:rPr>
                <w:rFonts w:ascii="標楷體" w:eastAsia="標楷體" w:hAnsi="標楷體"/>
              </w:rPr>
            </w:pPr>
            <w:r w:rsidRPr="008815EF">
              <w:rPr>
                <w:rFonts w:ascii="標楷體" w:eastAsia="標楷體" w:hAnsi="標楷體" w:hint="eastAsia"/>
              </w:rPr>
              <w:t>計件代碼</w:t>
            </w:r>
          </w:p>
        </w:tc>
        <w:tc>
          <w:tcPr>
            <w:tcW w:w="456" w:type="dxa"/>
          </w:tcPr>
          <w:p w14:paraId="6B499CA3" w14:textId="77777777" w:rsidR="00F279D5" w:rsidRPr="008815EF" w:rsidRDefault="00F279D5" w:rsidP="00254200">
            <w:pPr>
              <w:rPr>
                <w:rFonts w:ascii="標楷體" w:eastAsia="標楷體" w:hAnsi="標楷體"/>
              </w:rPr>
            </w:pPr>
            <w:r>
              <w:rPr>
                <w:rFonts w:ascii="標楷體" w:eastAsia="標楷體" w:hAnsi="標楷體" w:hint="eastAsia"/>
              </w:rPr>
              <w:t>1</w:t>
            </w:r>
          </w:p>
        </w:tc>
        <w:tc>
          <w:tcPr>
            <w:tcW w:w="1056" w:type="dxa"/>
          </w:tcPr>
          <w:p w14:paraId="020B087D" w14:textId="77777777" w:rsidR="00F279D5" w:rsidRPr="008815EF" w:rsidRDefault="00F279D5" w:rsidP="00254200">
            <w:pPr>
              <w:rPr>
                <w:rFonts w:ascii="標楷體" w:eastAsia="標楷體" w:hAnsi="標楷體"/>
              </w:rPr>
            </w:pPr>
          </w:p>
        </w:tc>
        <w:tc>
          <w:tcPr>
            <w:tcW w:w="2241" w:type="dxa"/>
          </w:tcPr>
          <w:p w14:paraId="7C514CD8" w14:textId="77777777" w:rsidR="00F279D5" w:rsidRDefault="00F279D5" w:rsidP="00254200">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30EE4">
              <w:rPr>
                <w:rFonts w:ascii="標楷體" w:eastAsia="標楷體" w:hAnsi="標楷體"/>
              </w:rPr>
              <w:t>Pie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FDE578" w14:textId="77777777" w:rsidR="00F279D5" w:rsidRPr="0048190B" w:rsidRDefault="00F279D5" w:rsidP="00254200">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9" w:type="dxa"/>
          </w:tcPr>
          <w:p w14:paraId="085905D6" w14:textId="77777777" w:rsidR="00F279D5" w:rsidRPr="008815EF" w:rsidRDefault="00F279D5" w:rsidP="00254200">
            <w:pPr>
              <w:rPr>
                <w:rFonts w:ascii="標楷體" w:eastAsia="標楷體" w:hAnsi="標楷體"/>
              </w:rPr>
            </w:pPr>
            <w:r w:rsidRPr="008815EF">
              <w:rPr>
                <w:rFonts w:ascii="標楷體" w:eastAsia="標楷體" w:hAnsi="標楷體" w:hint="eastAsia"/>
              </w:rPr>
              <w:t>V</w:t>
            </w:r>
          </w:p>
        </w:tc>
        <w:tc>
          <w:tcPr>
            <w:tcW w:w="576" w:type="dxa"/>
          </w:tcPr>
          <w:p w14:paraId="5A41A308"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23183DE7"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40B9225" w14:textId="77777777" w:rsidR="00F279D5" w:rsidRPr="0078668E" w:rsidRDefault="00F279D5" w:rsidP="00254200">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F27D5D" w14:textId="77777777" w:rsidR="00F279D5" w:rsidRPr="006F12CB" w:rsidRDefault="00F279D5" w:rsidP="00254200">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279D5" w:rsidRPr="00291505" w14:paraId="5AB90115" w14:textId="77777777" w:rsidTr="00254200">
        <w:trPr>
          <w:trHeight w:val="291"/>
          <w:jc w:val="center"/>
        </w:trPr>
        <w:tc>
          <w:tcPr>
            <w:tcW w:w="688" w:type="dxa"/>
          </w:tcPr>
          <w:p w14:paraId="44C6B7CC"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1685D7E4" w14:textId="77777777" w:rsidR="00F279D5" w:rsidRPr="008815EF" w:rsidRDefault="00F279D5" w:rsidP="00254200">
            <w:pPr>
              <w:rPr>
                <w:rFonts w:ascii="標楷體" w:eastAsia="標楷體" w:hAnsi="標楷體"/>
              </w:rPr>
            </w:pPr>
            <w:r>
              <w:rPr>
                <w:rFonts w:ascii="標楷體" w:eastAsia="標楷體" w:hAnsi="標楷體" w:hint="eastAsia"/>
              </w:rPr>
              <w:t>是否為授信限制對象</w:t>
            </w:r>
          </w:p>
        </w:tc>
        <w:tc>
          <w:tcPr>
            <w:tcW w:w="456" w:type="dxa"/>
          </w:tcPr>
          <w:p w14:paraId="27B803F2" w14:textId="77777777" w:rsidR="00F279D5" w:rsidRDefault="00F279D5" w:rsidP="00254200">
            <w:pPr>
              <w:rPr>
                <w:rFonts w:ascii="標楷體" w:eastAsia="標楷體" w:hAnsi="標楷體"/>
              </w:rPr>
            </w:pPr>
          </w:p>
        </w:tc>
        <w:tc>
          <w:tcPr>
            <w:tcW w:w="1056" w:type="dxa"/>
          </w:tcPr>
          <w:p w14:paraId="597C24A4" w14:textId="77777777" w:rsidR="00F279D5" w:rsidRDefault="00F279D5" w:rsidP="00254200">
            <w:pPr>
              <w:rPr>
                <w:rFonts w:ascii="標楷體" w:eastAsia="標楷體" w:hAnsi="標楷體"/>
              </w:rPr>
            </w:pPr>
          </w:p>
        </w:tc>
        <w:tc>
          <w:tcPr>
            <w:tcW w:w="2241" w:type="dxa"/>
          </w:tcPr>
          <w:p w14:paraId="0A969D98" w14:textId="77777777" w:rsidR="00F279D5" w:rsidRPr="008815EF" w:rsidRDefault="00F279D5" w:rsidP="00254200">
            <w:pPr>
              <w:rPr>
                <w:rFonts w:ascii="標楷體" w:eastAsia="標楷體" w:hAnsi="標楷體"/>
              </w:rPr>
            </w:pPr>
          </w:p>
        </w:tc>
        <w:tc>
          <w:tcPr>
            <w:tcW w:w="1479" w:type="dxa"/>
          </w:tcPr>
          <w:p w14:paraId="4F2886EA" w14:textId="77777777" w:rsidR="00F279D5" w:rsidRPr="008815EF" w:rsidRDefault="00F279D5" w:rsidP="00254200">
            <w:pPr>
              <w:rPr>
                <w:rFonts w:ascii="標楷體" w:eastAsia="標楷體" w:hAnsi="標楷體"/>
              </w:rPr>
            </w:pPr>
          </w:p>
        </w:tc>
        <w:tc>
          <w:tcPr>
            <w:tcW w:w="576" w:type="dxa"/>
          </w:tcPr>
          <w:p w14:paraId="60CCAFC6"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78026EF"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A6256CB"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29A89DE3"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4BDD5EC"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1C48B03"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C15C87C"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279D5" w:rsidRPr="00291505" w14:paraId="2520001F" w14:textId="77777777" w:rsidTr="00254200">
        <w:trPr>
          <w:trHeight w:val="291"/>
          <w:jc w:val="center"/>
        </w:trPr>
        <w:tc>
          <w:tcPr>
            <w:tcW w:w="688" w:type="dxa"/>
          </w:tcPr>
          <w:p w14:paraId="066B59C6"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5F5FBDEB" w14:textId="77777777" w:rsidR="00F279D5" w:rsidRPr="008815EF" w:rsidRDefault="00F279D5" w:rsidP="00254200">
            <w:pPr>
              <w:rPr>
                <w:rFonts w:ascii="標楷體" w:eastAsia="標楷體" w:hAnsi="標楷體"/>
              </w:rPr>
            </w:pPr>
            <w:r>
              <w:rPr>
                <w:rFonts w:ascii="標楷體" w:eastAsia="標楷體" w:hAnsi="標楷體" w:hint="eastAsia"/>
              </w:rPr>
              <w:t>是否為利害關係人</w:t>
            </w:r>
          </w:p>
        </w:tc>
        <w:tc>
          <w:tcPr>
            <w:tcW w:w="456" w:type="dxa"/>
          </w:tcPr>
          <w:p w14:paraId="7705DB07" w14:textId="77777777" w:rsidR="00F279D5" w:rsidRDefault="00F279D5" w:rsidP="00254200">
            <w:pPr>
              <w:rPr>
                <w:rFonts w:ascii="標楷體" w:eastAsia="標楷體" w:hAnsi="標楷體"/>
              </w:rPr>
            </w:pPr>
          </w:p>
        </w:tc>
        <w:tc>
          <w:tcPr>
            <w:tcW w:w="1056" w:type="dxa"/>
          </w:tcPr>
          <w:p w14:paraId="36B082A5" w14:textId="77777777" w:rsidR="00F279D5" w:rsidRDefault="00F279D5" w:rsidP="00254200">
            <w:pPr>
              <w:rPr>
                <w:rFonts w:ascii="標楷體" w:eastAsia="標楷體" w:hAnsi="標楷體"/>
              </w:rPr>
            </w:pPr>
          </w:p>
        </w:tc>
        <w:tc>
          <w:tcPr>
            <w:tcW w:w="2241" w:type="dxa"/>
          </w:tcPr>
          <w:p w14:paraId="2C90CB62" w14:textId="77777777" w:rsidR="00F279D5" w:rsidRPr="008815EF" w:rsidRDefault="00F279D5" w:rsidP="00254200">
            <w:pPr>
              <w:rPr>
                <w:rFonts w:ascii="標楷體" w:eastAsia="標楷體" w:hAnsi="標楷體"/>
              </w:rPr>
            </w:pPr>
          </w:p>
        </w:tc>
        <w:tc>
          <w:tcPr>
            <w:tcW w:w="1479" w:type="dxa"/>
          </w:tcPr>
          <w:p w14:paraId="49D74777" w14:textId="77777777" w:rsidR="00F279D5" w:rsidRPr="008815EF" w:rsidRDefault="00F279D5" w:rsidP="00254200">
            <w:pPr>
              <w:rPr>
                <w:rFonts w:ascii="標楷體" w:eastAsia="標楷體" w:hAnsi="標楷體"/>
              </w:rPr>
            </w:pPr>
          </w:p>
        </w:tc>
        <w:tc>
          <w:tcPr>
            <w:tcW w:w="576" w:type="dxa"/>
          </w:tcPr>
          <w:p w14:paraId="62DD8A6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68137A04"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E3CDB2C"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0FB0FA28"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13799BD6"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B5C2946"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59A835AC"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279D5" w:rsidRPr="00291505" w14:paraId="28DC8AFA" w14:textId="77777777" w:rsidTr="00254200">
        <w:trPr>
          <w:trHeight w:val="291"/>
          <w:jc w:val="center"/>
        </w:trPr>
        <w:tc>
          <w:tcPr>
            <w:tcW w:w="688" w:type="dxa"/>
          </w:tcPr>
          <w:p w14:paraId="57B169AC"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4C2FBF1B" w14:textId="77777777" w:rsidR="00F279D5" w:rsidRPr="008815EF" w:rsidRDefault="00F279D5" w:rsidP="00254200">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5EC33D8F" w14:textId="77777777" w:rsidR="00F279D5" w:rsidRDefault="00F279D5" w:rsidP="00254200">
            <w:pPr>
              <w:rPr>
                <w:rFonts w:ascii="標楷體" w:eastAsia="標楷體" w:hAnsi="標楷體"/>
              </w:rPr>
            </w:pPr>
          </w:p>
        </w:tc>
        <w:tc>
          <w:tcPr>
            <w:tcW w:w="1056" w:type="dxa"/>
          </w:tcPr>
          <w:p w14:paraId="031D6D1F" w14:textId="77777777" w:rsidR="00F279D5" w:rsidRDefault="00F279D5" w:rsidP="00254200">
            <w:pPr>
              <w:rPr>
                <w:rFonts w:ascii="標楷體" w:eastAsia="標楷體" w:hAnsi="標楷體"/>
              </w:rPr>
            </w:pPr>
          </w:p>
        </w:tc>
        <w:tc>
          <w:tcPr>
            <w:tcW w:w="2241" w:type="dxa"/>
          </w:tcPr>
          <w:p w14:paraId="1AEFED65" w14:textId="77777777" w:rsidR="00F279D5" w:rsidRPr="008815EF" w:rsidRDefault="00F279D5" w:rsidP="00254200">
            <w:pPr>
              <w:rPr>
                <w:rFonts w:ascii="標楷體" w:eastAsia="標楷體" w:hAnsi="標楷體"/>
              </w:rPr>
            </w:pPr>
          </w:p>
        </w:tc>
        <w:tc>
          <w:tcPr>
            <w:tcW w:w="1479" w:type="dxa"/>
          </w:tcPr>
          <w:p w14:paraId="0172F8D7" w14:textId="77777777" w:rsidR="00F279D5" w:rsidRPr="008815EF" w:rsidRDefault="00F279D5" w:rsidP="00254200">
            <w:pPr>
              <w:rPr>
                <w:rFonts w:ascii="標楷體" w:eastAsia="標楷體" w:hAnsi="標楷體"/>
              </w:rPr>
            </w:pPr>
          </w:p>
        </w:tc>
        <w:tc>
          <w:tcPr>
            <w:tcW w:w="576" w:type="dxa"/>
          </w:tcPr>
          <w:p w14:paraId="32C0FC9D"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30A7E8D5" w14:textId="77777777" w:rsidR="00F279D5" w:rsidRDefault="00F279D5" w:rsidP="00254200">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49BF188"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D8DCECD"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24436F3F"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4A0F7ABC" w14:textId="77777777" w:rsidR="00F279D5" w:rsidRDefault="00F279D5" w:rsidP="00254200">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4EE456A3"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279D5" w:rsidRPr="00291505" w14:paraId="41B9B612" w14:textId="77777777" w:rsidTr="00254200">
        <w:trPr>
          <w:trHeight w:val="291"/>
          <w:jc w:val="center"/>
        </w:trPr>
        <w:tc>
          <w:tcPr>
            <w:tcW w:w="688" w:type="dxa"/>
          </w:tcPr>
          <w:p w14:paraId="2FCC518B"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381" w:type="dxa"/>
          </w:tcPr>
          <w:p w14:paraId="4C61083A" w14:textId="77777777" w:rsidR="00F279D5" w:rsidRPr="008815EF" w:rsidRDefault="00F279D5" w:rsidP="00254200">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418584E4" w14:textId="77777777" w:rsidR="00F279D5" w:rsidRDefault="00F279D5" w:rsidP="00254200">
            <w:pPr>
              <w:rPr>
                <w:rFonts w:ascii="標楷體" w:eastAsia="標楷體" w:hAnsi="標楷體"/>
              </w:rPr>
            </w:pPr>
          </w:p>
        </w:tc>
        <w:tc>
          <w:tcPr>
            <w:tcW w:w="1056" w:type="dxa"/>
          </w:tcPr>
          <w:p w14:paraId="3A480747" w14:textId="77777777" w:rsidR="00F279D5" w:rsidRDefault="00F279D5" w:rsidP="00254200">
            <w:pPr>
              <w:rPr>
                <w:rFonts w:ascii="標楷體" w:eastAsia="標楷體" w:hAnsi="標楷體"/>
              </w:rPr>
            </w:pPr>
          </w:p>
        </w:tc>
        <w:tc>
          <w:tcPr>
            <w:tcW w:w="2241" w:type="dxa"/>
          </w:tcPr>
          <w:p w14:paraId="784C1092" w14:textId="77777777" w:rsidR="00F279D5" w:rsidRPr="008815EF" w:rsidRDefault="00F279D5" w:rsidP="00254200">
            <w:pPr>
              <w:rPr>
                <w:rFonts w:ascii="標楷體" w:eastAsia="標楷體" w:hAnsi="標楷體"/>
              </w:rPr>
            </w:pPr>
          </w:p>
        </w:tc>
        <w:tc>
          <w:tcPr>
            <w:tcW w:w="1479" w:type="dxa"/>
          </w:tcPr>
          <w:p w14:paraId="1924B2D1" w14:textId="77777777" w:rsidR="00F279D5" w:rsidRPr="008815EF" w:rsidRDefault="00F279D5" w:rsidP="00254200">
            <w:pPr>
              <w:rPr>
                <w:rFonts w:ascii="標楷體" w:eastAsia="標楷體" w:hAnsi="標楷體"/>
              </w:rPr>
            </w:pPr>
          </w:p>
        </w:tc>
        <w:tc>
          <w:tcPr>
            <w:tcW w:w="576" w:type="dxa"/>
          </w:tcPr>
          <w:p w14:paraId="2FECC67B"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9872C42"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6CEF37F4" w14:textId="77777777" w:rsidTr="00254200">
        <w:trPr>
          <w:trHeight w:val="291"/>
          <w:jc w:val="center"/>
        </w:trPr>
        <w:tc>
          <w:tcPr>
            <w:tcW w:w="688" w:type="dxa"/>
          </w:tcPr>
          <w:p w14:paraId="0C8A9F11" w14:textId="77777777" w:rsidR="00F279D5" w:rsidRDefault="00F279D5" w:rsidP="00254200">
            <w:pPr>
              <w:rPr>
                <w:rFonts w:ascii="標楷體" w:eastAsia="標楷體" w:hAnsi="標楷體"/>
              </w:rPr>
            </w:pPr>
          </w:p>
        </w:tc>
        <w:tc>
          <w:tcPr>
            <w:tcW w:w="1381" w:type="dxa"/>
          </w:tcPr>
          <w:p w14:paraId="3D051070" w14:textId="77777777" w:rsidR="00F279D5" w:rsidRPr="005E5A17" w:rsidRDefault="00F279D5" w:rsidP="00254200">
            <w:pPr>
              <w:rPr>
                <w:rFonts w:ascii="標楷體" w:eastAsia="標楷體" w:hAnsi="標楷體"/>
              </w:rPr>
            </w:pPr>
            <w:r>
              <w:rPr>
                <w:rFonts w:ascii="標楷體" w:eastAsia="標楷體" w:hAnsi="標楷體" w:hint="eastAsia"/>
              </w:rPr>
              <w:t>明細查詢</w:t>
            </w:r>
          </w:p>
        </w:tc>
        <w:tc>
          <w:tcPr>
            <w:tcW w:w="456" w:type="dxa"/>
          </w:tcPr>
          <w:p w14:paraId="06547A8C"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71EE08E0" w14:textId="77777777" w:rsidR="00F279D5" w:rsidRDefault="00F279D5" w:rsidP="00254200">
            <w:pPr>
              <w:rPr>
                <w:rFonts w:ascii="標楷體" w:eastAsia="標楷體" w:hAnsi="標楷體"/>
              </w:rPr>
            </w:pPr>
          </w:p>
        </w:tc>
        <w:tc>
          <w:tcPr>
            <w:tcW w:w="2241" w:type="dxa"/>
          </w:tcPr>
          <w:p w14:paraId="53D7662C" w14:textId="77777777" w:rsidR="00F279D5" w:rsidRPr="008815EF" w:rsidRDefault="00F279D5" w:rsidP="00254200">
            <w:pPr>
              <w:rPr>
                <w:rFonts w:ascii="標楷體" w:eastAsia="標楷體" w:hAnsi="標楷體"/>
              </w:rPr>
            </w:pPr>
          </w:p>
        </w:tc>
        <w:tc>
          <w:tcPr>
            <w:tcW w:w="1479" w:type="dxa"/>
          </w:tcPr>
          <w:p w14:paraId="097775F0" w14:textId="77777777" w:rsidR="00F279D5" w:rsidRPr="008815EF" w:rsidRDefault="00F279D5" w:rsidP="00254200">
            <w:pPr>
              <w:rPr>
                <w:rFonts w:ascii="標楷體" w:eastAsia="標楷體" w:hAnsi="標楷體"/>
              </w:rPr>
            </w:pPr>
          </w:p>
        </w:tc>
        <w:tc>
          <w:tcPr>
            <w:tcW w:w="576" w:type="dxa"/>
          </w:tcPr>
          <w:p w14:paraId="46F42465" w14:textId="77777777" w:rsidR="00F279D5" w:rsidRDefault="00F279D5" w:rsidP="00254200">
            <w:pPr>
              <w:rPr>
                <w:rFonts w:ascii="標楷體" w:eastAsia="標楷體" w:hAnsi="標楷體"/>
              </w:rPr>
            </w:pPr>
          </w:p>
        </w:tc>
        <w:tc>
          <w:tcPr>
            <w:tcW w:w="3576" w:type="dxa"/>
          </w:tcPr>
          <w:p w14:paraId="1F2516FA" w14:textId="77777777" w:rsidR="00F279D5" w:rsidRPr="006F12CB" w:rsidRDefault="00F279D5" w:rsidP="00254200">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279D5" w:rsidRPr="00291505" w14:paraId="46C6548E" w14:textId="77777777" w:rsidTr="00254200">
        <w:trPr>
          <w:trHeight w:val="291"/>
          <w:jc w:val="center"/>
        </w:trPr>
        <w:tc>
          <w:tcPr>
            <w:tcW w:w="688" w:type="dxa"/>
          </w:tcPr>
          <w:p w14:paraId="30428241"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028BBFC6"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4648BF55" w14:textId="77777777" w:rsidR="00F279D5" w:rsidRDefault="00F279D5" w:rsidP="00254200">
            <w:pPr>
              <w:rPr>
                <w:rFonts w:ascii="標楷體" w:eastAsia="標楷體" w:hAnsi="標楷體"/>
              </w:rPr>
            </w:pPr>
          </w:p>
        </w:tc>
        <w:tc>
          <w:tcPr>
            <w:tcW w:w="1056" w:type="dxa"/>
          </w:tcPr>
          <w:p w14:paraId="6FE106C1" w14:textId="77777777" w:rsidR="00F279D5" w:rsidRDefault="00F279D5" w:rsidP="00254200">
            <w:pPr>
              <w:rPr>
                <w:rFonts w:ascii="標楷體" w:eastAsia="標楷體" w:hAnsi="標楷體"/>
              </w:rPr>
            </w:pPr>
          </w:p>
        </w:tc>
        <w:tc>
          <w:tcPr>
            <w:tcW w:w="2241" w:type="dxa"/>
          </w:tcPr>
          <w:p w14:paraId="26CD1A05" w14:textId="77777777" w:rsidR="00F279D5" w:rsidRPr="008815EF" w:rsidRDefault="00F279D5" w:rsidP="00254200">
            <w:pPr>
              <w:rPr>
                <w:rFonts w:ascii="標楷體" w:eastAsia="標楷體" w:hAnsi="標楷體"/>
              </w:rPr>
            </w:pPr>
          </w:p>
        </w:tc>
        <w:tc>
          <w:tcPr>
            <w:tcW w:w="1479" w:type="dxa"/>
          </w:tcPr>
          <w:p w14:paraId="256BE7B1" w14:textId="77777777" w:rsidR="00F279D5" w:rsidRPr="008815EF" w:rsidRDefault="00F279D5" w:rsidP="00254200">
            <w:pPr>
              <w:rPr>
                <w:rFonts w:ascii="標楷體" w:eastAsia="標楷體" w:hAnsi="標楷體"/>
              </w:rPr>
            </w:pPr>
            <w:r>
              <w:rPr>
                <w:rFonts w:ascii="標楷體" w:eastAsia="標楷體" w:hAnsi="標楷體" w:hint="eastAsia"/>
              </w:rPr>
              <w:t>V</w:t>
            </w:r>
          </w:p>
        </w:tc>
        <w:tc>
          <w:tcPr>
            <w:tcW w:w="576" w:type="dxa"/>
          </w:tcPr>
          <w:p w14:paraId="37A43BC8" w14:textId="77777777" w:rsidR="00F279D5" w:rsidRDefault="00F279D5" w:rsidP="00254200">
            <w:pPr>
              <w:rPr>
                <w:rFonts w:ascii="標楷體" w:eastAsia="標楷體" w:hAnsi="標楷體"/>
              </w:rPr>
            </w:pPr>
            <w:r>
              <w:rPr>
                <w:rFonts w:ascii="標楷體" w:eastAsia="標楷體" w:hAnsi="標楷體"/>
              </w:rPr>
              <w:t>W</w:t>
            </w:r>
          </w:p>
        </w:tc>
        <w:tc>
          <w:tcPr>
            <w:tcW w:w="3576" w:type="dxa"/>
          </w:tcPr>
          <w:p w14:paraId="32963043"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30B5BD84" w14:textId="77777777" w:rsidTr="00254200">
        <w:trPr>
          <w:trHeight w:val="291"/>
          <w:jc w:val="center"/>
        </w:trPr>
        <w:tc>
          <w:tcPr>
            <w:tcW w:w="688" w:type="dxa"/>
          </w:tcPr>
          <w:p w14:paraId="41A699BD" w14:textId="77777777" w:rsidR="00F279D5"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2F64AC72" w14:textId="77777777" w:rsidR="00F279D5" w:rsidRPr="005E5A17" w:rsidRDefault="00F279D5" w:rsidP="00254200">
            <w:pPr>
              <w:rPr>
                <w:rFonts w:ascii="標楷體" w:eastAsia="標楷體" w:hAnsi="標楷體"/>
              </w:rPr>
            </w:pPr>
            <w:r>
              <w:rPr>
                <w:rFonts w:ascii="標楷體" w:eastAsia="標楷體" w:hAnsi="標楷體" w:hint="eastAsia"/>
              </w:rPr>
              <w:t>確認欄位</w:t>
            </w:r>
          </w:p>
        </w:tc>
        <w:tc>
          <w:tcPr>
            <w:tcW w:w="456" w:type="dxa"/>
          </w:tcPr>
          <w:p w14:paraId="44386183" w14:textId="77777777" w:rsidR="00F279D5" w:rsidRDefault="00F279D5" w:rsidP="00254200">
            <w:pPr>
              <w:rPr>
                <w:rFonts w:ascii="標楷體" w:eastAsia="標楷體" w:hAnsi="標楷體"/>
              </w:rPr>
            </w:pPr>
            <w:r>
              <w:rPr>
                <w:rFonts w:ascii="標楷體" w:eastAsia="標楷體" w:hAnsi="標楷體" w:hint="eastAsia"/>
              </w:rPr>
              <w:t>1</w:t>
            </w:r>
          </w:p>
        </w:tc>
        <w:tc>
          <w:tcPr>
            <w:tcW w:w="1056" w:type="dxa"/>
          </w:tcPr>
          <w:p w14:paraId="4201BF19" w14:textId="77777777" w:rsidR="00F279D5" w:rsidRDefault="00F279D5" w:rsidP="00254200">
            <w:pPr>
              <w:rPr>
                <w:rFonts w:ascii="標楷體" w:eastAsia="標楷體" w:hAnsi="標楷體"/>
              </w:rPr>
            </w:pPr>
          </w:p>
        </w:tc>
        <w:tc>
          <w:tcPr>
            <w:tcW w:w="2241" w:type="dxa"/>
          </w:tcPr>
          <w:p w14:paraId="580CFA1F" w14:textId="77777777" w:rsidR="00F279D5" w:rsidRPr="008815EF" w:rsidRDefault="00F279D5" w:rsidP="00254200">
            <w:pPr>
              <w:rPr>
                <w:rFonts w:ascii="標楷體" w:eastAsia="標楷體" w:hAnsi="標楷體"/>
              </w:rPr>
            </w:pPr>
            <w:r>
              <w:rPr>
                <w:rFonts w:ascii="標楷體" w:eastAsia="標楷體" w:hAnsi="標楷體" w:hint="eastAsia"/>
              </w:rPr>
              <w:t>Y:確認核對無誤</w:t>
            </w:r>
          </w:p>
        </w:tc>
        <w:tc>
          <w:tcPr>
            <w:tcW w:w="1479" w:type="dxa"/>
          </w:tcPr>
          <w:p w14:paraId="04E46184" w14:textId="77777777" w:rsidR="00F279D5" w:rsidRDefault="00F279D5" w:rsidP="00254200">
            <w:pPr>
              <w:rPr>
                <w:rFonts w:ascii="標楷體" w:eastAsia="標楷體" w:hAnsi="標楷體"/>
              </w:rPr>
            </w:pPr>
            <w:r>
              <w:rPr>
                <w:rFonts w:ascii="標楷體" w:eastAsia="標楷體" w:hAnsi="標楷體" w:hint="eastAsia"/>
              </w:rPr>
              <w:t>V</w:t>
            </w:r>
          </w:p>
        </w:tc>
        <w:tc>
          <w:tcPr>
            <w:tcW w:w="576" w:type="dxa"/>
          </w:tcPr>
          <w:p w14:paraId="487DA7CB" w14:textId="77777777" w:rsidR="00F279D5" w:rsidRDefault="00F279D5" w:rsidP="00254200">
            <w:pPr>
              <w:rPr>
                <w:rFonts w:ascii="標楷體" w:eastAsia="標楷體" w:hAnsi="標楷體"/>
              </w:rPr>
            </w:pPr>
            <w:r>
              <w:rPr>
                <w:rFonts w:ascii="標楷體" w:eastAsia="標楷體" w:hAnsi="標楷體" w:hint="eastAsia"/>
              </w:rPr>
              <w:t>W</w:t>
            </w:r>
          </w:p>
        </w:tc>
        <w:tc>
          <w:tcPr>
            <w:tcW w:w="3576" w:type="dxa"/>
          </w:tcPr>
          <w:p w14:paraId="179B0259" w14:textId="77777777" w:rsidR="00F279D5" w:rsidRPr="006F12CB" w:rsidRDefault="00F279D5" w:rsidP="00254200">
            <w:pPr>
              <w:rPr>
                <w:rFonts w:ascii="標楷體" w:eastAsia="標楷體" w:hAnsi="標楷體"/>
              </w:rPr>
            </w:pPr>
            <w:r>
              <w:rPr>
                <w:rFonts w:ascii="標楷體" w:eastAsia="標楷體" w:hAnsi="標楷體" w:hint="eastAsia"/>
              </w:rPr>
              <w:t>1.限輸入代碼</w:t>
            </w:r>
          </w:p>
        </w:tc>
      </w:tr>
      <w:tr w:rsidR="00F279D5" w:rsidRPr="00291505" w14:paraId="5D7D1619" w14:textId="77777777" w:rsidTr="00254200">
        <w:trPr>
          <w:trHeight w:val="291"/>
          <w:jc w:val="center"/>
        </w:trPr>
        <w:tc>
          <w:tcPr>
            <w:tcW w:w="688" w:type="dxa"/>
          </w:tcPr>
          <w:p w14:paraId="473438BC"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39715E96" w14:textId="77777777" w:rsidR="00F279D5" w:rsidRPr="008815EF" w:rsidRDefault="00F279D5" w:rsidP="00254200">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4D46759C"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231AC8B3" w14:textId="77777777" w:rsidR="00F279D5" w:rsidRPr="008815EF" w:rsidRDefault="00F279D5" w:rsidP="00254200">
            <w:pPr>
              <w:rPr>
                <w:rFonts w:ascii="標楷體" w:eastAsia="標楷體" w:hAnsi="標楷體"/>
              </w:rPr>
            </w:pPr>
          </w:p>
        </w:tc>
        <w:tc>
          <w:tcPr>
            <w:tcW w:w="2241" w:type="dxa"/>
          </w:tcPr>
          <w:p w14:paraId="55924B80" w14:textId="77777777" w:rsidR="00F279D5" w:rsidRPr="008815EF" w:rsidRDefault="00F279D5" w:rsidP="00254200">
            <w:pPr>
              <w:rPr>
                <w:rFonts w:ascii="標楷體" w:eastAsia="標楷體" w:hAnsi="標楷體"/>
              </w:rPr>
            </w:pPr>
          </w:p>
        </w:tc>
        <w:tc>
          <w:tcPr>
            <w:tcW w:w="1479" w:type="dxa"/>
          </w:tcPr>
          <w:p w14:paraId="68674A7C" w14:textId="77777777" w:rsidR="00F279D5" w:rsidRPr="008815EF" w:rsidRDefault="00F279D5" w:rsidP="00254200">
            <w:pPr>
              <w:rPr>
                <w:rFonts w:ascii="標楷體" w:eastAsia="標楷體" w:hAnsi="標楷體"/>
              </w:rPr>
            </w:pPr>
          </w:p>
        </w:tc>
        <w:tc>
          <w:tcPr>
            <w:tcW w:w="576" w:type="dxa"/>
          </w:tcPr>
          <w:p w14:paraId="5DA160D8"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130D2A98"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B27C0D0"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3F1CE339"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245DEB1" w14:textId="77777777" w:rsidR="00F279D5" w:rsidRPr="006F12CB" w:rsidRDefault="00F279D5" w:rsidP="00254200">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279D5" w:rsidRPr="00291505" w14:paraId="4B8925B8" w14:textId="77777777" w:rsidTr="00254200">
        <w:trPr>
          <w:trHeight w:val="291"/>
          <w:jc w:val="center"/>
        </w:trPr>
        <w:tc>
          <w:tcPr>
            <w:tcW w:w="688" w:type="dxa"/>
          </w:tcPr>
          <w:p w14:paraId="22C5A935" w14:textId="77777777" w:rsidR="00F279D5" w:rsidRDefault="00F279D5" w:rsidP="00254200">
            <w:pPr>
              <w:rPr>
                <w:rFonts w:ascii="標楷體" w:eastAsia="標楷體" w:hAnsi="標楷體"/>
              </w:rPr>
            </w:pPr>
          </w:p>
        </w:tc>
        <w:tc>
          <w:tcPr>
            <w:tcW w:w="1381" w:type="dxa"/>
          </w:tcPr>
          <w:p w14:paraId="13F90DDB"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5495357E"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7B31FFAE" w14:textId="77777777" w:rsidR="00F279D5" w:rsidRPr="008815EF" w:rsidRDefault="00F279D5" w:rsidP="00254200">
            <w:pPr>
              <w:rPr>
                <w:rFonts w:ascii="標楷體" w:eastAsia="標楷體" w:hAnsi="標楷體"/>
              </w:rPr>
            </w:pPr>
          </w:p>
        </w:tc>
        <w:tc>
          <w:tcPr>
            <w:tcW w:w="2241" w:type="dxa"/>
          </w:tcPr>
          <w:p w14:paraId="482ABF68" w14:textId="77777777" w:rsidR="00F279D5" w:rsidRPr="008815EF" w:rsidRDefault="00F279D5" w:rsidP="00254200">
            <w:pPr>
              <w:rPr>
                <w:rFonts w:ascii="標楷體" w:eastAsia="標楷體" w:hAnsi="標楷體"/>
              </w:rPr>
            </w:pPr>
          </w:p>
        </w:tc>
        <w:tc>
          <w:tcPr>
            <w:tcW w:w="1479" w:type="dxa"/>
          </w:tcPr>
          <w:p w14:paraId="2AFDC2BD" w14:textId="77777777" w:rsidR="00F279D5" w:rsidRPr="008815EF" w:rsidRDefault="00F279D5" w:rsidP="00254200">
            <w:pPr>
              <w:rPr>
                <w:rFonts w:ascii="標楷體" w:eastAsia="標楷體" w:hAnsi="標楷體"/>
              </w:rPr>
            </w:pPr>
          </w:p>
        </w:tc>
        <w:tc>
          <w:tcPr>
            <w:tcW w:w="576" w:type="dxa"/>
          </w:tcPr>
          <w:p w14:paraId="64248AD9" w14:textId="77777777" w:rsidR="00F279D5" w:rsidRDefault="00F279D5" w:rsidP="00254200">
            <w:pPr>
              <w:rPr>
                <w:rFonts w:ascii="標楷體" w:eastAsia="標楷體" w:hAnsi="標楷體"/>
              </w:rPr>
            </w:pPr>
          </w:p>
        </w:tc>
        <w:tc>
          <w:tcPr>
            <w:tcW w:w="3576" w:type="dxa"/>
          </w:tcPr>
          <w:p w14:paraId="68EF9DE4"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279D5" w:rsidRPr="00291505" w14:paraId="2CE8C190" w14:textId="77777777" w:rsidTr="00254200">
        <w:trPr>
          <w:trHeight w:val="291"/>
          <w:jc w:val="center"/>
        </w:trPr>
        <w:tc>
          <w:tcPr>
            <w:tcW w:w="688" w:type="dxa"/>
          </w:tcPr>
          <w:p w14:paraId="6778E147" w14:textId="77777777" w:rsidR="00F279D5" w:rsidRDefault="00F279D5" w:rsidP="00254200">
            <w:pPr>
              <w:rPr>
                <w:rFonts w:ascii="標楷體" w:eastAsia="標楷體" w:hAnsi="標楷體"/>
              </w:rPr>
            </w:pPr>
          </w:p>
        </w:tc>
        <w:tc>
          <w:tcPr>
            <w:tcW w:w="1381" w:type="dxa"/>
          </w:tcPr>
          <w:p w14:paraId="23674E0A" w14:textId="77777777" w:rsidR="00F279D5" w:rsidRPr="00D65871" w:rsidRDefault="00F279D5" w:rsidP="00254200">
            <w:pPr>
              <w:rPr>
                <w:rFonts w:ascii="標楷體" w:eastAsia="標楷體" w:hAnsi="標楷體"/>
              </w:rPr>
            </w:pPr>
            <w:r w:rsidRPr="007A605F">
              <w:rPr>
                <w:rFonts w:ascii="標楷體" w:eastAsia="標楷體" w:hAnsi="標楷體" w:hint="eastAsia"/>
              </w:rPr>
              <w:t>估價人員姓名</w:t>
            </w:r>
          </w:p>
        </w:tc>
        <w:tc>
          <w:tcPr>
            <w:tcW w:w="456" w:type="dxa"/>
          </w:tcPr>
          <w:p w14:paraId="4D29A907" w14:textId="77777777" w:rsidR="00F279D5" w:rsidRDefault="00F279D5" w:rsidP="00254200">
            <w:pPr>
              <w:rPr>
                <w:rFonts w:ascii="標楷體" w:eastAsia="標楷體" w:hAnsi="標楷體"/>
              </w:rPr>
            </w:pPr>
          </w:p>
        </w:tc>
        <w:tc>
          <w:tcPr>
            <w:tcW w:w="1056" w:type="dxa"/>
          </w:tcPr>
          <w:p w14:paraId="524651C0" w14:textId="77777777" w:rsidR="00F279D5" w:rsidRPr="008815EF" w:rsidRDefault="00F279D5" w:rsidP="00254200">
            <w:pPr>
              <w:rPr>
                <w:rFonts w:ascii="標楷體" w:eastAsia="標楷體" w:hAnsi="標楷體"/>
              </w:rPr>
            </w:pPr>
          </w:p>
        </w:tc>
        <w:tc>
          <w:tcPr>
            <w:tcW w:w="2241" w:type="dxa"/>
          </w:tcPr>
          <w:p w14:paraId="6EBB1547" w14:textId="77777777" w:rsidR="00F279D5" w:rsidRPr="008815EF" w:rsidRDefault="00F279D5" w:rsidP="00254200">
            <w:pPr>
              <w:rPr>
                <w:rFonts w:ascii="標楷體" w:eastAsia="標楷體" w:hAnsi="標楷體"/>
              </w:rPr>
            </w:pPr>
          </w:p>
        </w:tc>
        <w:tc>
          <w:tcPr>
            <w:tcW w:w="1479" w:type="dxa"/>
          </w:tcPr>
          <w:p w14:paraId="1A2C3F87" w14:textId="77777777" w:rsidR="00F279D5" w:rsidRPr="008815EF" w:rsidRDefault="00F279D5" w:rsidP="00254200">
            <w:pPr>
              <w:rPr>
                <w:rFonts w:ascii="標楷體" w:eastAsia="標楷體" w:hAnsi="標楷體"/>
              </w:rPr>
            </w:pPr>
          </w:p>
        </w:tc>
        <w:tc>
          <w:tcPr>
            <w:tcW w:w="576" w:type="dxa"/>
          </w:tcPr>
          <w:p w14:paraId="2E8DE5E7"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14B989D1"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8FC57BE" w14:textId="77777777" w:rsidTr="00254200">
        <w:trPr>
          <w:trHeight w:val="291"/>
          <w:jc w:val="center"/>
        </w:trPr>
        <w:tc>
          <w:tcPr>
            <w:tcW w:w="688" w:type="dxa"/>
          </w:tcPr>
          <w:p w14:paraId="78567259"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276DB3A6" w14:textId="77777777" w:rsidR="00F279D5" w:rsidRPr="008815EF" w:rsidRDefault="00F279D5" w:rsidP="00254200">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3691AFC3"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0E10981F" w14:textId="77777777" w:rsidR="00F279D5" w:rsidRPr="008815EF" w:rsidRDefault="00F279D5" w:rsidP="00254200">
            <w:pPr>
              <w:rPr>
                <w:rFonts w:ascii="標楷體" w:eastAsia="標楷體" w:hAnsi="標楷體"/>
              </w:rPr>
            </w:pPr>
          </w:p>
        </w:tc>
        <w:tc>
          <w:tcPr>
            <w:tcW w:w="2241" w:type="dxa"/>
          </w:tcPr>
          <w:p w14:paraId="2DA88D4B" w14:textId="77777777" w:rsidR="00F279D5" w:rsidRPr="008815EF" w:rsidRDefault="00F279D5" w:rsidP="00254200">
            <w:pPr>
              <w:rPr>
                <w:rFonts w:ascii="標楷體" w:eastAsia="標楷體" w:hAnsi="標楷體"/>
              </w:rPr>
            </w:pPr>
          </w:p>
        </w:tc>
        <w:tc>
          <w:tcPr>
            <w:tcW w:w="1479" w:type="dxa"/>
          </w:tcPr>
          <w:p w14:paraId="36413A48" w14:textId="77777777" w:rsidR="00F279D5" w:rsidRPr="008815EF" w:rsidRDefault="00F279D5" w:rsidP="00254200">
            <w:pPr>
              <w:rPr>
                <w:rFonts w:ascii="標楷體" w:eastAsia="標楷體" w:hAnsi="標楷體"/>
              </w:rPr>
            </w:pPr>
          </w:p>
        </w:tc>
        <w:tc>
          <w:tcPr>
            <w:tcW w:w="576" w:type="dxa"/>
          </w:tcPr>
          <w:p w14:paraId="7F65B34B"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B9C4DF6"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667D12D"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47D07A19"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E8E740" w14:textId="77777777" w:rsidR="00F279D5" w:rsidRPr="006F12CB" w:rsidRDefault="00F279D5" w:rsidP="00254200">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279D5" w:rsidRPr="00291505" w14:paraId="4BBC0A39" w14:textId="77777777" w:rsidTr="00254200">
        <w:trPr>
          <w:trHeight w:val="291"/>
          <w:jc w:val="center"/>
        </w:trPr>
        <w:tc>
          <w:tcPr>
            <w:tcW w:w="688" w:type="dxa"/>
          </w:tcPr>
          <w:p w14:paraId="43BEF787" w14:textId="77777777" w:rsidR="00F279D5" w:rsidRPr="008815EF" w:rsidRDefault="00F279D5" w:rsidP="00254200">
            <w:pPr>
              <w:rPr>
                <w:rFonts w:ascii="標楷體" w:eastAsia="標楷體" w:hAnsi="標楷體"/>
              </w:rPr>
            </w:pPr>
          </w:p>
        </w:tc>
        <w:tc>
          <w:tcPr>
            <w:tcW w:w="1381" w:type="dxa"/>
          </w:tcPr>
          <w:p w14:paraId="102AD847"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56B7D44A"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6557F312" w14:textId="77777777" w:rsidR="00F279D5" w:rsidRPr="008815EF" w:rsidRDefault="00F279D5" w:rsidP="00254200">
            <w:pPr>
              <w:rPr>
                <w:rFonts w:ascii="標楷體" w:eastAsia="標楷體" w:hAnsi="標楷體"/>
              </w:rPr>
            </w:pPr>
          </w:p>
        </w:tc>
        <w:tc>
          <w:tcPr>
            <w:tcW w:w="2241" w:type="dxa"/>
          </w:tcPr>
          <w:p w14:paraId="7A14F1B9" w14:textId="77777777" w:rsidR="00F279D5" w:rsidRPr="008815EF" w:rsidRDefault="00F279D5" w:rsidP="00254200">
            <w:pPr>
              <w:rPr>
                <w:rFonts w:ascii="標楷體" w:eastAsia="標楷體" w:hAnsi="標楷體"/>
              </w:rPr>
            </w:pPr>
          </w:p>
        </w:tc>
        <w:tc>
          <w:tcPr>
            <w:tcW w:w="1479" w:type="dxa"/>
          </w:tcPr>
          <w:p w14:paraId="108A2D89" w14:textId="77777777" w:rsidR="00F279D5" w:rsidRPr="008815EF" w:rsidRDefault="00F279D5" w:rsidP="00254200">
            <w:pPr>
              <w:rPr>
                <w:rFonts w:ascii="標楷體" w:eastAsia="標楷體" w:hAnsi="標楷體"/>
              </w:rPr>
            </w:pPr>
          </w:p>
        </w:tc>
        <w:tc>
          <w:tcPr>
            <w:tcW w:w="576" w:type="dxa"/>
          </w:tcPr>
          <w:p w14:paraId="2001A6D4" w14:textId="77777777" w:rsidR="00F279D5" w:rsidRDefault="00F279D5" w:rsidP="00254200">
            <w:pPr>
              <w:rPr>
                <w:rFonts w:ascii="標楷體" w:eastAsia="標楷體" w:hAnsi="標楷體"/>
              </w:rPr>
            </w:pPr>
          </w:p>
        </w:tc>
        <w:tc>
          <w:tcPr>
            <w:tcW w:w="3576" w:type="dxa"/>
          </w:tcPr>
          <w:p w14:paraId="7A69E67C"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279D5" w:rsidRPr="00291505" w14:paraId="4B130C54" w14:textId="77777777" w:rsidTr="00254200">
        <w:trPr>
          <w:trHeight w:val="291"/>
          <w:jc w:val="center"/>
        </w:trPr>
        <w:tc>
          <w:tcPr>
            <w:tcW w:w="688" w:type="dxa"/>
          </w:tcPr>
          <w:p w14:paraId="07E10B32" w14:textId="77777777" w:rsidR="00F279D5" w:rsidRPr="008815EF" w:rsidRDefault="00F279D5" w:rsidP="00254200">
            <w:pPr>
              <w:rPr>
                <w:rFonts w:ascii="標楷體" w:eastAsia="標楷體" w:hAnsi="標楷體"/>
              </w:rPr>
            </w:pPr>
          </w:p>
        </w:tc>
        <w:tc>
          <w:tcPr>
            <w:tcW w:w="1381" w:type="dxa"/>
          </w:tcPr>
          <w:p w14:paraId="5F773283" w14:textId="77777777" w:rsidR="00F279D5" w:rsidRDefault="00F279D5" w:rsidP="00254200">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AD9B203" w14:textId="77777777" w:rsidR="00F279D5" w:rsidRDefault="00F279D5" w:rsidP="00254200">
            <w:pPr>
              <w:rPr>
                <w:rFonts w:ascii="標楷體" w:eastAsia="標楷體" w:hAnsi="標楷體"/>
              </w:rPr>
            </w:pPr>
          </w:p>
        </w:tc>
        <w:tc>
          <w:tcPr>
            <w:tcW w:w="1056" w:type="dxa"/>
          </w:tcPr>
          <w:p w14:paraId="0C8F28E9" w14:textId="77777777" w:rsidR="00F279D5" w:rsidRPr="008815EF" w:rsidRDefault="00F279D5" w:rsidP="00254200">
            <w:pPr>
              <w:rPr>
                <w:rFonts w:ascii="標楷體" w:eastAsia="標楷體" w:hAnsi="標楷體"/>
              </w:rPr>
            </w:pPr>
          </w:p>
        </w:tc>
        <w:tc>
          <w:tcPr>
            <w:tcW w:w="2241" w:type="dxa"/>
          </w:tcPr>
          <w:p w14:paraId="6B212405" w14:textId="77777777" w:rsidR="00F279D5" w:rsidRPr="008815EF" w:rsidRDefault="00F279D5" w:rsidP="00254200">
            <w:pPr>
              <w:rPr>
                <w:rFonts w:ascii="標楷體" w:eastAsia="標楷體" w:hAnsi="標楷體"/>
              </w:rPr>
            </w:pPr>
          </w:p>
        </w:tc>
        <w:tc>
          <w:tcPr>
            <w:tcW w:w="1479" w:type="dxa"/>
          </w:tcPr>
          <w:p w14:paraId="716FC88D" w14:textId="77777777" w:rsidR="00F279D5" w:rsidRPr="008815EF" w:rsidRDefault="00F279D5" w:rsidP="00254200">
            <w:pPr>
              <w:rPr>
                <w:rFonts w:ascii="標楷體" w:eastAsia="標楷體" w:hAnsi="標楷體"/>
              </w:rPr>
            </w:pPr>
          </w:p>
        </w:tc>
        <w:tc>
          <w:tcPr>
            <w:tcW w:w="576" w:type="dxa"/>
          </w:tcPr>
          <w:p w14:paraId="686DC96C"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56D52C58"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996D95C" w14:textId="77777777" w:rsidTr="00254200">
        <w:trPr>
          <w:trHeight w:val="291"/>
          <w:jc w:val="center"/>
        </w:trPr>
        <w:tc>
          <w:tcPr>
            <w:tcW w:w="688" w:type="dxa"/>
          </w:tcPr>
          <w:p w14:paraId="34CCBC9F"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D6CEBE4" w14:textId="77777777" w:rsidR="00F279D5" w:rsidRPr="008815EF" w:rsidRDefault="00F279D5" w:rsidP="00254200">
            <w:pPr>
              <w:rPr>
                <w:rFonts w:ascii="標楷體" w:eastAsia="標楷體" w:hAnsi="標楷體"/>
              </w:rPr>
            </w:pPr>
            <w:r w:rsidRPr="008815EF">
              <w:rPr>
                <w:rFonts w:ascii="標楷體" w:eastAsia="標楷體" w:hAnsi="標楷體" w:hint="eastAsia"/>
              </w:rPr>
              <w:t>放款專員</w:t>
            </w:r>
          </w:p>
        </w:tc>
        <w:tc>
          <w:tcPr>
            <w:tcW w:w="456" w:type="dxa"/>
          </w:tcPr>
          <w:p w14:paraId="46A25249"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5C3B86CC" w14:textId="77777777" w:rsidR="00F279D5" w:rsidRPr="008815EF" w:rsidRDefault="00F279D5" w:rsidP="00254200">
            <w:pPr>
              <w:rPr>
                <w:rFonts w:ascii="標楷體" w:eastAsia="標楷體" w:hAnsi="標楷體"/>
              </w:rPr>
            </w:pPr>
          </w:p>
        </w:tc>
        <w:tc>
          <w:tcPr>
            <w:tcW w:w="2241" w:type="dxa"/>
          </w:tcPr>
          <w:p w14:paraId="72AF1680" w14:textId="77777777" w:rsidR="00F279D5" w:rsidRPr="008815EF" w:rsidRDefault="00F279D5" w:rsidP="00254200">
            <w:pPr>
              <w:rPr>
                <w:rFonts w:ascii="標楷體" w:eastAsia="標楷體" w:hAnsi="標楷體"/>
              </w:rPr>
            </w:pPr>
          </w:p>
        </w:tc>
        <w:tc>
          <w:tcPr>
            <w:tcW w:w="1479" w:type="dxa"/>
          </w:tcPr>
          <w:p w14:paraId="41FF16E6" w14:textId="77777777" w:rsidR="00F279D5" w:rsidRPr="008815EF" w:rsidRDefault="00F279D5" w:rsidP="00254200">
            <w:pPr>
              <w:rPr>
                <w:rFonts w:ascii="標楷體" w:eastAsia="標楷體" w:hAnsi="標楷體"/>
              </w:rPr>
            </w:pPr>
          </w:p>
        </w:tc>
        <w:tc>
          <w:tcPr>
            <w:tcW w:w="576" w:type="dxa"/>
          </w:tcPr>
          <w:p w14:paraId="721E4CB2"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0F712C06"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3B29044"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552903"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134DA8"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279D5" w:rsidRPr="00291505" w14:paraId="7C42DFD8" w14:textId="77777777" w:rsidTr="00254200">
        <w:trPr>
          <w:trHeight w:val="291"/>
          <w:jc w:val="center"/>
        </w:trPr>
        <w:tc>
          <w:tcPr>
            <w:tcW w:w="688" w:type="dxa"/>
          </w:tcPr>
          <w:p w14:paraId="6B1D6228" w14:textId="77777777" w:rsidR="00F279D5" w:rsidRPr="008815EF" w:rsidRDefault="00F279D5" w:rsidP="00254200">
            <w:pPr>
              <w:rPr>
                <w:rFonts w:ascii="標楷體" w:eastAsia="標楷體" w:hAnsi="標楷體"/>
              </w:rPr>
            </w:pPr>
          </w:p>
        </w:tc>
        <w:tc>
          <w:tcPr>
            <w:tcW w:w="1381" w:type="dxa"/>
          </w:tcPr>
          <w:p w14:paraId="614B912A"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2B0CE32F"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28743D45" w14:textId="77777777" w:rsidR="00F279D5" w:rsidRPr="008815EF" w:rsidRDefault="00F279D5" w:rsidP="00254200">
            <w:pPr>
              <w:rPr>
                <w:rFonts w:ascii="標楷體" w:eastAsia="標楷體" w:hAnsi="標楷體"/>
              </w:rPr>
            </w:pPr>
          </w:p>
        </w:tc>
        <w:tc>
          <w:tcPr>
            <w:tcW w:w="2241" w:type="dxa"/>
          </w:tcPr>
          <w:p w14:paraId="0E5F4694" w14:textId="77777777" w:rsidR="00F279D5" w:rsidRPr="008815EF" w:rsidRDefault="00F279D5" w:rsidP="00254200">
            <w:pPr>
              <w:rPr>
                <w:rFonts w:ascii="標楷體" w:eastAsia="標楷體" w:hAnsi="標楷體"/>
              </w:rPr>
            </w:pPr>
          </w:p>
        </w:tc>
        <w:tc>
          <w:tcPr>
            <w:tcW w:w="1479" w:type="dxa"/>
          </w:tcPr>
          <w:p w14:paraId="78234C51" w14:textId="77777777" w:rsidR="00F279D5" w:rsidRPr="008815EF" w:rsidRDefault="00F279D5" w:rsidP="00254200">
            <w:pPr>
              <w:rPr>
                <w:rFonts w:ascii="標楷體" w:eastAsia="標楷體" w:hAnsi="標楷體"/>
              </w:rPr>
            </w:pPr>
          </w:p>
        </w:tc>
        <w:tc>
          <w:tcPr>
            <w:tcW w:w="576" w:type="dxa"/>
          </w:tcPr>
          <w:p w14:paraId="7D33B43C" w14:textId="77777777" w:rsidR="00F279D5" w:rsidRDefault="00F279D5" w:rsidP="00254200">
            <w:pPr>
              <w:rPr>
                <w:rFonts w:ascii="標楷體" w:eastAsia="標楷體" w:hAnsi="標楷體"/>
              </w:rPr>
            </w:pPr>
          </w:p>
        </w:tc>
        <w:tc>
          <w:tcPr>
            <w:tcW w:w="3576" w:type="dxa"/>
          </w:tcPr>
          <w:p w14:paraId="439668E5"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279D5" w:rsidRPr="00291505" w14:paraId="5B67773E" w14:textId="77777777" w:rsidTr="00254200">
        <w:trPr>
          <w:trHeight w:val="291"/>
          <w:jc w:val="center"/>
        </w:trPr>
        <w:tc>
          <w:tcPr>
            <w:tcW w:w="688" w:type="dxa"/>
          </w:tcPr>
          <w:p w14:paraId="2C926CB0" w14:textId="77777777" w:rsidR="00F279D5" w:rsidRPr="008815EF" w:rsidRDefault="00F279D5" w:rsidP="00254200">
            <w:pPr>
              <w:rPr>
                <w:rFonts w:ascii="標楷體" w:eastAsia="標楷體" w:hAnsi="標楷體"/>
              </w:rPr>
            </w:pPr>
          </w:p>
        </w:tc>
        <w:tc>
          <w:tcPr>
            <w:tcW w:w="1381" w:type="dxa"/>
          </w:tcPr>
          <w:p w14:paraId="0860624D" w14:textId="77777777" w:rsidR="00F279D5" w:rsidRDefault="00F279D5" w:rsidP="00254200">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74A7C696" w14:textId="77777777" w:rsidR="00F279D5" w:rsidRDefault="00F279D5" w:rsidP="00254200">
            <w:pPr>
              <w:rPr>
                <w:rFonts w:ascii="標楷體" w:eastAsia="標楷體" w:hAnsi="標楷體"/>
              </w:rPr>
            </w:pPr>
          </w:p>
        </w:tc>
        <w:tc>
          <w:tcPr>
            <w:tcW w:w="1056" w:type="dxa"/>
          </w:tcPr>
          <w:p w14:paraId="637A658C" w14:textId="77777777" w:rsidR="00F279D5" w:rsidRPr="008815EF" w:rsidRDefault="00F279D5" w:rsidP="00254200">
            <w:pPr>
              <w:rPr>
                <w:rFonts w:ascii="標楷體" w:eastAsia="標楷體" w:hAnsi="標楷體"/>
              </w:rPr>
            </w:pPr>
          </w:p>
        </w:tc>
        <w:tc>
          <w:tcPr>
            <w:tcW w:w="2241" w:type="dxa"/>
          </w:tcPr>
          <w:p w14:paraId="69968BD7" w14:textId="77777777" w:rsidR="00F279D5" w:rsidRPr="008815EF" w:rsidRDefault="00F279D5" w:rsidP="00254200">
            <w:pPr>
              <w:rPr>
                <w:rFonts w:ascii="標楷體" w:eastAsia="標楷體" w:hAnsi="標楷體"/>
              </w:rPr>
            </w:pPr>
          </w:p>
        </w:tc>
        <w:tc>
          <w:tcPr>
            <w:tcW w:w="1479" w:type="dxa"/>
          </w:tcPr>
          <w:p w14:paraId="4F7FAB18" w14:textId="77777777" w:rsidR="00F279D5" w:rsidRPr="008815EF" w:rsidRDefault="00F279D5" w:rsidP="00254200">
            <w:pPr>
              <w:rPr>
                <w:rFonts w:ascii="標楷體" w:eastAsia="標楷體" w:hAnsi="標楷體"/>
              </w:rPr>
            </w:pPr>
          </w:p>
        </w:tc>
        <w:tc>
          <w:tcPr>
            <w:tcW w:w="576" w:type="dxa"/>
          </w:tcPr>
          <w:p w14:paraId="6FD39873"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238C60BA"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1217AC8" w14:textId="77777777" w:rsidTr="00254200">
        <w:trPr>
          <w:trHeight w:val="291"/>
          <w:jc w:val="center"/>
        </w:trPr>
        <w:tc>
          <w:tcPr>
            <w:tcW w:w="688" w:type="dxa"/>
          </w:tcPr>
          <w:p w14:paraId="2B565DCA"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2B58E72D" w14:textId="77777777" w:rsidR="00F279D5" w:rsidRPr="008815EF" w:rsidRDefault="00F279D5" w:rsidP="00254200">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0CA96631"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59C22C28" w14:textId="77777777" w:rsidR="00F279D5" w:rsidRPr="008815EF" w:rsidRDefault="00F279D5" w:rsidP="00254200">
            <w:pPr>
              <w:rPr>
                <w:rFonts w:ascii="標楷體" w:eastAsia="標楷體" w:hAnsi="標楷體"/>
              </w:rPr>
            </w:pPr>
          </w:p>
        </w:tc>
        <w:tc>
          <w:tcPr>
            <w:tcW w:w="2241" w:type="dxa"/>
          </w:tcPr>
          <w:p w14:paraId="0924E9E1" w14:textId="77777777" w:rsidR="00F279D5" w:rsidRPr="008815EF" w:rsidRDefault="00F279D5" w:rsidP="00254200">
            <w:pPr>
              <w:rPr>
                <w:rFonts w:ascii="標楷體" w:eastAsia="標楷體" w:hAnsi="標楷體"/>
              </w:rPr>
            </w:pPr>
          </w:p>
        </w:tc>
        <w:tc>
          <w:tcPr>
            <w:tcW w:w="1479" w:type="dxa"/>
          </w:tcPr>
          <w:p w14:paraId="682D0D11" w14:textId="77777777" w:rsidR="00F279D5" w:rsidRPr="008815EF" w:rsidRDefault="00F279D5" w:rsidP="00254200">
            <w:pPr>
              <w:rPr>
                <w:rFonts w:ascii="標楷體" w:eastAsia="標楷體" w:hAnsi="標楷體"/>
              </w:rPr>
            </w:pPr>
          </w:p>
        </w:tc>
        <w:tc>
          <w:tcPr>
            <w:tcW w:w="576" w:type="dxa"/>
          </w:tcPr>
          <w:p w14:paraId="235B2516"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AAA83A5"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895C28"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02A15742" w14:textId="77777777" w:rsidR="00F279D5" w:rsidRDefault="00F279D5" w:rsidP="00254200">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9D21AC"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279D5" w:rsidRPr="00291505" w14:paraId="69C20C42" w14:textId="77777777" w:rsidTr="00254200">
        <w:trPr>
          <w:trHeight w:val="291"/>
          <w:jc w:val="center"/>
        </w:trPr>
        <w:tc>
          <w:tcPr>
            <w:tcW w:w="688" w:type="dxa"/>
          </w:tcPr>
          <w:p w14:paraId="5C703D71" w14:textId="77777777" w:rsidR="00F279D5" w:rsidRPr="008815EF" w:rsidRDefault="00F279D5" w:rsidP="00254200">
            <w:pPr>
              <w:rPr>
                <w:rFonts w:ascii="標楷體" w:eastAsia="標楷體" w:hAnsi="標楷體"/>
              </w:rPr>
            </w:pPr>
          </w:p>
        </w:tc>
        <w:tc>
          <w:tcPr>
            <w:tcW w:w="1381" w:type="dxa"/>
          </w:tcPr>
          <w:p w14:paraId="58F1F4BC" w14:textId="77777777" w:rsidR="00F279D5" w:rsidRPr="008815EF" w:rsidRDefault="00F279D5" w:rsidP="00254200">
            <w:pPr>
              <w:rPr>
                <w:rFonts w:ascii="標楷體" w:eastAsia="標楷體" w:hAnsi="標楷體" w:cs="Arial"/>
                <w:lang w:eastAsia="zh-HK"/>
              </w:rPr>
            </w:pPr>
            <w:r>
              <w:rPr>
                <w:rFonts w:ascii="標楷體" w:eastAsia="標楷體" w:hAnsi="標楷體" w:hint="eastAsia"/>
              </w:rPr>
              <w:t>員工資料查詢</w:t>
            </w:r>
          </w:p>
        </w:tc>
        <w:tc>
          <w:tcPr>
            <w:tcW w:w="456" w:type="dxa"/>
          </w:tcPr>
          <w:p w14:paraId="5546C496"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16F084BD" w14:textId="77777777" w:rsidR="00F279D5" w:rsidRPr="008815EF" w:rsidRDefault="00F279D5" w:rsidP="00254200">
            <w:pPr>
              <w:rPr>
                <w:rFonts w:ascii="標楷體" w:eastAsia="標楷體" w:hAnsi="標楷體"/>
              </w:rPr>
            </w:pPr>
          </w:p>
        </w:tc>
        <w:tc>
          <w:tcPr>
            <w:tcW w:w="2241" w:type="dxa"/>
          </w:tcPr>
          <w:p w14:paraId="2420FCC3" w14:textId="77777777" w:rsidR="00F279D5" w:rsidRPr="008815EF" w:rsidRDefault="00F279D5" w:rsidP="00254200">
            <w:pPr>
              <w:rPr>
                <w:rFonts w:ascii="標楷體" w:eastAsia="標楷體" w:hAnsi="標楷體"/>
              </w:rPr>
            </w:pPr>
          </w:p>
        </w:tc>
        <w:tc>
          <w:tcPr>
            <w:tcW w:w="1479" w:type="dxa"/>
          </w:tcPr>
          <w:p w14:paraId="208D7DDD" w14:textId="77777777" w:rsidR="00F279D5" w:rsidRPr="008815EF" w:rsidRDefault="00F279D5" w:rsidP="00254200">
            <w:pPr>
              <w:rPr>
                <w:rFonts w:ascii="標楷體" w:eastAsia="標楷體" w:hAnsi="標楷體"/>
              </w:rPr>
            </w:pPr>
          </w:p>
        </w:tc>
        <w:tc>
          <w:tcPr>
            <w:tcW w:w="576" w:type="dxa"/>
          </w:tcPr>
          <w:p w14:paraId="6F224386" w14:textId="77777777" w:rsidR="00F279D5" w:rsidRDefault="00F279D5" w:rsidP="00254200">
            <w:pPr>
              <w:rPr>
                <w:rFonts w:ascii="標楷體" w:eastAsia="標楷體" w:hAnsi="標楷體"/>
              </w:rPr>
            </w:pPr>
          </w:p>
        </w:tc>
        <w:tc>
          <w:tcPr>
            <w:tcW w:w="3576" w:type="dxa"/>
          </w:tcPr>
          <w:p w14:paraId="10856D62" w14:textId="77777777" w:rsidR="00F279D5" w:rsidRPr="006F12CB" w:rsidRDefault="00F279D5" w:rsidP="00254200">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cs="Arial" w:hint="eastAsia"/>
              </w:rPr>
              <w:t>]與[</w:t>
            </w:r>
            <w:proofErr w:type="gramStart"/>
            <w:r>
              <w:rPr>
                <w:rFonts w:ascii="標楷體" w:eastAsia="標楷體" w:hAnsi="標楷體" w:cs="Arial" w:hint="eastAsia"/>
              </w:rPr>
              <w:t>核決主管</w:t>
            </w:r>
            <w:proofErr w:type="gramEnd"/>
            <w:r>
              <w:rPr>
                <w:rFonts w:ascii="標楷體" w:eastAsia="標楷體" w:hAnsi="標楷體" w:cs="Arial" w:hint="eastAsia"/>
              </w:rPr>
              <w:t>姓名]</w:t>
            </w:r>
            <w:r w:rsidRPr="006F12CB">
              <w:rPr>
                <w:rFonts w:ascii="標楷體" w:eastAsia="標楷體" w:hAnsi="標楷體" w:hint="eastAsia"/>
              </w:rPr>
              <w:t>回來</w:t>
            </w:r>
          </w:p>
        </w:tc>
      </w:tr>
      <w:tr w:rsidR="00F279D5" w:rsidRPr="00291505" w14:paraId="1F73A880" w14:textId="77777777" w:rsidTr="00254200">
        <w:trPr>
          <w:trHeight w:val="291"/>
          <w:jc w:val="center"/>
        </w:trPr>
        <w:tc>
          <w:tcPr>
            <w:tcW w:w="688" w:type="dxa"/>
          </w:tcPr>
          <w:p w14:paraId="545D4101" w14:textId="77777777" w:rsidR="00F279D5" w:rsidRPr="008815EF" w:rsidRDefault="00F279D5" w:rsidP="00254200">
            <w:pPr>
              <w:rPr>
                <w:rFonts w:ascii="標楷體" w:eastAsia="標楷體" w:hAnsi="標楷體"/>
              </w:rPr>
            </w:pPr>
          </w:p>
        </w:tc>
        <w:tc>
          <w:tcPr>
            <w:tcW w:w="1381" w:type="dxa"/>
          </w:tcPr>
          <w:p w14:paraId="189394F7" w14:textId="77777777" w:rsidR="00F279D5" w:rsidRDefault="00F279D5" w:rsidP="00254200">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70C673C9" w14:textId="77777777" w:rsidR="00F279D5" w:rsidRDefault="00F279D5" w:rsidP="00254200">
            <w:pPr>
              <w:rPr>
                <w:rFonts w:ascii="標楷體" w:eastAsia="標楷體" w:hAnsi="標楷體"/>
              </w:rPr>
            </w:pPr>
          </w:p>
        </w:tc>
        <w:tc>
          <w:tcPr>
            <w:tcW w:w="1056" w:type="dxa"/>
          </w:tcPr>
          <w:p w14:paraId="0854DEBC" w14:textId="77777777" w:rsidR="00F279D5" w:rsidRPr="008815EF" w:rsidRDefault="00F279D5" w:rsidP="00254200">
            <w:pPr>
              <w:rPr>
                <w:rFonts w:ascii="標楷體" w:eastAsia="標楷體" w:hAnsi="標楷體"/>
              </w:rPr>
            </w:pPr>
          </w:p>
        </w:tc>
        <w:tc>
          <w:tcPr>
            <w:tcW w:w="2241" w:type="dxa"/>
          </w:tcPr>
          <w:p w14:paraId="3AF17763" w14:textId="77777777" w:rsidR="00F279D5" w:rsidRPr="008815EF" w:rsidRDefault="00F279D5" w:rsidP="00254200">
            <w:pPr>
              <w:rPr>
                <w:rFonts w:ascii="標楷體" w:eastAsia="標楷體" w:hAnsi="標楷體"/>
              </w:rPr>
            </w:pPr>
          </w:p>
        </w:tc>
        <w:tc>
          <w:tcPr>
            <w:tcW w:w="1479" w:type="dxa"/>
          </w:tcPr>
          <w:p w14:paraId="5C7DE76E" w14:textId="77777777" w:rsidR="00F279D5" w:rsidRPr="008815EF" w:rsidRDefault="00F279D5" w:rsidP="00254200">
            <w:pPr>
              <w:rPr>
                <w:rFonts w:ascii="標楷體" w:eastAsia="標楷體" w:hAnsi="標楷體"/>
              </w:rPr>
            </w:pPr>
          </w:p>
        </w:tc>
        <w:tc>
          <w:tcPr>
            <w:tcW w:w="576" w:type="dxa"/>
          </w:tcPr>
          <w:p w14:paraId="65245853"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3E5D6189"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58005FF" w14:textId="77777777" w:rsidTr="00254200">
        <w:trPr>
          <w:trHeight w:val="291"/>
          <w:jc w:val="center"/>
        </w:trPr>
        <w:tc>
          <w:tcPr>
            <w:tcW w:w="688" w:type="dxa"/>
          </w:tcPr>
          <w:p w14:paraId="33140746"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2267DAEE" w14:textId="77777777" w:rsidR="00F279D5" w:rsidRPr="008815EF" w:rsidRDefault="00F279D5" w:rsidP="00254200">
            <w:pPr>
              <w:rPr>
                <w:rFonts w:ascii="標楷體" w:eastAsia="標楷體" w:hAnsi="標楷體" w:cs="Arial"/>
                <w:lang w:eastAsia="zh-HK"/>
              </w:rPr>
            </w:pPr>
            <w:r>
              <w:rPr>
                <w:rFonts w:ascii="標楷體" w:eastAsia="標楷體" w:hAnsi="標楷體" w:cs="Arial" w:hint="eastAsia"/>
              </w:rPr>
              <w:t>協辦人</w:t>
            </w:r>
          </w:p>
        </w:tc>
        <w:tc>
          <w:tcPr>
            <w:tcW w:w="456" w:type="dxa"/>
          </w:tcPr>
          <w:p w14:paraId="05468F6B" w14:textId="77777777" w:rsidR="00F279D5" w:rsidRDefault="00F279D5" w:rsidP="00254200">
            <w:pPr>
              <w:rPr>
                <w:rFonts w:ascii="標楷體" w:eastAsia="標楷體" w:hAnsi="標楷體"/>
              </w:rPr>
            </w:pPr>
            <w:r>
              <w:rPr>
                <w:rFonts w:ascii="標楷體" w:eastAsia="標楷體" w:hAnsi="標楷體" w:hint="eastAsia"/>
              </w:rPr>
              <w:t>6</w:t>
            </w:r>
          </w:p>
        </w:tc>
        <w:tc>
          <w:tcPr>
            <w:tcW w:w="1056" w:type="dxa"/>
          </w:tcPr>
          <w:p w14:paraId="7EF89CC3" w14:textId="77777777" w:rsidR="00F279D5" w:rsidRPr="008815EF" w:rsidRDefault="00F279D5" w:rsidP="00254200">
            <w:pPr>
              <w:rPr>
                <w:rFonts w:ascii="標楷體" w:eastAsia="標楷體" w:hAnsi="標楷體"/>
              </w:rPr>
            </w:pPr>
          </w:p>
        </w:tc>
        <w:tc>
          <w:tcPr>
            <w:tcW w:w="2241" w:type="dxa"/>
          </w:tcPr>
          <w:p w14:paraId="22A2DB14" w14:textId="77777777" w:rsidR="00F279D5" w:rsidRPr="008815EF" w:rsidRDefault="00F279D5" w:rsidP="00254200">
            <w:pPr>
              <w:rPr>
                <w:rFonts w:ascii="標楷體" w:eastAsia="標楷體" w:hAnsi="標楷體"/>
              </w:rPr>
            </w:pPr>
          </w:p>
        </w:tc>
        <w:tc>
          <w:tcPr>
            <w:tcW w:w="1479" w:type="dxa"/>
          </w:tcPr>
          <w:p w14:paraId="5CBB5A04" w14:textId="77777777" w:rsidR="00F279D5" w:rsidRPr="008815EF" w:rsidRDefault="00F279D5" w:rsidP="00254200">
            <w:pPr>
              <w:rPr>
                <w:rFonts w:ascii="標楷體" w:eastAsia="標楷體" w:hAnsi="標楷體"/>
              </w:rPr>
            </w:pPr>
          </w:p>
        </w:tc>
        <w:tc>
          <w:tcPr>
            <w:tcW w:w="576" w:type="dxa"/>
          </w:tcPr>
          <w:p w14:paraId="1A793DCC"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384475A1"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5617602"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6F9005E" w14:textId="77777777" w:rsidR="00F279D5" w:rsidRPr="00210A98" w:rsidRDefault="00F279D5" w:rsidP="0025420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9900797"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279D5" w:rsidRPr="00291505" w14:paraId="0D38D5DD" w14:textId="77777777" w:rsidTr="00254200">
        <w:trPr>
          <w:trHeight w:val="291"/>
          <w:jc w:val="center"/>
        </w:trPr>
        <w:tc>
          <w:tcPr>
            <w:tcW w:w="688" w:type="dxa"/>
          </w:tcPr>
          <w:p w14:paraId="0B72CED2" w14:textId="77777777" w:rsidR="00F279D5" w:rsidRDefault="00F279D5" w:rsidP="00254200">
            <w:pPr>
              <w:rPr>
                <w:rFonts w:ascii="標楷體" w:eastAsia="標楷體" w:hAnsi="標楷體"/>
              </w:rPr>
            </w:pPr>
          </w:p>
        </w:tc>
        <w:tc>
          <w:tcPr>
            <w:tcW w:w="1381" w:type="dxa"/>
          </w:tcPr>
          <w:p w14:paraId="4E751732" w14:textId="77777777" w:rsidR="00F279D5" w:rsidRDefault="00F279D5" w:rsidP="00254200">
            <w:pPr>
              <w:rPr>
                <w:rFonts w:ascii="標楷體" w:eastAsia="標楷體" w:hAnsi="標楷體" w:cs="Arial"/>
              </w:rPr>
            </w:pPr>
            <w:r>
              <w:rPr>
                <w:rFonts w:ascii="標楷體" w:eastAsia="標楷體" w:hAnsi="標楷體" w:hint="eastAsia"/>
              </w:rPr>
              <w:t>協辦人員等級查詢</w:t>
            </w:r>
          </w:p>
        </w:tc>
        <w:tc>
          <w:tcPr>
            <w:tcW w:w="456" w:type="dxa"/>
          </w:tcPr>
          <w:p w14:paraId="7D07A8E2"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29E6F07F" w14:textId="77777777" w:rsidR="00F279D5" w:rsidRPr="008815EF" w:rsidRDefault="00F279D5" w:rsidP="00254200">
            <w:pPr>
              <w:rPr>
                <w:rFonts w:ascii="標楷體" w:eastAsia="標楷體" w:hAnsi="標楷體"/>
              </w:rPr>
            </w:pPr>
          </w:p>
        </w:tc>
        <w:tc>
          <w:tcPr>
            <w:tcW w:w="2241" w:type="dxa"/>
          </w:tcPr>
          <w:p w14:paraId="1BA4FE7F" w14:textId="77777777" w:rsidR="00F279D5" w:rsidRPr="008815EF" w:rsidRDefault="00F279D5" w:rsidP="00254200">
            <w:pPr>
              <w:rPr>
                <w:rFonts w:ascii="標楷體" w:eastAsia="標楷體" w:hAnsi="標楷體"/>
              </w:rPr>
            </w:pPr>
          </w:p>
        </w:tc>
        <w:tc>
          <w:tcPr>
            <w:tcW w:w="1479" w:type="dxa"/>
          </w:tcPr>
          <w:p w14:paraId="23C4171E" w14:textId="77777777" w:rsidR="00F279D5" w:rsidRPr="008815EF" w:rsidRDefault="00F279D5" w:rsidP="00254200">
            <w:pPr>
              <w:rPr>
                <w:rFonts w:ascii="標楷體" w:eastAsia="標楷體" w:hAnsi="標楷體"/>
              </w:rPr>
            </w:pPr>
          </w:p>
        </w:tc>
        <w:tc>
          <w:tcPr>
            <w:tcW w:w="576" w:type="dxa"/>
          </w:tcPr>
          <w:p w14:paraId="34B7B097" w14:textId="77777777" w:rsidR="00F279D5" w:rsidRDefault="00F279D5" w:rsidP="00254200">
            <w:pPr>
              <w:rPr>
                <w:rFonts w:ascii="標楷體" w:eastAsia="標楷體" w:hAnsi="標楷體"/>
              </w:rPr>
            </w:pPr>
          </w:p>
        </w:tc>
        <w:tc>
          <w:tcPr>
            <w:tcW w:w="3576" w:type="dxa"/>
          </w:tcPr>
          <w:p w14:paraId="05FE70C4" w14:textId="77777777" w:rsidR="00F279D5" w:rsidRPr="006F12CB" w:rsidRDefault="00F279D5" w:rsidP="00254200">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279D5" w:rsidRPr="00291505" w14:paraId="50332D57" w14:textId="77777777" w:rsidTr="00254200">
        <w:trPr>
          <w:trHeight w:val="291"/>
          <w:jc w:val="center"/>
        </w:trPr>
        <w:tc>
          <w:tcPr>
            <w:tcW w:w="688" w:type="dxa"/>
          </w:tcPr>
          <w:p w14:paraId="58713DC6" w14:textId="77777777" w:rsidR="00F279D5" w:rsidRDefault="00F279D5" w:rsidP="00254200">
            <w:pPr>
              <w:rPr>
                <w:rFonts w:ascii="標楷體" w:eastAsia="標楷體" w:hAnsi="標楷體"/>
              </w:rPr>
            </w:pPr>
          </w:p>
        </w:tc>
        <w:tc>
          <w:tcPr>
            <w:tcW w:w="1381" w:type="dxa"/>
          </w:tcPr>
          <w:p w14:paraId="0B5BC181" w14:textId="77777777" w:rsidR="00F279D5" w:rsidRDefault="00F279D5" w:rsidP="00254200">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5A1B2CE8" w14:textId="77777777" w:rsidR="00F279D5" w:rsidRDefault="00F279D5" w:rsidP="00254200">
            <w:pPr>
              <w:rPr>
                <w:rFonts w:ascii="標楷體" w:eastAsia="標楷體" w:hAnsi="標楷體"/>
              </w:rPr>
            </w:pPr>
          </w:p>
        </w:tc>
        <w:tc>
          <w:tcPr>
            <w:tcW w:w="1056" w:type="dxa"/>
          </w:tcPr>
          <w:p w14:paraId="5F969F37" w14:textId="77777777" w:rsidR="00F279D5" w:rsidRPr="008815EF" w:rsidRDefault="00F279D5" w:rsidP="00254200">
            <w:pPr>
              <w:rPr>
                <w:rFonts w:ascii="標楷體" w:eastAsia="標楷體" w:hAnsi="標楷體"/>
              </w:rPr>
            </w:pPr>
          </w:p>
        </w:tc>
        <w:tc>
          <w:tcPr>
            <w:tcW w:w="2241" w:type="dxa"/>
          </w:tcPr>
          <w:p w14:paraId="3066E024" w14:textId="77777777" w:rsidR="00F279D5" w:rsidRPr="008815EF" w:rsidRDefault="00F279D5" w:rsidP="00254200">
            <w:pPr>
              <w:rPr>
                <w:rFonts w:ascii="標楷體" w:eastAsia="標楷體" w:hAnsi="標楷體"/>
              </w:rPr>
            </w:pPr>
          </w:p>
        </w:tc>
        <w:tc>
          <w:tcPr>
            <w:tcW w:w="1479" w:type="dxa"/>
          </w:tcPr>
          <w:p w14:paraId="75B192C7" w14:textId="77777777" w:rsidR="00F279D5" w:rsidRPr="008815EF" w:rsidRDefault="00F279D5" w:rsidP="00254200">
            <w:pPr>
              <w:rPr>
                <w:rFonts w:ascii="標楷體" w:eastAsia="標楷體" w:hAnsi="標楷體"/>
              </w:rPr>
            </w:pPr>
          </w:p>
        </w:tc>
        <w:tc>
          <w:tcPr>
            <w:tcW w:w="576" w:type="dxa"/>
          </w:tcPr>
          <w:p w14:paraId="3858C3FF"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4063D019" w14:textId="77777777" w:rsidR="00F279D5" w:rsidRPr="00891E0E"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27EA1D92" w14:textId="77777777" w:rsidTr="00254200">
        <w:trPr>
          <w:trHeight w:val="291"/>
          <w:jc w:val="center"/>
        </w:trPr>
        <w:tc>
          <w:tcPr>
            <w:tcW w:w="688" w:type="dxa"/>
          </w:tcPr>
          <w:p w14:paraId="565F4FC6"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18451B9" w14:textId="77777777" w:rsidR="00F279D5" w:rsidRPr="008815EF" w:rsidRDefault="00F279D5" w:rsidP="00254200">
            <w:pPr>
              <w:rPr>
                <w:rFonts w:ascii="標楷體" w:eastAsia="標楷體" w:hAnsi="標楷體"/>
              </w:rPr>
            </w:pPr>
            <w:r w:rsidRPr="008815EF">
              <w:rPr>
                <w:rFonts w:ascii="標楷體" w:eastAsia="標楷體" w:hAnsi="標楷體" w:hint="eastAsia"/>
              </w:rPr>
              <w:t>介紹人</w:t>
            </w:r>
          </w:p>
        </w:tc>
        <w:tc>
          <w:tcPr>
            <w:tcW w:w="456" w:type="dxa"/>
          </w:tcPr>
          <w:p w14:paraId="6C3FE42C"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6A214E23" w14:textId="77777777" w:rsidR="00F279D5" w:rsidRPr="008815EF" w:rsidRDefault="00F279D5" w:rsidP="00254200">
            <w:pPr>
              <w:rPr>
                <w:rFonts w:ascii="標楷體" w:eastAsia="標楷體" w:hAnsi="標楷體"/>
              </w:rPr>
            </w:pPr>
          </w:p>
        </w:tc>
        <w:tc>
          <w:tcPr>
            <w:tcW w:w="2241" w:type="dxa"/>
          </w:tcPr>
          <w:p w14:paraId="1ABF931F" w14:textId="77777777" w:rsidR="00F279D5" w:rsidRPr="008815EF" w:rsidRDefault="00F279D5" w:rsidP="00254200">
            <w:pPr>
              <w:rPr>
                <w:rFonts w:ascii="標楷體" w:eastAsia="標楷體" w:hAnsi="標楷體"/>
              </w:rPr>
            </w:pPr>
          </w:p>
        </w:tc>
        <w:tc>
          <w:tcPr>
            <w:tcW w:w="1479" w:type="dxa"/>
          </w:tcPr>
          <w:p w14:paraId="427BD026" w14:textId="77777777" w:rsidR="00F279D5" w:rsidRPr="008815EF" w:rsidRDefault="00F279D5" w:rsidP="00254200">
            <w:pPr>
              <w:rPr>
                <w:rFonts w:ascii="標楷體" w:eastAsia="標楷體" w:hAnsi="標楷體"/>
              </w:rPr>
            </w:pPr>
          </w:p>
        </w:tc>
        <w:tc>
          <w:tcPr>
            <w:tcW w:w="576" w:type="dxa"/>
          </w:tcPr>
          <w:p w14:paraId="22ED0B03"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Pr>
          <w:p w14:paraId="7ACC3752"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7733EB4" w14:textId="77777777" w:rsidR="00F279D5" w:rsidRDefault="00F279D5" w:rsidP="00254200">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B3920E2" w14:textId="77777777" w:rsidR="00F279D5" w:rsidRPr="00D36B9D" w:rsidRDefault="00F279D5" w:rsidP="00254200">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9AF5F5D" w14:textId="77777777" w:rsidR="00F279D5" w:rsidRPr="006F12CB" w:rsidRDefault="00F279D5" w:rsidP="00254200">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279D5" w:rsidRPr="00291505" w14:paraId="22F98E23" w14:textId="77777777" w:rsidTr="00254200">
        <w:trPr>
          <w:trHeight w:val="291"/>
          <w:jc w:val="center"/>
        </w:trPr>
        <w:tc>
          <w:tcPr>
            <w:tcW w:w="688" w:type="dxa"/>
          </w:tcPr>
          <w:p w14:paraId="5B7D3903" w14:textId="77777777" w:rsidR="00F279D5" w:rsidRPr="008815EF" w:rsidRDefault="00F279D5" w:rsidP="00254200">
            <w:pPr>
              <w:rPr>
                <w:rFonts w:ascii="標楷體" w:eastAsia="標楷體" w:hAnsi="標楷體"/>
              </w:rPr>
            </w:pPr>
          </w:p>
        </w:tc>
        <w:tc>
          <w:tcPr>
            <w:tcW w:w="1381" w:type="dxa"/>
          </w:tcPr>
          <w:p w14:paraId="6E011329" w14:textId="77777777" w:rsidR="00F279D5" w:rsidRPr="008815EF" w:rsidRDefault="00F279D5" w:rsidP="00254200">
            <w:pPr>
              <w:rPr>
                <w:rFonts w:ascii="標楷體" w:eastAsia="標楷體" w:hAnsi="標楷體"/>
              </w:rPr>
            </w:pPr>
            <w:r>
              <w:rPr>
                <w:rFonts w:ascii="標楷體" w:eastAsia="標楷體" w:hAnsi="標楷體" w:hint="eastAsia"/>
              </w:rPr>
              <w:t>員工資料查詢</w:t>
            </w:r>
          </w:p>
        </w:tc>
        <w:tc>
          <w:tcPr>
            <w:tcW w:w="456" w:type="dxa"/>
          </w:tcPr>
          <w:p w14:paraId="3A48FB63"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1CE0E999" w14:textId="77777777" w:rsidR="00F279D5" w:rsidRPr="008815EF" w:rsidRDefault="00F279D5" w:rsidP="00254200">
            <w:pPr>
              <w:rPr>
                <w:rFonts w:ascii="標楷體" w:eastAsia="標楷體" w:hAnsi="標楷體"/>
              </w:rPr>
            </w:pPr>
          </w:p>
        </w:tc>
        <w:tc>
          <w:tcPr>
            <w:tcW w:w="2241" w:type="dxa"/>
          </w:tcPr>
          <w:p w14:paraId="7B6E43E2" w14:textId="77777777" w:rsidR="00F279D5" w:rsidRPr="008815EF" w:rsidRDefault="00F279D5" w:rsidP="00254200">
            <w:pPr>
              <w:rPr>
                <w:rFonts w:ascii="標楷體" w:eastAsia="標楷體" w:hAnsi="標楷體"/>
              </w:rPr>
            </w:pPr>
          </w:p>
        </w:tc>
        <w:tc>
          <w:tcPr>
            <w:tcW w:w="1479" w:type="dxa"/>
          </w:tcPr>
          <w:p w14:paraId="502F22DF" w14:textId="77777777" w:rsidR="00F279D5" w:rsidRPr="008815EF" w:rsidRDefault="00F279D5" w:rsidP="00254200">
            <w:pPr>
              <w:rPr>
                <w:rFonts w:ascii="標楷體" w:eastAsia="標楷體" w:hAnsi="標楷體"/>
              </w:rPr>
            </w:pPr>
          </w:p>
        </w:tc>
        <w:tc>
          <w:tcPr>
            <w:tcW w:w="576" w:type="dxa"/>
          </w:tcPr>
          <w:p w14:paraId="3B59A2E6" w14:textId="77777777" w:rsidR="00F279D5" w:rsidRDefault="00F279D5" w:rsidP="00254200">
            <w:pPr>
              <w:rPr>
                <w:rFonts w:ascii="標楷體" w:eastAsia="標楷體" w:hAnsi="標楷體"/>
              </w:rPr>
            </w:pPr>
          </w:p>
        </w:tc>
        <w:tc>
          <w:tcPr>
            <w:tcW w:w="3576" w:type="dxa"/>
          </w:tcPr>
          <w:p w14:paraId="78CB1BE1" w14:textId="77777777" w:rsidR="00F279D5" w:rsidRPr="006F12CB" w:rsidRDefault="00F279D5" w:rsidP="00254200">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279D5" w:rsidRPr="00291505" w14:paraId="3E35B1E3" w14:textId="77777777" w:rsidTr="00254200">
        <w:trPr>
          <w:trHeight w:val="291"/>
          <w:jc w:val="center"/>
        </w:trPr>
        <w:tc>
          <w:tcPr>
            <w:tcW w:w="688" w:type="dxa"/>
          </w:tcPr>
          <w:p w14:paraId="5ACE90E2" w14:textId="77777777" w:rsidR="00F279D5" w:rsidRPr="008815EF" w:rsidRDefault="00F279D5" w:rsidP="00254200">
            <w:pPr>
              <w:rPr>
                <w:rFonts w:ascii="標楷體" w:eastAsia="標楷體" w:hAnsi="標楷體"/>
              </w:rPr>
            </w:pPr>
          </w:p>
        </w:tc>
        <w:tc>
          <w:tcPr>
            <w:tcW w:w="1381" w:type="dxa"/>
          </w:tcPr>
          <w:p w14:paraId="41990279" w14:textId="77777777" w:rsidR="00F279D5" w:rsidRDefault="00F279D5" w:rsidP="00254200">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2600A3AA" w14:textId="77777777" w:rsidR="00F279D5" w:rsidRDefault="00F279D5" w:rsidP="00254200">
            <w:pPr>
              <w:rPr>
                <w:rFonts w:ascii="標楷體" w:eastAsia="標楷體" w:hAnsi="標楷體"/>
              </w:rPr>
            </w:pPr>
          </w:p>
        </w:tc>
        <w:tc>
          <w:tcPr>
            <w:tcW w:w="1056" w:type="dxa"/>
          </w:tcPr>
          <w:p w14:paraId="01938415" w14:textId="77777777" w:rsidR="00F279D5" w:rsidRPr="008815EF" w:rsidRDefault="00F279D5" w:rsidP="00254200">
            <w:pPr>
              <w:rPr>
                <w:rFonts w:ascii="標楷體" w:eastAsia="標楷體" w:hAnsi="標楷體"/>
              </w:rPr>
            </w:pPr>
          </w:p>
        </w:tc>
        <w:tc>
          <w:tcPr>
            <w:tcW w:w="2241" w:type="dxa"/>
          </w:tcPr>
          <w:p w14:paraId="133ECC82" w14:textId="77777777" w:rsidR="00F279D5" w:rsidRPr="008815EF" w:rsidRDefault="00F279D5" w:rsidP="00254200">
            <w:pPr>
              <w:rPr>
                <w:rFonts w:ascii="標楷體" w:eastAsia="標楷體" w:hAnsi="標楷體"/>
              </w:rPr>
            </w:pPr>
          </w:p>
        </w:tc>
        <w:tc>
          <w:tcPr>
            <w:tcW w:w="1479" w:type="dxa"/>
          </w:tcPr>
          <w:p w14:paraId="6B385784" w14:textId="77777777" w:rsidR="00F279D5" w:rsidRPr="008815EF" w:rsidRDefault="00F279D5" w:rsidP="00254200">
            <w:pPr>
              <w:rPr>
                <w:rFonts w:ascii="標楷體" w:eastAsia="標楷體" w:hAnsi="標楷體"/>
              </w:rPr>
            </w:pPr>
          </w:p>
        </w:tc>
        <w:tc>
          <w:tcPr>
            <w:tcW w:w="576" w:type="dxa"/>
          </w:tcPr>
          <w:p w14:paraId="6B824272"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Pr>
          <w:p w14:paraId="7F3C0FC3"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4922877"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CF629A8"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7AA8E3DA" w14:textId="77777777" w:rsidR="00F279D5" w:rsidRPr="00AF1F7B" w:rsidRDefault="00F279D5" w:rsidP="00254200">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3C3A0986" w14:textId="77777777" w:rsidR="00F279D5" w:rsidRDefault="00F279D5" w:rsidP="00254200">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198C1FBE"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AA6922"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378FFE2A"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166FAB" w14:textId="77777777" w:rsidR="00F279D5" w:rsidRPr="008815EF" w:rsidRDefault="00F279D5" w:rsidP="00254200">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9C6C7DE"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EE53D6"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6712F775"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5DAC1E9D"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F1F6872"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2).檢核是否為團體戶</w:t>
            </w:r>
          </w:p>
          <w:p w14:paraId="62F6971B" w14:textId="77777777" w:rsidR="00F279D5" w:rsidRDefault="00F279D5" w:rsidP="00254200">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290FE1C5" w14:textId="77777777" w:rsidR="00F279D5" w:rsidRPr="003C02F5" w:rsidRDefault="00F279D5" w:rsidP="00254200">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154F8D0" w14:textId="77777777" w:rsidR="00F279D5" w:rsidRPr="00C83D79" w:rsidRDefault="00F279D5" w:rsidP="0025420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8815EF">
              <w:rPr>
                <w:rFonts w:ascii="標楷體" w:eastAsia="標楷體" w:hAnsi="標楷體" w:hint="eastAsia"/>
              </w:rPr>
              <w:t>團體戶</w:t>
            </w:r>
            <w:r>
              <w:rPr>
                <w:rFonts w:ascii="標楷體" w:eastAsia="標楷體" w:hAnsi="標楷體" w:hint="eastAsia"/>
              </w:rPr>
              <w:t>統編</w:t>
            </w:r>
            <w:proofErr w:type="gramEnd"/>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3DA30E3" w14:textId="77777777" w:rsidR="00F279D5" w:rsidRPr="003C02F5" w:rsidRDefault="00F279D5" w:rsidP="00254200">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279D5" w:rsidRPr="00291505" w14:paraId="715084AD"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6273951" w14:textId="77777777" w:rsidR="00F279D5" w:rsidRDefault="00F279D5" w:rsidP="00254200">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9CEBB56" w14:textId="77777777" w:rsidR="00F279D5" w:rsidRPr="008815EF" w:rsidRDefault="00F279D5" w:rsidP="00254200">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F57CBA" w14:textId="77777777" w:rsidR="00F279D5" w:rsidRDefault="00F279D5" w:rsidP="00254200">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6BEC50A"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99BF77"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3852FFDD"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2E8DA3" w14:textId="77777777" w:rsidR="00F279D5" w:rsidRDefault="00F279D5" w:rsidP="00254200">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BFC8394" w14:textId="77777777" w:rsidR="00F279D5" w:rsidRDefault="00F279D5" w:rsidP="00254200">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w:t>
            </w:r>
            <w:proofErr w:type="gramStart"/>
            <w:r>
              <w:rPr>
                <w:rFonts w:ascii="標楷體" w:eastAsia="標楷體" w:hAnsi="標楷體" w:hint="eastAsia"/>
              </w:rPr>
              <w:t>戶</w:t>
            </w:r>
            <w:proofErr w:type="gramEnd"/>
            <w:r w:rsidRPr="0087577D">
              <w:rPr>
                <w:rFonts w:ascii="標楷體" w:eastAsia="標楷體" w:hAnsi="標楷體" w:hint="eastAsia"/>
              </w:rPr>
              <w:t>戶名]</w:t>
            </w:r>
            <w:r w:rsidRPr="00D65871">
              <w:rPr>
                <w:rFonts w:ascii="標楷體" w:eastAsia="標楷體" w:hAnsi="標楷體" w:hint="eastAsia"/>
              </w:rPr>
              <w:t>回來</w:t>
            </w:r>
          </w:p>
        </w:tc>
      </w:tr>
      <w:tr w:rsidR="00F279D5" w:rsidRPr="00291505" w14:paraId="317E71DE"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FEDEBA" w14:textId="77777777" w:rsidR="00F279D5"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4B36568" w14:textId="77777777" w:rsidR="00F279D5" w:rsidRPr="008815EF" w:rsidRDefault="00F279D5" w:rsidP="00254200">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1460679"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6731291"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9C30DF" w14:textId="77777777" w:rsidR="00F279D5" w:rsidRPr="008815EF"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E0BBFF1"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CF4DBA" w14:textId="77777777" w:rsidR="00F279D5"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E5B5DB" w14:textId="77777777" w:rsidR="00F279D5" w:rsidRDefault="00F279D5" w:rsidP="00254200">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279D5" w:rsidRPr="00291505" w14:paraId="4DC8010E" w14:textId="77777777" w:rsidTr="00254200">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AE32D49" w14:textId="77777777" w:rsidR="00F279D5" w:rsidRPr="008815EF" w:rsidRDefault="00F279D5" w:rsidP="00254200">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584D28FA" w14:textId="77777777" w:rsidR="00F279D5" w:rsidRPr="008815EF" w:rsidRDefault="00F279D5" w:rsidP="00254200">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2329E865" w14:textId="77777777" w:rsidR="00F279D5" w:rsidRPr="008815EF"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9C541E9"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F7E4B9B" w14:textId="77777777" w:rsidR="00F279D5" w:rsidRPr="00AF1F7B" w:rsidRDefault="00F279D5" w:rsidP="00254200">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6B27497B"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DB28"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5F687E4" w14:textId="77777777" w:rsidR="00F279D5" w:rsidRPr="006F12CB" w:rsidRDefault="00F279D5" w:rsidP="00254200">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0CDD5E04" w14:textId="77777777" w:rsidR="00F279D5" w:rsidRPr="00AF1F7B" w:rsidRDefault="00F279D5" w:rsidP="00F279D5"/>
    <w:p w14:paraId="236C7075" w14:textId="77777777" w:rsidR="00F279D5" w:rsidRDefault="00F279D5" w:rsidP="00F279D5">
      <w:pPr>
        <w:widowControl/>
        <w:rPr>
          <w:rFonts w:eastAsia="標楷體"/>
          <w:szCs w:val="20"/>
        </w:rPr>
      </w:pPr>
      <w:r>
        <w:br w:type="page"/>
      </w:r>
    </w:p>
    <w:p w14:paraId="12230A67" w14:textId="77777777" w:rsidR="00F279D5" w:rsidRPr="00291505" w:rsidRDefault="00F279D5" w:rsidP="00F279D5">
      <w:pPr>
        <w:pStyle w:val="7"/>
        <w:numPr>
          <w:ilvl w:val="6"/>
          <w:numId w:val="41"/>
        </w:numPr>
        <w:ind w:left="4494" w:hanging="480"/>
      </w:pPr>
      <w:proofErr w:type="spellStart"/>
      <w:r>
        <w:rPr>
          <w:rFonts w:hint="eastAsia"/>
        </w:rPr>
        <w:t>UI</w:t>
      </w:r>
      <w:r>
        <w:rPr>
          <w:rFonts w:hint="eastAsia"/>
        </w:rPr>
        <w:t>畫面</w:t>
      </w:r>
      <w:r>
        <w:rPr>
          <w:rFonts w:hint="eastAsia"/>
        </w:rPr>
        <w:t>-</w:t>
      </w:r>
      <w:r>
        <w:rPr>
          <w:rFonts w:hint="eastAsia"/>
        </w:rPr>
        <w:t>刪除</w:t>
      </w:r>
      <w:proofErr w:type="spellEnd"/>
    </w:p>
    <w:p w14:paraId="6552D959" w14:textId="77777777" w:rsidR="00F279D5" w:rsidRPr="00291505" w:rsidRDefault="00F279D5" w:rsidP="00F279D5">
      <w:pPr>
        <w:pStyle w:val="42"/>
        <w:spacing w:after="48"/>
        <w:ind w:left="1133"/>
        <w:rPr>
          <w:rFonts w:ascii="標楷體" w:hAnsi="標楷體"/>
        </w:rPr>
      </w:pPr>
      <w:r w:rsidRPr="00291505">
        <w:rPr>
          <w:rFonts w:ascii="標楷體" w:hAnsi="標楷體" w:hint="eastAsia"/>
        </w:rPr>
        <w:t>輸入畫面：</w:t>
      </w:r>
    </w:p>
    <w:p w14:paraId="3669138F" w14:textId="77777777" w:rsidR="00F279D5" w:rsidRPr="00291505" w:rsidRDefault="00F279D5" w:rsidP="00F279D5">
      <w:pPr>
        <w:rPr>
          <w:rFonts w:ascii="標楷體" w:eastAsia="標楷體" w:hAnsi="標楷體"/>
        </w:rPr>
      </w:pPr>
      <w:r w:rsidRPr="009B4AE9">
        <w:rPr>
          <w:rFonts w:ascii="標楷體" w:eastAsia="標楷體" w:hAnsi="標楷體"/>
          <w:noProof/>
        </w:rPr>
        <w:drawing>
          <wp:inline distT="0" distB="0" distL="0" distR="0" wp14:anchorId="0AAD470C" wp14:editId="348B4DD5">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5F35C03D" wp14:editId="2C1CD886">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782021D3" w14:textId="77777777" w:rsidR="00F279D5" w:rsidRPr="00291505" w:rsidRDefault="00F279D5" w:rsidP="00F279D5">
      <w:pPr>
        <w:rPr>
          <w:rFonts w:ascii="標楷體" w:eastAsia="標楷體" w:hAnsi="標楷體"/>
        </w:rPr>
      </w:pPr>
    </w:p>
    <w:p w14:paraId="03BE836F" w14:textId="77777777" w:rsidR="00F279D5" w:rsidRPr="00AF1F7B" w:rsidRDefault="00F279D5" w:rsidP="00F279D5"/>
    <w:p w14:paraId="3EC4DC77" w14:textId="77777777" w:rsidR="00F279D5" w:rsidRDefault="00F279D5" w:rsidP="00F279D5">
      <w:pPr>
        <w:pStyle w:val="a"/>
        <w:numPr>
          <w:ilvl w:val="0"/>
          <w:numId w:val="42"/>
        </w:numPr>
      </w:pPr>
      <w:r>
        <w:t>輸入畫面</w:t>
      </w:r>
      <w:r>
        <w:rPr>
          <w:rFonts w:hint="eastAsia"/>
        </w:rPr>
        <w:t>按鈕</w:t>
      </w:r>
      <w:r>
        <w:t>說明</w:t>
      </w:r>
      <w:r>
        <w:rPr>
          <w:rFonts w:hint="eastAsia"/>
        </w:rPr>
        <w:t>-刪除</w:t>
      </w:r>
    </w:p>
    <w:p w14:paraId="214AA257" w14:textId="77777777" w:rsidR="00F279D5" w:rsidRPr="00F5236F" w:rsidRDefault="00F279D5" w:rsidP="00F279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279D5" w:rsidRPr="00F5236F" w14:paraId="70D2C12F" w14:textId="77777777" w:rsidTr="00254200">
        <w:tc>
          <w:tcPr>
            <w:tcW w:w="851" w:type="dxa"/>
            <w:shd w:val="clear" w:color="auto" w:fill="D9D9D9"/>
          </w:tcPr>
          <w:p w14:paraId="4742A6AB"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300B766"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88B69F"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功能說明</w:t>
            </w:r>
          </w:p>
        </w:tc>
      </w:tr>
      <w:tr w:rsidR="00F279D5" w:rsidRPr="00EF520F" w14:paraId="744BB0C3" w14:textId="77777777" w:rsidTr="00254200">
        <w:tc>
          <w:tcPr>
            <w:tcW w:w="851" w:type="dxa"/>
            <w:shd w:val="clear" w:color="auto" w:fill="auto"/>
          </w:tcPr>
          <w:p w14:paraId="604A1698" w14:textId="77777777" w:rsidR="00F279D5" w:rsidRPr="00F533E6" w:rsidRDefault="00F279D5" w:rsidP="002542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5519C10"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76DCD94B" w14:textId="77777777" w:rsidR="00F279D5" w:rsidRPr="00D67AF4" w:rsidRDefault="00F279D5" w:rsidP="0025420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88F707" w14:textId="77777777" w:rsidR="00F279D5" w:rsidRDefault="00F279D5" w:rsidP="0025420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7986DB" w14:textId="77777777" w:rsidR="00F279D5" w:rsidRDefault="00F279D5" w:rsidP="0025420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7376C0E" w14:textId="77777777" w:rsidR="00F279D5" w:rsidRPr="00FD0AE2"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4392F87" w14:textId="77777777" w:rsidR="00F279D5" w:rsidRDefault="00F279D5" w:rsidP="00254200">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70E10ABB" w14:textId="77777777" w:rsidR="00F279D5" w:rsidRDefault="00F279D5" w:rsidP="0025420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465AD16" w14:textId="77777777" w:rsidR="00F279D5" w:rsidRDefault="00F279D5" w:rsidP="00254200">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4BADCFED" w14:textId="77777777" w:rsidR="00F279D5" w:rsidRPr="003E1BBE" w:rsidRDefault="00F279D5" w:rsidP="00254200">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proofErr w:type="spellStart"/>
            <w:r w:rsidRPr="006A7871">
              <w:rPr>
                <w:rFonts w:ascii="標楷體" w:eastAsia="標楷體" w:hAnsi="標楷體"/>
              </w:rPr>
              <w:t>ProcessCode</w:t>
            </w:r>
            <w:proofErr w:type="spellEnd"/>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w:t>
            </w:r>
            <w:proofErr w:type="gramStart"/>
            <w:r w:rsidRPr="003E1BBE">
              <w:rPr>
                <w:rFonts w:ascii="標楷體" w:eastAsia="標楷體" w:hAnsi="標楷體" w:hint="eastAsia"/>
              </w:rPr>
              <w:t>作過准駁</w:t>
            </w:r>
            <w:proofErr w:type="gramEnd"/>
            <w:r w:rsidRPr="003E1BBE">
              <w:rPr>
                <w:rFonts w:ascii="標楷體" w:eastAsia="標楷體" w:hAnsi="標楷體" w:hint="eastAsia"/>
              </w:rPr>
              <w:t>處理之案件不可刪除</w:t>
            </w:r>
            <w:r w:rsidRPr="003E1BBE">
              <w:rPr>
                <w:rFonts w:ascii="標楷體" w:eastAsia="標楷體" w:hAnsi="標楷體" w:hint="eastAsia"/>
                <w:lang w:eastAsia="zh-HK"/>
              </w:rPr>
              <w:t>"</w:t>
            </w:r>
          </w:p>
          <w:p w14:paraId="660E9402" w14:textId="77777777" w:rsidR="00F279D5" w:rsidRDefault="00F279D5" w:rsidP="00254200">
            <w:pPr>
              <w:rPr>
                <w:rFonts w:ascii="標楷體" w:eastAsia="標楷體" w:hAnsi="標楷體"/>
              </w:rPr>
            </w:pPr>
            <w:r>
              <w:rPr>
                <w:rFonts w:ascii="標楷體" w:eastAsia="標楷體" w:hAnsi="標楷體" w:hint="eastAsia"/>
              </w:rPr>
              <w:t>5.刪除[</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5850F38E" w14:textId="77777777" w:rsidR="00F279D5" w:rsidRPr="003E1BBE" w:rsidRDefault="00F279D5" w:rsidP="00254200">
            <w:pPr>
              <w:rPr>
                <w:rFonts w:ascii="標楷體" w:eastAsia="標楷體" w:hAnsi="標楷體"/>
              </w:rPr>
            </w:pPr>
            <w:r w:rsidRPr="003E1BBE">
              <w:rPr>
                <w:rFonts w:ascii="標楷體" w:eastAsia="標楷體" w:hAnsi="標楷體" w:hint="eastAsia"/>
              </w:rPr>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349C7ED4" w14:textId="77777777" w:rsidR="00F279D5" w:rsidRPr="00651325" w:rsidRDefault="00F279D5" w:rsidP="0025420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BA6899" w14:textId="77777777" w:rsidR="00F279D5" w:rsidRPr="00D67AF4" w:rsidRDefault="00F279D5" w:rsidP="00254200">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F279D5" w:rsidRPr="00F5236F" w14:paraId="3015A2F7" w14:textId="77777777" w:rsidTr="00254200">
        <w:tc>
          <w:tcPr>
            <w:tcW w:w="851" w:type="dxa"/>
            <w:shd w:val="clear" w:color="auto" w:fill="auto"/>
          </w:tcPr>
          <w:p w14:paraId="16C91A5C" w14:textId="77777777" w:rsidR="00F279D5" w:rsidRPr="00F533E6" w:rsidRDefault="00F279D5" w:rsidP="002542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C04F617"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61B2D0"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919A98F" w14:textId="77777777" w:rsidR="00F279D5" w:rsidRPr="00FB4AA1" w:rsidRDefault="00F279D5" w:rsidP="00F279D5"/>
    <w:p w14:paraId="788AA5E4" w14:textId="77777777" w:rsidR="00F279D5" w:rsidRPr="00933D4B" w:rsidRDefault="00F279D5" w:rsidP="00F279D5">
      <w:pPr>
        <w:rPr>
          <w:noProof/>
        </w:rPr>
      </w:pPr>
    </w:p>
    <w:p w14:paraId="7A0B1EF3" w14:textId="77777777" w:rsidR="00F279D5" w:rsidRDefault="00F279D5" w:rsidP="00F279D5">
      <w:pPr>
        <w:pStyle w:val="a"/>
        <w:numPr>
          <w:ilvl w:val="0"/>
          <w:numId w:val="42"/>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279D5" w:rsidRPr="00291505" w14:paraId="2FCCF8B4" w14:textId="77777777" w:rsidTr="00254200">
        <w:trPr>
          <w:trHeight w:val="388"/>
          <w:tblHeader/>
          <w:jc w:val="center"/>
        </w:trPr>
        <w:tc>
          <w:tcPr>
            <w:tcW w:w="696" w:type="dxa"/>
            <w:vMerge w:val="restart"/>
            <w:shd w:val="clear" w:color="auto" w:fill="D9D9D9"/>
          </w:tcPr>
          <w:p w14:paraId="17AF4BB0" w14:textId="77777777" w:rsidR="00F279D5" w:rsidRPr="008815EF" w:rsidRDefault="00F279D5" w:rsidP="00254200">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3AF758B5" w14:textId="77777777" w:rsidR="00F279D5" w:rsidRPr="008815EF" w:rsidRDefault="00F279D5" w:rsidP="00254200">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3E12F351" w14:textId="77777777" w:rsidR="00F279D5" w:rsidRPr="008815EF" w:rsidRDefault="00F279D5" w:rsidP="00254200">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780D42EA" w14:textId="77777777" w:rsidR="00F279D5" w:rsidRPr="008815EF" w:rsidRDefault="00F279D5" w:rsidP="00254200">
            <w:pPr>
              <w:rPr>
                <w:rFonts w:ascii="標楷體" w:eastAsia="標楷體" w:hAnsi="標楷體"/>
              </w:rPr>
            </w:pPr>
            <w:r w:rsidRPr="008815EF">
              <w:rPr>
                <w:rFonts w:ascii="標楷體" w:eastAsia="標楷體" w:hAnsi="標楷體"/>
              </w:rPr>
              <w:t>處理邏輯及注意事項</w:t>
            </w:r>
          </w:p>
        </w:tc>
      </w:tr>
      <w:tr w:rsidR="00F279D5" w:rsidRPr="00291505" w14:paraId="14A4949F" w14:textId="77777777" w:rsidTr="00254200">
        <w:trPr>
          <w:trHeight w:val="244"/>
          <w:tblHeader/>
          <w:jc w:val="center"/>
        </w:trPr>
        <w:tc>
          <w:tcPr>
            <w:tcW w:w="696" w:type="dxa"/>
            <w:vMerge/>
            <w:shd w:val="clear" w:color="auto" w:fill="D9D9D9"/>
          </w:tcPr>
          <w:p w14:paraId="656DE83B" w14:textId="77777777" w:rsidR="00F279D5" w:rsidRPr="008815EF" w:rsidRDefault="00F279D5" w:rsidP="00254200">
            <w:pPr>
              <w:rPr>
                <w:rFonts w:ascii="標楷體" w:eastAsia="標楷體" w:hAnsi="標楷體"/>
              </w:rPr>
            </w:pPr>
          </w:p>
        </w:tc>
        <w:tc>
          <w:tcPr>
            <w:tcW w:w="1426" w:type="dxa"/>
            <w:vMerge/>
            <w:shd w:val="clear" w:color="auto" w:fill="D9D9D9"/>
          </w:tcPr>
          <w:p w14:paraId="44730D47" w14:textId="77777777" w:rsidR="00F279D5" w:rsidRPr="008815EF" w:rsidRDefault="00F279D5" w:rsidP="00254200">
            <w:pPr>
              <w:rPr>
                <w:rFonts w:ascii="標楷體" w:eastAsia="標楷體" w:hAnsi="標楷體"/>
              </w:rPr>
            </w:pPr>
          </w:p>
        </w:tc>
        <w:tc>
          <w:tcPr>
            <w:tcW w:w="456" w:type="dxa"/>
            <w:shd w:val="clear" w:color="auto" w:fill="D9D9D9"/>
          </w:tcPr>
          <w:p w14:paraId="0CD14193" w14:textId="77777777" w:rsidR="00F279D5" w:rsidRPr="008815EF" w:rsidRDefault="00F279D5" w:rsidP="00254200">
            <w:pPr>
              <w:rPr>
                <w:rFonts w:ascii="標楷體" w:eastAsia="標楷體" w:hAnsi="標楷體"/>
              </w:rPr>
            </w:pPr>
            <w:r>
              <w:rPr>
                <w:rFonts w:eastAsia="標楷體" w:hint="eastAsia"/>
              </w:rPr>
              <w:t>資料長度</w:t>
            </w:r>
          </w:p>
        </w:tc>
        <w:tc>
          <w:tcPr>
            <w:tcW w:w="1056" w:type="dxa"/>
            <w:shd w:val="clear" w:color="auto" w:fill="D9D9D9"/>
          </w:tcPr>
          <w:p w14:paraId="52CD63A4" w14:textId="77777777" w:rsidR="00F279D5" w:rsidRPr="008815EF" w:rsidRDefault="00F279D5" w:rsidP="00254200">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C74701C" w14:textId="77777777" w:rsidR="00F279D5" w:rsidRPr="008815EF" w:rsidRDefault="00F279D5" w:rsidP="00254200">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9FD9A5F" w14:textId="77777777" w:rsidR="00F279D5" w:rsidRPr="008815EF" w:rsidRDefault="00F279D5" w:rsidP="00254200">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6117EAD4" w14:textId="77777777" w:rsidR="00F279D5" w:rsidRPr="008815EF" w:rsidRDefault="00F279D5" w:rsidP="00254200">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6D98A952" w14:textId="77777777" w:rsidR="00F279D5" w:rsidRPr="008815EF" w:rsidRDefault="00F279D5" w:rsidP="00254200">
            <w:pPr>
              <w:rPr>
                <w:rFonts w:ascii="標楷體" w:eastAsia="標楷體" w:hAnsi="標楷體"/>
              </w:rPr>
            </w:pPr>
          </w:p>
        </w:tc>
      </w:tr>
      <w:tr w:rsidR="00F279D5" w:rsidRPr="00291505" w14:paraId="25FC5528" w14:textId="77777777" w:rsidTr="00254200">
        <w:trPr>
          <w:trHeight w:val="291"/>
          <w:jc w:val="center"/>
        </w:trPr>
        <w:tc>
          <w:tcPr>
            <w:tcW w:w="696" w:type="dxa"/>
          </w:tcPr>
          <w:p w14:paraId="08E6458C" w14:textId="77777777" w:rsidR="00F279D5" w:rsidRPr="008815EF" w:rsidRDefault="00F279D5" w:rsidP="00254200">
            <w:pPr>
              <w:rPr>
                <w:rFonts w:ascii="標楷體" w:eastAsia="標楷體" w:hAnsi="標楷體"/>
              </w:rPr>
            </w:pPr>
            <w:r w:rsidRPr="00A6272B">
              <w:rPr>
                <w:rFonts w:ascii="標楷體" w:eastAsia="標楷體" w:hAnsi="標楷體" w:hint="eastAsia"/>
              </w:rPr>
              <w:t>1.</w:t>
            </w:r>
          </w:p>
        </w:tc>
        <w:tc>
          <w:tcPr>
            <w:tcW w:w="1426" w:type="dxa"/>
          </w:tcPr>
          <w:p w14:paraId="0506BEAA" w14:textId="77777777" w:rsidR="00F279D5" w:rsidRPr="008815EF" w:rsidRDefault="00F279D5" w:rsidP="00254200">
            <w:pPr>
              <w:rPr>
                <w:rFonts w:ascii="標楷體" w:eastAsia="標楷體" w:hAnsi="標楷體"/>
              </w:rPr>
            </w:pPr>
            <w:r w:rsidRPr="00A6272B">
              <w:rPr>
                <w:rFonts w:ascii="標楷體" w:eastAsia="標楷體" w:hAnsi="標楷體" w:hint="eastAsia"/>
              </w:rPr>
              <w:t>功能</w:t>
            </w:r>
          </w:p>
        </w:tc>
        <w:tc>
          <w:tcPr>
            <w:tcW w:w="456" w:type="dxa"/>
          </w:tcPr>
          <w:p w14:paraId="6ECD3913" w14:textId="77777777" w:rsidR="00F279D5" w:rsidRPr="008815EF" w:rsidRDefault="00F279D5" w:rsidP="00254200">
            <w:pPr>
              <w:rPr>
                <w:rFonts w:ascii="標楷體" w:eastAsia="標楷體" w:hAnsi="標楷體"/>
              </w:rPr>
            </w:pPr>
          </w:p>
        </w:tc>
        <w:tc>
          <w:tcPr>
            <w:tcW w:w="1056" w:type="dxa"/>
          </w:tcPr>
          <w:p w14:paraId="52138C61" w14:textId="77777777" w:rsidR="00F279D5" w:rsidRPr="008815EF" w:rsidRDefault="00F279D5" w:rsidP="00254200">
            <w:pPr>
              <w:rPr>
                <w:rFonts w:ascii="標楷體" w:eastAsia="標楷體" w:hAnsi="標楷體"/>
              </w:rPr>
            </w:pPr>
            <w:r>
              <w:rPr>
                <w:rFonts w:ascii="標楷體" w:eastAsia="標楷體" w:hAnsi="標楷體" w:hint="eastAsia"/>
              </w:rPr>
              <w:t>刪除</w:t>
            </w:r>
          </w:p>
        </w:tc>
        <w:tc>
          <w:tcPr>
            <w:tcW w:w="2241" w:type="dxa"/>
          </w:tcPr>
          <w:p w14:paraId="52FD5674" w14:textId="77777777" w:rsidR="00F279D5" w:rsidRPr="008815EF" w:rsidRDefault="00F279D5" w:rsidP="00254200">
            <w:pPr>
              <w:rPr>
                <w:rFonts w:ascii="標楷體" w:eastAsia="標楷體" w:hAnsi="標楷體"/>
              </w:rPr>
            </w:pPr>
          </w:p>
        </w:tc>
        <w:tc>
          <w:tcPr>
            <w:tcW w:w="1546" w:type="dxa"/>
          </w:tcPr>
          <w:p w14:paraId="5BEA8B96" w14:textId="77777777" w:rsidR="00F279D5" w:rsidRPr="008815EF" w:rsidRDefault="00F279D5" w:rsidP="00254200">
            <w:pPr>
              <w:rPr>
                <w:rFonts w:ascii="標楷體" w:eastAsia="標楷體" w:hAnsi="標楷體"/>
              </w:rPr>
            </w:pPr>
          </w:p>
        </w:tc>
        <w:tc>
          <w:tcPr>
            <w:tcW w:w="576" w:type="dxa"/>
          </w:tcPr>
          <w:p w14:paraId="4FF9E577" w14:textId="77777777" w:rsidR="00F279D5" w:rsidRPr="008815EF" w:rsidRDefault="00F279D5" w:rsidP="00254200">
            <w:pPr>
              <w:rPr>
                <w:rFonts w:ascii="標楷體" w:eastAsia="標楷體" w:hAnsi="標楷體"/>
              </w:rPr>
            </w:pPr>
            <w:r w:rsidRPr="00D249CD">
              <w:rPr>
                <w:rFonts w:ascii="標楷體" w:eastAsia="標楷體" w:hAnsi="標楷體" w:hint="eastAsia"/>
              </w:rPr>
              <w:t>R</w:t>
            </w:r>
          </w:p>
        </w:tc>
        <w:tc>
          <w:tcPr>
            <w:tcW w:w="3456" w:type="dxa"/>
          </w:tcPr>
          <w:p w14:paraId="40E4D641" w14:textId="77777777" w:rsidR="00F279D5" w:rsidRPr="008815EF" w:rsidRDefault="00F279D5" w:rsidP="00254200">
            <w:pPr>
              <w:rPr>
                <w:rFonts w:ascii="標楷體" w:eastAsia="標楷體" w:hAnsi="標楷體"/>
              </w:rPr>
            </w:pPr>
          </w:p>
        </w:tc>
      </w:tr>
      <w:tr w:rsidR="00F279D5" w:rsidRPr="00291505" w14:paraId="0254EF44" w14:textId="77777777" w:rsidTr="00254200">
        <w:trPr>
          <w:trHeight w:val="291"/>
          <w:jc w:val="center"/>
        </w:trPr>
        <w:tc>
          <w:tcPr>
            <w:tcW w:w="696" w:type="dxa"/>
          </w:tcPr>
          <w:p w14:paraId="5C5B9554" w14:textId="77777777" w:rsidR="00F279D5" w:rsidRPr="008815EF" w:rsidRDefault="00F279D5" w:rsidP="00254200">
            <w:pPr>
              <w:rPr>
                <w:rFonts w:ascii="標楷體" w:eastAsia="標楷體" w:hAnsi="標楷體"/>
              </w:rPr>
            </w:pPr>
            <w:r w:rsidRPr="008815EF">
              <w:rPr>
                <w:rFonts w:ascii="標楷體" w:eastAsia="標楷體" w:hAnsi="標楷體" w:hint="eastAsia"/>
              </w:rPr>
              <w:t>2</w:t>
            </w:r>
          </w:p>
        </w:tc>
        <w:tc>
          <w:tcPr>
            <w:tcW w:w="1426" w:type="dxa"/>
          </w:tcPr>
          <w:p w14:paraId="407CA164" w14:textId="77777777" w:rsidR="00F279D5" w:rsidRPr="008815EF" w:rsidRDefault="00F279D5" w:rsidP="00254200">
            <w:pPr>
              <w:rPr>
                <w:rFonts w:ascii="標楷體" w:eastAsia="標楷體" w:hAnsi="標楷體"/>
              </w:rPr>
            </w:pPr>
            <w:r w:rsidRPr="008815EF">
              <w:rPr>
                <w:rFonts w:ascii="標楷體" w:eastAsia="標楷體" w:hAnsi="標楷體" w:hint="eastAsia"/>
              </w:rPr>
              <w:t>統一編號</w:t>
            </w:r>
          </w:p>
        </w:tc>
        <w:tc>
          <w:tcPr>
            <w:tcW w:w="456" w:type="dxa"/>
          </w:tcPr>
          <w:p w14:paraId="0848460F" w14:textId="77777777" w:rsidR="00F279D5" w:rsidRPr="008815EF" w:rsidRDefault="00F279D5" w:rsidP="00254200">
            <w:pPr>
              <w:rPr>
                <w:rFonts w:ascii="標楷體" w:eastAsia="標楷體" w:hAnsi="標楷體"/>
              </w:rPr>
            </w:pPr>
            <w:r>
              <w:rPr>
                <w:rFonts w:ascii="標楷體" w:eastAsia="標楷體" w:hAnsi="標楷體" w:hint="eastAsia"/>
              </w:rPr>
              <w:t>10</w:t>
            </w:r>
          </w:p>
        </w:tc>
        <w:tc>
          <w:tcPr>
            <w:tcW w:w="1056" w:type="dxa"/>
          </w:tcPr>
          <w:p w14:paraId="57B460ED" w14:textId="77777777" w:rsidR="00F279D5" w:rsidRPr="008815EF" w:rsidRDefault="00F279D5" w:rsidP="00254200">
            <w:pPr>
              <w:rPr>
                <w:rFonts w:ascii="標楷體" w:eastAsia="標楷體" w:hAnsi="標楷體"/>
              </w:rPr>
            </w:pPr>
          </w:p>
        </w:tc>
        <w:tc>
          <w:tcPr>
            <w:tcW w:w="2241" w:type="dxa"/>
          </w:tcPr>
          <w:p w14:paraId="3DF735C5" w14:textId="77777777" w:rsidR="00F279D5" w:rsidRPr="008815EF" w:rsidRDefault="00F279D5" w:rsidP="00254200">
            <w:pPr>
              <w:rPr>
                <w:rFonts w:ascii="標楷體" w:eastAsia="標楷體" w:hAnsi="標楷體"/>
              </w:rPr>
            </w:pPr>
          </w:p>
        </w:tc>
        <w:tc>
          <w:tcPr>
            <w:tcW w:w="1546" w:type="dxa"/>
          </w:tcPr>
          <w:p w14:paraId="4FD69FF5" w14:textId="77777777" w:rsidR="00F279D5" w:rsidRPr="008815EF" w:rsidRDefault="00F279D5" w:rsidP="00254200">
            <w:pPr>
              <w:rPr>
                <w:rFonts w:ascii="標楷體" w:eastAsia="標楷體" w:hAnsi="標楷體"/>
              </w:rPr>
            </w:pPr>
          </w:p>
        </w:tc>
        <w:tc>
          <w:tcPr>
            <w:tcW w:w="576" w:type="dxa"/>
          </w:tcPr>
          <w:p w14:paraId="77C3483A" w14:textId="77777777" w:rsidR="00F279D5" w:rsidRPr="008815EF" w:rsidRDefault="00F279D5" w:rsidP="00254200">
            <w:pPr>
              <w:rPr>
                <w:rFonts w:ascii="標楷體" w:eastAsia="標楷體" w:hAnsi="標楷體"/>
              </w:rPr>
            </w:pPr>
            <w:r w:rsidRPr="00D249CD">
              <w:rPr>
                <w:rFonts w:ascii="標楷體" w:eastAsia="標楷體" w:hAnsi="標楷體" w:hint="eastAsia"/>
              </w:rPr>
              <w:t>R</w:t>
            </w:r>
          </w:p>
        </w:tc>
        <w:tc>
          <w:tcPr>
            <w:tcW w:w="3456" w:type="dxa"/>
          </w:tcPr>
          <w:p w14:paraId="19B6CB30" w14:textId="77777777" w:rsidR="00F279D5" w:rsidRPr="007A605F" w:rsidRDefault="00F279D5" w:rsidP="00254200">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w:t>
            </w:r>
            <w:proofErr w:type="spellStart"/>
            <w:r w:rsidRPr="007A605F">
              <w:rPr>
                <w:rFonts w:ascii="標楷體" w:eastAsia="標楷體" w:hAnsi="標楷體"/>
              </w:rPr>
              <w:t>CustMain</w:t>
            </w:r>
            <w:proofErr w:type="spellEnd"/>
            <w:r w:rsidRPr="007A605F">
              <w:rPr>
                <w:rFonts w:ascii="標楷體" w:eastAsia="標楷體" w:hAnsi="標楷體"/>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roofErr w:type="gramStart"/>
            <w:r w:rsidRPr="007A605F">
              <w:rPr>
                <w:rFonts w:ascii="標楷體" w:eastAsia="標楷體" w:hAnsi="標楷體" w:hint="eastAsia"/>
              </w:rPr>
              <w:t>】</w:t>
            </w:r>
            <w:proofErr w:type="gramEnd"/>
          </w:p>
          <w:p w14:paraId="149DBC7E" w14:textId="77777777" w:rsidR="00F279D5" w:rsidRPr="006F12CB" w:rsidRDefault="00F279D5" w:rsidP="00254200">
            <w:pPr>
              <w:rPr>
                <w:rFonts w:ascii="標楷體" w:eastAsia="標楷體" w:hAnsi="標楷體"/>
                <w:b/>
              </w:rPr>
            </w:pPr>
          </w:p>
        </w:tc>
      </w:tr>
      <w:tr w:rsidR="00F279D5" w:rsidRPr="00291505" w14:paraId="607F1D3F" w14:textId="77777777" w:rsidTr="00254200">
        <w:trPr>
          <w:trHeight w:val="291"/>
          <w:jc w:val="center"/>
        </w:trPr>
        <w:tc>
          <w:tcPr>
            <w:tcW w:w="696" w:type="dxa"/>
          </w:tcPr>
          <w:p w14:paraId="0F6BADBE" w14:textId="77777777" w:rsidR="00F279D5" w:rsidRPr="008815EF" w:rsidRDefault="00F279D5" w:rsidP="00254200">
            <w:pPr>
              <w:rPr>
                <w:rFonts w:ascii="標楷體" w:eastAsia="標楷體" w:hAnsi="標楷體"/>
              </w:rPr>
            </w:pPr>
            <w:r>
              <w:rPr>
                <w:rFonts w:ascii="標楷體" w:eastAsia="標楷體" w:hAnsi="標楷體" w:hint="eastAsia"/>
              </w:rPr>
              <w:t>2-1</w:t>
            </w:r>
          </w:p>
        </w:tc>
        <w:tc>
          <w:tcPr>
            <w:tcW w:w="1426" w:type="dxa"/>
          </w:tcPr>
          <w:p w14:paraId="30F501AE" w14:textId="77777777" w:rsidR="00F279D5" w:rsidRPr="0087577D" w:rsidRDefault="00F279D5" w:rsidP="00254200">
            <w:pPr>
              <w:rPr>
                <w:rFonts w:ascii="標楷體" w:eastAsia="標楷體" w:hAnsi="標楷體"/>
              </w:rPr>
            </w:pPr>
            <w:r w:rsidRPr="0087577D">
              <w:rPr>
                <w:rFonts w:ascii="標楷體" w:eastAsia="標楷體" w:hAnsi="標楷體" w:hint="eastAsia"/>
              </w:rPr>
              <w:t>戶名</w:t>
            </w:r>
          </w:p>
        </w:tc>
        <w:tc>
          <w:tcPr>
            <w:tcW w:w="456" w:type="dxa"/>
          </w:tcPr>
          <w:p w14:paraId="424E4EC5" w14:textId="77777777" w:rsidR="00F279D5" w:rsidRPr="00D65871" w:rsidRDefault="00F279D5" w:rsidP="00254200">
            <w:pPr>
              <w:rPr>
                <w:rFonts w:ascii="標楷體" w:eastAsia="標楷體" w:hAnsi="標楷體"/>
              </w:rPr>
            </w:pPr>
          </w:p>
        </w:tc>
        <w:tc>
          <w:tcPr>
            <w:tcW w:w="1056" w:type="dxa"/>
          </w:tcPr>
          <w:p w14:paraId="5130BE3F" w14:textId="77777777" w:rsidR="00F279D5" w:rsidRPr="00D65871" w:rsidRDefault="00F279D5" w:rsidP="00254200">
            <w:pPr>
              <w:rPr>
                <w:rFonts w:ascii="標楷體" w:eastAsia="標楷體" w:hAnsi="標楷體"/>
              </w:rPr>
            </w:pPr>
          </w:p>
        </w:tc>
        <w:tc>
          <w:tcPr>
            <w:tcW w:w="2241" w:type="dxa"/>
          </w:tcPr>
          <w:p w14:paraId="55FF5931" w14:textId="77777777" w:rsidR="00F279D5" w:rsidRPr="001462CE" w:rsidRDefault="00F279D5" w:rsidP="00254200">
            <w:pPr>
              <w:rPr>
                <w:rFonts w:ascii="標楷體" w:eastAsia="標楷體" w:hAnsi="標楷體"/>
              </w:rPr>
            </w:pPr>
          </w:p>
        </w:tc>
        <w:tc>
          <w:tcPr>
            <w:tcW w:w="1546" w:type="dxa"/>
          </w:tcPr>
          <w:p w14:paraId="400D92A1" w14:textId="77777777" w:rsidR="00F279D5" w:rsidRPr="00D96D4D" w:rsidRDefault="00F279D5" w:rsidP="00254200">
            <w:pPr>
              <w:rPr>
                <w:rFonts w:ascii="標楷體" w:eastAsia="標楷體" w:hAnsi="標楷體"/>
              </w:rPr>
            </w:pPr>
          </w:p>
        </w:tc>
        <w:tc>
          <w:tcPr>
            <w:tcW w:w="576" w:type="dxa"/>
          </w:tcPr>
          <w:p w14:paraId="63BEFE8E" w14:textId="77777777" w:rsidR="00F279D5" w:rsidRPr="00D96D4D" w:rsidRDefault="00F279D5" w:rsidP="00254200">
            <w:pPr>
              <w:rPr>
                <w:rFonts w:ascii="標楷體" w:eastAsia="標楷體" w:hAnsi="標楷體"/>
              </w:rPr>
            </w:pPr>
            <w:r w:rsidRPr="00D96D4D">
              <w:rPr>
                <w:rFonts w:ascii="標楷體" w:eastAsia="標楷體" w:hAnsi="標楷體" w:hint="eastAsia"/>
              </w:rPr>
              <w:t>R</w:t>
            </w:r>
          </w:p>
        </w:tc>
        <w:tc>
          <w:tcPr>
            <w:tcW w:w="3456" w:type="dxa"/>
          </w:tcPr>
          <w:p w14:paraId="31388626" w14:textId="77777777" w:rsidR="00F279D5" w:rsidRPr="00D37E1C" w:rsidRDefault="00F279D5" w:rsidP="00254200">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279D5" w:rsidRPr="00291505" w14:paraId="2B8840E9" w14:textId="77777777" w:rsidTr="00254200">
        <w:trPr>
          <w:trHeight w:val="291"/>
          <w:jc w:val="center"/>
        </w:trPr>
        <w:tc>
          <w:tcPr>
            <w:tcW w:w="696" w:type="dxa"/>
          </w:tcPr>
          <w:p w14:paraId="0791D1A2" w14:textId="77777777" w:rsidR="00F279D5" w:rsidRPr="008815EF" w:rsidRDefault="00F279D5" w:rsidP="00254200">
            <w:pPr>
              <w:rPr>
                <w:rFonts w:ascii="標楷體" w:eastAsia="標楷體" w:hAnsi="標楷體"/>
              </w:rPr>
            </w:pPr>
            <w:r w:rsidRPr="008815EF">
              <w:rPr>
                <w:rFonts w:ascii="標楷體" w:eastAsia="標楷體" w:hAnsi="標楷體" w:hint="eastAsia"/>
              </w:rPr>
              <w:t>3</w:t>
            </w:r>
          </w:p>
        </w:tc>
        <w:tc>
          <w:tcPr>
            <w:tcW w:w="1426" w:type="dxa"/>
          </w:tcPr>
          <w:p w14:paraId="0023DBDE" w14:textId="77777777" w:rsidR="00F279D5" w:rsidRPr="008815EF" w:rsidRDefault="00F279D5" w:rsidP="00254200">
            <w:pPr>
              <w:rPr>
                <w:rFonts w:ascii="標楷體" w:eastAsia="標楷體" w:hAnsi="標楷體"/>
              </w:rPr>
            </w:pPr>
            <w:r w:rsidRPr="008815EF">
              <w:rPr>
                <w:rFonts w:ascii="標楷體" w:eastAsia="標楷體" w:hAnsi="標楷體" w:hint="eastAsia"/>
              </w:rPr>
              <w:t>申請號碼</w:t>
            </w:r>
          </w:p>
        </w:tc>
        <w:tc>
          <w:tcPr>
            <w:tcW w:w="456" w:type="dxa"/>
          </w:tcPr>
          <w:p w14:paraId="7AB686F9" w14:textId="77777777" w:rsidR="00F279D5" w:rsidRPr="008815EF" w:rsidRDefault="00F279D5" w:rsidP="00254200">
            <w:pPr>
              <w:rPr>
                <w:rFonts w:ascii="標楷體" w:eastAsia="標楷體" w:hAnsi="標楷體"/>
              </w:rPr>
            </w:pPr>
          </w:p>
        </w:tc>
        <w:tc>
          <w:tcPr>
            <w:tcW w:w="1056" w:type="dxa"/>
          </w:tcPr>
          <w:p w14:paraId="4764E88F" w14:textId="77777777" w:rsidR="00F279D5" w:rsidRPr="008815EF" w:rsidRDefault="00F279D5" w:rsidP="00254200">
            <w:pPr>
              <w:rPr>
                <w:rFonts w:ascii="標楷體" w:eastAsia="標楷體" w:hAnsi="標楷體"/>
              </w:rPr>
            </w:pPr>
          </w:p>
        </w:tc>
        <w:tc>
          <w:tcPr>
            <w:tcW w:w="2241" w:type="dxa"/>
          </w:tcPr>
          <w:p w14:paraId="053A7F9C" w14:textId="77777777" w:rsidR="00F279D5" w:rsidRPr="008815EF" w:rsidRDefault="00F279D5" w:rsidP="00254200">
            <w:pPr>
              <w:rPr>
                <w:rFonts w:ascii="標楷體" w:eastAsia="標楷體" w:hAnsi="標楷體"/>
              </w:rPr>
            </w:pPr>
          </w:p>
        </w:tc>
        <w:tc>
          <w:tcPr>
            <w:tcW w:w="1546" w:type="dxa"/>
          </w:tcPr>
          <w:p w14:paraId="303E25FE" w14:textId="77777777" w:rsidR="00F279D5" w:rsidRPr="008815EF" w:rsidRDefault="00F279D5" w:rsidP="00254200">
            <w:pPr>
              <w:rPr>
                <w:rFonts w:ascii="標楷體" w:eastAsia="標楷體" w:hAnsi="標楷體"/>
              </w:rPr>
            </w:pPr>
          </w:p>
        </w:tc>
        <w:tc>
          <w:tcPr>
            <w:tcW w:w="576" w:type="dxa"/>
          </w:tcPr>
          <w:p w14:paraId="5B443C17"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63C22EBF" w14:textId="77777777" w:rsidR="00F279D5" w:rsidRPr="006F12CB" w:rsidRDefault="00F279D5" w:rsidP="00254200">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279D5" w:rsidRPr="00291505" w14:paraId="37465432" w14:textId="77777777" w:rsidTr="00254200">
        <w:trPr>
          <w:trHeight w:val="291"/>
          <w:jc w:val="center"/>
        </w:trPr>
        <w:tc>
          <w:tcPr>
            <w:tcW w:w="696" w:type="dxa"/>
          </w:tcPr>
          <w:p w14:paraId="252EF739" w14:textId="77777777" w:rsidR="00F279D5" w:rsidRPr="008815EF" w:rsidRDefault="00F279D5" w:rsidP="00254200">
            <w:pPr>
              <w:rPr>
                <w:rFonts w:ascii="標楷體" w:eastAsia="標楷體" w:hAnsi="標楷體"/>
              </w:rPr>
            </w:pPr>
            <w:r>
              <w:rPr>
                <w:rFonts w:ascii="標楷體" w:eastAsia="標楷體" w:hAnsi="標楷體" w:hint="eastAsia"/>
              </w:rPr>
              <w:t>4</w:t>
            </w:r>
          </w:p>
        </w:tc>
        <w:tc>
          <w:tcPr>
            <w:tcW w:w="1426" w:type="dxa"/>
          </w:tcPr>
          <w:p w14:paraId="15CF119D" w14:textId="77777777" w:rsidR="00F279D5" w:rsidRPr="008815EF" w:rsidRDefault="00F279D5" w:rsidP="00254200">
            <w:pPr>
              <w:rPr>
                <w:rFonts w:ascii="標楷體" w:eastAsia="標楷體" w:hAnsi="標楷體"/>
              </w:rPr>
            </w:pPr>
            <w:r>
              <w:rPr>
                <w:rFonts w:ascii="標楷體" w:eastAsia="標楷體" w:hAnsi="標楷體" w:hint="eastAsia"/>
              </w:rPr>
              <w:t>案件編號</w:t>
            </w:r>
          </w:p>
        </w:tc>
        <w:tc>
          <w:tcPr>
            <w:tcW w:w="456" w:type="dxa"/>
          </w:tcPr>
          <w:p w14:paraId="43E36796" w14:textId="77777777" w:rsidR="00F279D5" w:rsidRDefault="00F279D5" w:rsidP="00254200">
            <w:pPr>
              <w:rPr>
                <w:rFonts w:ascii="標楷體" w:eastAsia="標楷體" w:hAnsi="標楷體"/>
              </w:rPr>
            </w:pPr>
          </w:p>
        </w:tc>
        <w:tc>
          <w:tcPr>
            <w:tcW w:w="1056" w:type="dxa"/>
          </w:tcPr>
          <w:p w14:paraId="0609BE23" w14:textId="77777777" w:rsidR="00F279D5" w:rsidRDefault="00F279D5" w:rsidP="00254200">
            <w:pPr>
              <w:rPr>
                <w:rFonts w:ascii="標楷體" w:eastAsia="標楷體" w:hAnsi="標楷體"/>
              </w:rPr>
            </w:pPr>
          </w:p>
        </w:tc>
        <w:tc>
          <w:tcPr>
            <w:tcW w:w="2241" w:type="dxa"/>
          </w:tcPr>
          <w:p w14:paraId="3ECFF39F" w14:textId="77777777" w:rsidR="00F279D5" w:rsidRDefault="00F279D5" w:rsidP="00254200">
            <w:pPr>
              <w:rPr>
                <w:rFonts w:ascii="標楷體" w:eastAsia="標楷體" w:hAnsi="標楷體"/>
              </w:rPr>
            </w:pPr>
          </w:p>
        </w:tc>
        <w:tc>
          <w:tcPr>
            <w:tcW w:w="1546" w:type="dxa"/>
          </w:tcPr>
          <w:p w14:paraId="4AC1E95C" w14:textId="77777777" w:rsidR="00F279D5" w:rsidRDefault="00F279D5" w:rsidP="00254200">
            <w:pPr>
              <w:rPr>
                <w:rFonts w:ascii="標楷體" w:eastAsia="標楷體" w:hAnsi="標楷體"/>
              </w:rPr>
            </w:pPr>
          </w:p>
        </w:tc>
        <w:tc>
          <w:tcPr>
            <w:tcW w:w="576" w:type="dxa"/>
          </w:tcPr>
          <w:p w14:paraId="0C225D05"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D574031" w14:textId="77777777" w:rsidR="00F279D5" w:rsidRPr="00637790" w:rsidRDefault="00F279D5" w:rsidP="00254200">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279D5" w:rsidRPr="00291505" w14:paraId="5DBB9C14" w14:textId="77777777" w:rsidTr="00254200">
        <w:trPr>
          <w:trHeight w:val="291"/>
          <w:jc w:val="center"/>
        </w:trPr>
        <w:tc>
          <w:tcPr>
            <w:tcW w:w="696" w:type="dxa"/>
          </w:tcPr>
          <w:p w14:paraId="2018C514" w14:textId="77777777" w:rsidR="00F279D5" w:rsidRPr="008815EF" w:rsidRDefault="00F279D5" w:rsidP="00254200">
            <w:pPr>
              <w:rPr>
                <w:rFonts w:ascii="標楷體" w:eastAsia="標楷體" w:hAnsi="標楷體"/>
              </w:rPr>
            </w:pPr>
            <w:r>
              <w:rPr>
                <w:rFonts w:ascii="標楷體" w:eastAsia="標楷體" w:hAnsi="標楷體" w:hint="eastAsia"/>
              </w:rPr>
              <w:t>5</w:t>
            </w:r>
          </w:p>
        </w:tc>
        <w:tc>
          <w:tcPr>
            <w:tcW w:w="1426" w:type="dxa"/>
          </w:tcPr>
          <w:p w14:paraId="714D4B9B" w14:textId="77777777" w:rsidR="00F279D5" w:rsidRPr="008815EF" w:rsidRDefault="00F279D5" w:rsidP="00254200">
            <w:pPr>
              <w:rPr>
                <w:rFonts w:ascii="標楷體" w:eastAsia="標楷體" w:hAnsi="標楷體"/>
              </w:rPr>
            </w:pPr>
            <w:r w:rsidRPr="00584B15">
              <w:rPr>
                <w:rFonts w:ascii="標楷體" w:eastAsia="標楷體" w:hAnsi="標楷體" w:hint="eastAsia"/>
              </w:rPr>
              <w:t>聯貸案編號</w:t>
            </w:r>
          </w:p>
        </w:tc>
        <w:tc>
          <w:tcPr>
            <w:tcW w:w="456" w:type="dxa"/>
          </w:tcPr>
          <w:p w14:paraId="3D5A741E" w14:textId="77777777" w:rsidR="00F279D5" w:rsidRDefault="00F279D5" w:rsidP="00254200">
            <w:pPr>
              <w:rPr>
                <w:rFonts w:ascii="標楷體" w:eastAsia="標楷體" w:hAnsi="標楷體"/>
              </w:rPr>
            </w:pPr>
          </w:p>
        </w:tc>
        <w:tc>
          <w:tcPr>
            <w:tcW w:w="1056" w:type="dxa"/>
          </w:tcPr>
          <w:p w14:paraId="522571A6" w14:textId="77777777" w:rsidR="00F279D5" w:rsidRDefault="00F279D5" w:rsidP="00254200">
            <w:pPr>
              <w:rPr>
                <w:rFonts w:ascii="標楷體" w:eastAsia="標楷體" w:hAnsi="標楷體"/>
              </w:rPr>
            </w:pPr>
          </w:p>
        </w:tc>
        <w:tc>
          <w:tcPr>
            <w:tcW w:w="2241" w:type="dxa"/>
          </w:tcPr>
          <w:p w14:paraId="0185C37A" w14:textId="77777777" w:rsidR="00F279D5" w:rsidRDefault="00F279D5" w:rsidP="00254200">
            <w:pPr>
              <w:rPr>
                <w:rFonts w:ascii="標楷體" w:eastAsia="標楷體" w:hAnsi="標楷體"/>
              </w:rPr>
            </w:pPr>
          </w:p>
        </w:tc>
        <w:tc>
          <w:tcPr>
            <w:tcW w:w="1546" w:type="dxa"/>
          </w:tcPr>
          <w:p w14:paraId="03A8CE74" w14:textId="77777777" w:rsidR="00F279D5" w:rsidRDefault="00F279D5" w:rsidP="00254200">
            <w:pPr>
              <w:rPr>
                <w:rFonts w:ascii="標楷體" w:eastAsia="標楷體" w:hAnsi="標楷體"/>
              </w:rPr>
            </w:pPr>
          </w:p>
        </w:tc>
        <w:tc>
          <w:tcPr>
            <w:tcW w:w="576" w:type="dxa"/>
          </w:tcPr>
          <w:p w14:paraId="7E04F548"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F42B8E3" w14:textId="77777777" w:rsidR="00F279D5" w:rsidRPr="00637790"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279D5" w:rsidRPr="00291505" w14:paraId="137B1735" w14:textId="77777777" w:rsidTr="00254200">
        <w:trPr>
          <w:trHeight w:val="291"/>
          <w:jc w:val="center"/>
        </w:trPr>
        <w:tc>
          <w:tcPr>
            <w:tcW w:w="696" w:type="dxa"/>
          </w:tcPr>
          <w:p w14:paraId="015F8D47"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426" w:type="dxa"/>
          </w:tcPr>
          <w:p w14:paraId="49BB8062" w14:textId="77777777" w:rsidR="00F279D5" w:rsidRPr="008815EF" w:rsidRDefault="00F279D5" w:rsidP="00254200">
            <w:pPr>
              <w:rPr>
                <w:rFonts w:ascii="標楷體" w:eastAsia="標楷體" w:hAnsi="標楷體"/>
              </w:rPr>
            </w:pPr>
            <w:r w:rsidRPr="008815EF">
              <w:rPr>
                <w:rFonts w:ascii="標楷體" w:eastAsia="標楷體" w:hAnsi="標楷體" w:hint="eastAsia"/>
              </w:rPr>
              <w:t>申請日期</w:t>
            </w:r>
          </w:p>
        </w:tc>
        <w:tc>
          <w:tcPr>
            <w:tcW w:w="456" w:type="dxa"/>
          </w:tcPr>
          <w:p w14:paraId="39391428" w14:textId="77777777" w:rsidR="00F279D5" w:rsidRPr="008815EF" w:rsidRDefault="00F279D5" w:rsidP="00254200">
            <w:pPr>
              <w:rPr>
                <w:rFonts w:ascii="標楷體" w:eastAsia="標楷體" w:hAnsi="標楷體"/>
              </w:rPr>
            </w:pPr>
          </w:p>
        </w:tc>
        <w:tc>
          <w:tcPr>
            <w:tcW w:w="1056" w:type="dxa"/>
          </w:tcPr>
          <w:p w14:paraId="5DC71EB1" w14:textId="77777777" w:rsidR="00F279D5" w:rsidRPr="008815EF" w:rsidRDefault="00F279D5" w:rsidP="00254200">
            <w:pPr>
              <w:rPr>
                <w:rFonts w:ascii="標楷體" w:eastAsia="標楷體" w:hAnsi="標楷體"/>
              </w:rPr>
            </w:pPr>
          </w:p>
        </w:tc>
        <w:tc>
          <w:tcPr>
            <w:tcW w:w="2241" w:type="dxa"/>
          </w:tcPr>
          <w:p w14:paraId="3AF1562D" w14:textId="77777777" w:rsidR="00F279D5" w:rsidRPr="008815EF" w:rsidRDefault="00F279D5" w:rsidP="00254200">
            <w:pPr>
              <w:rPr>
                <w:rFonts w:ascii="標楷體" w:eastAsia="標楷體" w:hAnsi="標楷體"/>
              </w:rPr>
            </w:pPr>
          </w:p>
        </w:tc>
        <w:tc>
          <w:tcPr>
            <w:tcW w:w="1546" w:type="dxa"/>
          </w:tcPr>
          <w:p w14:paraId="5783C913" w14:textId="77777777" w:rsidR="00F279D5" w:rsidRPr="008815EF" w:rsidRDefault="00F279D5" w:rsidP="00254200">
            <w:pPr>
              <w:rPr>
                <w:rFonts w:ascii="標楷體" w:eastAsia="標楷體" w:hAnsi="標楷體"/>
              </w:rPr>
            </w:pPr>
          </w:p>
        </w:tc>
        <w:tc>
          <w:tcPr>
            <w:tcW w:w="576" w:type="dxa"/>
          </w:tcPr>
          <w:p w14:paraId="75C5B7BD"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3D26C5B2" w14:textId="77777777" w:rsidR="00F279D5" w:rsidRPr="0078668E" w:rsidRDefault="00F279D5" w:rsidP="00254200">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279D5" w:rsidRPr="00291505" w14:paraId="0F1DF4EC" w14:textId="77777777" w:rsidTr="00254200">
        <w:trPr>
          <w:trHeight w:val="291"/>
          <w:jc w:val="center"/>
        </w:trPr>
        <w:tc>
          <w:tcPr>
            <w:tcW w:w="696" w:type="dxa"/>
          </w:tcPr>
          <w:p w14:paraId="7436020D" w14:textId="77777777" w:rsidR="00F279D5" w:rsidRDefault="00F279D5" w:rsidP="00254200">
            <w:pPr>
              <w:rPr>
                <w:rFonts w:ascii="標楷體" w:eastAsia="標楷體" w:hAnsi="標楷體"/>
              </w:rPr>
            </w:pPr>
            <w:r>
              <w:rPr>
                <w:rFonts w:ascii="標楷體" w:eastAsia="標楷體" w:hAnsi="標楷體" w:hint="eastAsia"/>
              </w:rPr>
              <w:t>7</w:t>
            </w:r>
          </w:p>
        </w:tc>
        <w:tc>
          <w:tcPr>
            <w:tcW w:w="1426" w:type="dxa"/>
          </w:tcPr>
          <w:p w14:paraId="56F99698" w14:textId="77777777" w:rsidR="00F279D5" w:rsidRPr="008815EF" w:rsidRDefault="00F279D5" w:rsidP="00254200">
            <w:pPr>
              <w:rPr>
                <w:rFonts w:ascii="標楷體" w:eastAsia="標楷體" w:hAnsi="標楷體"/>
              </w:rPr>
            </w:pPr>
            <w:r>
              <w:rPr>
                <w:rFonts w:ascii="標楷體" w:eastAsia="標楷體" w:hAnsi="標楷體" w:hint="eastAsia"/>
              </w:rPr>
              <w:t>案件隸屬單位</w:t>
            </w:r>
          </w:p>
        </w:tc>
        <w:tc>
          <w:tcPr>
            <w:tcW w:w="456" w:type="dxa"/>
          </w:tcPr>
          <w:p w14:paraId="40133862" w14:textId="77777777" w:rsidR="00F279D5" w:rsidRPr="008815EF" w:rsidRDefault="00F279D5" w:rsidP="00254200">
            <w:pPr>
              <w:rPr>
                <w:rFonts w:ascii="標楷體" w:eastAsia="標楷體" w:hAnsi="標楷體"/>
              </w:rPr>
            </w:pPr>
          </w:p>
        </w:tc>
        <w:tc>
          <w:tcPr>
            <w:tcW w:w="1056" w:type="dxa"/>
          </w:tcPr>
          <w:p w14:paraId="3C66E869" w14:textId="77777777" w:rsidR="00F279D5" w:rsidRPr="008815EF" w:rsidRDefault="00F279D5" w:rsidP="00254200">
            <w:pPr>
              <w:rPr>
                <w:rFonts w:ascii="標楷體" w:eastAsia="標楷體" w:hAnsi="標楷體"/>
              </w:rPr>
            </w:pPr>
          </w:p>
        </w:tc>
        <w:tc>
          <w:tcPr>
            <w:tcW w:w="2241" w:type="dxa"/>
          </w:tcPr>
          <w:p w14:paraId="52EED1B2" w14:textId="77777777" w:rsidR="00F279D5" w:rsidRPr="008815EF" w:rsidRDefault="00F279D5" w:rsidP="00254200">
            <w:pPr>
              <w:rPr>
                <w:rFonts w:ascii="標楷體" w:eastAsia="標楷體" w:hAnsi="標楷體"/>
              </w:rPr>
            </w:pPr>
          </w:p>
        </w:tc>
        <w:tc>
          <w:tcPr>
            <w:tcW w:w="1546" w:type="dxa"/>
          </w:tcPr>
          <w:p w14:paraId="2EEF736E" w14:textId="77777777" w:rsidR="00F279D5" w:rsidRPr="008815EF" w:rsidRDefault="00F279D5" w:rsidP="00254200">
            <w:pPr>
              <w:rPr>
                <w:rFonts w:ascii="標楷體" w:eastAsia="標楷體" w:hAnsi="標楷體"/>
              </w:rPr>
            </w:pPr>
          </w:p>
        </w:tc>
        <w:tc>
          <w:tcPr>
            <w:tcW w:w="576" w:type="dxa"/>
          </w:tcPr>
          <w:p w14:paraId="332C0DAA"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3C151045" w14:textId="77777777" w:rsidR="00F279D5" w:rsidRPr="00F56B75" w:rsidRDefault="00F279D5" w:rsidP="00254200">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279D5" w:rsidRPr="00291505" w14:paraId="56E6B9E4" w14:textId="77777777" w:rsidTr="00254200">
        <w:trPr>
          <w:trHeight w:val="291"/>
          <w:jc w:val="center"/>
        </w:trPr>
        <w:tc>
          <w:tcPr>
            <w:tcW w:w="696" w:type="dxa"/>
          </w:tcPr>
          <w:p w14:paraId="0B49AAA6" w14:textId="77777777" w:rsidR="00F279D5" w:rsidRPr="008815EF" w:rsidRDefault="00F279D5" w:rsidP="00254200">
            <w:pPr>
              <w:rPr>
                <w:rFonts w:ascii="標楷體" w:eastAsia="標楷體" w:hAnsi="標楷體"/>
              </w:rPr>
            </w:pPr>
            <w:r>
              <w:rPr>
                <w:rFonts w:ascii="標楷體" w:eastAsia="標楷體" w:hAnsi="標楷體" w:hint="eastAsia"/>
              </w:rPr>
              <w:t>8</w:t>
            </w:r>
          </w:p>
        </w:tc>
        <w:tc>
          <w:tcPr>
            <w:tcW w:w="1426" w:type="dxa"/>
          </w:tcPr>
          <w:p w14:paraId="24245C87" w14:textId="77777777" w:rsidR="00F279D5" w:rsidRPr="008815EF" w:rsidRDefault="00F279D5" w:rsidP="00254200">
            <w:pPr>
              <w:rPr>
                <w:rFonts w:ascii="標楷體" w:eastAsia="標楷體" w:hAnsi="標楷體"/>
              </w:rPr>
            </w:pPr>
            <w:r w:rsidRPr="008815EF">
              <w:rPr>
                <w:rFonts w:ascii="標楷體" w:eastAsia="標楷體" w:hAnsi="標楷體" w:hint="eastAsia"/>
              </w:rPr>
              <w:t>申請商品代碼</w:t>
            </w:r>
          </w:p>
        </w:tc>
        <w:tc>
          <w:tcPr>
            <w:tcW w:w="456" w:type="dxa"/>
          </w:tcPr>
          <w:p w14:paraId="21FE5FB1" w14:textId="77777777" w:rsidR="00F279D5" w:rsidRPr="008815EF" w:rsidRDefault="00F279D5" w:rsidP="00254200">
            <w:pPr>
              <w:rPr>
                <w:rFonts w:ascii="標楷體" w:eastAsia="標楷體" w:hAnsi="標楷體"/>
              </w:rPr>
            </w:pPr>
          </w:p>
        </w:tc>
        <w:tc>
          <w:tcPr>
            <w:tcW w:w="1056" w:type="dxa"/>
          </w:tcPr>
          <w:p w14:paraId="36A9C911" w14:textId="77777777" w:rsidR="00F279D5" w:rsidRPr="008815EF" w:rsidRDefault="00F279D5" w:rsidP="00254200">
            <w:pPr>
              <w:rPr>
                <w:rFonts w:ascii="標楷體" w:eastAsia="標楷體" w:hAnsi="標楷體"/>
              </w:rPr>
            </w:pPr>
          </w:p>
        </w:tc>
        <w:tc>
          <w:tcPr>
            <w:tcW w:w="2241" w:type="dxa"/>
          </w:tcPr>
          <w:p w14:paraId="2A935AC2" w14:textId="77777777" w:rsidR="00F279D5" w:rsidRPr="008815EF" w:rsidRDefault="00F279D5" w:rsidP="00254200">
            <w:pPr>
              <w:rPr>
                <w:rFonts w:ascii="標楷體" w:eastAsia="標楷體" w:hAnsi="標楷體"/>
              </w:rPr>
            </w:pPr>
          </w:p>
        </w:tc>
        <w:tc>
          <w:tcPr>
            <w:tcW w:w="1546" w:type="dxa"/>
          </w:tcPr>
          <w:p w14:paraId="720D8630" w14:textId="77777777" w:rsidR="00F279D5" w:rsidRPr="008815EF" w:rsidRDefault="00F279D5" w:rsidP="00254200">
            <w:pPr>
              <w:rPr>
                <w:rFonts w:ascii="標楷體" w:eastAsia="標楷體" w:hAnsi="標楷體"/>
              </w:rPr>
            </w:pPr>
          </w:p>
        </w:tc>
        <w:tc>
          <w:tcPr>
            <w:tcW w:w="576" w:type="dxa"/>
          </w:tcPr>
          <w:p w14:paraId="0BE1C4BE"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6F4576AD" w14:textId="77777777" w:rsidR="00F279D5" w:rsidRPr="006F12CB" w:rsidRDefault="00F279D5" w:rsidP="00254200">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279D5" w:rsidRPr="00291505" w14:paraId="20F39510" w14:textId="77777777" w:rsidTr="00254200">
        <w:trPr>
          <w:trHeight w:val="291"/>
          <w:jc w:val="center"/>
        </w:trPr>
        <w:tc>
          <w:tcPr>
            <w:tcW w:w="696" w:type="dxa"/>
          </w:tcPr>
          <w:p w14:paraId="6C764128" w14:textId="77777777" w:rsidR="00F279D5" w:rsidRPr="008815EF" w:rsidRDefault="00F279D5" w:rsidP="00254200">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0FAE99DD" w14:textId="77777777" w:rsidR="00F279D5" w:rsidRPr="0087577D" w:rsidRDefault="00F279D5" w:rsidP="00254200">
            <w:pPr>
              <w:rPr>
                <w:rFonts w:ascii="標楷體" w:eastAsia="標楷體" w:hAnsi="標楷體"/>
              </w:rPr>
            </w:pPr>
            <w:r w:rsidRPr="007A605F">
              <w:rPr>
                <w:rFonts w:ascii="標楷體" w:eastAsia="標楷體" w:hAnsi="標楷體" w:hint="eastAsia"/>
              </w:rPr>
              <w:t>商品名稱</w:t>
            </w:r>
          </w:p>
        </w:tc>
        <w:tc>
          <w:tcPr>
            <w:tcW w:w="456" w:type="dxa"/>
          </w:tcPr>
          <w:p w14:paraId="3851705A" w14:textId="77777777" w:rsidR="00F279D5" w:rsidRDefault="00F279D5" w:rsidP="00254200">
            <w:pPr>
              <w:rPr>
                <w:rFonts w:ascii="標楷體" w:eastAsia="標楷體" w:hAnsi="標楷體"/>
              </w:rPr>
            </w:pPr>
          </w:p>
        </w:tc>
        <w:tc>
          <w:tcPr>
            <w:tcW w:w="1056" w:type="dxa"/>
          </w:tcPr>
          <w:p w14:paraId="275007F6" w14:textId="77777777" w:rsidR="00F279D5" w:rsidRPr="008815EF" w:rsidRDefault="00F279D5" w:rsidP="00254200">
            <w:pPr>
              <w:rPr>
                <w:rFonts w:ascii="標楷體" w:eastAsia="標楷體" w:hAnsi="標楷體"/>
              </w:rPr>
            </w:pPr>
          </w:p>
        </w:tc>
        <w:tc>
          <w:tcPr>
            <w:tcW w:w="2241" w:type="dxa"/>
          </w:tcPr>
          <w:p w14:paraId="444E24FC" w14:textId="77777777" w:rsidR="00F279D5" w:rsidRPr="008815EF" w:rsidRDefault="00F279D5" w:rsidP="00254200">
            <w:pPr>
              <w:rPr>
                <w:rFonts w:ascii="標楷體" w:eastAsia="標楷體" w:hAnsi="標楷體"/>
              </w:rPr>
            </w:pPr>
          </w:p>
        </w:tc>
        <w:tc>
          <w:tcPr>
            <w:tcW w:w="1546" w:type="dxa"/>
          </w:tcPr>
          <w:p w14:paraId="04EDAF5E" w14:textId="77777777" w:rsidR="00F279D5" w:rsidRPr="008815EF" w:rsidRDefault="00F279D5" w:rsidP="00254200">
            <w:pPr>
              <w:rPr>
                <w:rFonts w:ascii="標楷體" w:eastAsia="標楷體" w:hAnsi="標楷體"/>
              </w:rPr>
            </w:pPr>
          </w:p>
        </w:tc>
        <w:tc>
          <w:tcPr>
            <w:tcW w:w="576" w:type="dxa"/>
          </w:tcPr>
          <w:p w14:paraId="2D6D5821"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56DABF8E" w14:textId="77777777" w:rsidR="00F279D5" w:rsidRPr="008A7829"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279D5" w:rsidRPr="00291505" w14:paraId="3BB10784" w14:textId="77777777" w:rsidTr="00254200">
        <w:trPr>
          <w:trHeight w:val="291"/>
          <w:jc w:val="center"/>
        </w:trPr>
        <w:tc>
          <w:tcPr>
            <w:tcW w:w="696" w:type="dxa"/>
          </w:tcPr>
          <w:p w14:paraId="3BAA3E8F" w14:textId="77777777" w:rsidR="00F279D5" w:rsidRPr="008815EF" w:rsidRDefault="00F279D5" w:rsidP="00254200">
            <w:pPr>
              <w:rPr>
                <w:rFonts w:ascii="標楷體" w:eastAsia="標楷體" w:hAnsi="標楷體"/>
              </w:rPr>
            </w:pPr>
            <w:r>
              <w:rPr>
                <w:rFonts w:ascii="標楷體" w:eastAsia="標楷體" w:hAnsi="標楷體" w:hint="eastAsia"/>
              </w:rPr>
              <w:t>9</w:t>
            </w:r>
          </w:p>
        </w:tc>
        <w:tc>
          <w:tcPr>
            <w:tcW w:w="1426" w:type="dxa"/>
          </w:tcPr>
          <w:p w14:paraId="0D2ED330" w14:textId="77777777" w:rsidR="00F279D5" w:rsidRPr="008815EF" w:rsidRDefault="00F279D5" w:rsidP="00254200">
            <w:pPr>
              <w:rPr>
                <w:rFonts w:ascii="標楷體" w:eastAsia="標楷體" w:hAnsi="標楷體"/>
              </w:rPr>
            </w:pPr>
            <w:r w:rsidRPr="008815EF">
              <w:rPr>
                <w:rFonts w:ascii="標楷體" w:eastAsia="標楷體" w:hAnsi="標楷體" w:hint="eastAsia"/>
              </w:rPr>
              <w:t>申請幣別</w:t>
            </w:r>
          </w:p>
        </w:tc>
        <w:tc>
          <w:tcPr>
            <w:tcW w:w="456" w:type="dxa"/>
          </w:tcPr>
          <w:p w14:paraId="586886BE" w14:textId="77777777" w:rsidR="00F279D5" w:rsidRPr="008815EF" w:rsidRDefault="00F279D5" w:rsidP="00254200">
            <w:pPr>
              <w:rPr>
                <w:rFonts w:ascii="標楷體" w:eastAsia="標楷體" w:hAnsi="標楷體"/>
              </w:rPr>
            </w:pPr>
          </w:p>
        </w:tc>
        <w:tc>
          <w:tcPr>
            <w:tcW w:w="1056" w:type="dxa"/>
          </w:tcPr>
          <w:p w14:paraId="3D060A9B" w14:textId="77777777" w:rsidR="00F279D5" w:rsidRPr="008815EF" w:rsidRDefault="00F279D5" w:rsidP="00254200">
            <w:pPr>
              <w:rPr>
                <w:rFonts w:ascii="標楷體" w:eastAsia="標楷體" w:hAnsi="標楷體"/>
              </w:rPr>
            </w:pPr>
          </w:p>
        </w:tc>
        <w:tc>
          <w:tcPr>
            <w:tcW w:w="2241" w:type="dxa"/>
          </w:tcPr>
          <w:p w14:paraId="2BD19F25" w14:textId="77777777" w:rsidR="00F279D5" w:rsidRPr="00E1776E" w:rsidRDefault="00F279D5" w:rsidP="00254200">
            <w:pPr>
              <w:rPr>
                <w:rFonts w:ascii="標楷體" w:eastAsia="標楷體" w:hAnsi="標楷體" w:cs="細明體"/>
                <w:spacing w:val="15"/>
                <w:kern w:val="0"/>
              </w:rPr>
            </w:pPr>
          </w:p>
        </w:tc>
        <w:tc>
          <w:tcPr>
            <w:tcW w:w="1546" w:type="dxa"/>
          </w:tcPr>
          <w:p w14:paraId="23D3292E" w14:textId="77777777" w:rsidR="00F279D5" w:rsidRPr="008815EF" w:rsidRDefault="00F279D5" w:rsidP="00254200">
            <w:pPr>
              <w:rPr>
                <w:rFonts w:ascii="標楷體" w:eastAsia="標楷體" w:hAnsi="標楷體"/>
              </w:rPr>
            </w:pPr>
          </w:p>
        </w:tc>
        <w:tc>
          <w:tcPr>
            <w:tcW w:w="576" w:type="dxa"/>
          </w:tcPr>
          <w:p w14:paraId="76DFA246"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7C614C17"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279D5" w:rsidRPr="00291505" w14:paraId="4447098E" w14:textId="77777777" w:rsidTr="00254200">
        <w:trPr>
          <w:trHeight w:val="291"/>
          <w:jc w:val="center"/>
        </w:trPr>
        <w:tc>
          <w:tcPr>
            <w:tcW w:w="696" w:type="dxa"/>
          </w:tcPr>
          <w:p w14:paraId="117A21DB"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15718C4D" w14:textId="77777777" w:rsidR="00F279D5" w:rsidRPr="008815EF" w:rsidRDefault="00F279D5" w:rsidP="00254200">
            <w:pPr>
              <w:rPr>
                <w:rFonts w:ascii="標楷體" w:eastAsia="標楷體" w:hAnsi="標楷體"/>
              </w:rPr>
            </w:pPr>
            <w:r w:rsidRPr="008815EF">
              <w:rPr>
                <w:rFonts w:ascii="標楷體" w:eastAsia="標楷體" w:hAnsi="標楷體" w:hint="eastAsia"/>
              </w:rPr>
              <w:t>申請金額</w:t>
            </w:r>
          </w:p>
        </w:tc>
        <w:tc>
          <w:tcPr>
            <w:tcW w:w="456" w:type="dxa"/>
          </w:tcPr>
          <w:p w14:paraId="40203339" w14:textId="77777777" w:rsidR="00F279D5" w:rsidRPr="008815EF" w:rsidRDefault="00F279D5" w:rsidP="00254200">
            <w:pPr>
              <w:rPr>
                <w:rFonts w:ascii="標楷體" w:eastAsia="標楷體" w:hAnsi="標楷體"/>
              </w:rPr>
            </w:pPr>
          </w:p>
        </w:tc>
        <w:tc>
          <w:tcPr>
            <w:tcW w:w="1056" w:type="dxa"/>
          </w:tcPr>
          <w:p w14:paraId="2E59F5F6" w14:textId="77777777" w:rsidR="00F279D5" w:rsidRPr="008815EF" w:rsidRDefault="00F279D5" w:rsidP="00254200">
            <w:pPr>
              <w:rPr>
                <w:rFonts w:ascii="標楷體" w:eastAsia="標楷體" w:hAnsi="標楷體"/>
              </w:rPr>
            </w:pPr>
          </w:p>
        </w:tc>
        <w:tc>
          <w:tcPr>
            <w:tcW w:w="2241" w:type="dxa"/>
          </w:tcPr>
          <w:p w14:paraId="4C3DB98E" w14:textId="77777777" w:rsidR="00F279D5" w:rsidRPr="008815EF" w:rsidRDefault="00F279D5" w:rsidP="00254200">
            <w:pPr>
              <w:rPr>
                <w:rFonts w:ascii="標楷體" w:eastAsia="標楷體" w:hAnsi="標楷體"/>
              </w:rPr>
            </w:pPr>
          </w:p>
        </w:tc>
        <w:tc>
          <w:tcPr>
            <w:tcW w:w="1546" w:type="dxa"/>
          </w:tcPr>
          <w:p w14:paraId="77045898" w14:textId="77777777" w:rsidR="00F279D5" w:rsidRPr="008815EF" w:rsidRDefault="00F279D5" w:rsidP="00254200">
            <w:pPr>
              <w:rPr>
                <w:rFonts w:ascii="標楷體" w:eastAsia="標楷體" w:hAnsi="標楷體"/>
              </w:rPr>
            </w:pPr>
          </w:p>
        </w:tc>
        <w:tc>
          <w:tcPr>
            <w:tcW w:w="576" w:type="dxa"/>
          </w:tcPr>
          <w:p w14:paraId="7CC7C184"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657E05D"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279D5" w:rsidRPr="006F12CB" w14:paraId="725BDCAE" w14:textId="77777777" w:rsidTr="00254200">
        <w:trPr>
          <w:trHeight w:val="291"/>
          <w:jc w:val="center"/>
        </w:trPr>
        <w:tc>
          <w:tcPr>
            <w:tcW w:w="696" w:type="dxa"/>
          </w:tcPr>
          <w:p w14:paraId="74466825"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C16524B" w14:textId="77777777" w:rsidR="00F279D5" w:rsidRPr="008815EF" w:rsidRDefault="00F279D5" w:rsidP="00254200">
            <w:pPr>
              <w:rPr>
                <w:rFonts w:ascii="標楷體" w:eastAsia="標楷體" w:hAnsi="標楷體"/>
              </w:rPr>
            </w:pPr>
            <w:r w:rsidRPr="008815EF">
              <w:rPr>
                <w:rFonts w:ascii="標楷體" w:eastAsia="標楷體" w:hAnsi="標楷體" w:hint="eastAsia"/>
              </w:rPr>
              <w:t>計件代碼</w:t>
            </w:r>
          </w:p>
        </w:tc>
        <w:tc>
          <w:tcPr>
            <w:tcW w:w="456" w:type="dxa"/>
          </w:tcPr>
          <w:p w14:paraId="0F5FF505" w14:textId="77777777" w:rsidR="00F279D5" w:rsidRPr="008815EF" w:rsidRDefault="00F279D5" w:rsidP="00254200">
            <w:pPr>
              <w:rPr>
                <w:rFonts w:ascii="標楷體" w:eastAsia="標楷體" w:hAnsi="標楷體"/>
              </w:rPr>
            </w:pPr>
          </w:p>
        </w:tc>
        <w:tc>
          <w:tcPr>
            <w:tcW w:w="1056" w:type="dxa"/>
          </w:tcPr>
          <w:p w14:paraId="6F477843" w14:textId="77777777" w:rsidR="00F279D5" w:rsidRPr="008815EF" w:rsidRDefault="00F279D5" w:rsidP="00254200">
            <w:pPr>
              <w:rPr>
                <w:rFonts w:ascii="標楷體" w:eastAsia="標楷體" w:hAnsi="標楷體"/>
              </w:rPr>
            </w:pPr>
          </w:p>
        </w:tc>
        <w:tc>
          <w:tcPr>
            <w:tcW w:w="2241" w:type="dxa"/>
          </w:tcPr>
          <w:p w14:paraId="23DD8C11" w14:textId="77777777" w:rsidR="00F279D5" w:rsidRPr="0048190B" w:rsidRDefault="00F279D5" w:rsidP="00254200">
            <w:pPr>
              <w:rPr>
                <w:rFonts w:ascii="標楷體" w:eastAsia="標楷體" w:hAnsi="標楷體" w:cs="細明體"/>
                <w:spacing w:val="15"/>
                <w:kern w:val="0"/>
              </w:rPr>
            </w:pPr>
          </w:p>
        </w:tc>
        <w:tc>
          <w:tcPr>
            <w:tcW w:w="1546" w:type="dxa"/>
          </w:tcPr>
          <w:p w14:paraId="0553270B" w14:textId="77777777" w:rsidR="00F279D5" w:rsidRPr="008815EF" w:rsidRDefault="00F279D5" w:rsidP="00254200">
            <w:pPr>
              <w:rPr>
                <w:rFonts w:ascii="標楷體" w:eastAsia="標楷體" w:hAnsi="標楷體"/>
              </w:rPr>
            </w:pPr>
          </w:p>
        </w:tc>
        <w:tc>
          <w:tcPr>
            <w:tcW w:w="576" w:type="dxa"/>
          </w:tcPr>
          <w:p w14:paraId="620D93AE"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3DE76D60"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279D5" w:rsidRPr="00291505" w14:paraId="58B982C2" w14:textId="77777777" w:rsidTr="00254200">
        <w:trPr>
          <w:trHeight w:val="291"/>
          <w:jc w:val="center"/>
        </w:trPr>
        <w:tc>
          <w:tcPr>
            <w:tcW w:w="696" w:type="dxa"/>
          </w:tcPr>
          <w:p w14:paraId="492DF320"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02D4EC78" w14:textId="77777777" w:rsidR="00F279D5" w:rsidRPr="008815EF" w:rsidRDefault="00F279D5" w:rsidP="00254200">
            <w:pPr>
              <w:rPr>
                <w:rFonts w:ascii="標楷體" w:eastAsia="標楷體" w:hAnsi="標楷體"/>
              </w:rPr>
            </w:pPr>
            <w:r>
              <w:rPr>
                <w:rFonts w:ascii="標楷體" w:eastAsia="標楷體" w:hAnsi="標楷體" w:hint="eastAsia"/>
              </w:rPr>
              <w:t>是否為授信限制對象</w:t>
            </w:r>
          </w:p>
        </w:tc>
        <w:tc>
          <w:tcPr>
            <w:tcW w:w="456" w:type="dxa"/>
          </w:tcPr>
          <w:p w14:paraId="3D8062E7" w14:textId="77777777" w:rsidR="00F279D5" w:rsidRDefault="00F279D5" w:rsidP="00254200">
            <w:pPr>
              <w:rPr>
                <w:rFonts w:ascii="標楷體" w:eastAsia="標楷體" w:hAnsi="標楷體"/>
              </w:rPr>
            </w:pPr>
          </w:p>
        </w:tc>
        <w:tc>
          <w:tcPr>
            <w:tcW w:w="1056" w:type="dxa"/>
          </w:tcPr>
          <w:p w14:paraId="015F1150" w14:textId="77777777" w:rsidR="00F279D5" w:rsidRDefault="00F279D5" w:rsidP="00254200">
            <w:pPr>
              <w:rPr>
                <w:rFonts w:ascii="標楷體" w:eastAsia="標楷體" w:hAnsi="標楷體"/>
              </w:rPr>
            </w:pPr>
          </w:p>
        </w:tc>
        <w:tc>
          <w:tcPr>
            <w:tcW w:w="2241" w:type="dxa"/>
          </w:tcPr>
          <w:p w14:paraId="3727E8EE" w14:textId="77777777" w:rsidR="00F279D5" w:rsidRPr="008815EF" w:rsidRDefault="00F279D5" w:rsidP="00254200">
            <w:pPr>
              <w:rPr>
                <w:rFonts w:ascii="標楷體" w:eastAsia="標楷體" w:hAnsi="標楷體"/>
              </w:rPr>
            </w:pPr>
          </w:p>
        </w:tc>
        <w:tc>
          <w:tcPr>
            <w:tcW w:w="1546" w:type="dxa"/>
          </w:tcPr>
          <w:p w14:paraId="111FB527" w14:textId="77777777" w:rsidR="00F279D5" w:rsidRPr="008815EF" w:rsidRDefault="00F279D5" w:rsidP="00254200">
            <w:pPr>
              <w:rPr>
                <w:rFonts w:ascii="標楷體" w:eastAsia="標楷體" w:hAnsi="標楷體"/>
              </w:rPr>
            </w:pPr>
          </w:p>
        </w:tc>
        <w:tc>
          <w:tcPr>
            <w:tcW w:w="576" w:type="dxa"/>
          </w:tcPr>
          <w:p w14:paraId="08754B13"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6CDCA55"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6FD7DBB8"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47150E91"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0DDC99BC"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63027898"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70D93B01"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279D5" w:rsidRPr="00291505" w14:paraId="73F16866" w14:textId="77777777" w:rsidTr="00254200">
        <w:trPr>
          <w:trHeight w:val="291"/>
          <w:jc w:val="center"/>
        </w:trPr>
        <w:tc>
          <w:tcPr>
            <w:tcW w:w="696" w:type="dxa"/>
          </w:tcPr>
          <w:p w14:paraId="5FDA2DCF"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501C362A" w14:textId="77777777" w:rsidR="00F279D5" w:rsidRPr="008815EF" w:rsidRDefault="00F279D5" w:rsidP="00254200">
            <w:pPr>
              <w:rPr>
                <w:rFonts w:ascii="標楷體" w:eastAsia="標楷體" w:hAnsi="標楷體"/>
              </w:rPr>
            </w:pPr>
            <w:r>
              <w:rPr>
                <w:rFonts w:ascii="標楷體" w:eastAsia="標楷體" w:hAnsi="標楷體" w:hint="eastAsia"/>
              </w:rPr>
              <w:t>是否為利害關係人</w:t>
            </w:r>
          </w:p>
        </w:tc>
        <w:tc>
          <w:tcPr>
            <w:tcW w:w="456" w:type="dxa"/>
          </w:tcPr>
          <w:p w14:paraId="6556CC89" w14:textId="77777777" w:rsidR="00F279D5" w:rsidRDefault="00F279D5" w:rsidP="00254200">
            <w:pPr>
              <w:rPr>
                <w:rFonts w:ascii="標楷體" w:eastAsia="標楷體" w:hAnsi="標楷體"/>
              </w:rPr>
            </w:pPr>
          </w:p>
        </w:tc>
        <w:tc>
          <w:tcPr>
            <w:tcW w:w="1056" w:type="dxa"/>
          </w:tcPr>
          <w:p w14:paraId="4DF19775" w14:textId="77777777" w:rsidR="00F279D5" w:rsidRDefault="00F279D5" w:rsidP="00254200">
            <w:pPr>
              <w:rPr>
                <w:rFonts w:ascii="標楷體" w:eastAsia="標楷體" w:hAnsi="標楷體"/>
              </w:rPr>
            </w:pPr>
          </w:p>
        </w:tc>
        <w:tc>
          <w:tcPr>
            <w:tcW w:w="2241" w:type="dxa"/>
          </w:tcPr>
          <w:p w14:paraId="484C4EBA" w14:textId="77777777" w:rsidR="00F279D5" w:rsidRPr="008815EF" w:rsidRDefault="00F279D5" w:rsidP="00254200">
            <w:pPr>
              <w:rPr>
                <w:rFonts w:ascii="標楷體" w:eastAsia="標楷體" w:hAnsi="標楷體"/>
              </w:rPr>
            </w:pPr>
          </w:p>
        </w:tc>
        <w:tc>
          <w:tcPr>
            <w:tcW w:w="1546" w:type="dxa"/>
          </w:tcPr>
          <w:p w14:paraId="32750CA3" w14:textId="77777777" w:rsidR="00F279D5" w:rsidRPr="008815EF" w:rsidRDefault="00F279D5" w:rsidP="00254200">
            <w:pPr>
              <w:rPr>
                <w:rFonts w:ascii="標楷體" w:eastAsia="標楷體" w:hAnsi="標楷體"/>
              </w:rPr>
            </w:pPr>
          </w:p>
        </w:tc>
        <w:tc>
          <w:tcPr>
            <w:tcW w:w="576" w:type="dxa"/>
          </w:tcPr>
          <w:p w14:paraId="4F72A59A"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7C47DD5B"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6C03F925"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6F7A01D7"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36A5899F"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079D5DA0"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3B1D73D4"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279D5" w:rsidRPr="00291505" w14:paraId="1775B6A3" w14:textId="77777777" w:rsidTr="00254200">
        <w:trPr>
          <w:trHeight w:val="291"/>
          <w:jc w:val="center"/>
        </w:trPr>
        <w:tc>
          <w:tcPr>
            <w:tcW w:w="696" w:type="dxa"/>
          </w:tcPr>
          <w:p w14:paraId="0F3F0FD6"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014F451C" w14:textId="77777777" w:rsidR="00F279D5" w:rsidRPr="008815EF" w:rsidRDefault="00F279D5" w:rsidP="00254200">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591AF7C5" w14:textId="77777777" w:rsidR="00F279D5" w:rsidRDefault="00F279D5" w:rsidP="00254200">
            <w:pPr>
              <w:rPr>
                <w:rFonts w:ascii="標楷體" w:eastAsia="標楷體" w:hAnsi="標楷體"/>
              </w:rPr>
            </w:pPr>
          </w:p>
        </w:tc>
        <w:tc>
          <w:tcPr>
            <w:tcW w:w="1056" w:type="dxa"/>
          </w:tcPr>
          <w:p w14:paraId="7AA02E09" w14:textId="77777777" w:rsidR="00F279D5" w:rsidRDefault="00F279D5" w:rsidP="00254200">
            <w:pPr>
              <w:rPr>
                <w:rFonts w:ascii="標楷體" w:eastAsia="標楷體" w:hAnsi="標楷體"/>
              </w:rPr>
            </w:pPr>
          </w:p>
        </w:tc>
        <w:tc>
          <w:tcPr>
            <w:tcW w:w="2241" w:type="dxa"/>
          </w:tcPr>
          <w:p w14:paraId="6E130308" w14:textId="77777777" w:rsidR="00F279D5" w:rsidRPr="008815EF" w:rsidRDefault="00F279D5" w:rsidP="00254200">
            <w:pPr>
              <w:rPr>
                <w:rFonts w:ascii="標楷體" w:eastAsia="標楷體" w:hAnsi="標楷體"/>
              </w:rPr>
            </w:pPr>
          </w:p>
        </w:tc>
        <w:tc>
          <w:tcPr>
            <w:tcW w:w="1546" w:type="dxa"/>
          </w:tcPr>
          <w:p w14:paraId="6A683C2B" w14:textId="77777777" w:rsidR="00F279D5" w:rsidRPr="008815EF" w:rsidRDefault="00F279D5" w:rsidP="00254200">
            <w:pPr>
              <w:rPr>
                <w:rFonts w:ascii="標楷體" w:eastAsia="標楷體" w:hAnsi="標楷體"/>
              </w:rPr>
            </w:pPr>
          </w:p>
        </w:tc>
        <w:tc>
          <w:tcPr>
            <w:tcW w:w="576" w:type="dxa"/>
          </w:tcPr>
          <w:p w14:paraId="3BD93DF9"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82B5911" w14:textId="77777777" w:rsidR="00F279D5" w:rsidRDefault="00F279D5" w:rsidP="00254200">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204B253"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939E921"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5DB15BB2"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817AB27" w14:textId="77777777" w:rsidR="00F279D5" w:rsidRDefault="00F279D5" w:rsidP="00254200">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3F0E0229"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279D5" w:rsidRPr="00291505" w14:paraId="640EAB8B" w14:textId="77777777" w:rsidTr="00254200">
        <w:trPr>
          <w:trHeight w:val="291"/>
          <w:jc w:val="center"/>
        </w:trPr>
        <w:tc>
          <w:tcPr>
            <w:tcW w:w="696" w:type="dxa"/>
          </w:tcPr>
          <w:p w14:paraId="19EC5998"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1B35CF8C" w14:textId="77777777" w:rsidR="00F279D5" w:rsidRPr="008815EF" w:rsidRDefault="00F279D5" w:rsidP="00254200">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7A67F197" w14:textId="77777777" w:rsidR="00F279D5" w:rsidRDefault="00F279D5" w:rsidP="00254200">
            <w:pPr>
              <w:rPr>
                <w:rFonts w:ascii="標楷體" w:eastAsia="標楷體" w:hAnsi="標楷體"/>
              </w:rPr>
            </w:pPr>
          </w:p>
        </w:tc>
        <w:tc>
          <w:tcPr>
            <w:tcW w:w="1056" w:type="dxa"/>
          </w:tcPr>
          <w:p w14:paraId="00AC35DB" w14:textId="77777777" w:rsidR="00F279D5" w:rsidRDefault="00F279D5" w:rsidP="00254200">
            <w:pPr>
              <w:rPr>
                <w:rFonts w:ascii="標楷體" w:eastAsia="標楷體" w:hAnsi="標楷體"/>
              </w:rPr>
            </w:pPr>
          </w:p>
        </w:tc>
        <w:tc>
          <w:tcPr>
            <w:tcW w:w="2241" w:type="dxa"/>
          </w:tcPr>
          <w:p w14:paraId="699AB9BE" w14:textId="77777777" w:rsidR="00F279D5" w:rsidRPr="008815EF" w:rsidRDefault="00F279D5" w:rsidP="00254200">
            <w:pPr>
              <w:rPr>
                <w:rFonts w:ascii="標楷體" w:eastAsia="標楷體" w:hAnsi="標楷體"/>
              </w:rPr>
            </w:pPr>
          </w:p>
        </w:tc>
        <w:tc>
          <w:tcPr>
            <w:tcW w:w="1546" w:type="dxa"/>
          </w:tcPr>
          <w:p w14:paraId="6FD4AE26" w14:textId="77777777" w:rsidR="00F279D5" w:rsidRPr="008815EF" w:rsidRDefault="00F279D5" w:rsidP="00254200">
            <w:pPr>
              <w:rPr>
                <w:rFonts w:ascii="標楷體" w:eastAsia="標楷體" w:hAnsi="標楷體"/>
              </w:rPr>
            </w:pPr>
          </w:p>
        </w:tc>
        <w:tc>
          <w:tcPr>
            <w:tcW w:w="576" w:type="dxa"/>
          </w:tcPr>
          <w:p w14:paraId="4D29E456"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5B298CE2"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18AA5D62" w14:textId="77777777" w:rsidTr="00254200">
        <w:trPr>
          <w:trHeight w:val="291"/>
          <w:jc w:val="center"/>
        </w:trPr>
        <w:tc>
          <w:tcPr>
            <w:tcW w:w="696" w:type="dxa"/>
          </w:tcPr>
          <w:p w14:paraId="21D7CD7D" w14:textId="77777777" w:rsidR="00F279D5" w:rsidRDefault="00F279D5" w:rsidP="00254200">
            <w:pPr>
              <w:rPr>
                <w:rFonts w:ascii="標楷體" w:eastAsia="標楷體" w:hAnsi="標楷體"/>
              </w:rPr>
            </w:pPr>
          </w:p>
        </w:tc>
        <w:tc>
          <w:tcPr>
            <w:tcW w:w="1426" w:type="dxa"/>
          </w:tcPr>
          <w:p w14:paraId="6EF2EDA7" w14:textId="77777777" w:rsidR="00F279D5" w:rsidRPr="005E5A17" w:rsidRDefault="00F279D5" w:rsidP="00254200">
            <w:pPr>
              <w:rPr>
                <w:rFonts w:ascii="標楷體" w:eastAsia="標楷體" w:hAnsi="標楷體"/>
              </w:rPr>
            </w:pPr>
            <w:r>
              <w:rPr>
                <w:rFonts w:ascii="標楷體" w:eastAsia="標楷體" w:hAnsi="標楷體" w:hint="eastAsia"/>
              </w:rPr>
              <w:t>明細查詢</w:t>
            </w:r>
          </w:p>
        </w:tc>
        <w:tc>
          <w:tcPr>
            <w:tcW w:w="456" w:type="dxa"/>
          </w:tcPr>
          <w:p w14:paraId="7894172D"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644A0EC2" w14:textId="77777777" w:rsidR="00F279D5" w:rsidRDefault="00F279D5" w:rsidP="00254200">
            <w:pPr>
              <w:rPr>
                <w:rFonts w:ascii="標楷體" w:eastAsia="標楷體" w:hAnsi="標楷體"/>
              </w:rPr>
            </w:pPr>
          </w:p>
        </w:tc>
        <w:tc>
          <w:tcPr>
            <w:tcW w:w="2241" w:type="dxa"/>
          </w:tcPr>
          <w:p w14:paraId="08251A99" w14:textId="77777777" w:rsidR="00F279D5" w:rsidRPr="008815EF" w:rsidRDefault="00F279D5" w:rsidP="00254200">
            <w:pPr>
              <w:rPr>
                <w:rFonts w:ascii="標楷體" w:eastAsia="標楷體" w:hAnsi="標楷體"/>
              </w:rPr>
            </w:pPr>
          </w:p>
        </w:tc>
        <w:tc>
          <w:tcPr>
            <w:tcW w:w="1546" w:type="dxa"/>
          </w:tcPr>
          <w:p w14:paraId="127A0533" w14:textId="77777777" w:rsidR="00F279D5" w:rsidRPr="008815EF" w:rsidRDefault="00F279D5" w:rsidP="00254200">
            <w:pPr>
              <w:rPr>
                <w:rFonts w:ascii="標楷體" w:eastAsia="標楷體" w:hAnsi="標楷體"/>
              </w:rPr>
            </w:pPr>
          </w:p>
        </w:tc>
        <w:tc>
          <w:tcPr>
            <w:tcW w:w="576" w:type="dxa"/>
          </w:tcPr>
          <w:p w14:paraId="6E26300B" w14:textId="77777777" w:rsidR="00F279D5" w:rsidRDefault="00F279D5" w:rsidP="00254200">
            <w:pPr>
              <w:rPr>
                <w:rFonts w:ascii="標楷體" w:eastAsia="標楷體" w:hAnsi="標楷體"/>
              </w:rPr>
            </w:pPr>
          </w:p>
        </w:tc>
        <w:tc>
          <w:tcPr>
            <w:tcW w:w="3456" w:type="dxa"/>
          </w:tcPr>
          <w:p w14:paraId="4A0E10E1" w14:textId="77777777" w:rsidR="00F279D5" w:rsidRPr="006F12CB" w:rsidRDefault="00F279D5" w:rsidP="00254200">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279D5" w:rsidRPr="00291505" w14:paraId="5F871F51" w14:textId="77777777" w:rsidTr="00254200">
        <w:trPr>
          <w:trHeight w:val="291"/>
          <w:jc w:val="center"/>
        </w:trPr>
        <w:tc>
          <w:tcPr>
            <w:tcW w:w="696" w:type="dxa"/>
          </w:tcPr>
          <w:p w14:paraId="5ACD43AE"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0FAA4434"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12073824" w14:textId="77777777" w:rsidR="00F279D5" w:rsidRDefault="00F279D5" w:rsidP="00254200">
            <w:pPr>
              <w:rPr>
                <w:rFonts w:ascii="標楷體" w:eastAsia="標楷體" w:hAnsi="標楷體"/>
              </w:rPr>
            </w:pPr>
          </w:p>
        </w:tc>
        <w:tc>
          <w:tcPr>
            <w:tcW w:w="1056" w:type="dxa"/>
          </w:tcPr>
          <w:p w14:paraId="3A0167DD" w14:textId="77777777" w:rsidR="00F279D5" w:rsidRDefault="00F279D5" w:rsidP="00254200">
            <w:pPr>
              <w:rPr>
                <w:rFonts w:ascii="標楷體" w:eastAsia="標楷體" w:hAnsi="標楷體"/>
              </w:rPr>
            </w:pPr>
          </w:p>
        </w:tc>
        <w:tc>
          <w:tcPr>
            <w:tcW w:w="2241" w:type="dxa"/>
          </w:tcPr>
          <w:p w14:paraId="62FA5842" w14:textId="77777777" w:rsidR="00F279D5" w:rsidRPr="008815EF" w:rsidRDefault="00F279D5" w:rsidP="00254200">
            <w:pPr>
              <w:rPr>
                <w:rFonts w:ascii="標楷體" w:eastAsia="標楷體" w:hAnsi="標楷體"/>
              </w:rPr>
            </w:pPr>
          </w:p>
        </w:tc>
        <w:tc>
          <w:tcPr>
            <w:tcW w:w="1546" w:type="dxa"/>
          </w:tcPr>
          <w:p w14:paraId="3918C70D" w14:textId="77777777" w:rsidR="00F279D5" w:rsidRPr="008815EF" w:rsidRDefault="00F279D5" w:rsidP="00254200">
            <w:pPr>
              <w:rPr>
                <w:rFonts w:ascii="標楷體" w:eastAsia="標楷體" w:hAnsi="標楷體"/>
              </w:rPr>
            </w:pPr>
          </w:p>
        </w:tc>
        <w:tc>
          <w:tcPr>
            <w:tcW w:w="576" w:type="dxa"/>
          </w:tcPr>
          <w:p w14:paraId="069906DB"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37A8BDD3"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1F4CA59E" w14:textId="77777777" w:rsidTr="00254200">
        <w:trPr>
          <w:trHeight w:val="291"/>
          <w:jc w:val="center"/>
        </w:trPr>
        <w:tc>
          <w:tcPr>
            <w:tcW w:w="696" w:type="dxa"/>
          </w:tcPr>
          <w:p w14:paraId="5DC95432" w14:textId="77777777" w:rsidR="00F279D5" w:rsidRDefault="00F279D5" w:rsidP="00254200">
            <w:pPr>
              <w:rPr>
                <w:rFonts w:ascii="標楷體" w:eastAsia="標楷體" w:hAnsi="標楷體"/>
              </w:rPr>
            </w:pPr>
            <w:r>
              <w:rPr>
                <w:rFonts w:ascii="標楷體" w:eastAsia="標楷體" w:hAnsi="標楷體"/>
              </w:rPr>
              <w:t>16-1</w:t>
            </w:r>
          </w:p>
        </w:tc>
        <w:tc>
          <w:tcPr>
            <w:tcW w:w="1426" w:type="dxa"/>
          </w:tcPr>
          <w:p w14:paraId="0FAFDFFA" w14:textId="77777777" w:rsidR="00F279D5" w:rsidRPr="005E5A17" w:rsidRDefault="00F279D5" w:rsidP="00254200">
            <w:pPr>
              <w:rPr>
                <w:rFonts w:ascii="標楷體" w:eastAsia="標楷體" w:hAnsi="標楷體"/>
              </w:rPr>
            </w:pPr>
            <w:r>
              <w:rPr>
                <w:rFonts w:ascii="標楷體" w:eastAsia="標楷體" w:hAnsi="標楷體" w:hint="eastAsia"/>
              </w:rPr>
              <w:t>確認欄位</w:t>
            </w:r>
          </w:p>
        </w:tc>
        <w:tc>
          <w:tcPr>
            <w:tcW w:w="456" w:type="dxa"/>
          </w:tcPr>
          <w:p w14:paraId="69303D2E" w14:textId="77777777" w:rsidR="00F279D5" w:rsidRDefault="00F279D5" w:rsidP="00254200">
            <w:pPr>
              <w:rPr>
                <w:rFonts w:ascii="標楷體" w:eastAsia="標楷體" w:hAnsi="標楷體"/>
              </w:rPr>
            </w:pPr>
          </w:p>
        </w:tc>
        <w:tc>
          <w:tcPr>
            <w:tcW w:w="1056" w:type="dxa"/>
          </w:tcPr>
          <w:p w14:paraId="7AA7F2DC" w14:textId="77777777" w:rsidR="00F279D5" w:rsidRDefault="00F279D5" w:rsidP="00254200">
            <w:pPr>
              <w:rPr>
                <w:rFonts w:ascii="標楷體" w:eastAsia="標楷體" w:hAnsi="標楷體"/>
              </w:rPr>
            </w:pPr>
          </w:p>
        </w:tc>
        <w:tc>
          <w:tcPr>
            <w:tcW w:w="2241" w:type="dxa"/>
          </w:tcPr>
          <w:p w14:paraId="181CEA5E" w14:textId="77777777" w:rsidR="00F279D5" w:rsidRPr="008815EF" w:rsidRDefault="00F279D5" w:rsidP="00254200">
            <w:pPr>
              <w:rPr>
                <w:rFonts w:ascii="標楷體" w:eastAsia="標楷體" w:hAnsi="標楷體"/>
              </w:rPr>
            </w:pPr>
          </w:p>
        </w:tc>
        <w:tc>
          <w:tcPr>
            <w:tcW w:w="1546" w:type="dxa"/>
          </w:tcPr>
          <w:p w14:paraId="2857E926" w14:textId="77777777" w:rsidR="00F279D5" w:rsidRDefault="00F279D5" w:rsidP="00254200">
            <w:pPr>
              <w:rPr>
                <w:rFonts w:ascii="標楷體" w:eastAsia="標楷體" w:hAnsi="標楷體"/>
              </w:rPr>
            </w:pPr>
          </w:p>
        </w:tc>
        <w:tc>
          <w:tcPr>
            <w:tcW w:w="576" w:type="dxa"/>
          </w:tcPr>
          <w:p w14:paraId="4F9817D8" w14:textId="77777777" w:rsidR="00F279D5" w:rsidRDefault="00F279D5" w:rsidP="00254200">
            <w:pPr>
              <w:rPr>
                <w:rFonts w:ascii="標楷體" w:eastAsia="標楷體" w:hAnsi="標楷體"/>
              </w:rPr>
            </w:pPr>
            <w:r>
              <w:rPr>
                <w:rFonts w:ascii="標楷體" w:eastAsia="標楷體" w:hAnsi="標楷體"/>
              </w:rPr>
              <w:t>R</w:t>
            </w:r>
          </w:p>
        </w:tc>
        <w:tc>
          <w:tcPr>
            <w:tcW w:w="3456" w:type="dxa"/>
          </w:tcPr>
          <w:p w14:paraId="18D7866C"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1F6D6833" w14:textId="77777777" w:rsidTr="00254200">
        <w:trPr>
          <w:trHeight w:val="291"/>
          <w:jc w:val="center"/>
        </w:trPr>
        <w:tc>
          <w:tcPr>
            <w:tcW w:w="696" w:type="dxa"/>
          </w:tcPr>
          <w:p w14:paraId="5A7A63B5"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244FF145" w14:textId="77777777" w:rsidR="00F279D5" w:rsidRPr="008815EF" w:rsidRDefault="00F279D5" w:rsidP="00254200">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9E7A7BA" w14:textId="77777777" w:rsidR="00F279D5" w:rsidRPr="008815EF" w:rsidRDefault="00F279D5" w:rsidP="00254200">
            <w:pPr>
              <w:rPr>
                <w:rFonts w:ascii="標楷體" w:eastAsia="標楷體" w:hAnsi="標楷體"/>
              </w:rPr>
            </w:pPr>
          </w:p>
        </w:tc>
        <w:tc>
          <w:tcPr>
            <w:tcW w:w="1056" w:type="dxa"/>
          </w:tcPr>
          <w:p w14:paraId="371A653C" w14:textId="77777777" w:rsidR="00F279D5" w:rsidRPr="008815EF" w:rsidRDefault="00F279D5" w:rsidP="00254200">
            <w:pPr>
              <w:rPr>
                <w:rFonts w:ascii="標楷體" w:eastAsia="標楷體" w:hAnsi="標楷體"/>
              </w:rPr>
            </w:pPr>
          </w:p>
        </w:tc>
        <w:tc>
          <w:tcPr>
            <w:tcW w:w="2241" w:type="dxa"/>
          </w:tcPr>
          <w:p w14:paraId="0AAA8066" w14:textId="77777777" w:rsidR="00F279D5" w:rsidRPr="008815EF" w:rsidRDefault="00F279D5" w:rsidP="00254200">
            <w:pPr>
              <w:rPr>
                <w:rFonts w:ascii="標楷體" w:eastAsia="標楷體" w:hAnsi="標楷體"/>
              </w:rPr>
            </w:pPr>
          </w:p>
        </w:tc>
        <w:tc>
          <w:tcPr>
            <w:tcW w:w="1546" w:type="dxa"/>
          </w:tcPr>
          <w:p w14:paraId="4A0C751D" w14:textId="77777777" w:rsidR="00F279D5" w:rsidRPr="008815EF" w:rsidRDefault="00F279D5" w:rsidP="00254200">
            <w:pPr>
              <w:rPr>
                <w:rFonts w:ascii="標楷體" w:eastAsia="標楷體" w:hAnsi="標楷體"/>
              </w:rPr>
            </w:pPr>
          </w:p>
        </w:tc>
        <w:tc>
          <w:tcPr>
            <w:tcW w:w="576" w:type="dxa"/>
          </w:tcPr>
          <w:p w14:paraId="5AF5ABE1"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DCFC87B" w14:textId="77777777" w:rsidR="00F279D5" w:rsidRPr="007A605F" w:rsidRDefault="00F279D5" w:rsidP="00254200">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474AE62F" w14:textId="77777777" w:rsidR="00F279D5" w:rsidRPr="006F12CB" w:rsidRDefault="00F279D5" w:rsidP="00254200">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7A605F">
              <w:rPr>
                <w:rFonts w:ascii="標楷體" w:eastAsia="標楷體" w:hAnsi="標楷體"/>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279D5" w:rsidRPr="00291505" w14:paraId="349128F3" w14:textId="77777777" w:rsidTr="00254200">
        <w:trPr>
          <w:trHeight w:val="291"/>
          <w:jc w:val="center"/>
        </w:trPr>
        <w:tc>
          <w:tcPr>
            <w:tcW w:w="696" w:type="dxa"/>
          </w:tcPr>
          <w:p w14:paraId="43433F2C" w14:textId="77777777" w:rsidR="00F279D5" w:rsidRDefault="00F279D5" w:rsidP="00254200">
            <w:pPr>
              <w:rPr>
                <w:rFonts w:ascii="標楷體" w:eastAsia="標楷體" w:hAnsi="標楷體"/>
              </w:rPr>
            </w:pPr>
          </w:p>
        </w:tc>
        <w:tc>
          <w:tcPr>
            <w:tcW w:w="1426" w:type="dxa"/>
          </w:tcPr>
          <w:p w14:paraId="05DB623D" w14:textId="77777777" w:rsidR="00F279D5" w:rsidRPr="00D65871" w:rsidRDefault="00F279D5" w:rsidP="00254200">
            <w:pPr>
              <w:rPr>
                <w:rFonts w:ascii="標楷體" w:eastAsia="標楷體" w:hAnsi="標楷體"/>
              </w:rPr>
            </w:pPr>
            <w:r w:rsidRPr="007A605F">
              <w:rPr>
                <w:rFonts w:ascii="標楷體" w:eastAsia="標楷體" w:hAnsi="標楷體" w:hint="eastAsia"/>
              </w:rPr>
              <w:t>估價人員姓名</w:t>
            </w:r>
          </w:p>
        </w:tc>
        <w:tc>
          <w:tcPr>
            <w:tcW w:w="456" w:type="dxa"/>
          </w:tcPr>
          <w:p w14:paraId="4C547D2D" w14:textId="77777777" w:rsidR="00F279D5" w:rsidRDefault="00F279D5" w:rsidP="00254200">
            <w:pPr>
              <w:rPr>
                <w:rFonts w:ascii="標楷體" w:eastAsia="標楷體" w:hAnsi="標楷體"/>
              </w:rPr>
            </w:pPr>
          </w:p>
        </w:tc>
        <w:tc>
          <w:tcPr>
            <w:tcW w:w="1056" w:type="dxa"/>
          </w:tcPr>
          <w:p w14:paraId="6052F7F8" w14:textId="77777777" w:rsidR="00F279D5" w:rsidRPr="008815EF" w:rsidRDefault="00F279D5" w:rsidP="00254200">
            <w:pPr>
              <w:rPr>
                <w:rFonts w:ascii="標楷體" w:eastAsia="標楷體" w:hAnsi="標楷體"/>
              </w:rPr>
            </w:pPr>
          </w:p>
        </w:tc>
        <w:tc>
          <w:tcPr>
            <w:tcW w:w="2241" w:type="dxa"/>
          </w:tcPr>
          <w:p w14:paraId="69FFD004" w14:textId="77777777" w:rsidR="00F279D5" w:rsidRPr="008815EF" w:rsidRDefault="00F279D5" w:rsidP="00254200">
            <w:pPr>
              <w:rPr>
                <w:rFonts w:ascii="標楷體" w:eastAsia="標楷體" w:hAnsi="標楷體"/>
              </w:rPr>
            </w:pPr>
          </w:p>
        </w:tc>
        <w:tc>
          <w:tcPr>
            <w:tcW w:w="1546" w:type="dxa"/>
          </w:tcPr>
          <w:p w14:paraId="15DC0B03" w14:textId="77777777" w:rsidR="00F279D5" w:rsidRPr="008815EF" w:rsidRDefault="00F279D5" w:rsidP="00254200">
            <w:pPr>
              <w:rPr>
                <w:rFonts w:ascii="標楷體" w:eastAsia="標楷體" w:hAnsi="標楷體"/>
              </w:rPr>
            </w:pPr>
          </w:p>
        </w:tc>
        <w:tc>
          <w:tcPr>
            <w:tcW w:w="576" w:type="dxa"/>
          </w:tcPr>
          <w:p w14:paraId="359F3899"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384B1C80"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259422E6" w14:textId="77777777" w:rsidTr="00254200">
        <w:trPr>
          <w:trHeight w:val="291"/>
          <w:jc w:val="center"/>
        </w:trPr>
        <w:tc>
          <w:tcPr>
            <w:tcW w:w="696" w:type="dxa"/>
          </w:tcPr>
          <w:p w14:paraId="3FDCD2EF"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59500CE" w14:textId="77777777" w:rsidR="00F279D5" w:rsidRPr="008815EF" w:rsidRDefault="00F279D5" w:rsidP="00254200">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104C9A7B"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65CF2AA3" w14:textId="77777777" w:rsidR="00F279D5" w:rsidRPr="008815EF" w:rsidRDefault="00F279D5" w:rsidP="00254200">
            <w:pPr>
              <w:rPr>
                <w:rFonts w:ascii="標楷體" w:eastAsia="標楷體" w:hAnsi="標楷體"/>
              </w:rPr>
            </w:pPr>
          </w:p>
        </w:tc>
        <w:tc>
          <w:tcPr>
            <w:tcW w:w="2241" w:type="dxa"/>
          </w:tcPr>
          <w:p w14:paraId="57A393C4" w14:textId="77777777" w:rsidR="00F279D5" w:rsidRPr="008815EF" w:rsidRDefault="00F279D5" w:rsidP="00254200">
            <w:pPr>
              <w:rPr>
                <w:rFonts w:ascii="標楷體" w:eastAsia="標楷體" w:hAnsi="標楷體"/>
              </w:rPr>
            </w:pPr>
          </w:p>
        </w:tc>
        <w:tc>
          <w:tcPr>
            <w:tcW w:w="1546" w:type="dxa"/>
          </w:tcPr>
          <w:p w14:paraId="3968BD44" w14:textId="77777777" w:rsidR="00F279D5" w:rsidRPr="008815EF" w:rsidRDefault="00F279D5" w:rsidP="00254200">
            <w:pPr>
              <w:rPr>
                <w:rFonts w:ascii="標楷體" w:eastAsia="標楷體" w:hAnsi="標楷體"/>
              </w:rPr>
            </w:pPr>
          </w:p>
        </w:tc>
        <w:tc>
          <w:tcPr>
            <w:tcW w:w="576" w:type="dxa"/>
          </w:tcPr>
          <w:p w14:paraId="0231A53C"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459CA5DF" w14:textId="77777777" w:rsidR="00F279D5" w:rsidRPr="006F12CB" w:rsidRDefault="00F279D5" w:rsidP="00254200">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279D5" w:rsidRPr="00291505" w14:paraId="166FB75A" w14:textId="77777777" w:rsidTr="00254200">
        <w:trPr>
          <w:trHeight w:val="291"/>
          <w:jc w:val="center"/>
        </w:trPr>
        <w:tc>
          <w:tcPr>
            <w:tcW w:w="696" w:type="dxa"/>
          </w:tcPr>
          <w:p w14:paraId="3F0B9597" w14:textId="77777777" w:rsidR="00F279D5" w:rsidRPr="008815EF" w:rsidRDefault="00F279D5" w:rsidP="00254200">
            <w:pPr>
              <w:rPr>
                <w:rFonts w:ascii="標楷體" w:eastAsia="標楷體" w:hAnsi="標楷體"/>
              </w:rPr>
            </w:pPr>
          </w:p>
        </w:tc>
        <w:tc>
          <w:tcPr>
            <w:tcW w:w="1426" w:type="dxa"/>
          </w:tcPr>
          <w:p w14:paraId="3A7698FF" w14:textId="77777777" w:rsidR="00F279D5" w:rsidRDefault="00F279D5" w:rsidP="00254200">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2D851FD" w14:textId="77777777" w:rsidR="00F279D5" w:rsidRDefault="00F279D5" w:rsidP="00254200">
            <w:pPr>
              <w:rPr>
                <w:rFonts w:ascii="標楷體" w:eastAsia="標楷體" w:hAnsi="標楷體"/>
              </w:rPr>
            </w:pPr>
          </w:p>
        </w:tc>
        <w:tc>
          <w:tcPr>
            <w:tcW w:w="1056" w:type="dxa"/>
          </w:tcPr>
          <w:p w14:paraId="6FCE5191" w14:textId="77777777" w:rsidR="00F279D5" w:rsidRPr="008815EF" w:rsidRDefault="00F279D5" w:rsidP="00254200">
            <w:pPr>
              <w:rPr>
                <w:rFonts w:ascii="標楷體" w:eastAsia="標楷體" w:hAnsi="標楷體"/>
              </w:rPr>
            </w:pPr>
          </w:p>
        </w:tc>
        <w:tc>
          <w:tcPr>
            <w:tcW w:w="2241" w:type="dxa"/>
          </w:tcPr>
          <w:p w14:paraId="591C0EDA" w14:textId="77777777" w:rsidR="00F279D5" w:rsidRPr="008815EF" w:rsidRDefault="00F279D5" w:rsidP="00254200">
            <w:pPr>
              <w:rPr>
                <w:rFonts w:ascii="標楷體" w:eastAsia="標楷體" w:hAnsi="標楷體"/>
              </w:rPr>
            </w:pPr>
          </w:p>
        </w:tc>
        <w:tc>
          <w:tcPr>
            <w:tcW w:w="1546" w:type="dxa"/>
          </w:tcPr>
          <w:p w14:paraId="24729FAF" w14:textId="77777777" w:rsidR="00F279D5" w:rsidRPr="008815EF" w:rsidRDefault="00F279D5" w:rsidP="00254200">
            <w:pPr>
              <w:rPr>
                <w:rFonts w:ascii="標楷體" w:eastAsia="標楷體" w:hAnsi="標楷體"/>
              </w:rPr>
            </w:pPr>
          </w:p>
        </w:tc>
        <w:tc>
          <w:tcPr>
            <w:tcW w:w="576" w:type="dxa"/>
          </w:tcPr>
          <w:p w14:paraId="5C64B1EC"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E0A912A"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77249F5" w14:textId="77777777" w:rsidTr="00254200">
        <w:trPr>
          <w:trHeight w:val="291"/>
          <w:jc w:val="center"/>
        </w:trPr>
        <w:tc>
          <w:tcPr>
            <w:tcW w:w="696" w:type="dxa"/>
          </w:tcPr>
          <w:p w14:paraId="56D9A8EC"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77324C88" w14:textId="77777777" w:rsidR="00F279D5" w:rsidRPr="008815EF" w:rsidRDefault="00F279D5" w:rsidP="00254200">
            <w:pPr>
              <w:rPr>
                <w:rFonts w:ascii="標楷體" w:eastAsia="標楷體" w:hAnsi="標楷體"/>
              </w:rPr>
            </w:pPr>
            <w:r w:rsidRPr="008815EF">
              <w:rPr>
                <w:rFonts w:ascii="標楷體" w:eastAsia="標楷體" w:hAnsi="標楷體" w:hint="eastAsia"/>
              </w:rPr>
              <w:t>放款專員</w:t>
            </w:r>
          </w:p>
        </w:tc>
        <w:tc>
          <w:tcPr>
            <w:tcW w:w="456" w:type="dxa"/>
          </w:tcPr>
          <w:p w14:paraId="5FAF05B3"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587A8D73" w14:textId="77777777" w:rsidR="00F279D5" w:rsidRPr="008815EF" w:rsidRDefault="00F279D5" w:rsidP="00254200">
            <w:pPr>
              <w:rPr>
                <w:rFonts w:ascii="標楷體" w:eastAsia="標楷體" w:hAnsi="標楷體"/>
              </w:rPr>
            </w:pPr>
          </w:p>
        </w:tc>
        <w:tc>
          <w:tcPr>
            <w:tcW w:w="2241" w:type="dxa"/>
          </w:tcPr>
          <w:p w14:paraId="7091646B" w14:textId="77777777" w:rsidR="00F279D5" w:rsidRPr="008815EF" w:rsidRDefault="00F279D5" w:rsidP="00254200">
            <w:pPr>
              <w:rPr>
                <w:rFonts w:ascii="標楷體" w:eastAsia="標楷體" w:hAnsi="標楷體"/>
              </w:rPr>
            </w:pPr>
          </w:p>
        </w:tc>
        <w:tc>
          <w:tcPr>
            <w:tcW w:w="1546" w:type="dxa"/>
          </w:tcPr>
          <w:p w14:paraId="14C64F70" w14:textId="77777777" w:rsidR="00F279D5" w:rsidRPr="008815EF" w:rsidRDefault="00F279D5" w:rsidP="00254200">
            <w:pPr>
              <w:rPr>
                <w:rFonts w:ascii="標楷體" w:eastAsia="標楷體" w:hAnsi="標楷體"/>
              </w:rPr>
            </w:pPr>
          </w:p>
        </w:tc>
        <w:tc>
          <w:tcPr>
            <w:tcW w:w="576" w:type="dxa"/>
          </w:tcPr>
          <w:p w14:paraId="16E24B30" w14:textId="77777777" w:rsidR="00F279D5" w:rsidRPr="008815EF"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026B3F91"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279D5" w:rsidRPr="00291505" w14:paraId="2B6BCE79" w14:textId="77777777" w:rsidTr="00254200">
        <w:trPr>
          <w:trHeight w:val="291"/>
          <w:jc w:val="center"/>
        </w:trPr>
        <w:tc>
          <w:tcPr>
            <w:tcW w:w="696" w:type="dxa"/>
          </w:tcPr>
          <w:p w14:paraId="268C2342" w14:textId="77777777" w:rsidR="00F279D5" w:rsidRPr="008815EF" w:rsidRDefault="00F279D5" w:rsidP="00254200">
            <w:pPr>
              <w:rPr>
                <w:rFonts w:ascii="標楷體" w:eastAsia="標楷體" w:hAnsi="標楷體"/>
              </w:rPr>
            </w:pPr>
          </w:p>
        </w:tc>
        <w:tc>
          <w:tcPr>
            <w:tcW w:w="1426" w:type="dxa"/>
          </w:tcPr>
          <w:p w14:paraId="693170FE" w14:textId="77777777" w:rsidR="00F279D5" w:rsidRDefault="00F279D5" w:rsidP="00254200">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8C8AE32" w14:textId="77777777" w:rsidR="00F279D5" w:rsidRDefault="00F279D5" w:rsidP="00254200">
            <w:pPr>
              <w:rPr>
                <w:rFonts w:ascii="標楷體" w:eastAsia="標楷體" w:hAnsi="標楷體"/>
              </w:rPr>
            </w:pPr>
          </w:p>
        </w:tc>
        <w:tc>
          <w:tcPr>
            <w:tcW w:w="1056" w:type="dxa"/>
          </w:tcPr>
          <w:p w14:paraId="35CF798C" w14:textId="77777777" w:rsidR="00F279D5" w:rsidRPr="008815EF" w:rsidRDefault="00F279D5" w:rsidP="00254200">
            <w:pPr>
              <w:rPr>
                <w:rFonts w:ascii="標楷體" w:eastAsia="標楷體" w:hAnsi="標楷體"/>
              </w:rPr>
            </w:pPr>
          </w:p>
        </w:tc>
        <w:tc>
          <w:tcPr>
            <w:tcW w:w="2241" w:type="dxa"/>
          </w:tcPr>
          <w:p w14:paraId="7376D157" w14:textId="77777777" w:rsidR="00F279D5" w:rsidRPr="008815EF" w:rsidRDefault="00F279D5" w:rsidP="00254200">
            <w:pPr>
              <w:rPr>
                <w:rFonts w:ascii="標楷體" w:eastAsia="標楷體" w:hAnsi="標楷體"/>
              </w:rPr>
            </w:pPr>
          </w:p>
        </w:tc>
        <w:tc>
          <w:tcPr>
            <w:tcW w:w="1546" w:type="dxa"/>
          </w:tcPr>
          <w:p w14:paraId="3049DC82" w14:textId="77777777" w:rsidR="00F279D5" w:rsidRPr="008815EF" w:rsidRDefault="00F279D5" w:rsidP="00254200">
            <w:pPr>
              <w:rPr>
                <w:rFonts w:ascii="標楷體" w:eastAsia="標楷體" w:hAnsi="標楷體"/>
              </w:rPr>
            </w:pPr>
          </w:p>
        </w:tc>
        <w:tc>
          <w:tcPr>
            <w:tcW w:w="576" w:type="dxa"/>
          </w:tcPr>
          <w:p w14:paraId="1C9D4244" w14:textId="77777777" w:rsidR="00F279D5"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5803F8C7"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5C7008B2" w14:textId="77777777" w:rsidTr="00254200">
        <w:trPr>
          <w:trHeight w:val="291"/>
          <w:jc w:val="center"/>
        </w:trPr>
        <w:tc>
          <w:tcPr>
            <w:tcW w:w="696" w:type="dxa"/>
          </w:tcPr>
          <w:p w14:paraId="61DCCC2D" w14:textId="77777777" w:rsidR="00F279D5" w:rsidRPr="008815EF" w:rsidRDefault="00F279D5" w:rsidP="00254200">
            <w:pPr>
              <w:rPr>
                <w:rFonts w:ascii="標楷體" w:eastAsia="標楷體" w:hAnsi="標楷體"/>
              </w:rPr>
            </w:pPr>
            <w:r>
              <w:rPr>
                <w:rFonts w:ascii="標楷體" w:eastAsia="標楷體" w:hAnsi="標楷體"/>
              </w:rPr>
              <w:t>20</w:t>
            </w:r>
          </w:p>
        </w:tc>
        <w:tc>
          <w:tcPr>
            <w:tcW w:w="1426" w:type="dxa"/>
          </w:tcPr>
          <w:p w14:paraId="6E91BA7A" w14:textId="77777777" w:rsidR="00F279D5" w:rsidRPr="008815EF" w:rsidRDefault="00F279D5" w:rsidP="00254200">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7ABDC3E" w14:textId="77777777" w:rsidR="00F279D5" w:rsidRPr="008815EF" w:rsidRDefault="00F279D5" w:rsidP="00254200">
            <w:pPr>
              <w:rPr>
                <w:rFonts w:ascii="標楷體" w:eastAsia="標楷體" w:hAnsi="標楷體"/>
              </w:rPr>
            </w:pPr>
          </w:p>
        </w:tc>
        <w:tc>
          <w:tcPr>
            <w:tcW w:w="1056" w:type="dxa"/>
          </w:tcPr>
          <w:p w14:paraId="472D3587" w14:textId="77777777" w:rsidR="00F279D5" w:rsidRPr="008815EF" w:rsidRDefault="00F279D5" w:rsidP="00254200">
            <w:pPr>
              <w:rPr>
                <w:rFonts w:ascii="標楷體" w:eastAsia="標楷體" w:hAnsi="標楷體"/>
              </w:rPr>
            </w:pPr>
          </w:p>
        </w:tc>
        <w:tc>
          <w:tcPr>
            <w:tcW w:w="2241" w:type="dxa"/>
          </w:tcPr>
          <w:p w14:paraId="2C6B5150" w14:textId="77777777" w:rsidR="00F279D5" w:rsidRPr="008815EF" w:rsidRDefault="00F279D5" w:rsidP="00254200">
            <w:pPr>
              <w:rPr>
                <w:rFonts w:ascii="標楷體" w:eastAsia="標楷體" w:hAnsi="標楷體"/>
              </w:rPr>
            </w:pPr>
          </w:p>
        </w:tc>
        <w:tc>
          <w:tcPr>
            <w:tcW w:w="1546" w:type="dxa"/>
          </w:tcPr>
          <w:p w14:paraId="2C1B38AA" w14:textId="77777777" w:rsidR="00F279D5" w:rsidRPr="008815EF" w:rsidRDefault="00F279D5" w:rsidP="00254200">
            <w:pPr>
              <w:rPr>
                <w:rFonts w:ascii="標楷體" w:eastAsia="標楷體" w:hAnsi="標楷體"/>
              </w:rPr>
            </w:pPr>
          </w:p>
        </w:tc>
        <w:tc>
          <w:tcPr>
            <w:tcW w:w="576" w:type="dxa"/>
          </w:tcPr>
          <w:p w14:paraId="2B5999FE" w14:textId="77777777" w:rsidR="00F279D5" w:rsidRPr="008815EF"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27755CA6"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w:t>
            </w:r>
            <w:proofErr w:type="gramStart"/>
            <w:r>
              <w:rPr>
                <w:rFonts w:ascii="標楷體" w:eastAsia="標楷體" w:hAnsi="標楷體" w:hint="eastAsia"/>
              </w:rPr>
              <w:t>核決主管</w:t>
            </w:r>
            <w:proofErr w:type="gramEnd"/>
            <w:r w:rsidRPr="009E4458">
              <w:rPr>
                <w:rFonts w:ascii="標楷體" w:eastAsia="標楷體" w:hAnsi="標楷體" w:hint="eastAsia"/>
              </w:rPr>
              <w:t>姓名</w:t>
            </w:r>
            <w:r>
              <w:rPr>
                <w:rFonts w:ascii="標楷體" w:eastAsia="標楷體" w:hAnsi="標楷體" w:hint="eastAsia"/>
              </w:rPr>
              <w:t>]</w:t>
            </w:r>
          </w:p>
        </w:tc>
      </w:tr>
      <w:tr w:rsidR="00F279D5" w:rsidRPr="00291505" w14:paraId="577105E8" w14:textId="77777777" w:rsidTr="00254200">
        <w:trPr>
          <w:trHeight w:val="291"/>
          <w:jc w:val="center"/>
        </w:trPr>
        <w:tc>
          <w:tcPr>
            <w:tcW w:w="696" w:type="dxa"/>
          </w:tcPr>
          <w:p w14:paraId="510A7DF0" w14:textId="77777777" w:rsidR="00F279D5" w:rsidRPr="008815EF" w:rsidRDefault="00F279D5" w:rsidP="00254200">
            <w:pPr>
              <w:rPr>
                <w:rFonts w:ascii="標楷體" w:eastAsia="標楷體" w:hAnsi="標楷體"/>
              </w:rPr>
            </w:pPr>
          </w:p>
        </w:tc>
        <w:tc>
          <w:tcPr>
            <w:tcW w:w="1426" w:type="dxa"/>
          </w:tcPr>
          <w:p w14:paraId="1A8E41E6" w14:textId="77777777" w:rsidR="00F279D5" w:rsidRDefault="00F279D5" w:rsidP="00254200">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5E82C2A2" w14:textId="77777777" w:rsidR="00F279D5" w:rsidRDefault="00F279D5" w:rsidP="00254200">
            <w:pPr>
              <w:rPr>
                <w:rFonts w:ascii="標楷體" w:eastAsia="標楷體" w:hAnsi="標楷體"/>
              </w:rPr>
            </w:pPr>
          </w:p>
        </w:tc>
        <w:tc>
          <w:tcPr>
            <w:tcW w:w="1056" w:type="dxa"/>
          </w:tcPr>
          <w:p w14:paraId="5971B5E3" w14:textId="77777777" w:rsidR="00F279D5" w:rsidRPr="008815EF" w:rsidRDefault="00F279D5" w:rsidP="00254200">
            <w:pPr>
              <w:rPr>
                <w:rFonts w:ascii="標楷體" w:eastAsia="標楷體" w:hAnsi="標楷體"/>
              </w:rPr>
            </w:pPr>
          </w:p>
        </w:tc>
        <w:tc>
          <w:tcPr>
            <w:tcW w:w="2241" w:type="dxa"/>
          </w:tcPr>
          <w:p w14:paraId="7A5BBB06" w14:textId="77777777" w:rsidR="00F279D5" w:rsidRPr="008815EF" w:rsidRDefault="00F279D5" w:rsidP="00254200">
            <w:pPr>
              <w:rPr>
                <w:rFonts w:ascii="標楷體" w:eastAsia="標楷體" w:hAnsi="標楷體"/>
              </w:rPr>
            </w:pPr>
          </w:p>
        </w:tc>
        <w:tc>
          <w:tcPr>
            <w:tcW w:w="1546" w:type="dxa"/>
          </w:tcPr>
          <w:p w14:paraId="2C22D529" w14:textId="77777777" w:rsidR="00F279D5" w:rsidRPr="008815EF" w:rsidRDefault="00F279D5" w:rsidP="00254200">
            <w:pPr>
              <w:rPr>
                <w:rFonts w:ascii="標楷體" w:eastAsia="標楷體" w:hAnsi="標楷體"/>
              </w:rPr>
            </w:pPr>
          </w:p>
        </w:tc>
        <w:tc>
          <w:tcPr>
            <w:tcW w:w="576" w:type="dxa"/>
          </w:tcPr>
          <w:p w14:paraId="4F5842A9" w14:textId="77777777" w:rsidR="00F279D5" w:rsidRDefault="00F279D5" w:rsidP="00254200">
            <w:pPr>
              <w:rPr>
                <w:rFonts w:ascii="標楷體" w:eastAsia="標楷體" w:hAnsi="標楷體"/>
              </w:rPr>
            </w:pPr>
            <w:r w:rsidRPr="008D5DCF">
              <w:rPr>
                <w:rFonts w:ascii="標楷體" w:eastAsia="標楷體" w:hAnsi="標楷體" w:hint="eastAsia"/>
              </w:rPr>
              <w:t>R</w:t>
            </w:r>
          </w:p>
        </w:tc>
        <w:tc>
          <w:tcPr>
            <w:tcW w:w="3456" w:type="dxa"/>
          </w:tcPr>
          <w:p w14:paraId="08023327"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9479E6C" w14:textId="77777777" w:rsidTr="00254200">
        <w:trPr>
          <w:trHeight w:val="291"/>
          <w:jc w:val="center"/>
        </w:trPr>
        <w:tc>
          <w:tcPr>
            <w:tcW w:w="696" w:type="dxa"/>
          </w:tcPr>
          <w:p w14:paraId="25FC6B9A"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5FB8B003" w14:textId="77777777" w:rsidR="00F279D5" w:rsidRPr="008815EF" w:rsidRDefault="00F279D5" w:rsidP="00254200">
            <w:pPr>
              <w:rPr>
                <w:rFonts w:ascii="標楷體" w:eastAsia="標楷體" w:hAnsi="標楷體" w:cs="Arial"/>
                <w:lang w:eastAsia="zh-HK"/>
              </w:rPr>
            </w:pPr>
            <w:r>
              <w:rPr>
                <w:rFonts w:ascii="標楷體" w:eastAsia="標楷體" w:hAnsi="標楷體" w:cs="Arial" w:hint="eastAsia"/>
              </w:rPr>
              <w:t>協辦人</w:t>
            </w:r>
          </w:p>
        </w:tc>
        <w:tc>
          <w:tcPr>
            <w:tcW w:w="456" w:type="dxa"/>
          </w:tcPr>
          <w:p w14:paraId="4B453E5A" w14:textId="77777777" w:rsidR="00F279D5" w:rsidRDefault="00F279D5" w:rsidP="00254200">
            <w:pPr>
              <w:rPr>
                <w:rFonts w:ascii="標楷體" w:eastAsia="標楷體" w:hAnsi="標楷體"/>
              </w:rPr>
            </w:pPr>
          </w:p>
        </w:tc>
        <w:tc>
          <w:tcPr>
            <w:tcW w:w="1056" w:type="dxa"/>
          </w:tcPr>
          <w:p w14:paraId="3A75E5AD" w14:textId="77777777" w:rsidR="00F279D5" w:rsidRPr="008815EF" w:rsidRDefault="00F279D5" w:rsidP="00254200">
            <w:pPr>
              <w:rPr>
                <w:rFonts w:ascii="標楷體" w:eastAsia="標楷體" w:hAnsi="標楷體"/>
              </w:rPr>
            </w:pPr>
          </w:p>
        </w:tc>
        <w:tc>
          <w:tcPr>
            <w:tcW w:w="2241" w:type="dxa"/>
          </w:tcPr>
          <w:p w14:paraId="57F8F5AA" w14:textId="77777777" w:rsidR="00F279D5" w:rsidRPr="008815EF" w:rsidRDefault="00F279D5" w:rsidP="00254200">
            <w:pPr>
              <w:rPr>
                <w:rFonts w:ascii="標楷體" w:eastAsia="標楷體" w:hAnsi="標楷體"/>
              </w:rPr>
            </w:pPr>
          </w:p>
        </w:tc>
        <w:tc>
          <w:tcPr>
            <w:tcW w:w="1546" w:type="dxa"/>
          </w:tcPr>
          <w:p w14:paraId="04F5501B" w14:textId="77777777" w:rsidR="00F279D5" w:rsidRPr="008815EF" w:rsidRDefault="00F279D5" w:rsidP="00254200">
            <w:pPr>
              <w:rPr>
                <w:rFonts w:ascii="標楷體" w:eastAsia="標楷體" w:hAnsi="標楷體"/>
              </w:rPr>
            </w:pPr>
          </w:p>
        </w:tc>
        <w:tc>
          <w:tcPr>
            <w:tcW w:w="576" w:type="dxa"/>
          </w:tcPr>
          <w:p w14:paraId="520ECB03" w14:textId="77777777" w:rsidR="00F279D5" w:rsidRPr="008815EF" w:rsidRDefault="00F279D5" w:rsidP="00254200">
            <w:pPr>
              <w:rPr>
                <w:rFonts w:ascii="標楷體" w:eastAsia="標楷體" w:hAnsi="標楷體"/>
              </w:rPr>
            </w:pPr>
            <w:r w:rsidRPr="008D5DCF">
              <w:rPr>
                <w:rFonts w:ascii="標楷體" w:eastAsia="標楷體" w:hAnsi="標楷體" w:hint="eastAsia"/>
              </w:rPr>
              <w:t>R</w:t>
            </w:r>
          </w:p>
        </w:tc>
        <w:tc>
          <w:tcPr>
            <w:tcW w:w="3456" w:type="dxa"/>
          </w:tcPr>
          <w:p w14:paraId="1C8F1C91"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proofErr w:type="spellStart"/>
            <w:r w:rsidRPr="000A3A7D">
              <w:rPr>
                <w:rFonts w:ascii="標楷體" w:eastAsia="標楷體" w:hAnsi="標楷體"/>
                <w:bCs/>
              </w:rPr>
              <w:t>PfCoOfficer</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279D5" w:rsidRPr="00291505" w14:paraId="4E6699D8" w14:textId="77777777" w:rsidTr="00254200">
        <w:trPr>
          <w:trHeight w:val="291"/>
          <w:jc w:val="center"/>
        </w:trPr>
        <w:tc>
          <w:tcPr>
            <w:tcW w:w="696" w:type="dxa"/>
          </w:tcPr>
          <w:p w14:paraId="0B957479" w14:textId="77777777" w:rsidR="00F279D5" w:rsidRDefault="00F279D5" w:rsidP="00254200">
            <w:pPr>
              <w:rPr>
                <w:rFonts w:ascii="標楷體" w:eastAsia="標楷體" w:hAnsi="標楷體"/>
              </w:rPr>
            </w:pPr>
          </w:p>
        </w:tc>
        <w:tc>
          <w:tcPr>
            <w:tcW w:w="1426" w:type="dxa"/>
          </w:tcPr>
          <w:p w14:paraId="7FA1F442" w14:textId="77777777" w:rsidR="00F279D5" w:rsidRDefault="00F279D5" w:rsidP="00254200">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032491EC" w14:textId="77777777" w:rsidR="00F279D5" w:rsidRDefault="00F279D5" w:rsidP="00254200">
            <w:pPr>
              <w:rPr>
                <w:rFonts w:ascii="標楷體" w:eastAsia="標楷體" w:hAnsi="標楷體"/>
              </w:rPr>
            </w:pPr>
          </w:p>
        </w:tc>
        <w:tc>
          <w:tcPr>
            <w:tcW w:w="1056" w:type="dxa"/>
          </w:tcPr>
          <w:p w14:paraId="2CFECDA6" w14:textId="77777777" w:rsidR="00F279D5" w:rsidRPr="008815EF" w:rsidRDefault="00F279D5" w:rsidP="00254200">
            <w:pPr>
              <w:rPr>
                <w:rFonts w:ascii="標楷體" w:eastAsia="標楷體" w:hAnsi="標楷體"/>
              </w:rPr>
            </w:pPr>
          </w:p>
        </w:tc>
        <w:tc>
          <w:tcPr>
            <w:tcW w:w="2241" w:type="dxa"/>
          </w:tcPr>
          <w:p w14:paraId="462414A6" w14:textId="77777777" w:rsidR="00F279D5" w:rsidRPr="008815EF" w:rsidRDefault="00F279D5" w:rsidP="00254200">
            <w:pPr>
              <w:rPr>
                <w:rFonts w:ascii="標楷體" w:eastAsia="標楷體" w:hAnsi="標楷體"/>
              </w:rPr>
            </w:pPr>
          </w:p>
        </w:tc>
        <w:tc>
          <w:tcPr>
            <w:tcW w:w="1546" w:type="dxa"/>
          </w:tcPr>
          <w:p w14:paraId="71390FC0" w14:textId="77777777" w:rsidR="00F279D5" w:rsidRPr="008815EF" w:rsidRDefault="00F279D5" w:rsidP="00254200">
            <w:pPr>
              <w:rPr>
                <w:rFonts w:ascii="標楷體" w:eastAsia="標楷體" w:hAnsi="標楷體"/>
              </w:rPr>
            </w:pPr>
          </w:p>
        </w:tc>
        <w:tc>
          <w:tcPr>
            <w:tcW w:w="576" w:type="dxa"/>
          </w:tcPr>
          <w:p w14:paraId="351E24B9" w14:textId="77777777" w:rsidR="00F279D5"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60739D4E" w14:textId="77777777" w:rsidR="00F279D5" w:rsidRPr="00891E0E"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EAFFFF7" w14:textId="77777777" w:rsidTr="00254200">
        <w:trPr>
          <w:trHeight w:val="291"/>
          <w:jc w:val="center"/>
        </w:trPr>
        <w:tc>
          <w:tcPr>
            <w:tcW w:w="696" w:type="dxa"/>
          </w:tcPr>
          <w:p w14:paraId="5128CB82"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2514247A" w14:textId="77777777" w:rsidR="00F279D5" w:rsidRPr="008815EF" w:rsidRDefault="00F279D5" w:rsidP="00254200">
            <w:pPr>
              <w:rPr>
                <w:rFonts w:ascii="標楷體" w:eastAsia="標楷體" w:hAnsi="標楷體"/>
              </w:rPr>
            </w:pPr>
            <w:r w:rsidRPr="008815EF">
              <w:rPr>
                <w:rFonts w:ascii="標楷體" w:eastAsia="標楷體" w:hAnsi="標楷體" w:hint="eastAsia"/>
              </w:rPr>
              <w:t>介紹人</w:t>
            </w:r>
          </w:p>
        </w:tc>
        <w:tc>
          <w:tcPr>
            <w:tcW w:w="456" w:type="dxa"/>
          </w:tcPr>
          <w:p w14:paraId="10C82587" w14:textId="77777777" w:rsidR="00F279D5" w:rsidRPr="008815EF" w:rsidRDefault="00F279D5" w:rsidP="00254200">
            <w:pPr>
              <w:rPr>
                <w:rFonts w:ascii="標楷體" w:eastAsia="標楷體" w:hAnsi="標楷體"/>
              </w:rPr>
            </w:pPr>
          </w:p>
        </w:tc>
        <w:tc>
          <w:tcPr>
            <w:tcW w:w="1056" w:type="dxa"/>
          </w:tcPr>
          <w:p w14:paraId="69547146" w14:textId="77777777" w:rsidR="00F279D5" w:rsidRPr="008815EF" w:rsidRDefault="00F279D5" w:rsidP="00254200">
            <w:pPr>
              <w:rPr>
                <w:rFonts w:ascii="標楷體" w:eastAsia="標楷體" w:hAnsi="標楷體"/>
              </w:rPr>
            </w:pPr>
          </w:p>
        </w:tc>
        <w:tc>
          <w:tcPr>
            <w:tcW w:w="2241" w:type="dxa"/>
          </w:tcPr>
          <w:p w14:paraId="678A8456" w14:textId="77777777" w:rsidR="00F279D5" w:rsidRPr="008815EF" w:rsidRDefault="00F279D5" w:rsidP="00254200">
            <w:pPr>
              <w:rPr>
                <w:rFonts w:ascii="標楷體" w:eastAsia="標楷體" w:hAnsi="標楷體"/>
              </w:rPr>
            </w:pPr>
          </w:p>
        </w:tc>
        <w:tc>
          <w:tcPr>
            <w:tcW w:w="1546" w:type="dxa"/>
          </w:tcPr>
          <w:p w14:paraId="4803C563" w14:textId="77777777" w:rsidR="00F279D5" w:rsidRPr="008815EF" w:rsidRDefault="00F279D5" w:rsidP="00254200">
            <w:pPr>
              <w:rPr>
                <w:rFonts w:ascii="標楷體" w:eastAsia="標楷體" w:hAnsi="標楷體"/>
              </w:rPr>
            </w:pPr>
          </w:p>
        </w:tc>
        <w:tc>
          <w:tcPr>
            <w:tcW w:w="576" w:type="dxa"/>
          </w:tcPr>
          <w:p w14:paraId="53B84141" w14:textId="77777777" w:rsidR="00F279D5" w:rsidRPr="008815EF"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5EAC2FBB"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proofErr w:type="spellStart"/>
            <w:r w:rsidRPr="000A3A7D">
              <w:rPr>
                <w:rFonts w:ascii="標楷體" w:eastAsia="標楷體" w:hAnsi="標楷體"/>
              </w:rPr>
              <w:t>EmpNo</w:t>
            </w:r>
            <w:proofErr w:type="spellEnd"/>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279D5" w:rsidRPr="00291505" w14:paraId="124C0308" w14:textId="77777777" w:rsidTr="00254200">
        <w:trPr>
          <w:trHeight w:val="291"/>
          <w:jc w:val="center"/>
        </w:trPr>
        <w:tc>
          <w:tcPr>
            <w:tcW w:w="696" w:type="dxa"/>
          </w:tcPr>
          <w:p w14:paraId="10FB50D8" w14:textId="77777777" w:rsidR="00F279D5" w:rsidRPr="008815EF" w:rsidRDefault="00F279D5" w:rsidP="00254200">
            <w:pPr>
              <w:rPr>
                <w:rFonts w:ascii="標楷體" w:eastAsia="標楷體" w:hAnsi="標楷體"/>
              </w:rPr>
            </w:pPr>
          </w:p>
        </w:tc>
        <w:tc>
          <w:tcPr>
            <w:tcW w:w="1426" w:type="dxa"/>
          </w:tcPr>
          <w:p w14:paraId="14592518" w14:textId="77777777" w:rsidR="00F279D5" w:rsidRDefault="00F279D5" w:rsidP="00254200">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AF0CD28" w14:textId="77777777" w:rsidR="00F279D5" w:rsidRDefault="00F279D5" w:rsidP="00254200">
            <w:pPr>
              <w:rPr>
                <w:rFonts w:ascii="標楷體" w:eastAsia="標楷體" w:hAnsi="標楷體"/>
              </w:rPr>
            </w:pPr>
          </w:p>
        </w:tc>
        <w:tc>
          <w:tcPr>
            <w:tcW w:w="1056" w:type="dxa"/>
          </w:tcPr>
          <w:p w14:paraId="42FB3D4A" w14:textId="77777777" w:rsidR="00F279D5" w:rsidRPr="008815EF" w:rsidRDefault="00F279D5" w:rsidP="00254200">
            <w:pPr>
              <w:rPr>
                <w:rFonts w:ascii="標楷體" w:eastAsia="標楷體" w:hAnsi="標楷體"/>
              </w:rPr>
            </w:pPr>
          </w:p>
        </w:tc>
        <w:tc>
          <w:tcPr>
            <w:tcW w:w="2241" w:type="dxa"/>
          </w:tcPr>
          <w:p w14:paraId="3B6B1DD8" w14:textId="77777777" w:rsidR="00F279D5" w:rsidRPr="008815EF" w:rsidRDefault="00F279D5" w:rsidP="00254200">
            <w:pPr>
              <w:rPr>
                <w:rFonts w:ascii="標楷體" w:eastAsia="標楷體" w:hAnsi="標楷體"/>
              </w:rPr>
            </w:pPr>
          </w:p>
        </w:tc>
        <w:tc>
          <w:tcPr>
            <w:tcW w:w="1546" w:type="dxa"/>
          </w:tcPr>
          <w:p w14:paraId="1764B8C5" w14:textId="77777777" w:rsidR="00F279D5" w:rsidRPr="008815EF" w:rsidRDefault="00F279D5" w:rsidP="00254200">
            <w:pPr>
              <w:rPr>
                <w:rFonts w:ascii="標楷體" w:eastAsia="標楷體" w:hAnsi="標楷體"/>
              </w:rPr>
            </w:pPr>
          </w:p>
        </w:tc>
        <w:tc>
          <w:tcPr>
            <w:tcW w:w="576" w:type="dxa"/>
          </w:tcPr>
          <w:p w14:paraId="0E11141E" w14:textId="77777777" w:rsidR="00F279D5"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403D7F5E"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5647B0F3"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091D0122"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8C123CF" w14:textId="77777777" w:rsidR="00F279D5" w:rsidRPr="00AF1F7B" w:rsidRDefault="00F279D5" w:rsidP="00254200">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6487875A"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E6068A7"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9BAA29" w14:textId="77777777" w:rsidR="00F279D5" w:rsidRPr="008815EF"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55DB920D"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7EEE89" w14:textId="77777777" w:rsidR="00F279D5" w:rsidRPr="008815EF" w:rsidRDefault="00F279D5" w:rsidP="00254200">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1791FA9A" w14:textId="77777777" w:rsidR="00F279D5" w:rsidRPr="003C02F5" w:rsidRDefault="00F279D5" w:rsidP="00254200">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279D5" w:rsidRPr="00291505" w14:paraId="026942B2"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175C2D4D" w14:textId="77777777" w:rsidR="00F279D5"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4642A057" w14:textId="77777777" w:rsidR="00F279D5" w:rsidRPr="008815EF" w:rsidRDefault="00F279D5" w:rsidP="00254200">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050DFA62"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44B2DBD"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265E9C" w14:textId="77777777" w:rsidR="00F279D5" w:rsidRPr="008815EF"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208744C"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62311F"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7033DDD" w14:textId="77777777" w:rsidR="00F279D5"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279D5" w:rsidRPr="00291505" w14:paraId="0606C5DB"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1B30605D" w14:textId="77777777" w:rsidR="00F279D5" w:rsidRPr="008815EF" w:rsidRDefault="00F279D5" w:rsidP="00254200">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29ED7E05" w14:textId="77777777" w:rsidR="00F279D5" w:rsidRPr="008815EF" w:rsidRDefault="00F279D5" w:rsidP="00254200">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7085312" w14:textId="77777777" w:rsidR="00F279D5" w:rsidRPr="008815EF"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567976E"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293226" w14:textId="77777777" w:rsidR="00F279D5" w:rsidRPr="00AF1F7B"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175B7D1"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19A8DC"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6FFB40"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4CE122EC" w14:textId="77777777" w:rsidR="00F279D5" w:rsidRPr="00AF1F7B" w:rsidRDefault="00F279D5" w:rsidP="00F279D5"/>
    <w:p w14:paraId="740592B2" w14:textId="77777777" w:rsidR="00F279D5" w:rsidRDefault="00F279D5" w:rsidP="00F279D5">
      <w:pPr>
        <w:widowControl/>
        <w:rPr>
          <w:rFonts w:eastAsia="標楷體"/>
          <w:szCs w:val="20"/>
        </w:rPr>
      </w:pPr>
      <w:r>
        <w:br w:type="page"/>
      </w:r>
    </w:p>
    <w:p w14:paraId="14D9A423" w14:textId="77777777" w:rsidR="00F279D5" w:rsidRPr="00291505" w:rsidRDefault="00F279D5" w:rsidP="00F279D5">
      <w:pPr>
        <w:pStyle w:val="7"/>
        <w:numPr>
          <w:ilvl w:val="6"/>
          <w:numId w:val="41"/>
        </w:numPr>
        <w:ind w:left="4494" w:hanging="480"/>
      </w:pPr>
      <w:proofErr w:type="spellStart"/>
      <w:r>
        <w:rPr>
          <w:rFonts w:hint="eastAsia"/>
        </w:rPr>
        <w:t>U</w:t>
      </w:r>
      <w:r>
        <w:t>I</w:t>
      </w:r>
      <w:r>
        <w:rPr>
          <w:rFonts w:hint="eastAsia"/>
        </w:rPr>
        <w:t>畫面</w:t>
      </w:r>
      <w:r>
        <w:rPr>
          <w:rFonts w:hint="eastAsia"/>
        </w:rPr>
        <w:t>-</w:t>
      </w:r>
      <w:r>
        <w:rPr>
          <w:rFonts w:hint="eastAsia"/>
        </w:rPr>
        <w:t>查詢</w:t>
      </w:r>
      <w:proofErr w:type="spellEnd"/>
    </w:p>
    <w:p w14:paraId="7C7A94B9" w14:textId="77777777" w:rsidR="00F279D5" w:rsidRPr="00291505" w:rsidRDefault="00F279D5" w:rsidP="00F279D5">
      <w:pPr>
        <w:pStyle w:val="42"/>
        <w:spacing w:after="48"/>
        <w:ind w:left="1133"/>
        <w:rPr>
          <w:rFonts w:ascii="標楷體" w:hAnsi="標楷體"/>
        </w:rPr>
      </w:pPr>
      <w:r w:rsidRPr="00291505">
        <w:rPr>
          <w:rFonts w:ascii="標楷體" w:hAnsi="標楷體" w:hint="eastAsia"/>
        </w:rPr>
        <w:t>輸入畫面：</w:t>
      </w:r>
    </w:p>
    <w:p w14:paraId="05A87E63" w14:textId="77777777" w:rsidR="00F279D5" w:rsidRPr="00291505" w:rsidRDefault="00F279D5" w:rsidP="00F279D5">
      <w:pPr>
        <w:rPr>
          <w:rFonts w:ascii="標楷體" w:eastAsia="標楷體" w:hAnsi="標楷體"/>
        </w:rPr>
      </w:pPr>
      <w:r w:rsidRPr="00F35087">
        <w:rPr>
          <w:rFonts w:ascii="標楷體" w:eastAsia="標楷體" w:hAnsi="標楷體"/>
          <w:noProof/>
        </w:rPr>
        <w:drawing>
          <wp:inline distT="0" distB="0" distL="0" distR="0" wp14:anchorId="69AB69E3" wp14:editId="700A282A">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2C055523" w14:textId="77777777" w:rsidR="00F279D5" w:rsidRPr="00291505" w:rsidRDefault="00F279D5" w:rsidP="00F279D5">
      <w:pPr>
        <w:rPr>
          <w:rFonts w:ascii="標楷體" w:eastAsia="標楷體" w:hAnsi="標楷體"/>
        </w:rPr>
      </w:pPr>
      <w:r w:rsidRPr="00F35087">
        <w:rPr>
          <w:rFonts w:ascii="標楷體" w:eastAsia="標楷體" w:hAnsi="標楷體"/>
          <w:noProof/>
        </w:rPr>
        <w:drawing>
          <wp:inline distT="0" distB="0" distL="0" distR="0" wp14:anchorId="50B3D961" wp14:editId="1EA73D79">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39FE9E4" w14:textId="77777777" w:rsidR="00F279D5" w:rsidRPr="00291505" w:rsidRDefault="00F279D5" w:rsidP="00F279D5">
      <w:pPr>
        <w:rPr>
          <w:rFonts w:ascii="標楷體" w:eastAsia="標楷體" w:hAnsi="標楷體"/>
        </w:rPr>
      </w:pPr>
    </w:p>
    <w:p w14:paraId="08DCC94A" w14:textId="77777777" w:rsidR="00F279D5" w:rsidRPr="00F5236F" w:rsidRDefault="00F279D5" w:rsidP="00F279D5">
      <w:pPr>
        <w:pStyle w:val="a"/>
        <w:numPr>
          <w:ilvl w:val="0"/>
          <w:numId w:val="42"/>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79D5" w:rsidRPr="00F5236F" w14:paraId="24C1A605" w14:textId="77777777" w:rsidTr="00254200">
        <w:tc>
          <w:tcPr>
            <w:tcW w:w="851" w:type="dxa"/>
            <w:shd w:val="clear" w:color="auto" w:fill="D9D9D9"/>
          </w:tcPr>
          <w:p w14:paraId="1922E038"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0090FE"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C75982" w14:textId="77777777" w:rsidR="00F279D5" w:rsidRPr="00F533E6" w:rsidRDefault="00F279D5" w:rsidP="00254200">
            <w:pPr>
              <w:jc w:val="center"/>
              <w:rPr>
                <w:rFonts w:ascii="標楷體" w:eastAsia="標楷體" w:hAnsi="標楷體"/>
              </w:rPr>
            </w:pPr>
            <w:r w:rsidRPr="00F533E6">
              <w:rPr>
                <w:rFonts w:ascii="標楷體" w:eastAsia="標楷體" w:hAnsi="標楷體" w:hint="eastAsia"/>
                <w:lang w:eastAsia="zh-HK"/>
              </w:rPr>
              <w:t>功能說明</w:t>
            </w:r>
          </w:p>
        </w:tc>
      </w:tr>
      <w:tr w:rsidR="00F279D5" w:rsidRPr="00F5236F" w14:paraId="0A8F8FA8" w14:textId="77777777" w:rsidTr="00254200">
        <w:tc>
          <w:tcPr>
            <w:tcW w:w="851" w:type="dxa"/>
            <w:shd w:val="clear" w:color="auto" w:fill="auto"/>
          </w:tcPr>
          <w:p w14:paraId="340AE6D5" w14:textId="77777777" w:rsidR="00F279D5" w:rsidRPr="00F533E6" w:rsidRDefault="00F279D5" w:rsidP="002542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1464B21" w14:textId="77777777" w:rsidR="00F279D5" w:rsidRPr="00F533E6" w:rsidRDefault="00F279D5" w:rsidP="0025420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BCEAFC" w14:textId="77777777" w:rsidR="00F279D5" w:rsidRPr="00F533E6" w:rsidRDefault="00F279D5" w:rsidP="0025420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086C5CC" w14:textId="77777777" w:rsidR="00F279D5" w:rsidRPr="00FB4AA1" w:rsidRDefault="00F279D5" w:rsidP="00F279D5"/>
    <w:p w14:paraId="0D5EEB92" w14:textId="77777777" w:rsidR="00F279D5" w:rsidRPr="00933D4B" w:rsidRDefault="00F279D5" w:rsidP="00F279D5">
      <w:pPr>
        <w:rPr>
          <w:noProof/>
        </w:rPr>
      </w:pPr>
    </w:p>
    <w:p w14:paraId="0D7FE5F5" w14:textId="77777777" w:rsidR="00F279D5" w:rsidRDefault="00F279D5" w:rsidP="00F279D5">
      <w:pPr>
        <w:pStyle w:val="a"/>
        <w:numPr>
          <w:ilvl w:val="0"/>
          <w:numId w:val="42"/>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279D5" w:rsidRPr="00291505" w14:paraId="2B100825" w14:textId="77777777" w:rsidTr="00254200">
        <w:trPr>
          <w:trHeight w:val="388"/>
          <w:tblHeader/>
          <w:jc w:val="center"/>
        </w:trPr>
        <w:tc>
          <w:tcPr>
            <w:tcW w:w="696" w:type="dxa"/>
            <w:vMerge w:val="restart"/>
            <w:shd w:val="clear" w:color="auto" w:fill="D9D9D9"/>
          </w:tcPr>
          <w:p w14:paraId="7EA59808" w14:textId="77777777" w:rsidR="00F279D5" w:rsidRPr="008815EF" w:rsidRDefault="00F279D5" w:rsidP="00254200">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31C6554E" w14:textId="77777777" w:rsidR="00F279D5" w:rsidRPr="008815EF" w:rsidRDefault="00F279D5" w:rsidP="00254200">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20C3687B" w14:textId="77777777" w:rsidR="00F279D5" w:rsidRPr="008815EF" w:rsidRDefault="00F279D5" w:rsidP="00254200">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038BF3AE" w14:textId="77777777" w:rsidR="00F279D5" w:rsidRPr="008815EF" w:rsidRDefault="00F279D5" w:rsidP="00254200">
            <w:pPr>
              <w:rPr>
                <w:rFonts w:ascii="標楷體" w:eastAsia="標楷體" w:hAnsi="標楷體"/>
              </w:rPr>
            </w:pPr>
            <w:r w:rsidRPr="008815EF">
              <w:rPr>
                <w:rFonts w:ascii="標楷體" w:eastAsia="標楷體" w:hAnsi="標楷體"/>
              </w:rPr>
              <w:t>處理邏輯及注意事項</w:t>
            </w:r>
          </w:p>
        </w:tc>
      </w:tr>
      <w:tr w:rsidR="00F279D5" w:rsidRPr="00291505" w14:paraId="6A1C686E" w14:textId="77777777" w:rsidTr="00254200">
        <w:trPr>
          <w:trHeight w:val="244"/>
          <w:tblHeader/>
          <w:jc w:val="center"/>
        </w:trPr>
        <w:tc>
          <w:tcPr>
            <w:tcW w:w="696" w:type="dxa"/>
            <w:vMerge/>
            <w:shd w:val="clear" w:color="auto" w:fill="D9D9D9"/>
          </w:tcPr>
          <w:p w14:paraId="2115342F" w14:textId="77777777" w:rsidR="00F279D5" w:rsidRPr="008815EF" w:rsidRDefault="00F279D5" w:rsidP="00254200">
            <w:pPr>
              <w:rPr>
                <w:rFonts w:ascii="標楷體" w:eastAsia="標楷體" w:hAnsi="標楷體"/>
              </w:rPr>
            </w:pPr>
          </w:p>
        </w:tc>
        <w:tc>
          <w:tcPr>
            <w:tcW w:w="1426" w:type="dxa"/>
            <w:vMerge/>
            <w:shd w:val="clear" w:color="auto" w:fill="D9D9D9"/>
          </w:tcPr>
          <w:p w14:paraId="457FA027" w14:textId="77777777" w:rsidR="00F279D5" w:rsidRPr="008815EF" w:rsidRDefault="00F279D5" w:rsidP="00254200">
            <w:pPr>
              <w:rPr>
                <w:rFonts w:ascii="標楷體" w:eastAsia="標楷體" w:hAnsi="標楷體"/>
              </w:rPr>
            </w:pPr>
          </w:p>
        </w:tc>
        <w:tc>
          <w:tcPr>
            <w:tcW w:w="456" w:type="dxa"/>
            <w:shd w:val="clear" w:color="auto" w:fill="D9D9D9"/>
          </w:tcPr>
          <w:p w14:paraId="4C2FD108" w14:textId="77777777" w:rsidR="00F279D5" w:rsidRPr="008815EF" w:rsidRDefault="00F279D5" w:rsidP="00254200">
            <w:pPr>
              <w:rPr>
                <w:rFonts w:ascii="標楷體" w:eastAsia="標楷體" w:hAnsi="標楷體"/>
              </w:rPr>
            </w:pPr>
            <w:r>
              <w:rPr>
                <w:rFonts w:eastAsia="標楷體" w:hint="eastAsia"/>
              </w:rPr>
              <w:t>資料長度</w:t>
            </w:r>
          </w:p>
        </w:tc>
        <w:tc>
          <w:tcPr>
            <w:tcW w:w="1056" w:type="dxa"/>
            <w:shd w:val="clear" w:color="auto" w:fill="D9D9D9"/>
          </w:tcPr>
          <w:p w14:paraId="61730A14" w14:textId="77777777" w:rsidR="00F279D5" w:rsidRPr="008815EF" w:rsidRDefault="00F279D5" w:rsidP="00254200">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155689DE" w14:textId="77777777" w:rsidR="00F279D5" w:rsidRPr="008815EF" w:rsidRDefault="00F279D5" w:rsidP="00254200">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33F3D301" w14:textId="77777777" w:rsidR="00F279D5" w:rsidRPr="008815EF" w:rsidRDefault="00F279D5" w:rsidP="00254200">
            <w:pPr>
              <w:rPr>
                <w:rFonts w:ascii="標楷體" w:eastAsia="標楷體" w:hAnsi="標楷體"/>
              </w:rPr>
            </w:pPr>
            <w:proofErr w:type="gramStart"/>
            <w:r w:rsidRPr="008815EF">
              <w:rPr>
                <w:rFonts w:ascii="標楷體" w:eastAsia="標楷體" w:hAnsi="標楷體"/>
              </w:rPr>
              <w:t>必填</w:t>
            </w:r>
            <w:proofErr w:type="gramEnd"/>
          </w:p>
        </w:tc>
        <w:tc>
          <w:tcPr>
            <w:tcW w:w="576" w:type="dxa"/>
            <w:shd w:val="clear" w:color="auto" w:fill="D9D9D9"/>
          </w:tcPr>
          <w:p w14:paraId="2BF2A089" w14:textId="77777777" w:rsidR="00F279D5" w:rsidRPr="008815EF" w:rsidRDefault="00F279D5" w:rsidP="00254200">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16057313" w14:textId="77777777" w:rsidR="00F279D5" w:rsidRPr="008815EF" w:rsidRDefault="00F279D5" w:rsidP="00254200">
            <w:pPr>
              <w:rPr>
                <w:rFonts w:ascii="標楷體" w:eastAsia="標楷體" w:hAnsi="標楷體"/>
              </w:rPr>
            </w:pPr>
          </w:p>
        </w:tc>
      </w:tr>
      <w:tr w:rsidR="00F279D5" w:rsidRPr="00291505" w14:paraId="62A314A1" w14:textId="77777777" w:rsidTr="00254200">
        <w:trPr>
          <w:trHeight w:val="291"/>
          <w:jc w:val="center"/>
        </w:trPr>
        <w:tc>
          <w:tcPr>
            <w:tcW w:w="696" w:type="dxa"/>
          </w:tcPr>
          <w:p w14:paraId="5EDF3D91" w14:textId="77777777" w:rsidR="00F279D5" w:rsidRPr="008815EF" w:rsidRDefault="00F279D5" w:rsidP="00254200">
            <w:pPr>
              <w:rPr>
                <w:rFonts w:ascii="標楷體" w:eastAsia="標楷體" w:hAnsi="標楷體"/>
              </w:rPr>
            </w:pPr>
            <w:r w:rsidRPr="00A6272B">
              <w:rPr>
                <w:rFonts w:ascii="標楷體" w:eastAsia="標楷體" w:hAnsi="標楷體" w:hint="eastAsia"/>
              </w:rPr>
              <w:t>1.</w:t>
            </w:r>
          </w:p>
        </w:tc>
        <w:tc>
          <w:tcPr>
            <w:tcW w:w="1426" w:type="dxa"/>
          </w:tcPr>
          <w:p w14:paraId="3549DC50" w14:textId="77777777" w:rsidR="00F279D5" w:rsidRPr="008815EF" w:rsidRDefault="00F279D5" w:rsidP="00254200">
            <w:pPr>
              <w:rPr>
                <w:rFonts w:ascii="標楷體" w:eastAsia="標楷體" w:hAnsi="標楷體"/>
              </w:rPr>
            </w:pPr>
            <w:r w:rsidRPr="00A6272B">
              <w:rPr>
                <w:rFonts w:ascii="標楷體" w:eastAsia="標楷體" w:hAnsi="標楷體" w:hint="eastAsia"/>
              </w:rPr>
              <w:t>功能</w:t>
            </w:r>
          </w:p>
        </w:tc>
        <w:tc>
          <w:tcPr>
            <w:tcW w:w="456" w:type="dxa"/>
          </w:tcPr>
          <w:p w14:paraId="6D95AD78" w14:textId="77777777" w:rsidR="00F279D5" w:rsidRPr="008815EF" w:rsidRDefault="00F279D5" w:rsidP="00254200">
            <w:pPr>
              <w:rPr>
                <w:rFonts w:ascii="標楷體" w:eastAsia="標楷體" w:hAnsi="標楷體"/>
              </w:rPr>
            </w:pPr>
          </w:p>
        </w:tc>
        <w:tc>
          <w:tcPr>
            <w:tcW w:w="1056" w:type="dxa"/>
          </w:tcPr>
          <w:p w14:paraId="222CCE94" w14:textId="77777777" w:rsidR="00F279D5" w:rsidRPr="008815EF" w:rsidRDefault="00F279D5" w:rsidP="00254200">
            <w:pPr>
              <w:rPr>
                <w:rFonts w:ascii="標楷體" w:eastAsia="標楷體" w:hAnsi="標楷體"/>
              </w:rPr>
            </w:pPr>
            <w:r>
              <w:rPr>
                <w:rFonts w:ascii="標楷體" w:eastAsia="標楷體" w:hAnsi="標楷體" w:hint="eastAsia"/>
              </w:rPr>
              <w:t>查詢</w:t>
            </w:r>
          </w:p>
        </w:tc>
        <w:tc>
          <w:tcPr>
            <w:tcW w:w="2241" w:type="dxa"/>
          </w:tcPr>
          <w:p w14:paraId="2BFDD284" w14:textId="77777777" w:rsidR="00F279D5" w:rsidRPr="008815EF" w:rsidRDefault="00F279D5" w:rsidP="00254200">
            <w:pPr>
              <w:rPr>
                <w:rFonts w:ascii="標楷體" w:eastAsia="標楷體" w:hAnsi="標楷體"/>
              </w:rPr>
            </w:pPr>
          </w:p>
        </w:tc>
        <w:tc>
          <w:tcPr>
            <w:tcW w:w="1546" w:type="dxa"/>
          </w:tcPr>
          <w:p w14:paraId="4381E81F" w14:textId="77777777" w:rsidR="00F279D5" w:rsidRPr="008815EF" w:rsidRDefault="00F279D5" w:rsidP="00254200">
            <w:pPr>
              <w:rPr>
                <w:rFonts w:ascii="標楷體" w:eastAsia="標楷體" w:hAnsi="標楷體"/>
              </w:rPr>
            </w:pPr>
          </w:p>
        </w:tc>
        <w:tc>
          <w:tcPr>
            <w:tcW w:w="576" w:type="dxa"/>
          </w:tcPr>
          <w:p w14:paraId="69B2C2C1" w14:textId="77777777" w:rsidR="00F279D5" w:rsidRPr="008815EF" w:rsidRDefault="00F279D5" w:rsidP="00254200">
            <w:pPr>
              <w:rPr>
                <w:rFonts w:ascii="標楷體" w:eastAsia="標楷體" w:hAnsi="標楷體"/>
              </w:rPr>
            </w:pPr>
            <w:r w:rsidRPr="00D249CD">
              <w:rPr>
                <w:rFonts w:ascii="標楷體" w:eastAsia="標楷體" w:hAnsi="標楷體" w:hint="eastAsia"/>
              </w:rPr>
              <w:t>R</w:t>
            </w:r>
          </w:p>
        </w:tc>
        <w:tc>
          <w:tcPr>
            <w:tcW w:w="3456" w:type="dxa"/>
          </w:tcPr>
          <w:p w14:paraId="09E6499F" w14:textId="77777777" w:rsidR="00F279D5" w:rsidRPr="008815EF" w:rsidRDefault="00F279D5" w:rsidP="00254200">
            <w:pPr>
              <w:rPr>
                <w:rFonts w:ascii="標楷體" w:eastAsia="標楷體" w:hAnsi="標楷體"/>
              </w:rPr>
            </w:pPr>
          </w:p>
        </w:tc>
      </w:tr>
      <w:tr w:rsidR="00F279D5" w:rsidRPr="00291505" w14:paraId="1BD3076B" w14:textId="77777777" w:rsidTr="00254200">
        <w:trPr>
          <w:trHeight w:val="291"/>
          <w:jc w:val="center"/>
        </w:trPr>
        <w:tc>
          <w:tcPr>
            <w:tcW w:w="696" w:type="dxa"/>
          </w:tcPr>
          <w:p w14:paraId="255B4359" w14:textId="77777777" w:rsidR="00F279D5" w:rsidRPr="008815EF" w:rsidRDefault="00F279D5" w:rsidP="00254200">
            <w:pPr>
              <w:rPr>
                <w:rFonts w:ascii="標楷體" w:eastAsia="標楷體" w:hAnsi="標楷體"/>
              </w:rPr>
            </w:pPr>
            <w:r w:rsidRPr="008815EF">
              <w:rPr>
                <w:rFonts w:ascii="標楷體" w:eastAsia="標楷體" w:hAnsi="標楷體" w:hint="eastAsia"/>
              </w:rPr>
              <w:t>2</w:t>
            </w:r>
          </w:p>
        </w:tc>
        <w:tc>
          <w:tcPr>
            <w:tcW w:w="1426" w:type="dxa"/>
          </w:tcPr>
          <w:p w14:paraId="39338586" w14:textId="77777777" w:rsidR="00F279D5" w:rsidRPr="008815EF" w:rsidRDefault="00F279D5" w:rsidP="00254200">
            <w:pPr>
              <w:rPr>
                <w:rFonts w:ascii="標楷體" w:eastAsia="標楷體" w:hAnsi="標楷體"/>
              </w:rPr>
            </w:pPr>
            <w:r w:rsidRPr="008815EF">
              <w:rPr>
                <w:rFonts w:ascii="標楷體" w:eastAsia="標楷體" w:hAnsi="標楷體" w:hint="eastAsia"/>
              </w:rPr>
              <w:t>統一編號</w:t>
            </w:r>
          </w:p>
        </w:tc>
        <w:tc>
          <w:tcPr>
            <w:tcW w:w="456" w:type="dxa"/>
          </w:tcPr>
          <w:p w14:paraId="08963781" w14:textId="77777777" w:rsidR="00F279D5" w:rsidRPr="008815EF" w:rsidRDefault="00F279D5" w:rsidP="00254200">
            <w:pPr>
              <w:rPr>
                <w:rFonts w:ascii="標楷體" w:eastAsia="標楷體" w:hAnsi="標楷體"/>
              </w:rPr>
            </w:pPr>
            <w:r>
              <w:rPr>
                <w:rFonts w:ascii="標楷體" w:eastAsia="標楷體" w:hAnsi="標楷體" w:hint="eastAsia"/>
              </w:rPr>
              <w:t>10</w:t>
            </w:r>
          </w:p>
        </w:tc>
        <w:tc>
          <w:tcPr>
            <w:tcW w:w="1056" w:type="dxa"/>
          </w:tcPr>
          <w:p w14:paraId="05DC10D4" w14:textId="77777777" w:rsidR="00F279D5" w:rsidRPr="008815EF" w:rsidRDefault="00F279D5" w:rsidP="00254200">
            <w:pPr>
              <w:rPr>
                <w:rFonts w:ascii="標楷體" w:eastAsia="標楷體" w:hAnsi="標楷體"/>
              </w:rPr>
            </w:pPr>
          </w:p>
        </w:tc>
        <w:tc>
          <w:tcPr>
            <w:tcW w:w="2241" w:type="dxa"/>
          </w:tcPr>
          <w:p w14:paraId="667E5AFF" w14:textId="77777777" w:rsidR="00F279D5" w:rsidRPr="008815EF" w:rsidRDefault="00F279D5" w:rsidP="00254200">
            <w:pPr>
              <w:rPr>
                <w:rFonts w:ascii="標楷體" w:eastAsia="標楷體" w:hAnsi="標楷體"/>
              </w:rPr>
            </w:pPr>
          </w:p>
        </w:tc>
        <w:tc>
          <w:tcPr>
            <w:tcW w:w="1546" w:type="dxa"/>
          </w:tcPr>
          <w:p w14:paraId="1875DB81" w14:textId="77777777" w:rsidR="00F279D5" w:rsidRPr="008815EF" w:rsidRDefault="00F279D5" w:rsidP="00254200">
            <w:pPr>
              <w:rPr>
                <w:rFonts w:ascii="標楷體" w:eastAsia="標楷體" w:hAnsi="標楷體"/>
              </w:rPr>
            </w:pPr>
          </w:p>
        </w:tc>
        <w:tc>
          <w:tcPr>
            <w:tcW w:w="576" w:type="dxa"/>
          </w:tcPr>
          <w:p w14:paraId="7C72A8CB" w14:textId="77777777" w:rsidR="00F279D5" w:rsidRPr="008815EF" w:rsidRDefault="00F279D5" w:rsidP="00254200">
            <w:pPr>
              <w:rPr>
                <w:rFonts w:ascii="標楷體" w:eastAsia="標楷體" w:hAnsi="標楷體"/>
              </w:rPr>
            </w:pPr>
            <w:r w:rsidRPr="00D249CD">
              <w:rPr>
                <w:rFonts w:ascii="標楷體" w:eastAsia="標楷體" w:hAnsi="標楷體" w:hint="eastAsia"/>
              </w:rPr>
              <w:t>R</w:t>
            </w:r>
          </w:p>
        </w:tc>
        <w:tc>
          <w:tcPr>
            <w:tcW w:w="3456" w:type="dxa"/>
          </w:tcPr>
          <w:p w14:paraId="55C27825" w14:textId="77777777" w:rsidR="00F279D5" w:rsidRPr="007A605F" w:rsidRDefault="00F279D5" w:rsidP="00254200">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xml:space="preserve">. </w:t>
            </w:r>
            <w:proofErr w:type="spellStart"/>
            <w:r w:rsidRPr="007A605F">
              <w:rPr>
                <w:rFonts w:ascii="標楷體" w:eastAsia="標楷體" w:hAnsi="標楷體"/>
              </w:rPr>
              <w:t>CustUKey</w:t>
            </w:r>
            <w:proofErr w:type="spellEnd"/>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w:t>
            </w:r>
            <w:proofErr w:type="spellStart"/>
            <w:r w:rsidRPr="007A605F">
              <w:rPr>
                <w:rFonts w:ascii="標楷體" w:eastAsia="標楷體" w:hAnsi="標楷體"/>
              </w:rPr>
              <w:t>CustMain</w:t>
            </w:r>
            <w:proofErr w:type="spellEnd"/>
            <w:r w:rsidRPr="007A605F">
              <w:rPr>
                <w:rFonts w:ascii="標楷體" w:eastAsia="標楷體" w:hAnsi="標楷體"/>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roofErr w:type="gramStart"/>
            <w:r w:rsidRPr="007A605F">
              <w:rPr>
                <w:rFonts w:ascii="標楷體" w:eastAsia="標楷體" w:hAnsi="標楷體" w:hint="eastAsia"/>
              </w:rPr>
              <w:t>】</w:t>
            </w:r>
            <w:proofErr w:type="gramEnd"/>
          </w:p>
          <w:p w14:paraId="2087FBC9" w14:textId="77777777" w:rsidR="00F279D5" w:rsidRPr="006F12CB" w:rsidRDefault="00F279D5" w:rsidP="00254200">
            <w:pPr>
              <w:rPr>
                <w:rFonts w:ascii="標楷體" w:eastAsia="標楷體" w:hAnsi="標楷體"/>
                <w:b/>
              </w:rPr>
            </w:pPr>
          </w:p>
        </w:tc>
      </w:tr>
      <w:tr w:rsidR="00F279D5" w:rsidRPr="00291505" w14:paraId="21D43FFC" w14:textId="77777777" w:rsidTr="00254200">
        <w:trPr>
          <w:trHeight w:val="291"/>
          <w:jc w:val="center"/>
        </w:trPr>
        <w:tc>
          <w:tcPr>
            <w:tcW w:w="696" w:type="dxa"/>
          </w:tcPr>
          <w:p w14:paraId="09D04C98" w14:textId="77777777" w:rsidR="00F279D5" w:rsidRPr="008815EF" w:rsidRDefault="00F279D5" w:rsidP="00254200">
            <w:pPr>
              <w:rPr>
                <w:rFonts w:ascii="標楷體" w:eastAsia="標楷體" w:hAnsi="標楷體"/>
              </w:rPr>
            </w:pPr>
            <w:r>
              <w:rPr>
                <w:rFonts w:ascii="標楷體" w:eastAsia="標楷體" w:hAnsi="標楷體" w:hint="eastAsia"/>
              </w:rPr>
              <w:t>2-1</w:t>
            </w:r>
          </w:p>
        </w:tc>
        <w:tc>
          <w:tcPr>
            <w:tcW w:w="1426" w:type="dxa"/>
          </w:tcPr>
          <w:p w14:paraId="171729F4" w14:textId="77777777" w:rsidR="00F279D5" w:rsidRPr="0087577D" w:rsidRDefault="00F279D5" w:rsidP="00254200">
            <w:pPr>
              <w:rPr>
                <w:rFonts w:ascii="標楷體" w:eastAsia="標楷體" w:hAnsi="標楷體"/>
              </w:rPr>
            </w:pPr>
            <w:r w:rsidRPr="0087577D">
              <w:rPr>
                <w:rFonts w:ascii="標楷體" w:eastAsia="標楷體" w:hAnsi="標楷體" w:hint="eastAsia"/>
              </w:rPr>
              <w:t>戶名</w:t>
            </w:r>
          </w:p>
        </w:tc>
        <w:tc>
          <w:tcPr>
            <w:tcW w:w="456" w:type="dxa"/>
          </w:tcPr>
          <w:p w14:paraId="6EB13B19" w14:textId="77777777" w:rsidR="00F279D5" w:rsidRPr="00D65871" w:rsidRDefault="00F279D5" w:rsidP="00254200">
            <w:pPr>
              <w:rPr>
                <w:rFonts w:ascii="標楷體" w:eastAsia="標楷體" w:hAnsi="標楷體"/>
              </w:rPr>
            </w:pPr>
          </w:p>
        </w:tc>
        <w:tc>
          <w:tcPr>
            <w:tcW w:w="1056" w:type="dxa"/>
          </w:tcPr>
          <w:p w14:paraId="20351689" w14:textId="77777777" w:rsidR="00F279D5" w:rsidRPr="00D65871" w:rsidRDefault="00F279D5" w:rsidP="00254200">
            <w:pPr>
              <w:rPr>
                <w:rFonts w:ascii="標楷體" w:eastAsia="標楷體" w:hAnsi="標楷體"/>
              </w:rPr>
            </w:pPr>
          </w:p>
        </w:tc>
        <w:tc>
          <w:tcPr>
            <w:tcW w:w="2241" w:type="dxa"/>
          </w:tcPr>
          <w:p w14:paraId="2FAE4157" w14:textId="77777777" w:rsidR="00F279D5" w:rsidRPr="001462CE" w:rsidRDefault="00F279D5" w:rsidP="00254200">
            <w:pPr>
              <w:rPr>
                <w:rFonts w:ascii="標楷體" w:eastAsia="標楷體" w:hAnsi="標楷體"/>
              </w:rPr>
            </w:pPr>
          </w:p>
        </w:tc>
        <w:tc>
          <w:tcPr>
            <w:tcW w:w="1546" w:type="dxa"/>
          </w:tcPr>
          <w:p w14:paraId="4B0D6997" w14:textId="77777777" w:rsidR="00F279D5" w:rsidRPr="00D96D4D" w:rsidRDefault="00F279D5" w:rsidP="00254200">
            <w:pPr>
              <w:rPr>
                <w:rFonts w:ascii="標楷體" w:eastAsia="標楷體" w:hAnsi="標楷體"/>
              </w:rPr>
            </w:pPr>
          </w:p>
        </w:tc>
        <w:tc>
          <w:tcPr>
            <w:tcW w:w="576" w:type="dxa"/>
          </w:tcPr>
          <w:p w14:paraId="5C98AE87" w14:textId="77777777" w:rsidR="00F279D5" w:rsidRPr="00D96D4D" w:rsidRDefault="00F279D5" w:rsidP="00254200">
            <w:pPr>
              <w:rPr>
                <w:rFonts w:ascii="標楷體" w:eastAsia="標楷體" w:hAnsi="標楷體"/>
              </w:rPr>
            </w:pPr>
            <w:r w:rsidRPr="00D96D4D">
              <w:rPr>
                <w:rFonts w:ascii="標楷體" w:eastAsia="標楷體" w:hAnsi="標楷體" w:hint="eastAsia"/>
              </w:rPr>
              <w:t>R</w:t>
            </w:r>
          </w:p>
        </w:tc>
        <w:tc>
          <w:tcPr>
            <w:tcW w:w="3456" w:type="dxa"/>
          </w:tcPr>
          <w:p w14:paraId="686C67BA" w14:textId="77777777" w:rsidR="00F279D5" w:rsidRPr="00D37E1C" w:rsidRDefault="00F279D5" w:rsidP="00254200">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279D5" w:rsidRPr="00291505" w14:paraId="62D1CCC9" w14:textId="77777777" w:rsidTr="00254200">
        <w:trPr>
          <w:trHeight w:val="291"/>
          <w:jc w:val="center"/>
        </w:trPr>
        <w:tc>
          <w:tcPr>
            <w:tcW w:w="696" w:type="dxa"/>
          </w:tcPr>
          <w:p w14:paraId="66A77239" w14:textId="77777777" w:rsidR="00F279D5" w:rsidRPr="008815EF" w:rsidRDefault="00F279D5" w:rsidP="00254200">
            <w:pPr>
              <w:rPr>
                <w:rFonts w:ascii="標楷體" w:eastAsia="標楷體" w:hAnsi="標楷體"/>
              </w:rPr>
            </w:pPr>
            <w:r w:rsidRPr="008815EF">
              <w:rPr>
                <w:rFonts w:ascii="標楷體" w:eastAsia="標楷體" w:hAnsi="標楷體" w:hint="eastAsia"/>
              </w:rPr>
              <w:t>3</w:t>
            </w:r>
          </w:p>
        </w:tc>
        <w:tc>
          <w:tcPr>
            <w:tcW w:w="1426" w:type="dxa"/>
          </w:tcPr>
          <w:p w14:paraId="40D5E014" w14:textId="77777777" w:rsidR="00F279D5" w:rsidRPr="008815EF" w:rsidRDefault="00F279D5" w:rsidP="00254200">
            <w:pPr>
              <w:rPr>
                <w:rFonts w:ascii="標楷體" w:eastAsia="標楷體" w:hAnsi="標楷體"/>
              </w:rPr>
            </w:pPr>
            <w:r w:rsidRPr="008815EF">
              <w:rPr>
                <w:rFonts w:ascii="標楷體" w:eastAsia="標楷體" w:hAnsi="標楷體" w:hint="eastAsia"/>
              </w:rPr>
              <w:t>申請號碼</w:t>
            </w:r>
          </w:p>
        </w:tc>
        <w:tc>
          <w:tcPr>
            <w:tcW w:w="456" w:type="dxa"/>
          </w:tcPr>
          <w:p w14:paraId="68024444" w14:textId="77777777" w:rsidR="00F279D5" w:rsidRPr="008815EF" w:rsidRDefault="00F279D5" w:rsidP="00254200">
            <w:pPr>
              <w:rPr>
                <w:rFonts w:ascii="標楷體" w:eastAsia="標楷體" w:hAnsi="標楷體"/>
              </w:rPr>
            </w:pPr>
          </w:p>
        </w:tc>
        <w:tc>
          <w:tcPr>
            <w:tcW w:w="1056" w:type="dxa"/>
          </w:tcPr>
          <w:p w14:paraId="3A01DF36" w14:textId="77777777" w:rsidR="00F279D5" w:rsidRPr="008815EF" w:rsidRDefault="00F279D5" w:rsidP="00254200">
            <w:pPr>
              <w:rPr>
                <w:rFonts w:ascii="標楷體" w:eastAsia="標楷體" w:hAnsi="標楷體"/>
              </w:rPr>
            </w:pPr>
          </w:p>
        </w:tc>
        <w:tc>
          <w:tcPr>
            <w:tcW w:w="2241" w:type="dxa"/>
          </w:tcPr>
          <w:p w14:paraId="74DCF3C7" w14:textId="77777777" w:rsidR="00F279D5" w:rsidRPr="008815EF" w:rsidRDefault="00F279D5" w:rsidP="00254200">
            <w:pPr>
              <w:rPr>
                <w:rFonts w:ascii="標楷體" w:eastAsia="標楷體" w:hAnsi="標楷體"/>
              </w:rPr>
            </w:pPr>
          </w:p>
        </w:tc>
        <w:tc>
          <w:tcPr>
            <w:tcW w:w="1546" w:type="dxa"/>
          </w:tcPr>
          <w:p w14:paraId="5B811F57" w14:textId="77777777" w:rsidR="00F279D5" w:rsidRPr="008815EF" w:rsidRDefault="00F279D5" w:rsidP="00254200">
            <w:pPr>
              <w:rPr>
                <w:rFonts w:ascii="標楷體" w:eastAsia="標楷體" w:hAnsi="標楷體"/>
              </w:rPr>
            </w:pPr>
          </w:p>
        </w:tc>
        <w:tc>
          <w:tcPr>
            <w:tcW w:w="576" w:type="dxa"/>
          </w:tcPr>
          <w:p w14:paraId="039C24CD"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83C77EF" w14:textId="77777777" w:rsidR="00F279D5" w:rsidRPr="006F12CB" w:rsidRDefault="00F279D5" w:rsidP="00254200">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279D5" w:rsidRPr="00291505" w14:paraId="05B93AED" w14:textId="77777777" w:rsidTr="00254200">
        <w:trPr>
          <w:trHeight w:val="291"/>
          <w:jc w:val="center"/>
        </w:trPr>
        <w:tc>
          <w:tcPr>
            <w:tcW w:w="696" w:type="dxa"/>
          </w:tcPr>
          <w:p w14:paraId="25AA275E" w14:textId="77777777" w:rsidR="00F279D5" w:rsidRPr="008815EF" w:rsidRDefault="00F279D5" w:rsidP="00254200">
            <w:pPr>
              <w:rPr>
                <w:rFonts w:ascii="標楷體" w:eastAsia="標楷體" w:hAnsi="標楷體"/>
              </w:rPr>
            </w:pPr>
            <w:r>
              <w:rPr>
                <w:rFonts w:ascii="標楷體" w:eastAsia="標楷體" w:hAnsi="標楷體" w:hint="eastAsia"/>
              </w:rPr>
              <w:t>4</w:t>
            </w:r>
          </w:p>
        </w:tc>
        <w:tc>
          <w:tcPr>
            <w:tcW w:w="1426" w:type="dxa"/>
          </w:tcPr>
          <w:p w14:paraId="0BB50DA7" w14:textId="77777777" w:rsidR="00F279D5" w:rsidRPr="008815EF" w:rsidRDefault="00F279D5" w:rsidP="00254200">
            <w:pPr>
              <w:rPr>
                <w:rFonts w:ascii="標楷體" w:eastAsia="標楷體" w:hAnsi="標楷體"/>
              </w:rPr>
            </w:pPr>
            <w:r>
              <w:rPr>
                <w:rFonts w:ascii="標楷體" w:eastAsia="標楷體" w:hAnsi="標楷體" w:hint="eastAsia"/>
              </w:rPr>
              <w:t>案件編號</w:t>
            </w:r>
          </w:p>
        </w:tc>
        <w:tc>
          <w:tcPr>
            <w:tcW w:w="456" w:type="dxa"/>
          </w:tcPr>
          <w:p w14:paraId="3BD9849A" w14:textId="77777777" w:rsidR="00F279D5" w:rsidRDefault="00F279D5" w:rsidP="00254200">
            <w:pPr>
              <w:rPr>
                <w:rFonts w:ascii="標楷體" w:eastAsia="標楷體" w:hAnsi="標楷體"/>
              </w:rPr>
            </w:pPr>
          </w:p>
        </w:tc>
        <w:tc>
          <w:tcPr>
            <w:tcW w:w="1056" w:type="dxa"/>
          </w:tcPr>
          <w:p w14:paraId="22C0E5FC" w14:textId="77777777" w:rsidR="00F279D5" w:rsidRDefault="00F279D5" w:rsidP="00254200">
            <w:pPr>
              <w:rPr>
                <w:rFonts w:ascii="標楷體" w:eastAsia="標楷體" w:hAnsi="標楷體"/>
              </w:rPr>
            </w:pPr>
          </w:p>
        </w:tc>
        <w:tc>
          <w:tcPr>
            <w:tcW w:w="2241" w:type="dxa"/>
          </w:tcPr>
          <w:p w14:paraId="5D43A673" w14:textId="77777777" w:rsidR="00F279D5" w:rsidRDefault="00F279D5" w:rsidP="00254200">
            <w:pPr>
              <w:rPr>
                <w:rFonts w:ascii="標楷體" w:eastAsia="標楷體" w:hAnsi="標楷體"/>
              </w:rPr>
            </w:pPr>
          </w:p>
        </w:tc>
        <w:tc>
          <w:tcPr>
            <w:tcW w:w="1546" w:type="dxa"/>
          </w:tcPr>
          <w:p w14:paraId="07556292" w14:textId="77777777" w:rsidR="00F279D5" w:rsidRDefault="00F279D5" w:rsidP="00254200">
            <w:pPr>
              <w:rPr>
                <w:rFonts w:ascii="標楷體" w:eastAsia="標楷體" w:hAnsi="標楷體"/>
              </w:rPr>
            </w:pPr>
          </w:p>
        </w:tc>
        <w:tc>
          <w:tcPr>
            <w:tcW w:w="576" w:type="dxa"/>
          </w:tcPr>
          <w:p w14:paraId="71B337E1"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03739F77" w14:textId="77777777" w:rsidR="00F279D5" w:rsidRPr="00637790" w:rsidRDefault="00F279D5" w:rsidP="00254200">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279D5" w:rsidRPr="00291505" w14:paraId="73BFD98F" w14:textId="77777777" w:rsidTr="00254200">
        <w:trPr>
          <w:trHeight w:val="291"/>
          <w:jc w:val="center"/>
        </w:trPr>
        <w:tc>
          <w:tcPr>
            <w:tcW w:w="696" w:type="dxa"/>
          </w:tcPr>
          <w:p w14:paraId="2E164D65" w14:textId="77777777" w:rsidR="00F279D5" w:rsidRPr="008815EF" w:rsidRDefault="00F279D5" w:rsidP="00254200">
            <w:pPr>
              <w:rPr>
                <w:rFonts w:ascii="標楷體" w:eastAsia="標楷體" w:hAnsi="標楷體"/>
              </w:rPr>
            </w:pPr>
            <w:r>
              <w:rPr>
                <w:rFonts w:ascii="標楷體" w:eastAsia="標楷體" w:hAnsi="標楷體" w:hint="eastAsia"/>
              </w:rPr>
              <w:t>5</w:t>
            </w:r>
          </w:p>
        </w:tc>
        <w:tc>
          <w:tcPr>
            <w:tcW w:w="1426" w:type="dxa"/>
          </w:tcPr>
          <w:p w14:paraId="28A3F77B" w14:textId="77777777" w:rsidR="00F279D5" w:rsidRPr="008815EF" w:rsidRDefault="00F279D5" w:rsidP="00254200">
            <w:pPr>
              <w:rPr>
                <w:rFonts w:ascii="標楷體" w:eastAsia="標楷體" w:hAnsi="標楷體"/>
              </w:rPr>
            </w:pPr>
            <w:r w:rsidRPr="00584B15">
              <w:rPr>
                <w:rFonts w:ascii="標楷體" w:eastAsia="標楷體" w:hAnsi="標楷體" w:hint="eastAsia"/>
              </w:rPr>
              <w:t>聯貸案編號</w:t>
            </w:r>
          </w:p>
        </w:tc>
        <w:tc>
          <w:tcPr>
            <w:tcW w:w="456" w:type="dxa"/>
          </w:tcPr>
          <w:p w14:paraId="3559F0B7" w14:textId="77777777" w:rsidR="00F279D5" w:rsidRDefault="00F279D5" w:rsidP="00254200">
            <w:pPr>
              <w:rPr>
                <w:rFonts w:ascii="標楷體" w:eastAsia="標楷體" w:hAnsi="標楷體"/>
              </w:rPr>
            </w:pPr>
          </w:p>
        </w:tc>
        <w:tc>
          <w:tcPr>
            <w:tcW w:w="1056" w:type="dxa"/>
          </w:tcPr>
          <w:p w14:paraId="56747DD0" w14:textId="77777777" w:rsidR="00F279D5" w:rsidRDefault="00F279D5" w:rsidP="00254200">
            <w:pPr>
              <w:rPr>
                <w:rFonts w:ascii="標楷體" w:eastAsia="標楷體" w:hAnsi="標楷體"/>
              </w:rPr>
            </w:pPr>
          </w:p>
        </w:tc>
        <w:tc>
          <w:tcPr>
            <w:tcW w:w="2241" w:type="dxa"/>
          </w:tcPr>
          <w:p w14:paraId="4E0B6C87" w14:textId="77777777" w:rsidR="00F279D5" w:rsidRDefault="00F279D5" w:rsidP="00254200">
            <w:pPr>
              <w:rPr>
                <w:rFonts w:ascii="標楷體" w:eastAsia="標楷體" w:hAnsi="標楷體"/>
              </w:rPr>
            </w:pPr>
          </w:p>
        </w:tc>
        <w:tc>
          <w:tcPr>
            <w:tcW w:w="1546" w:type="dxa"/>
          </w:tcPr>
          <w:p w14:paraId="274F5A53" w14:textId="77777777" w:rsidR="00F279D5" w:rsidRDefault="00F279D5" w:rsidP="00254200">
            <w:pPr>
              <w:rPr>
                <w:rFonts w:ascii="標楷體" w:eastAsia="標楷體" w:hAnsi="標楷體"/>
              </w:rPr>
            </w:pPr>
          </w:p>
        </w:tc>
        <w:tc>
          <w:tcPr>
            <w:tcW w:w="576" w:type="dxa"/>
          </w:tcPr>
          <w:p w14:paraId="2A48EF7B"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4B18068B" w14:textId="77777777" w:rsidR="00F279D5" w:rsidRPr="00637790" w:rsidRDefault="00F279D5" w:rsidP="0025420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279D5" w:rsidRPr="00291505" w14:paraId="181D1A14" w14:textId="77777777" w:rsidTr="00254200">
        <w:trPr>
          <w:trHeight w:val="291"/>
          <w:jc w:val="center"/>
        </w:trPr>
        <w:tc>
          <w:tcPr>
            <w:tcW w:w="696" w:type="dxa"/>
          </w:tcPr>
          <w:p w14:paraId="220A45B4"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426" w:type="dxa"/>
          </w:tcPr>
          <w:p w14:paraId="7F20BC84" w14:textId="77777777" w:rsidR="00F279D5" w:rsidRPr="008815EF" w:rsidRDefault="00F279D5" w:rsidP="00254200">
            <w:pPr>
              <w:rPr>
                <w:rFonts w:ascii="標楷體" w:eastAsia="標楷體" w:hAnsi="標楷體"/>
              </w:rPr>
            </w:pPr>
            <w:r w:rsidRPr="008815EF">
              <w:rPr>
                <w:rFonts w:ascii="標楷體" w:eastAsia="標楷體" w:hAnsi="標楷體" w:hint="eastAsia"/>
              </w:rPr>
              <w:t>申請日期</w:t>
            </w:r>
          </w:p>
        </w:tc>
        <w:tc>
          <w:tcPr>
            <w:tcW w:w="456" w:type="dxa"/>
          </w:tcPr>
          <w:p w14:paraId="25ED01A6" w14:textId="77777777" w:rsidR="00F279D5" w:rsidRPr="008815EF" w:rsidRDefault="00F279D5" w:rsidP="00254200">
            <w:pPr>
              <w:rPr>
                <w:rFonts w:ascii="標楷體" w:eastAsia="標楷體" w:hAnsi="標楷體"/>
              </w:rPr>
            </w:pPr>
          </w:p>
        </w:tc>
        <w:tc>
          <w:tcPr>
            <w:tcW w:w="1056" w:type="dxa"/>
          </w:tcPr>
          <w:p w14:paraId="10651426" w14:textId="77777777" w:rsidR="00F279D5" w:rsidRPr="008815EF" w:rsidRDefault="00F279D5" w:rsidP="00254200">
            <w:pPr>
              <w:rPr>
                <w:rFonts w:ascii="標楷體" w:eastAsia="標楷體" w:hAnsi="標楷體"/>
              </w:rPr>
            </w:pPr>
          </w:p>
        </w:tc>
        <w:tc>
          <w:tcPr>
            <w:tcW w:w="2241" w:type="dxa"/>
          </w:tcPr>
          <w:p w14:paraId="10C2BD4A" w14:textId="77777777" w:rsidR="00F279D5" w:rsidRPr="008815EF" w:rsidRDefault="00F279D5" w:rsidP="00254200">
            <w:pPr>
              <w:rPr>
                <w:rFonts w:ascii="標楷體" w:eastAsia="標楷體" w:hAnsi="標楷體"/>
              </w:rPr>
            </w:pPr>
          </w:p>
        </w:tc>
        <w:tc>
          <w:tcPr>
            <w:tcW w:w="1546" w:type="dxa"/>
          </w:tcPr>
          <w:p w14:paraId="19E47E4D" w14:textId="77777777" w:rsidR="00F279D5" w:rsidRPr="008815EF" w:rsidRDefault="00F279D5" w:rsidP="00254200">
            <w:pPr>
              <w:rPr>
                <w:rFonts w:ascii="標楷體" w:eastAsia="標楷體" w:hAnsi="標楷體"/>
              </w:rPr>
            </w:pPr>
          </w:p>
        </w:tc>
        <w:tc>
          <w:tcPr>
            <w:tcW w:w="576" w:type="dxa"/>
          </w:tcPr>
          <w:p w14:paraId="6DCE0F36"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52A7026" w14:textId="77777777" w:rsidR="00F279D5" w:rsidRPr="0078668E" w:rsidRDefault="00F279D5" w:rsidP="00254200">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279D5" w:rsidRPr="00291505" w14:paraId="17FF9743" w14:textId="77777777" w:rsidTr="00254200">
        <w:trPr>
          <w:trHeight w:val="291"/>
          <w:jc w:val="center"/>
        </w:trPr>
        <w:tc>
          <w:tcPr>
            <w:tcW w:w="696" w:type="dxa"/>
          </w:tcPr>
          <w:p w14:paraId="2F7E348D" w14:textId="77777777" w:rsidR="00F279D5" w:rsidRDefault="00F279D5" w:rsidP="00254200">
            <w:pPr>
              <w:rPr>
                <w:rFonts w:ascii="標楷體" w:eastAsia="標楷體" w:hAnsi="標楷體"/>
              </w:rPr>
            </w:pPr>
            <w:r>
              <w:rPr>
                <w:rFonts w:ascii="標楷體" w:eastAsia="標楷體" w:hAnsi="標楷體" w:hint="eastAsia"/>
              </w:rPr>
              <w:t>7</w:t>
            </w:r>
          </w:p>
        </w:tc>
        <w:tc>
          <w:tcPr>
            <w:tcW w:w="1426" w:type="dxa"/>
          </w:tcPr>
          <w:p w14:paraId="17B2E369" w14:textId="77777777" w:rsidR="00F279D5" w:rsidRPr="008815EF" w:rsidRDefault="00F279D5" w:rsidP="00254200">
            <w:pPr>
              <w:rPr>
                <w:rFonts w:ascii="標楷體" w:eastAsia="標楷體" w:hAnsi="標楷體"/>
              </w:rPr>
            </w:pPr>
            <w:r>
              <w:rPr>
                <w:rFonts w:ascii="標楷體" w:eastAsia="標楷體" w:hAnsi="標楷體" w:hint="eastAsia"/>
              </w:rPr>
              <w:t>案件隸屬單位</w:t>
            </w:r>
          </w:p>
        </w:tc>
        <w:tc>
          <w:tcPr>
            <w:tcW w:w="456" w:type="dxa"/>
          </w:tcPr>
          <w:p w14:paraId="44CAF2FC" w14:textId="77777777" w:rsidR="00F279D5" w:rsidRPr="008815EF" w:rsidRDefault="00F279D5" w:rsidP="00254200">
            <w:pPr>
              <w:rPr>
                <w:rFonts w:ascii="標楷體" w:eastAsia="標楷體" w:hAnsi="標楷體"/>
              </w:rPr>
            </w:pPr>
          </w:p>
        </w:tc>
        <w:tc>
          <w:tcPr>
            <w:tcW w:w="1056" w:type="dxa"/>
          </w:tcPr>
          <w:p w14:paraId="38D87E18" w14:textId="77777777" w:rsidR="00F279D5" w:rsidRPr="008815EF" w:rsidRDefault="00F279D5" w:rsidP="00254200">
            <w:pPr>
              <w:rPr>
                <w:rFonts w:ascii="標楷體" w:eastAsia="標楷體" w:hAnsi="標楷體"/>
              </w:rPr>
            </w:pPr>
          </w:p>
        </w:tc>
        <w:tc>
          <w:tcPr>
            <w:tcW w:w="2241" w:type="dxa"/>
          </w:tcPr>
          <w:p w14:paraId="646A42AC" w14:textId="77777777" w:rsidR="00F279D5" w:rsidRPr="008815EF" w:rsidRDefault="00F279D5" w:rsidP="00254200">
            <w:pPr>
              <w:rPr>
                <w:rFonts w:ascii="標楷體" w:eastAsia="標楷體" w:hAnsi="標楷體"/>
              </w:rPr>
            </w:pPr>
          </w:p>
        </w:tc>
        <w:tc>
          <w:tcPr>
            <w:tcW w:w="1546" w:type="dxa"/>
          </w:tcPr>
          <w:p w14:paraId="5B8CA629" w14:textId="77777777" w:rsidR="00F279D5" w:rsidRPr="008815EF" w:rsidRDefault="00F279D5" w:rsidP="00254200">
            <w:pPr>
              <w:rPr>
                <w:rFonts w:ascii="標楷體" w:eastAsia="標楷體" w:hAnsi="標楷體"/>
              </w:rPr>
            </w:pPr>
          </w:p>
        </w:tc>
        <w:tc>
          <w:tcPr>
            <w:tcW w:w="576" w:type="dxa"/>
          </w:tcPr>
          <w:p w14:paraId="3DCF5F64"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578B59C4" w14:textId="77777777" w:rsidR="00F279D5" w:rsidRPr="00F56B75" w:rsidRDefault="00F279D5" w:rsidP="00254200">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279D5" w:rsidRPr="00291505" w14:paraId="72917685" w14:textId="77777777" w:rsidTr="00254200">
        <w:trPr>
          <w:trHeight w:val="291"/>
          <w:jc w:val="center"/>
        </w:trPr>
        <w:tc>
          <w:tcPr>
            <w:tcW w:w="696" w:type="dxa"/>
          </w:tcPr>
          <w:p w14:paraId="435A9DC3" w14:textId="77777777" w:rsidR="00F279D5" w:rsidRPr="008815EF" w:rsidRDefault="00F279D5" w:rsidP="00254200">
            <w:pPr>
              <w:rPr>
                <w:rFonts w:ascii="標楷體" w:eastAsia="標楷體" w:hAnsi="標楷體"/>
              </w:rPr>
            </w:pPr>
            <w:r>
              <w:rPr>
                <w:rFonts w:ascii="標楷體" w:eastAsia="標楷體" w:hAnsi="標楷體" w:hint="eastAsia"/>
              </w:rPr>
              <w:t>8</w:t>
            </w:r>
          </w:p>
        </w:tc>
        <w:tc>
          <w:tcPr>
            <w:tcW w:w="1426" w:type="dxa"/>
          </w:tcPr>
          <w:p w14:paraId="06631311" w14:textId="77777777" w:rsidR="00F279D5" w:rsidRPr="008815EF" w:rsidRDefault="00F279D5" w:rsidP="00254200">
            <w:pPr>
              <w:rPr>
                <w:rFonts w:ascii="標楷體" w:eastAsia="標楷體" w:hAnsi="標楷體"/>
              </w:rPr>
            </w:pPr>
            <w:r w:rsidRPr="008815EF">
              <w:rPr>
                <w:rFonts w:ascii="標楷體" w:eastAsia="標楷體" w:hAnsi="標楷體" w:hint="eastAsia"/>
              </w:rPr>
              <w:t>申請商品代碼</w:t>
            </w:r>
          </w:p>
        </w:tc>
        <w:tc>
          <w:tcPr>
            <w:tcW w:w="456" w:type="dxa"/>
          </w:tcPr>
          <w:p w14:paraId="21DF22C2" w14:textId="77777777" w:rsidR="00F279D5" w:rsidRPr="008815EF" w:rsidRDefault="00F279D5" w:rsidP="00254200">
            <w:pPr>
              <w:rPr>
                <w:rFonts w:ascii="標楷體" w:eastAsia="標楷體" w:hAnsi="標楷體"/>
              </w:rPr>
            </w:pPr>
          </w:p>
        </w:tc>
        <w:tc>
          <w:tcPr>
            <w:tcW w:w="1056" w:type="dxa"/>
          </w:tcPr>
          <w:p w14:paraId="08452D12" w14:textId="77777777" w:rsidR="00F279D5" w:rsidRPr="008815EF" w:rsidRDefault="00F279D5" w:rsidP="00254200">
            <w:pPr>
              <w:rPr>
                <w:rFonts w:ascii="標楷體" w:eastAsia="標楷體" w:hAnsi="標楷體"/>
              </w:rPr>
            </w:pPr>
          </w:p>
        </w:tc>
        <w:tc>
          <w:tcPr>
            <w:tcW w:w="2241" w:type="dxa"/>
          </w:tcPr>
          <w:p w14:paraId="60DEAEAE" w14:textId="77777777" w:rsidR="00F279D5" w:rsidRPr="008815EF" w:rsidRDefault="00F279D5" w:rsidP="00254200">
            <w:pPr>
              <w:rPr>
                <w:rFonts w:ascii="標楷體" w:eastAsia="標楷體" w:hAnsi="標楷體"/>
              </w:rPr>
            </w:pPr>
          </w:p>
        </w:tc>
        <w:tc>
          <w:tcPr>
            <w:tcW w:w="1546" w:type="dxa"/>
          </w:tcPr>
          <w:p w14:paraId="59E02A51" w14:textId="77777777" w:rsidR="00F279D5" w:rsidRPr="008815EF" w:rsidRDefault="00F279D5" w:rsidP="00254200">
            <w:pPr>
              <w:rPr>
                <w:rFonts w:ascii="標楷體" w:eastAsia="標楷體" w:hAnsi="標楷體"/>
              </w:rPr>
            </w:pPr>
          </w:p>
        </w:tc>
        <w:tc>
          <w:tcPr>
            <w:tcW w:w="576" w:type="dxa"/>
          </w:tcPr>
          <w:p w14:paraId="07C44EDB"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111CA7A" w14:textId="77777777" w:rsidR="00F279D5" w:rsidRPr="006F12CB" w:rsidRDefault="00F279D5" w:rsidP="00254200">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279D5" w:rsidRPr="00291505" w14:paraId="74E995FC" w14:textId="77777777" w:rsidTr="00254200">
        <w:trPr>
          <w:trHeight w:val="291"/>
          <w:jc w:val="center"/>
        </w:trPr>
        <w:tc>
          <w:tcPr>
            <w:tcW w:w="696" w:type="dxa"/>
          </w:tcPr>
          <w:p w14:paraId="517CC21A" w14:textId="77777777" w:rsidR="00F279D5" w:rsidRPr="008815EF" w:rsidRDefault="00F279D5" w:rsidP="00254200">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3A2F4DF7" w14:textId="77777777" w:rsidR="00F279D5" w:rsidRPr="0087577D" w:rsidRDefault="00F279D5" w:rsidP="00254200">
            <w:pPr>
              <w:rPr>
                <w:rFonts w:ascii="標楷體" w:eastAsia="標楷體" w:hAnsi="標楷體"/>
              </w:rPr>
            </w:pPr>
            <w:r w:rsidRPr="007A605F">
              <w:rPr>
                <w:rFonts w:ascii="標楷體" w:eastAsia="標楷體" w:hAnsi="標楷體" w:hint="eastAsia"/>
              </w:rPr>
              <w:t>商品名稱</w:t>
            </w:r>
          </w:p>
        </w:tc>
        <w:tc>
          <w:tcPr>
            <w:tcW w:w="456" w:type="dxa"/>
          </w:tcPr>
          <w:p w14:paraId="43CED37F" w14:textId="77777777" w:rsidR="00F279D5" w:rsidRDefault="00F279D5" w:rsidP="00254200">
            <w:pPr>
              <w:rPr>
                <w:rFonts w:ascii="標楷體" w:eastAsia="標楷體" w:hAnsi="標楷體"/>
              </w:rPr>
            </w:pPr>
          </w:p>
        </w:tc>
        <w:tc>
          <w:tcPr>
            <w:tcW w:w="1056" w:type="dxa"/>
          </w:tcPr>
          <w:p w14:paraId="70949603" w14:textId="77777777" w:rsidR="00F279D5" w:rsidRPr="008815EF" w:rsidRDefault="00F279D5" w:rsidP="00254200">
            <w:pPr>
              <w:rPr>
                <w:rFonts w:ascii="標楷體" w:eastAsia="標楷體" w:hAnsi="標楷體"/>
              </w:rPr>
            </w:pPr>
          </w:p>
        </w:tc>
        <w:tc>
          <w:tcPr>
            <w:tcW w:w="2241" w:type="dxa"/>
          </w:tcPr>
          <w:p w14:paraId="0F4BD9FE" w14:textId="77777777" w:rsidR="00F279D5" w:rsidRPr="008815EF" w:rsidRDefault="00F279D5" w:rsidP="00254200">
            <w:pPr>
              <w:rPr>
                <w:rFonts w:ascii="標楷體" w:eastAsia="標楷體" w:hAnsi="標楷體"/>
              </w:rPr>
            </w:pPr>
          </w:p>
        </w:tc>
        <w:tc>
          <w:tcPr>
            <w:tcW w:w="1546" w:type="dxa"/>
          </w:tcPr>
          <w:p w14:paraId="6BF6A423" w14:textId="77777777" w:rsidR="00F279D5" w:rsidRPr="008815EF" w:rsidRDefault="00F279D5" w:rsidP="00254200">
            <w:pPr>
              <w:rPr>
                <w:rFonts w:ascii="標楷體" w:eastAsia="標楷體" w:hAnsi="標楷體"/>
              </w:rPr>
            </w:pPr>
          </w:p>
        </w:tc>
        <w:tc>
          <w:tcPr>
            <w:tcW w:w="576" w:type="dxa"/>
          </w:tcPr>
          <w:p w14:paraId="7003BBC3"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5A471B27" w14:textId="77777777" w:rsidR="00F279D5" w:rsidRPr="008A7829"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279D5" w:rsidRPr="00291505" w14:paraId="7B86F197" w14:textId="77777777" w:rsidTr="00254200">
        <w:trPr>
          <w:trHeight w:val="291"/>
          <w:jc w:val="center"/>
        </w:trPr>
        <w:tc>
          <w:tcPr>
            <w:tcW w:w="696" w:type="dxa"/>
          </w:tcPr>
          <w:p w14:paraId="402BD730" w14:textId="77777777" w:rsidR="00F279D5" w:rsidRPr="008815EF" w:rsidRDefault="00F279D5" w:rsidP="00254200">
            <w:pPr>
              <w:rPr>
                <w:rFonts w:ascii="標楷體" w:eastAsia="標楷體" w:hAnsi="標楷體"/>
              </w:rPr>
            </w:pPr>
            <w:r>
              <w:rPr>
                <w:rFonts w:ascii="標楷體" w:eastAsia="標楷體" w:hAnsi="標楷體" w:hint="eastAsia"/>
              </w:rPr>
              <w:t>9</w:t>
            </w:r>
          </w:p>
        </w:tc>
        <w:tc>
          <w:tcPr>
            <w:tcW w:w="1426" w:type="dxa"/>
          </w:tcPr>
          <w:p w14:paraId="6CEB22FA" w14:textId="77777777" w:rsidR="00F279D5" w:rsidRPr="008815EF" w:rsidRDefault="00F279D5" w:rsidP="00254200">
            <w:pPr>
              <w:rPr>
                <w:rFonts w:ascii="標楷體" w:eastAsia="標楷體" w:hAnsi="標楷體"/>
              </w:rPr>
            </w:pPr>
            <w:r w:rsidRPr="008815EF">
              <w:rPr>
                <w:rFonts w:ascii="標楷體" w:eastAsia="標楷體" w:hAnsi="標楷體" w:hint="eastAsia"/>
              </w:rPr>
              <w:t>申請幣別</w:t>
            </w:r>
          </w:p>
        </w:tc>
        <w:tc>
          <w:tcPr>
            <w:tcW w:w="456" w:type="dxa"/>
          </w:tcPr>
          <w:p w14:paraId="13A9C928" w14:textId="77777777" w:rsidR="00F279D5" w:rsidRPr="008815EF" w:rsidRDefault="00F279D5" w:rsidP="00254200">
            <w:pPr>
              <w:rPr>
                <w:rFonts w:ascii="標楷體" w:eastAsia="標楷體" w:hAnsi="標楷體"/>
              </w:rPr>
            </w:pPr>
          </w:p>
        </w:tc>
        <w:tc>
          <w:tcPr>
            <w:tcW w:w="1056" w:type="dxa"/>
          </w:tcPr>
          <w:p w14:paraId="7396D294" w14:textId="77777777" w:rsidR="00F279D5" w:rsidRPr="008815EF" w:rsidRDefault="00F279D5" w:rsidP="00254200">
            <w:pPr>
              <w:rPr>
                <w:rFonts w:ascii="標楷體" w:eastAsia="標楷體" w:hAnsi="標楷體"/>
              </w:rPr>
            </w:pPr>
          </w:p>
        </w:tc>
        <w:tc>
          <w:tcPr>
            <w:tcW w:w="2241" w:type="dxa"/>
          </w:tcPr>
          <w:p w14:paraId="7C1969CE" w14:textId="77777777" w:rsidR="00F279D5" w:rsidRPr="00E1776E" w:rsidRDefault="00F279D5" w:rsidP="00254200">
            <w:pPr>
              <w:rPr>
                <w:rFonts w:ascii="標楷體" w:eastAsia="標楷體" w:hAnsi="標楷體" w:cs="細明體"/>
                <w:spacing w:val="15"/>
                <w:kern w:val="0"/>
              </w:rPr>
            </w:pPr>
          </w:p>
        </w:tc>
        <w:tc>
          <w:tcPr>
            <w:tcW w:w="1546" w:type="dxa"/>
          </w:tcPr>
          <w:p w14:paraId="75FCEF5B" w14:textId="77777777" w:rsidR="00F279D5" w:rsidRPr="008815EF" w:rsidRDefault="00F279D5" w:rsidP="00254200">
            <w:pPr>
              <w:rPr>
                <w:rFonts w:ascii="標楷體" w:eastAsia="標楷體" w:hAnsi="標楷體"/>
              </w:rPr>
            </w:pPr>
          </w:p>
        </w:tc>
        <w:tc>
          <w:tcPr>
            <w:tcW w:w="576" w:type="dxa"/>
          </w:tcPr>
          <w:p w14:paraId="03776914"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706D0DA"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279D5" w:rsidRPr="00291505" w14:paraId="4FDCCD15" w14:textId="77777777" w:rsidTr="00254200">
        <w:trPr>
          <w:trHeight w:val="291"/>
          <w:jc w:val="center"/>
        </w:trPr>
        <w:tc>
          <w:tcPr>
            <w:tcW w:w="696" w:type="dxa"/>
          </w:tcPr>
          <w:p w14:paraId="02EF291E"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2C090FBC" w14:textId="77777777" w:rsidR="00F279D5" w:rsidRPr="008815EF" w:rsidRDefault="00F279D5" w:rsidP="00254200">
            <w:pPr>
              <w:rPr>
                <w:rFonts w:ascii="標楷體" w:eastAsia="標楷體" w:hAnsi="標楷體"/>
              </w:rPr>
            </w:pPr>
            <w:r w:rsidRPr="008815EF">
              <w:rPr>
                <w:rFonts w:ascii="標楷體" w:eastAsia="標楷體" w:hAnsi="標楷體" w:hint="eastAsia"/>
              </w:rPr>
              <w:t>申請金額</w:t>
            </w:r>
          </w:p>
        </w:tc>
        <w:tc>
          <w:tcPr>
            <w:tcW w:w="456" w:type="dxa"/>
          </w:tcPr>
          <w:p w14:paraId="72AD5CBD" w14:textId="77777777" w:rsidR="00F279D5" w:rsidRPr="008815EF" w:rsidRDefault="00F279D5" w:rsidP="00254200">
            <w:pPr>
              <w:rPr>
                <w:rFonts w:ascii="標楷體" w:eastAsia="標楷體" w:hAnsi="標楷體"/>
              </w:rPr>
            </w:pPr>
          </w:p>
        </w:tc>
        <w:tc>
          <w:tcPr>
            <w:tcW w:w="1056" w:type="dxa"/>
          </w:tcPr>
          <w:p w14:paraId="7FCBAD67" w14:textId="77777777" w:rsidR="00F279D5" w:rsidRPr="008815EF" w:rsidRDefault="00F279D5" w:rsidP="00254200">
            <w:pPr>
              <w:rPr>
                <w:rFonts w:ascii="標楷體" w:eastAsia="標楷體" w:hAnsi="標楷體"/>
              </w:rPr>
            </w:pPr>
          </w:p>
        </w:tc>
        <w:tc>
          <w:tcPr>
            <w:tcW w:w="2241" w:type="dxa"/>
          </w:tcPr>
          <w:p w14:paraId="43C8343D" w14:textId="77777777" w:rsidR="00F279D5" w:rsidRPr="008815EF" w:rsidRDefault="00F279D5" w:rsidP="00254200">
            <w:pPr>
              <w:rPr>
                <w:rFonts w:ascii="標楷體" w:eastAsia="標楷體" w:hAnsi="標楷體"/>
              </w:rPr>
            </w:pPr>
          </w:p>
        </w:tc>
        <w:tc>
          <w:tcPr>
            <w:tcW w:w="1546" w:type="dxa"/>
          </w:tcPr>
          <w:p w14:paraId="7288F0AF" w14:textId="77777777" w:rsidR="00F279D5" w:rsidRPr="008815EF" w:rsidRDefault="00F279D5" w:rsidP="00254200">
            <w:pPr>
              <w:rPr>
                <w:rFonts w:ascii="標楷體" w:eastAsia="標楷體" w:hAnsi="標楷體"/>
              </w:rPr>
            </w:pPr>
          </w:p>
        </w:tc>
        <w:tc>
          <w:tcPr>
            <w:tcW w:w="576" w:type="dxa"/>
          </w:tcPr>
          <w:p w14:paraId="0A865254"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5E111198"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279D5" w:rsidRPr="006F12CB" w14:paraId="7A69BAB9" w14:textId="77777777" w:rsidTr="00254200">
        <w:trPr>
          <w:trHeight w:val="291"/>
          <w:jc w:val="center"/>
        </w:trPr>
        <w:tc>
          <w:tcPr>
            <w:tcW w:w="696" w:type="dxa"/>
          </w:tcPr>
          <w:p w14:paraId="64B488CD"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7CF10912" w14:textId="77777777" w:rsidR="00F279D5" w:rsidRPr="008815EF" w:rsidRDefault="00F279D5" w:rsidP="00254200">
            <w:pPr>
              <w:rPr>
                <w:rFonts w:ascii="標楷體" w:eastAsia="標楷體" w:hAnsi="標楷體"/>
              </w:rPr>
            </w:pPr>
            <w:r w:rsidRPr="008815EF">
              <w:rPr>
                <w:rFonts w:ascii="標楷體" w:eastAsia="標楷體" w:hAnsi="標楷體" w:hint="eastAsia"/>
              </w:rPr>
              <w:t>計件代碼</w:t>
            </w:r>
          </w:p>
        </w:tc>
        <w:tc>
          <w:tcPr>
            <w:tcW w:w="456" w:type="dxa"/>
          </w:tcPr>
          <w:p w14:paraId="45F5E742" w14:textId="77777777" w:rsidR="00F279D5" w:rsidRPr="008815EF" w:rsidRDefault="00F279D5" w:rsidP="00254200">
            <w:pPr>
              <w:rPr>
                <w:rFonts w:ascii="標楷體" w:eastAsia="標楷體" w:hAnsi="標楷體"/>
              </w:rPr>
            </w:pPr>
          </w:p>
        </w:tc>
        <w:tc>
          <w:tcPr>
            <w:tcW w:w="1056" w:type="dxa"/>
          </w:tcPr>
          <w:p w14:paraId="05B5A23A" w14:textId="77777777" w:rsidR="00F279D5" w:rsidRPr="008815EF" w:rsidRDefault="00F279D5" w:rsidP="00254200">
            <w:pPr>
              <w:rPr>
                <w:rFonts w:ascii="標楷體" w:eastAsia="標楷體" w:hAnsi="標楷體"/>
              </w:rPr>
            </w:pPr>
          </w:p>
        </w:tc>
        <w:tc>
          <w:tcPr>
            <w:tcW w:w="2241" w:type="dxa"/>
          </w:tcPr>
          <w:p w14:paraId="241D36FB" w14:textId="77777777" w:rsidR="00F279D5" w:rsidRPr="0048190B" w:rsidRDefault="00F279D5" w:rsidP="00254200">
            <w:pPr>
              <w:rPr>
                <w:rFonts w:ascii="標楷體" w:eastAsia="標楷體" w:hAnsi="標楷體" w:cs="細明體"/>
                <w:spacing w:val="15"/>
                <w:kern w:val="0"/>
              </w:rPr>
            </w:pPr>
          </w:p>
        </w:tc>
        <w:tc>
          <w:tcPr>
            <w:tcW w:w="1546" w:type="dxa"/>
          </w:tcPr>
          <w:p w14:paraId="0FD2FF99" w14:textId="77777777" w:rsidR="00F279D5" w:rsidRPr="008815EF" w:rsidRDefault="00F279D5" w:rsidP="00254200">
            <w:pPr>
              <w:rPr>
                <w:rFonts w:ascii="標楷體" w:eastAsia="標楷體" w:hAnsi="標楷體"/>
              </w:rPr>
            </w:pPr>
          </w:p>
        </w:tc>
        <w:tc>
          <w:tcPr>
            <w:tcW w:w="576" w:type="dxa"/>
          </w:tcPr>
          <w:p w14:paraId="2CA43DD7"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33E52FDB"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279D5" w:rsidRPr="00291505" w14:paraId="36B37555" w14:textId="77777777" w:rsidTr="00254200">
        <w:trPr>
          <w:trHeight w:val="291"/>
          <w:jc w:val="center"/>
        </w:trPr>
        <w:tc>
          <w:tcPr>
            <w:tcW w:w="696" w:type="dxa"/>
          </w:tcPr>
          <w:p w14:paraId="452D4710"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50C1464" w14:textId="77777777" w:rsidR="00F279D5" w:rsidRPr="008815EF" w:rsidRDefault="00F279D5" w:rsidP="00254200">
            <w:pPr>
              <w:rPr>
                <w:rFonts w:ascii="標楷體" w:eastAsia="標楷體" w:hAnsi="標楷體"/>
              </w:rPr>
            </w:pPr>
            <w:r>
              <w:rPr>
                <w:rFonts w:ascii="標楷體" w:eastAsia="標楷體" w:hAnsi="標楷體" w:hint="eastAsia"/>
              </w:rPr>
              <w:t>是否為授信限制對象</w:t>
            </w:r>
          </w:p>
        </w:tc>
        <w:tc>
          <w:tcPr>
            <w:tcW w:w="456" w:type="dxa"/>
          </w:tcPr>
          <w:p w14:paraId="6B772986" w14:textId="77777777" w:rsidR="00F279D5" w:rsidRDefault="00F279D5" w:rsidP="00254200">
            <w:pPr>
              <w:rPr>
                <w:rFonts w:ascii="標楷體" w:eastAsia="標楷體" w:hAnsi="標楷體"/>
              </w:rPr>
            </w:pPr>
          </w:p>
        </w:tc>
        <w:tc>
          <w:tcPr>
            <w:tcW w:w="1056" w:type="dxa"/>
          </w:tcPr>
          <w:p w14:paraId="5580FAC8" w14:textId="77777777" w:rsidR="00F279D5" w:rsidRDefault="00F279D5" w:rsidP="00254200">
            <w:pPr>
              <w:rPr>
                <w:rFonts w:ascii="標楷體" w:eastAsia="標楷體" w:hAnsi="標楷體"/>
              </w:rPr>
            </w:pPr>
          </w:p>
        </w:tc>
        <w:tc>
          <w:tcPr>
            <w:tcW w:w="2241" w:type="dxa"/>
          </w:tcPr>
          <w:p w14:paraId="5021A34C" w14:textId="77777777" w:rsidR="00F279D5" w:rsidRPr="008815EF" w:rsidRDefault="00F279D5" w:rsidP="00254200">
            <w:pPr>
              <w:rPr>
                <w:rFonts w:ascii="標楷體" w:eastAsia="標楷體" w:hAnsi="標楷體"/>
              </w:rPr>
            </w:pPr>
          </w:p>
        </w:tc>
        <w:tc>
          <w:tcPr>
            <w:tcW w:w="1546" w:type="dxa"/>
          </w:tcPr>
          <w:p w14:paraId="35826FE1" w14:textId="77777777" w:rsidR="00F279D5" w:rsidRPr="008815EF" w:rsidRDefault="00F279D5" w:rsidP="00254200">
            <w:pPr>
              <w:rPr>
                <w:rFonts w:ascii="標楷體" w:eastAsia="標楷體" w:hAnsi="標楷體"/>
              </w:rPr>
            </w:pPr>
          </w:p>
        </w:tc>
        <w:tc>
          <w:tcPr>
            <w:tcW w:w="576" w:type="dxa"/>
          </w:tcPr>
          <w:p w14:paraId="680AD956"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0340A6D7"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624D3D7A"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483C5414"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4D725D2E"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376D865A"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7FC7FFF6"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279D5" w:rsidRPr="00291505" w14:paraId="5717610D" w14:textId="77777777" w:rsidTr="00254200">
        <w:trPr>
          <w:trHeight w:val="291"/>
          <w:jc w:val="center"/>
        </w:trPr>
        <w:tc>
          <w:tcPr>
            <w:tcW w:w="696" w:type="dxa"/>
          </w:tcPr>
          <w:p w14:paraId="1DA90630"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785F1DC6" w14:textId="77777777" w:rsidR="00F279D5" w:rsidRPr="008815EF" w:rsidRDefault="00F279D5" w:rsidP="00254200">
            <w:pPr>
              <w:rPr>
                <w:rFonts w:ascii="標楷體" w:eastAsia="標楷體" w:hAnsi="標楷體"/>
              </w:rPr>
            </w:pPr>
            <w:r>
              <w:rPr>
                <w:rFonts w:ascii="標楷體" w:eastAsia="標楷體" w:hAnsi="標楷體" w:hint="eastAsia"/>
              </w:rPr>
              <w:t>是否為利害關係人</w:t>
            </w:r>
          </w:p>
        </w:tc>
        <w:tc>
          <w:tcPr>
            <w:tcW w:w="456" w:type="dxa"/>
          </w:tcPr>
          <w:p w14:paraId="740639ED" w14:textId="77777777" w:rsidR="00F279D5" w:rsidRDefault="00F279D5" w:rsidP="00254200">
            <w:pPr>
              <w:rPr>
                <w:rFonts w:ascii="標楷體" w:eastAsia="標楷體" w:hAnsi="標楷體"/>
              </w:rPr>
            </w:pPr>
          </w:p>
        </w:tc>
        <w:tc>
          <w:tcPr>
            <w:tcW w:w="1056" w:type="dxa"/>
          </w:tcPr>
          <w:p w14:paraId="2DE922D3" w14:textId="77777777" w:rsidR="00F279D5" w:rsidRDefault="00F279D5" w:rsidP="00254200">
            <w:pPr>
              <w:rPr>
                <w:rFonts w:ascii="標楷體" w:eastAsia="標楷體" w:hAnsi="標楷體"/>
              </w:rPr>
            </w:pPr>
          </w:p>
        </w:tc>
        <w:tc>
          <w:tcPr>
            <w:tcW w:w="2241" w:type="dxa"/>
          </w:tcPr>
          <w:p w14:paraId="63E9B784" w14:textId="77777777" w:rsidR="00F279D5" w:rsidRPr="008815EF" w:rsidRDefault="00F279D5" w:rsidP="00254200">
            <w:pPr>
              <w:rPr>
                <w:rFonts w:ascii="標楷體" w:eastAsia="標楷體" w:hAnsi="標楷體"/>
              </w:rPr>
            </w:pPr>
          </w:p>
        </w:tc>
        <w:tc>
          <w:tcPr>
            <w:tcW w:w="1546" w:type="dxa"/>
          </w:tcPr>
          <w:p w14:paraId="18322C01" w14:textId="77777777" w:rsidR="00F279D5" w:rsidRPr="008815EF" w:rsidRDefault="00F279D5" w:rsidP="00254200">
            <w:pPr>
              <w:rPr>
                <w:rFonts w:ascii="標楷體" w:eastAsia="標楷體" w:hAnsi="標楷體"/>
              </w:rPr>
            </w:pPr>
          </w:p>
        </w:tc>
        <w:tc>
          <w:tcPr>
            <w:tcW w:w="576" w:type="dxa"/>
          </w:tcPr>
          <w:p w14:paraId="57CEEF2A"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38B9FF11" w14:textId="77777777" w:rsidR="00F279D5" w:rsidRDefault="00F279D5" w:rsidP="00254200">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27AFCBA"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533E4555"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16F6BEF3"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1308276D" w14:textId="77777777" w:rsidR="00F279D5" w:rsidRPr="006F12CB" w:rsidRDefault="00F279D5" w:rsidP="00254200">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proofErr w:type="gramStart"/>
            <w:r w:rsidRPr="00893190">
              <w:rPr>
                <w:rFonts w:ascii="標楷體" w:eastAsia="標楷體" w:hAnsi="標楷體" w:hint="eastAsia"/>
              </w:rPr>
              <w:t>金控法</w:t>
            </w:r>
            <w:proofErr w:type="gramEnd"/>
            <w:r w:rsidRPr="00893190">
              <w:rPr>
                <w:rFonts w:ascii="標楷體" w:eastAsia="標楷體" w:hAnsi="標楷體" w:hint="eastAsia"/>
              </w:rPr>
              <w:t>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3ADD4E73"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LnrelNear</w:t>
            </w:r>
            <w:proofErr w:type="spellEnd"/>
          </w:p>
        </w:tc>
      </w:tr>
      <w:tr w:rsidR="00F279D5" w:rsidRPr="00291505" w14:paraId="43443830" w14:textId="77777777" w:rsidTr="00254200">
        <w:trPr>
          <w:trHeight w:val="291"/>
          <w:jc w:val="center"/>
        </w:trPr>
        <w:tc>
          <w:tcPr>
            <w:tcW w:w="696" w:type="dxa"/>
          </w:tcPr>
          <w:p w14:paraId="36F3104E"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25C55F59" w14:textId="77777777" w:rsidR="00F279D5" w:rsidRPr="008815EF" w:rsidRDefault="00F279D5" w:rsidP="00254200">
            <w:pPr>
              <w:rPr>
                <w:rFonts w:ascii="標楷體" w:eastAsia="標楷體" w:hAnsi="標楷體"/>
              </w:rPr>
            </w:pPr>
            <w:r>
              <w:rPr>
                <w:rFonts w:ascii="標楷體" w:eastAsia="標楷體" w:hAnsi="標楷體" w:hint="eastAsia"/>
              </w:rPr>
              <w:t>是否為</w:t>
            </w:r>
            <w:proofErr w:type="gramStart"/>
            <w:r>
              <w:rPr>
                <w:rFonts w:ascii="標楷體" w:eastAsia="標楷體" w:hAnsi="標楷體" w:hint="eastAsia"/>
              </w:rPr>
              <w:t>準</w:t>
            </w:r>
            <w:proofErr w:type="gramEnd"/>
            <w:r>
              <w:rPr>
                <w:rFonts w:ascii="標楷體" w:eastAsia="標楷體" w:hAnsi="標楷體" w:hint="eastAsia"/>
              </w:rPr>
              <w:t>利害關係人</w:t>
            </w:r>
          </w:p>
        </w:tc>
        <w:tc>
          <w:tcPr>
            <w:tcW w:w="456" w:type="dxa"/>
          </w:tcPr>
          <w:p w14:paraId="1FE79919" w14:textId="77777777" w:rsidR="00F279D5" w:rsidRDefault="00F279D5" w:rsidP="00254200">
            <w:pPr>
              <w:rPr>
                <w:rFonts w:ascii="標楷體" w:eastAsia="標楷體" w:hAnsi="標楷體"/>
              </w:rPr>
            </w:pPr>
          </w:p>
        </w:tc>
        <w:tc>
          <w:tcPr>
            <w:tcW w:w="1056" w:type="dxa"/>
          </w:tcPr>
          <w:p w14:paraId="12E91DAA" w14:textId="77777777" w:rsidR="00F279D5" w:rsidRDefault="00F279D5" w:rsidP="00254200">
            <w:pPr>
              <w:rPr>
                <w:rFonts w:ascii="標楷體" w:eastAsia="標楷體" w:hAnsi="標楷體"/>
              </w:rPr>
            </w:pPr>
          </w:p>
        </w:tc>
        <w:tc>
          <w:tcPr>
            <w:tcW w:w="2241" w:type="dxa"/>
          </w:tcPr>
          <w:p w14:paraId="1423C479" w14:textId="77777777" w:rsidR="00F279D5" w:rsidRPr="008815EF" w:rsidRDefault="00F279D5" w:rsidP="00254200">
            <w:pPr>
              <w:rPr>
                <w:rFonts w:ascii="標楷體" w:eastAsia="標楷體" w:hAnsi="標楷體"/>
              </w:rPr>
            </w:pPr>
          </w:p>
        </w:tc>
        <w:tc>
          <w:tcPr>
            <w:tcW w:w="1546" w:type="dxa"/>
          </w:tcPr>
          <w:p w14:paraId="3B3514E6" w14:textId="77777777" w:rsidR="00F279D5" w:rsidRPr="008815EF" w:rsidRDefault="00F279D5" w:rsidP="00254200">
            <w:pPr>
              <w:rPr>
                <w:rFonts w:ascii="標楷體" w:eastAsia="標楷體" w:hAnsi="標楷體"/>
              </w:rPr>
            </w:pPr>
          </w:p>
        </w:tc>
        <w:tc>
          <w:tcPr>
            <w:tcW w:w="576" w:type="dxa"/>
          </w:tcPr>
          <w:p w14:paraId="7E6F8535"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1756314D" w14:textId="77777777" w:rsidR="00F279D5" w:rsidRDefault="00F279D5" w:rsidP="00254200">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60AE11F1"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F65E82">
              <w:rPr>
                <w:rFonts w:ascii="標楷體" w:eastAsia="標楷體" w:hAnsi="標楷體" w:hint="eastAsia"/>
                <w:bCs/>
              </w:rPr>
              <w:t>金控利害關係人_關係企業資料</w:t>
            </w:r>
            <w:r w:rsidRPr="0008323D">
              <w:rPr>
                <w:rFonts w:ascii="標楷體" w:eastAsia="標楷體" w:hAnsi="標楷體" w:hint="eastAsia"/>
              </w:rPr>
              <w:t>(</w:t>
            </w:r>
            <w:proofErr w:type="spellStart"/>
            <w:r w:rsidRPr="00F65E82">
              <w:rPr>
                <w:rFonts w:ascii="標楷體" w:eastAsia="標楷體" w:hAnsi="標楷體"/>
                <w:bCs/>
              </w:rPr>
              <w:t>BankRelationCompany</w:t>
            </w:r>
            <w:proofErr w:type="spellEnd"/>
            <w:r w:rsidRPr="0008323D">
              <w:rPr>
                <w:rFonts w:ascii="標楷體" w:eastAsia="標楷體" w:hAnsi="標楷體" w:hint="eastAsia"/>
              </w:rPr>
              <w:t>)</w:t>
            </w:r>
            <w:r>
              <w:rPr>
                <w:rFonts w:ascii="標楷體" w:eastAsia="標楷體" w:hAnsi="標楷體" w:hint="eastAsia"/>
              </w:rPr>
              <w:t>]</w:t>
            </w:r>
          </w:p>
          <w:p w14:paraId="10F32285"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之親屬資料</w:t>
            </w:r>
            <w:r>
              <w:rPr>
                <w:rFonts w:ascii="標楷體" w:eastAsia="標楷體" w:hAnsi="標楷體" w:hint="eastAsia"/>
              </w:rPr>
              <w:t>(</w:t>
            </w:r>
            <w:proofErr w:type="spellStart"/>
            <w:r w:rsidRPr="00893190">
              <w:rPr>
                <w:rFonts w:ascii="標楷體" w:eastAsia="標楷體" w:hAnsi="標楷體"/>
              </w:rPr>
              <w:t>BankRelationFamily</w:t>
            </w:r>
            <w:proofErr w:type="spellEnd"/>
            <w:r>
              <w:rPr>
                <w:rFonts w:ascii="標楷體" w:eastAsia="標楷體" w:hAnsi="標楷體"/>
              </w:rPr>
              <w:t>)]</w:t>
            </w:r>
          </w:p>
          <w:p w14:paraId="5A80053B" w14:textId="77777777" w:rsidR="00F279D5" w:rsidRDefault="00F279D5" w:rsidP="00254200">
            <w:pPr>
              <w:ind w:left="533" w:hangingChars="222" w:hanging="533"/>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893190">
              <w:rPr>
                <w:rFonts w:ascii="標楷體" w:eastAsia="標楷體" w:hAnsi="標楷體" w:hint="eastAsia"/>
              </w:rPr>
              <w:t>金控利害關係人_關係人員工資料</w:t>
            </w:r>
            <w:r>
              <w:rPr>
                <w:rFonts w:ascii="標楷體" w:eastAsia="標楷體" w:hAnsi="標楷體" w:hint="eastAsia"/>
              </w:rPr>
              <w:t>(</w:t>
            </w:r>
            <w:proofErr w:type="spellStart"/>
            <w:r w:rsidRPr="00893190">
              <w:rPr>
                <w:rFonts w:ascii="標楷體" w:eastAsia="標楷體" w:hAnsi="標楷體"/>
              </w:rPr>
              <w:t>BankRelationSelf</w:t>
            </w:r>
            <w:proofErr w:type="spellEnd"/>
            <w:r>
              <w:rPr>
                <w:rFonts w:ascii="標楷體" w:eastAsia="標楷體" w:hAnsi="標楷體"/>
              </w:rPr>
              <w:t>)]</w:t>
            </w:r>
          </w:p>
          <w:p w14:paraId="7C559C1F" w14:textId="77777777" w:rsidR="00F279D5" w:rsidRDefault="00F279D5" w:rsidP="00254200">
            <w:pPr>
              <w:rPr>
                <w:rFonts w:ascii="標楷體" w:eastAsia="標楷體" w:hAnsi="標楷體"/>
              </w:rPr>
            </w:pPr>
            <w:r>
              <w:rPr>
                <w:rFonts w:ascii="標楷體" w:eastAsia="標楷體" w:hAnsi="標楷體" w:hint="eastAsia"/>
              </w:rPr>
              <w:t>的[</w:t>
            </w:r>
            <w:proofErr w:type="gramStart"/>
            <w:r w:rsidRPr="00893190">
              <w:rPr>
                <w:rFonts w:ascii="標楷體" w:eastAsia="標楷體" w:hAnsi="標楷體" w:hint="eastAsia"/>
              </w:rPr>
              <w:t>準</w:t>
            </w:r>
            <w:proofErr w:type="gramEnd"/>
            <w:r w:rsidRPr="00893190">
              <w:rPr>
                <w:rFonts w:ascii="標楷體" w:eastAsia="標楷體" w:hAnsi="標楷體" w:hint="eastAsia"/>
              </w:rPr>
              <w:t>利害關係人</w:t>
            </w:r>
            <w:r>
              <w:rPr>
                <w:rFonts w:ascii="標楷體" w:eastAsia="標楷體" w:hAnsi="標楷體" w:hint="eastAsia"/>
              </w:rPr>
              <w:t>]為Y時顯示Y否則顯示N</w:t>
            </w:r>
          </w:p>
          <w:p w14:paraId="7B533C7B" w14:textId="77777777" w:rsidR="00F279D5" w:rsidRPr="006F12CB" w:rsidRDefault="00F279D5" w:rsidP="00254200">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proofErr w:type="spellStart"/>
            <w:r>
              <w:rPr>
                <w:rFonts w:ascii="標楷體" w:eastAsia="標楷體" w:hAnsi="標楷體"/>
              </w:rPr>
              <w:t>FacCaseAppl</w:t>
            </w:r>
            <w:r w:rsidRPr="006F12CB">
              <w:rPr>
                <w:rFonts w:ascii="標楷體" w:eastAsia="標楷體" w:hAnsi="標楷體"/>
              </w:rPr>
              <w:t>.IsRelated</w:t>
            </w:r>
            <w:proofErr w:type="spellEnd"/>
          </w:p>
        </w:tc>
      </w:tr>
      <w:tr w:rsidR="00F279D5" w:rsidRPr="00291505" w14:paraId="53DB0233" w14:textId="77777777" w:rsidTr="00254200">
        <w:trPr>
          <w:trHeight w:val="291"/>
          <w:jc w:val="center"/>
        </w:trPr>
        <w:tc>
          <w:tcPr>
            <w:tcW w:w="696" w:type="dxa"/>
          </w:tcPr>
          <w:p w14:paraId="2B2C6CDE"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2595BE9" w14:textId="77777777" w:rsidR="00F279D5" w:rsidRPr="008815EF" w:rsidRDefault="00F279D5" w:rsidP="00254200">
            <w:pPr>
              <w:rPr>
                <w:rFonts w:ascii="標楷體" w:eastAsia="標楷體" w:hAnsi="標楷體"/>
              </w:rPr>
            </w:pPr>
            <w:r w:rsidRPr="005E5A17">
              <w:rPr>
                <w:rFonts w:ascii="標楷體" w:eastAsia="標楷體" w:hAnsi="標楷體" w:hint="eastAsia"/>
              </w:rPr>
              <w:t>是否</w:t>
            </w:r>
            <w:proofErr w:type="gramStart"/>
            <w:r w:rsidRPr="005E5A17">
              <w:rPr>
                <w:rFonts w:ascii="標楷體" w:eastAsia="標楷體" w:hAnsi="標楷體" w:hint="eastAsia"/>
              </w:rPr>
              <w:t>為金控</w:t>
            </w:r>
            <w:proofErr w:type="gramEnd"/>
            <w:r w:rsidRPr="005E5A17">
              <w:rPr>
                <w:rFonts w:ascii="標楷體" w:eastAsia="標楷體" w:hAnsi="標楷體" w:hint="eastAsia"/>
              </w:rPr>
              <w:t>「疑似</w:t>
            </w:r>
            <w:proofErr w:type="gramStart"/>
            <w:r w:rsidRPr="005E5A17">
              <w:rPr>
                <w:rFonts w:ascii="標楷體" w:eastAsia="標楷體" w:hAnsi="標楷體" w:hint="eastAsia"/>
              </w:rPr>
              <w:t>準</w:t>
            </w:r>
            <w:proofErr w:type="gramEnd"/>
            <w:r w:rsidRPr="005E5A17">
              <w:rPr>
                <w:rFonts w:ascii="標楷體" w:eastAsia="標楷體" w:hAnsi="標楷體" w:hint="eastAsia"/>
              </w:rPr>
              <w:t>利害關係人」名單</w:t>
            </w:r>
          </w:p>
        </w:tc>
        <w:tc>
          <w:tcPr>
            <w:tcW w:w="456" w:type="dxa"/>
          </w:tcPr>
          <w:p w14:paraId="1927DCA1" w14:textId="77777777" w:rsidR="00F279D5" w:rsidRDefault="00F279D5" w:rsidP="00254200">
            <w:pPr>
              <w:rPr>
                <w:rFonts w:ascii="標楷體" w:eastAsia="標楷體" w:hAnsi="標楷體"/>
              </w:rPr>
            </w:pPr>
          </w:p>
        </w:tc>
        <w:tc>
          <w:tcPr>
            <w:tcW w:w="1056" w:type="dxa"/>
          </w:tcPr>
          <w:p w14:paraId="2947BDF1" w14:textId="77777777" w:rsidR="00F279D5" w:rsidRDefault="00F279D5" w:rsidP="00254200">
            <w:pPr>
              <w:rPr>
                <w:rFonts w:ascii="標楷體" w:eastAsia="標楷體" w:hAnsi="標楷體"/>
              </w:rPr>
            </w:pPr>
          </w:p>
        </w:tc>
        <w:tc>
          <w:tcPr>
            <w:tcW w:w="2241" w:type="dxa"/>
          </w:tcPr>
          <w:p w14:paraId="404E9BE5" w14:textId="77777777" w:rsidR="00F279D5" w:rsidRPr="008815EF" w:rsidRDefault="00F279D5" w:rsidP="00254200">
            <w:pPr>
              <w:rPr>
                <w:rFonts w:ascii="標楷體" w:eastAsia="標楷體" w:hAnsi="標楷體"/>
              </w:rPr>
            </w:pPr>
          </w:p>
        </w:tc>
        <w:tc>
          <w:tcPr>
            <w:tcW w:w="1546" w:type="dxa"/>
          </w:tcPr>
          <w:p w14:paraId="22BF75C3" w14:textId="77777777" w:rsidR="00F279D5" w:rsidRPr="008815EF" w:rsidRDefault="00F279D5" w:rsidP="00254200">
            <w:pPr>
              <w:rPr>
                <w:rFonts w:ascii="標楷體" w:eastAsia="標楷體" w:hAnsi="標楷體"/>
              </w:rPr>
            </w:pPr>
          </w:p>
        </w:tc>
        <w:tc>
          <w:tcPr>
            <w:tcW w:w="576" w:type="dxa"/>
          </w:tcPr>
          <w:p w14:paraId="26157DF4"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218DB164"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57E4B47C" w14:textId="77777777" w:rsidTr="00254200">
        <w:trPr>
          <w:trHeight w:val="291"/>
          <w:jc w:val="center"/>
        </w:trPr>
        <w:tc>
          <w:tcPr>
            <w:tcW w:w="696" w:type="dxa"/>
          </w:tcPr>
          <w:p w14:paraId="13F03333" w14:textId="77777777" w:rsidR="00F279D5" w:rsidRDefault="00F279D5" w:rsidP="00254200">
            <w:pPr>
              <w:rPr>
                <w:rFonts w:ascii="標楷體" w:eastAsia="標楷體" w:hAnsi="標楷體"/>
              </w:rPr>
            </w:pPr>
          </w:p>
        </w:tc>
        <w:tc>
          <w:tcPr>
            <w:tcW w:w="1426" w:type="dxa"/>
          </w:tcPr>
          <w:p w14:paraId="00E8E8BF" w14:textId="77777777" w:rsidR="00F279D5" w:rsidRPr="005E5A17" w:rsidRDefault="00F279D5" w:rsidP="00254200">
            <w:pPr>
              <w:rPr>
                <w:rFonts w:ascii="標楷體" w:eastAsia="標楷體" w:hAnsi="標楷體"/>
              </w:rPr>
            </w:pPr>
            <w:r>
              <w:rPr>
                <w:rFonts w:ascii="標楷體" w:eastAsia="標楷體" w:hAnsi="標楷體" w:hint="eastAsia"/>
              </w:rPr>
              <w:t>明細查詢</w:t>
            </w:r>
          </w:p>
        </w:tc>
        <w:tc>
          <w:tcPr>
            <w:tcW w:w="456" w:type="dxa"/>
          </w:tcPr>
          <w:p w14:paraId="0235AA3A" w14:textId="77777777" w:rsidR="00F279D5" w:rsidRDefault="00F279D5" w:rsidP="00254200">
            <w:pPr>
              <w:rPr>
                <w:rFonts w:ascii="標楷體" w:eastAsia="標楷體" w:hAnsi="標楷體"/>
              </w:rPr>
            </w:pPr>
            <w:r>
              <w:rPr>
                <w:rFonts w:ascii="標楷體" w:eastAsia="標楷體" w:hAnsi="標楷體" w:hint="eastAsia"/>
              </w:rPr>
              <w:t>按鈕</w:t>
            </w:r>
          </w:p>
        </w:tc>
        <w:tc>
          <w:tcPr>
            <w:tcW w:w="1056" w:type="dxa"/>
          </w:tcPr>
          <w:p w14:paraId="5FD02772" w14:textId="77777777" w:rsidR="00F279D5" w:rsidRDefault="00F279D5" w:rsidP="00254200">
            <w:pPr>
              <w:rPr>
                <w:rFonts w:ascii="標楷體" w:eastAsia="標楷體" w:hAnsi="標楷體"/>
              </w:rPr>
            </w:pPr>
          </w:p>
        </w:tc>
        <w:tc>
          <w:tcPr>
            <w:tcW w:w="2241" w:type="dxa"/>
          </w:tcPr>
          <w:p w14:paraId="4F86247A" w14:textId="77777777" w:rsidR="00F279D5" w:rsidRPr="008815EF" w:rsidRDefault="00F279D5" w:rsidP="00254200">
            <w:pPr>
              <w:rPr>
                <w:rFonts w:ascii="標楷體" w:eastAsia="標楷體" w:hAnsi="標楷體"/>
              </w:rPr>
            </w:pPr>
          </w:p>
        </w:tc>
        <w:tc>
          <w:tcPr>
            <w:tcW w:w="1546" w:type="dxa"/>
          </w:tcPr>
          <w:p w14:paraId="683248AA" w14:textId="77777777" w:rsidR="00F279D5" w:rsidRPr="008815EF" w:rsidRDefault="00F279D5" w:rsidP="00254200">
            <w:pPr>
              <w:rPr>
                <w:rFonts w:ascii="標楷體" w:eastAsia="標楷體" w:hAnsi="標楷體"/>
              </w:rPr>
            </w:pPr>
          </w:p>
        </w:tc>
        <w:tc>
          <w:tcPr>
            <w:tcW w:w="576" w:type="dxa"/>
          </w:tcPr>
          <w:p w14:paraId="6C1A949F" w14:textId="77777777" w:rsidR="00F279D5" w:rsidRDefault="00F279D5" w:rsidP="00254200">
            <w:pPr>
              <w:rPr>
                <w:rFonts w:ascii="標楷體" w:eastAsia="標楷體" w:hAnsi="標楷體"/>
              </w:rPr>
            </w:pPr>
          </w:p>
        </w:tc>
        <w:tc>
          <w:tcPr>
            <w:tcW w:w="3456" w:type="dxa"/>
          </w:tcPr>
          <w:p w14:paraId="52C4830F" w14:textId="77777777" w:rsidR="00F279D5" w:rsidRPr="006F12CB" w:rsidRDefault="00F279D5" w:rsidP="00254200">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279D5" w:rsidRPr="00291505" w14:paraId="7C9823C9" w14:textId="77777777" w:rsidTr="00254200">
        <w:trPr>
          <w:trHeight w:val="291"/>
          <w:jc w:val="center"/>
        </w:trPr>
        <w:tc>
          <w:tcPr>
            <w:tcW w:w="696" w:type="dxa"/>
          </w:tcPr>
          <w:p w14:paraId="7BECD14F"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4726C2DA" w14:textId="77777777" w:rsidR="00F279D5" w:rsidRPr="008815EF" w:rsidRDefault="00F279D5" w:rsidP="00254200">
            <w:pPr>
              <w:rPr>
                <w:rFonts w:ascii="標楷體" w:eastAsia="標楷體" w:hAnsi="標楷體"/>
              </w:rPr>
            </w:pPr>
            <w:r w:rsidRPr="005E5A17">
              <w:rPr>
                <w:rFonts w:ascii="標楷體" w:eastAsia="標楷體" w:hAnsi="標楷體" w:hint="eastAsia"/>
              </w:rPr>
              <w:t>是否為</w:t>
            </w:r>
            <w:proofErr w:type="gramStart"/>
            <w:r w:rsidRPr="005E5A17">
              <w:rPr>
                <w:rFonts w:ascii="標楷體" w:eastAsia="標楷體" w:hAnsi="標楷體" w:hint="eastAsia"/>
              </w:rPr>
              <w:t>金控疑似準</w:t>
            </w:r>
            <w:proofErr w:type="gramEnd"/>
            <w:r w:rsidRPr="005E5A17">
              <w:rPr>
                <w:rFonts w:ascii="標楷體" w:eastAsia="標楷體" w:hAnsi="標楷體" w:hint="eastAsia"/>
              </w:rPr>
              <w:t>利害關係人</w:t>
            </w:r>
          </w:p>
        </w:tc>
        <w:tc>
          <w:tcPr>
            <w:tcW w:w="456" w:type="dxa"/>
          </w:tcPr>
          <w:p w14:paraId="350E087A" w14:textId="77777777" w:rsidR="00F279D5" w:rsidRDefault="00F279D5" w:rsidP="00254200">
            <w:pPr>
              <w:rPr>
                <w:rFonts w:ascii="標楷體" w:eastAsia="標楷體" w:hAnsi="標楷體"/>
              </w:rPr>
            </w:pPr>
          </w:p>
        </w:tc>
        <w:tc>
          <w:tcPr>
            <w:tcW w:w="1056" w:type="dxa"/>
          </w:tcPr>
          <w:p w14:paraId="7667FDA5" w14:textId="77777777" w:rsidR="00F279D5" w:rsidRDefault="00F279D5" w:rsidP="00254200">
            <w:pPr>
              <w:rPr>
                <w:rFonts w:ascii="標楷體" w:eastAsia="標楷體" w:hAnsi="標楷體"/>
              </w:rPr>
            </w:pPr>
          </w:p>
        </w:tc>
        <w:tc>
          <w:tcPr>
            <w:tcW w:w="2241" w:type="dxa"/>
          </w:tcPr>
          <w:p w14:paraId="0E7A8E2B" w14:textId="77777777" w:rsidR="00F279D5" w:rsidRPr="008815EF" w:rsidRDefault="00F279D5" w:rsidP="00254200">
            <w:pPr>
              <w:rPr>
                <w:rFonts w:ascii="標楷體" w:eastAsia="標楷體" w:hAnsi="標楷體"/>
              </w:rPr>
            </w:pPr>
          </w:p>
        </w:tc>
        <w:tc>
          <w:tcPr>
            <w:tcW w:w="1546" w:type="dxa"/>
          </w:tcPr>
          <w:p w14:paraId="0EACB867" w14:textId="77777777" w:rsidR="00F279D5" w:rsidRPr="008815EF" w:rsidRDefault="00F279D5" w:rsidP="00254200">
            <w:pPr>
              <w:rPr>
                <w:rFonts w:ascii="標楷體" w:eastAsia="標楷體" w:hAnsi="標楷體"/>
              </w:rPr>
            </w:pPr>
          </w:p>
        </w:tc>
        <w:tc>
          <w:tcPr>
            <w:tcW w:w="576" w:type="dxa"/>
          </w:tcPr>
          <w:p w14:paraId="132B046A"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74550470"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4EEB49D2" w14:textId="77777777" w:rsidTr="00254200">
        <w:trPr>
          <w:trHeight w:val="291"/>
          <w:jc w:val="center"/>
        </w:trPr>
        <w:tc>
          <w:tcPr>
            <w:tcW w:w="696" w:type="dxa"/>
          </w:tcPr>
          <w:p w14:paraId="73A1D3D2" w14:textId="77777777" w:rsidR="00F279D5"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22481E98" w14:textId="77777777" w:rsidR="00F279D5" w:rsidRPr="005E5A17" w:rsidRDefault="00F279D5" w:rsidP="00254200">
            <w:pPr>
              <w:rPr>
                <w:rFonts w:ascii="標楷體" w:eastAsia="標楷體" w:hAnsi="標楷體"/>
              </w:rPr>
            </w:pPr>
            <w:r>
              <w:rPr>
                <w:rFonts w:ascii="標楷體" w:eastAsia="標楷體" w:hAnsi="標楷體" w:hint="eastAsia"/>
              </w:rPr>
              <w:t>確認欄位</w:t>
            </w:r>
          </w:p>
        </w:tc>
        <w:tc>
          <w:tcPr>
            <w:tcW w:w="456" w:type="dxa"/>
          </w:tcPr>
          <w:p w14:paraId="43CA7812" w14:textId="77777777" w:rsidR="00F279D5" w:rsidRDefault="00F279D5" w:rsidP="00254200">
            <w:pPr>
              <w:rPr>
                <w:rFonts w:ascii="標楷體" w:eastAsia="標楷體" w:hAnsi="標楷體"/>
              </w:rPr>
            </w:pPr>
          </w:p>
        </w:tc>
        <w:tc>
          <w:tcPr>
            <w:tcW w:w="1056" w:type="dxa"/>
          </w:tcPr>
          <w:p w14:paraId="496D35FC" w14:textId="77777777" w:rsidR="00F279D5" w:rsidRDefault="00F279D5" w:rsidP="00254200">
            <w:pPr>
              <w:rPr>
                <w:rFonts w:ascii="標楷體" w:eastAsia="標楷體" w:hAnsi="標楷體"/>
              </w:rPr>
            </w:pPr>
          </w:p>
        </w:tc>
        <w:tc>
          <w:tcPr>
            <w:tcW w:w="2241" w:type="dxa"/>
          </w:tcPr>
          <w:p w14:paraId="7DBCF084" w14:textId="77777777" w:rsidR="00F279D5" w:rsidRPr="008815EF" w:rsidRDefault="00F279D5" w:rsidP="00254200">
            <w:pPr>
              <w:rPr>
                <w:rFonts w:ascii="標楷體" w:eastAsia="標楷體" w:hAnsi="標楷體"/>
              </w:rPr>
            </w:pPr>
          </w:p>
        </w:tc>
        <w:tc>
          <w:tcPr>
            <w:tcW w:w="1546" w:type="dxa"/>
          </w:tcPr>
          <w:p w14:paraId="5463EE57" w14:textId="77777777" w:rsidR="00F279D5" w:rsidRDefault="00F279D5" w:rsidP="00254200">
            <w:pPr>
              <w:rPr>
                <w:rFonts w:ascii="標楷體" w:eastAsia="標楷體" w:hAnsi="標楷體"/>
              </w:rPr>
            </w:pPr>
          </w:p>
        </w:tc>
        <w:tc>
          <w:tcPr>
            <w:tcW w:w="576" w:type="dxa"/>
          </w:tcPr>
          <w:p w14:paraId="18BB5926" w14:textId="77777777" w:rsidR="00F279D5" w:rsidRDefault="00F279D5" w:rsidP="00254200">
            <w:pPr>
              <w:rPr>
                <w:rFonts w:ascii="標楷體" w:eastAsia="標楷體" w:hAnsi="標楷體"/>
              </w:rPr>
            </w:pPr>
            <w:r>
              <w:rPr>
                <w:rFonts w:ascii="標楷體" w:eastAsia="標楷體" w:hAnsi="標楷體"/>
              </w:rPr>
              <w:t>R</w:t>
            </w:r>
          </w:p>
        </w:tc>
        <w:tc>
          <w:tcPr>
            <w:tcW w:w="3456" w:type="dxa"/>
          </w:tcPr>
          <w:p w14:paraId="6657BC9A" w14:textId="77777777" w:rsidR="00F279D5" w:rsidRPr="006F12CB" w:rsidRDefault="00F279D5" w:rsidP="00254200">
            <w:pPr>
              <w:rPr>
                <w:rFonts w:ascii="標楷體" w:eastAsia="標楷體" w:hAnsi="標楷體"/>
              </w:rPr>
            </w:pPr>
            <w:r>
              <w:rPr>
                <w:rFonts w:ascii="標楷體" w:eastAsia="標楷體" w:hAnsi="標楷體" w:hint="eastAsia"/>
              </w:rPr>
              <w:t>1.顯示現在資訊</w:t>
            </w:r>
          </w:p>
        </w:tc>
      </w:tr>
      <w:tr w:rsidR="00F279D5" w:rsidRPr="00291505" w14:paraId="2DDAF1C1" w14:textId="77777777" w:rsidTr="00254200">
        <w:trPr>
          <w:trHeight w:val="291"/>
          <w:jc w:val="center"/>
        </w:trPr>
        <w:tc>
          <w:tcPr>
            <w:tcW w:w="696" w:type="dxa"/>
          </w:tcPr>
          <w:p w14:paraId="337BCA04" w14:textId="77777777" w:rsidR="00F279D5" w:rsidRPr="008815EF"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2F01D54B" w14:textId="77777777" w:rsidR="00F279D5" w:rsidRPr="008815EF" w:rsidRDefault="00F279D5" w:rsidP="00254200">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74606FEA" w14:textId="77777777" w:rsidR="00F279D5" w:rsidRPr="008815EF" w:rsidRDefault="00F279D5" w:rsidP="00254200">
            <w:pPr>
              <w:rPr>
                <w:rFonts w:ascii="標楷體" w:eastAsia="標楷體" w:hAnsi="標楷體"/>
              </w:rPr>
            </w:pPr>
          </w:p>
        </w:tc>
        <w:tc>
          <w:tcPr>
            <w:tcW w:w="1056" w:type="dxa"/>
          </w:tcPr>
          <w:p w14:paraId="32B263C3" w14:textId="77777777" w:rsidR="00F279D5" w:rsidRPr="008815EF" w:rsidRDefault="00F279D5" w:rsidP="00254200">
            <w:pPr>
              <w:rPr>
                <w:rFonts w:ascii="標楷體" w:eastAsia="標楷體" w:hAnsi="標楷體"/>
              </w:rPr>
            </w:pPr>
          </w:p>
        </w:tc>
        <w:tc>
          <w:tcPr>
            <w:tcW w:w="2241" w:type="dxa"/>
          </w:tcPr>
          <w:p w14:paraId="00A9FE25" w14:textId="77777777" w:rsidR="00F279D5" w:rsidRPr="008815EF" w:rsidRDefault="00F279D5" w:rsidP="00254200">
            <w:pPr>
              <w:rPr>
                <w:rFonts w:ascii="標楷體" w:eastAsia="標楷體" w:hAnsi="標楷體"/>
              </w:rPr>
            </w:pPr>
          </w:p>
        </w:tc>
        <w:tc>
          <w:tcPr>
            <w:tcW w:w="1546" w:type="dxa"/>
          </w:tcPr>
          <w:p w14:paraId="14877DCD" w14:textId="77777777" w:rsidR="00F279D5" w:rsidRPr="008815EF" w:rsidRDefault="00F279D5" w:rsidP="00254200">
            <w:pPr>
              <w:rPr>
                <w:rFonts w:ascii="標楷體" w:eastAsia="標楷體" w:hAnsi="標楷體"/>
              </w:rPr>
            </w:pPr>
          </w:p>
        </w:tc>
        <w:tc>
          <w:tcPr>
            <w:tcW w:w="576" w:type="dxa"/>
          </w:tcPr>
          <w:p w14:paraId="2CF1E955"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57912846" w14:textId="77777777" w:rsidR="00F279D5" w:rsidRPr="007A605F" w:rsidRDefault="00F279D5" w:rsidP="00254200">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76C2E513" w14:textId="77777777" w:rsidR="00F279D5" w:rsidRPr="006F12CB" w:rsidRDefault="00F279D5" w:rsidP="00254200">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7A605F">
              <w:rPr>
                <w:rFonts w:ascii="標楷體" w:eastAsia="標楷體" w:hAnsi="標楷體"/>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279D5" w:rsidRPr="00291505" w14:paraId="512A80F2" w14:textId="77777777" w:rsidTr="00254200">
        <w:trPr>
          <w:trHeight w:val="291"/>
          <w:jc w:val="center"/>
        </w:trPr>
        <w:tc>
          <w:tcPr>
            <w:tcW w:w="696" w:type="dxa"/>
          </w:tcPr>
          <w:p w14:paraId="437949A9" w14:textId="77777777" w:rsidR="00F279D5" w:rsidRDefault="00F279D5" w:rsidP="00254200">
            <w:pPr>
              <w:rPr>
                <w:rFonts w:ascii="標楷體" w:eastAsia="標楷體" w:hAnsi="標楷體"/>
              </w:rPr>
            </w:pPr>
          </w:p>
        </w:tc>
        <w:tc>
          <w:tcPr>
            <w:tcW w:w="1426" w:type="dxa"/>
          </w:tcPr>
          <w:p w14:paraId="1F0BBC5A" w14:textId="77777777" w:rsidR="00F279D5" w:rsidRPr="00D65871" w:rsidRDefault="00F279D5" w:rsidP="00254200">
            <w:pPr>
              <w:rPr>
                <w:rFonts w:ascii="標楷體" w:eastAsia="標楷體" w:hAnsi="標楷體"/>
              </w:rPr>
            </w:pPr>
            <w:r w:rsidRPr="007A605F">
              <w:rPr>
                <w:rFonts w:ascii="標楷體" w:eastAsia="標楷體" w:hAnsi="標楷體" w:hint="eastAsia"/>
              </w:rPr>
              <w:t>估價人員姓名</w:t>
            </w:r>
          </w:p>
        </w:tc>
        <w:tc>
          <w:tcPr>
            <w:tcW w:w="456" w:type="dxa"/>
          </w:tcPr>
          <w:p w14:paraId="20458803" w14:textId="77777777" w:rsidR="00F279D5" w:rsidRDefault="00F279D5" w:rsidP="00254200">
            <w:pPr>
              <w:rPr>
                <w:rFonts w:ascii="標楷體" w:eastAsia="標楷體" w:hAnsi="標楷體"/>
              </w:rPr>
            </w:pPr>
          </w:p>
        </w:tc>
        <w:tc>
          <w:tcPr>
            <w:tcW w:w="1056" w:type="dxa"/>
          </w:tcPr>
          <w:p w14:paraId="267FA13A" w14:textId="77777777" w:rsidR="00F279D5" w:rsidRPr="008815EF" w:rsidRDefault="00F279D5" w:rsidP="00254200">
            <w:pPr>
              <w:rPr>
                <w:rFonts w:ascii="標楷體" w:eastAsia="標楷體" w:hAnsi="標楷體"/>
              </w:rPr>
            </w:pPr>
          </w:p>
        </w:tc>
        <w:tc>
          <w:tcPr>
            <w:tcW w:w="2241" w:type="dxa"/>
          </w:tcPr>
          <w:p w14:paraId="0958E226" w14:textId="77777777" w:rsidR="00F279D5" w:rsidRPr="008815EF" w:rsidRDefault="00F279D5" w:rsidP="00254200">
            <w:pPr>
              <w:rPr>
                <w:rFonts w:ascii="標楷體" w:eastAsia="標楷體" w:hAnsi="標楷體"/>
              </w:rPr>
            </w:pPr>
          </w:p>
        </w:tc>
        <w:tc>
          <w:tcPr>
            <w:tcW w:w="1546" w:type="dxa"/>
          </w:tcPr>
          <w:p w14:paraId="31E8887F" w14:textId="77777777" w:rsidR="00F279D5" w:rsidRPr="008815EF" w:rsidRDefault="00F279D5" w:rsidP="00254200">
            <w:pPr>
              <w:rPr>
                <w:rFonts w:ascii="標楷體" w:eastAsia="標楷體" w:hAnsi="標楷體"/>
              </w:rPr>
            </w:pPr>
          </w:p>
        </w:tc>
        <w:tc>
          <w:tcPr>
            <w:tcW w:w="576" w:type="dxa"/>
          </w:tcPr>
          <w:p w14:paraId="40C94EEC"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05E584F6"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3BFC89D4" w14:textId="77777777" w:rsidTr="00254200">
        <w:trPr>
          <w:trHeight w:val="291"/>
          <w:jc w:val="center"/>
        </w:trPr>
        <w:tc>
          <w:tcPr>
            <w:tcW w:w="696" w:type="dxa"/>
          </w:tcPr>
          <w:p w14:paraId="66A1AADD"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6324D027" w14:textId="77777777" w:rsidR="00F279D5" w:rsidRPr="008815EF" w:rsidRDefault="00F279D5" w:rsidP="00254200">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16524947"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6DD1EBDA" w14:textId="77777777" w:rsidR="00F279D5" w:rsidRPr="008815EF" w:rsidRDefault="00F279D5" w:rsidP="00254200">
            <w:pPr>
              <w:rPr>
                <w:rFonts w:ascii="標楷體" w:eastAsia="標楷體" w:hAnsi="標楷體"/>
              </w:rPr>
            </w:pPr>
          </w:p>
        </w:tc>
        <w:tc>
          <w:tcPr>
            <w:tcW w:w="2241" w:type="dxa"/>
          </w:tcPr>
          <w:p w14:paraId="2951F9D7" w14:textId="77777777" w:rsidR="00F279D5" w:rsidRPr="008815EF" w:rsidRDefault="00F279D5" w:rsidP="00254200">
            <w:pPr>
              <w:rPr>
                <w:rFonts w:ascii="標楷體" w:eastAsia="標楷體" w:hAnsi="標楷體"/>
              </w:rPr>
            </w:pPr>
          </w:p>
        </w:tc>
        <w:tc>
          <w:tcPr>
            <w:tcW w:w="1546" w:type="dxa"/>
          </w:tcPr>
          <w:p w14:paraId="48EA7975" w14:textId="77777777" w:rsidR="00F279D5" w:rsidRPr="008815EF" w:rsidRDefault="00F279D5" w:rsidP="00254200">
            <w:pPr>
              <w:rPr>
                <w:rFonts w:ascii="標楷體" w:eastAsia="標楷體" w:hAnsi="標楷體"/>
              </w:rPr>
            </w:pPr>
          </w:p>
        </w:tc>
        <w:tc>
          <w:tcPr>
            <w:tcW w:w="576" w:type="dxa"/>
          </w:tcPr>
          <w:p w14:paraId="66425ADD"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Pr>
          <w:p w14:paraId="1AA4B691" w14:textId="77777777" w:rsidR="00F279D5" w:rsidRPr="006F12CB" w:rsidRDefault="00F279D5" w:rsidP="00254200">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279D5" w:rsidRPr="00291505" w14:paraId="65F528FB" w14:textId="77777777" w:rsidTr="00254200">
        <w:trPr>
          <w:trHeight w:val="291"/>
          <w:jc w:val="center"/>
        </w:trPr>
        <w:tc>
          <w:tcPr>
            <w:tcW w:w="696" w:type="dxa"/>
          </w:tcPr>
          <w:p w14:paraId="624069D9" w14:textId="77777777" w:rsidR="00F279D5" w:rsidRPr="008815EF" w:rsidRDefault="00F279D5" w:rsidP="00254200">
            <w:pPr>
              <w:rPr>
                <w:rFonts w:ascii="標楷體" w:eastAsia="標楷體" w:hAnsi="標楷體"/>
              </w:rPr>
            </w:pPr>
          </w:p>
        </w:tc>
        <w:tc>
          <w:tcPr>
            <w:tcW w:w="1426" w:type="dxa"/>
          </w:tcPr>
          <w:p w14:paraId="5C298FE2" w14:textId="77777777" w:rsidR="00F279D5" w:rsidRDefault="00F279D5" w:rsidP="00254200">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181BA14" w14:textId="77777777" w:rsidR="00F279D5" w:rsidRDefault="00F279D5" w:rsidP="00254200">
            <w:pPr>
              <w:rPr>
                <w:rFonts w:ascii="標楷體" w:eastAsia="標楷體" w:hAnsi="標楷體"/>
              </w:rPr>
            </w:pPr>
          </w:p>
        </w:tc>
        <w:tc>
          <w:tcPr>
            <w:tcW w:w="1056" w:type="dxa"/>
          </w:tcPr>
          <w:p w14:paraId="28CC571A" w14:textId="77777777" w:rsidR="00F279D5" w:rsidRPr="008815EF" w:rsidRDefault="00F279D5" w:rsidP="00254200">
            <w:pPr>
              <w:rPr>
                <w:rFonts w:ascii="標楷體" w:eastAsia="標楷體" w:hAnsi="標楷體"/>
              </w:rPr>
            </w:pPr>
          </w:p>
        </w:tc>
        <w:tc>
          <w:tcPr>
            <w:tcW w:w="2241" w:type="dxa"/>
          </w:tcPr>
          <w:p w14:paraId="42363F03" w14:textId="77777777" w:rsidR="00F279D5" w:rsidRPr="008815EF" w:rsidRDefault="00F279D5" w:rsidP="00254200">
            <w:pPr>
              <w:rPr>
                <w:rFonts w:ascii="標楷體" w:eastAsia="標楷體" w:hAnsi="標楷體"/>
              </w:rPr>
            </w:pPr>
          </w:p>
        </w:tc>
        <w:tc>
          <w:tcPr>
            <w:tcW w:w="1546" w:type="dxa"/>
          </w:tcPr>
          <w:p w14:paraId="361C2344" w14:textId="77777777" w:rsidR="00F279D5" w:rsidRPr="008815EF" w:rsidRDefault="00F279D5" w:rsidP="00254200">
            <w:pPr>
              <w:rPr>
                <w:rFonts w:ascii="標楷體" w:eastAsia="標楷體" w:hAnsi="標楷體"/>
              </w:rPr>
            </w:pPr>
          </w:p>
        </w:tc>
        <w:tc>
          <w:tcPr>
            <w:tcW w:w="576" w:type="dxa"/>
          </w:tcPr>
          <w:p w14:paraId="7081C4FC"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Pr>
          <w:p w14:paraId="3D6EFD38"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BF68A08" w14:textId="77777777" w:rsidTr="00254200">
        <w:trPr>
          <w:trHeight w:val="291"/>
          <w:jc w:val="center"/>
        </w:trPr>
        <w:tc>
          <w:tcPr>
            <w:tcW w:w="696" w:type="dxa"/>
          </w:tcPr>
          <w:p w14:paraId="093204A5" w14:textId="77777777" w:rsidR="00F279D5" w:rsidRPr="008815EF" w:rsidRDefault="00F279D5" w:rsidP="00254200">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5EE8F127" w14:textId="77777777" w:rsidR="00F279D5" w:rsidRPr="008815EF" w:rsidRDefault="00F279D5" w:rsidP="00254200">
            <w:pPr>
              <w:rPr>
                <w:rFonts w:ascii="標楷體" w:eastAsia="標楷體" w:hAnsi="標楷體"/>
              </w:rPr>
            </w:pPr>
            <w:r w:rsidRPr="008815EF">
              <w:rPr>
                <w:rFonts w:ascii="標楷體" w:eastAsia="標楷體" w:hAnsi="標楷體" w:hint="eastAsia"/>
              </w:rPr>
              <w:t>放款專員</w:t>
            </w:r>
          </w:p>
        </w:tc>
        <w:tc>
          <w:tcPr>
            <w:tcW w:w="456" w:type="dxa"/>
          </w:tcPr>
          <w:p w14:paraId="29783C63" w14:textId="77777777" w:rsidR="00F279D5" w:rsidRPr="008815EF" w:rsidRDefault="00F279D5" w:rsidP="00254200">
            <w:pPr>
              <w:rPr>
                <w:rFonts w:ascii="標楷體" w:eastAsia="標楷體" w:hAnsi="標楷體"/>
              </w:rPr>
            </w:pPr>
            <w:r>
              <w:rPr>
                <w:rFonts w:ascii="標楷體" w:eastAsia="標楷體" w:hAnsi="標楷體" w:hint="eastAsia"/>
              </w:rPr>
              <w:t>6</w:t>
            </w:r>
          </w:p>
        </w:tc>
        <w:tc>
          <w:tcPr>
            <w:tcW w:w="1056" w:type="dxa"/>
          </w:tcPr>
          <w:p w14:paraId="04B165EE" w14:textId="77777777" w:rsidR="00F279D5" w:rsidRPr="008815EF" w:rsidRDefault="00F279D5" w:rsidP="00254200">
            <w:pPr>
              <w:rPr>
                <w:rFonts w:ascii="標楷體" w:eastAsia="標楷體" w:hAnsi="標楷體"/>
              </w:rPr>
            </w:pPr>
          </w:p>
        </w:tc>
        <w:tc>
          <w:tcPr>
            <w:tcW w:w="2241" w:type="dxa"/>
          </w:tcPr>
          <w:p w14:paraId="24A00546" w14:textId="77777777" w:rsidR="00F279D5" w:rsidRPr="008815EF" w:rsidRDefault="00F279D5" w:rsidP="00254200">
            <w:pPr>
              <w:rPr>
                <w:rFonts w:ascii="標楷體" w:eastAsia="標楷體" w:hAnsi="標楷體"/>
              </w:rPr>
            </w:pPr>
          </w:p>
        </w:tc>
        <w:tc>
          <w:tcPr>
            <w:tcW w:w="1546" w:type="dxa"/>
          </w:tcPr>
          <w:p w14:paraId="29F70F8B" w14:textId="77777777" w:rsidR="00F279D5" w:rsidRPr="008815EF" w:rsidRDefault="00F279D5" w:rsidP="00254200">
            <w:pPr>
              <w:rPr>
                <w:rFonts w:ascii="標楷體" w:eastAsia="標楷體" w:hAnsi="標楷體"/>
              </w:rPr>
            </w:pPr>
          </w:p>
        </w:tc>
        <w:tc>
          <w:tcPr>
            <w:tcW w:w="576" w:type="dxa"/>
          </w:tcPr>
          <w:p w14:paraId="061C1B6B" w14:textId="77777777" w:rsidR="00F279D5" w:rsidRPr="008815EF"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7F549C21"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279D5" w:rsidRPr="00291505" w14:paraId="79865797" w14:textId="77777777" w:rsidTr="00254200">
        <w:trPr>
          <w:trHeight w:val="291"/>
          <w:jc w:val="center"/>
        </w:trPr>
        <w:tc>
          <w:tcPr>
            <w:tcW w:w="696" w:type="dxa"/>
          </w:tcPr>
          <w:p w14:paraId="6C1A5269" w14:textId="77777777" w:rsidR="00F279D5" w:rsidRPr="008815EF" w:rsidRDefault="00F279D5" w:rsidP="00254200">
            <w:pPr>
              <w:rPr>
                <w:rFonts w:ascii="標楷體" w:eastAsia="標楷體" w:hAnsi="標楷體"/>
              </w:rPr>
            </w:pPr>
          </w:p>
        </w:tc>
        <w:tc>
          <w:tcPr>
            <w:tcW w:w="1426" w:type="dxa"/>
          </w:tcPr>
          <w:p w14:paraId="48D86993" w14:textId="77777777" w:rsidR="00F279D5" w:rsidRDefault="00F279D5" w:rsidP="00254200">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15707BE" w14:textId="77777777" w:rsidR="00F279D5" w:rsidRDefault="00F279D5" w:rsidP="00254200">
            <w:pPr>
              <w:rPr>
                <w:rFonts w:ascii="標楷體" w:eastAsia="標楷體" w:hAnsi="標楷體"/>
              </w:rPr>
            </w:pPr>
          </w:p>
        </w:tc>
        <w:tc>
          <w:tcPr>
            <w:tcW w:w="1056" w:type="dxa"/>
          </w:tcPr>
          <w:p w14:paraId="72D0C79B" w14:textId="77777777" w:rsidR="00F279D5" w:rsidRPr="008815EF" w:rsidRDefault="00F279D5" w:rsidP="00254200">
            <w:pPr>
              <w:rPr>
                <w:rFonts w:ascii="標楷體" w:eastAsia="標楷體" w:hAnsi="標楷體"/>
              </w:rPr>
            </w:pPr>
          </w:p>
        </w:tc>
        <w:tc>
          <w:tcPr>
            <w:tcW w:w="2241" w:type="dxa"/>
          </w:tcPr>
          <w:p w14:paraId="4E867F5E" w14:textId="77777777" w:rsidR="00F279D5" w:rsidRPr="008815EF" w:rsidRDefault="00F279D5" w:rsidP="00254200">
            <w:pPr>
              <w:rPr>
                <w:rFonts w:ascii="標楷體" w:eastAsia="標楷體" w:hAnsi="標楷體"/>
              </w:rPr>
            </w:pPr>
          </w:p>
        </w:tc>
        <w:tc>
          <w:tcPr>
            <w:tcW w:w="1546" w:type="dxa"/>
          </w:tcPr>
          <w:p w14:paraId="18D10EF2" w14:textId="77777777" w:rsidR="00F279D5" w:rsidRPr="008815EF" w:rsidRDefault="00F279D5" w:rsidP="00254200">
            <w:pPr>
              <w:rPr>
                <w:rFonts w:ascii="標楷體" w:eastAsia="標楷體" w:hAnsi="標楷體"/>
              </w:rPr>
            </w:pPr>
          </w:p>
        </w:tc>
        <w:tc>
          <w:tcPr>
            <w:tcW w:w="576" w:type="dxa"/>
          </w:tcPr>
          <w:p w14:paraId="27370C91" w14:textId="77777777" w:rsidR="00F279D5"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05E9E86D"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4B4B349B" w14:textId="77777777" w:rsidTr="00254200">
        <w:trPr>
          <w:trHeight w:val="291"/>
          <w:jc w:val="center"/>
        </w:trPr>
        <w:tc>
          <w:tcPr>
            <w:tcW w:w="696" w:type="dxa"/>
          </w:tcPr>
          <w:p w14:paraId="31DB2C53"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4040385B" w14:textId="77777777" w:rsidR="00F279D5" w:rsidRPr="008815EF" w:rsidRDefault="00F279D5" w:rsidP="00254200">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ABECA7B" w14:textId="77777777" w:rsidR="00F279D5" w:rsidRPr="008815EF" w:rsidRDefault="00F279D5" w:rsidP="00254200">
            <w:pPr>
              <w:rPr>
                <w:rFonts w:ascii="標楷體" w:eastAsia="標楷體" w:hAnsi="標楷體"/>
              </w:rPr>
            </w:pPr>
          </w:p>
        </w:tc>
        <w:tc>
          <w:tcPr>
            <w:tcW w:w="1056" w:type="dxa"/>
          </w:tcPr>
          <w:p w14:paraId="046ABF35" w14:textId="77777777" w:rsidR="00F279D5" w:rsidRPr="008815EF" w:rsidRDefault="00F279D5" w:rsidP="00254200">
            <w:pPr>
              <w:rPr>
                <w:rFonts w:ascii="標楷體" w:eastAsia="標楷體" w:hAnsi="標楷體"/>
              </w:rPr>
            </w:pPr>
          </w:p>
        </w:tc>
        <w:tc>
          <w:tcPr>
            <w:tcW w:w="2241" w:type="dxa"/>
          </w:tcPr>
          <w:p w14:paraId="0E3604BC" w14:textId="77777777" w:rsidR="00F279D5" w:rsidRPr="008815EF" w:rsidRDefault="00F279D5" w:rsidP="00254200">
            <w:pPr>
              <w:rPr>
                <w:rFonts w:ascii="標楷體" w:eastAsia="標楷體" w:hAnsi="標楷體"/>
              </w:rPr>
            </w:pPr>
          </w:p>
        </w:tc>
        <w:tc>
          <w:tcPr>
            <w:tcW w:w="1546" w:type="dxa"/>
          </w:tcPr>
          <w:p w14:paraId="496067C7" w14:textId="77777777" w:rsidR="00F279D5" w:rsidRPr="008815EF" w:rsidRDefault="00F279D5" w:rsidP="00254200">
            <w:pPr>
              <w:rPr>
                <w:rFonts w:ascii="標楷體" w:eastAsia="標楷體" w:hAnsi="標楷體"/>
              </w:rPr>
            </w:pPr>
          </w:p>
        </w:tc>
        <w:tc>
          <w:tcPr>
            <w:tcW w:w="576" w:type="dxa"/>
          </w:tcPr>
          <w:p w14:paraId="127A2213" w14:textId="77777777" w:rsidR="00F279D5" w:rsidRPr="008815EF" w:rsidRDefault="00F279D5" w:rsidP="00254200">
            <w:pPr>
              <w:rPr>
                <w:rFonts w:ascii="標楷體" w:eastAsia="標楷體" w:hAnsi="標楷體"/>
              </w:rPr>
            </w:pPr>
            <w:r w:rsidRPr="001523FE">
              <w:rPr>
                <w:rFonts w:ascii="標楷體" w:eastAsia="標楷體" w:hAnsi="標楷體" w:hint="eastAsia"/>
              </w:rPr>
              <w:t>R</w:t>
            </w:r>
          </w:p>
        </w:tc>
        <w:tc>
          <w:tcPr>
            <w:tcW w:w="3456" w:type="dxa"/>
          </w:tcPr>
          <w:p w14:paraId="7279F224"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proofErr w:type="gramStart"/>
            <w:r w:rsidRPr="008815EF">
              <w:rPr>
                <w:rFonts w:ascii="標楷體" w:eastAsia="標楷體" w:hAnsi="標楷體" w:cs="Arial" w:hint="eastAsia"/>
                <w:lang w:eastAsia="zh-HK"/>
              </w:rPr>
              <w:t>核決主</w:t>
            </w:r>
            <w:r w:rsidRPr="008815EF">
              <w:rPr>
                <w:rFonts w:ascii="標楷體" w:eastAsia="標楷體" w:hAnsi="標楷體" w:cs="Arial" w:hint="eastAsia"/>
              </w:rPr>
              <w:t>管</w:t>
            </w:r>
            <w:proofErr w:type="gramEnd"/>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w:t>
            </w:r>
            <w:proofErr w:type="gramStart"/>
            <w:r>
              <w:rPr>
                <w:rFonts w:ascii="標楷體" w:eastAsia="標楷體" w:hAnsi="標楷體" w:hint="eastAsia"/>
              </w:rPr>
              <w:t>核決主管</w:t>
            </w:r>
            <w:proofErr w:type="gramEnd"/>
            <w:r w:rsidRPr="009E4458">
              <w:rPr>
                <w:rFonts w:ascii="標楷體" w:eastAsia="標楷體" w:hAnsi="標楷體" w:hint="eastAsia"/>
              </w:rPr>
              <w:t>姓名</w:t>
            </w:r>
            <w:r>
              <w:rPr>
                <w:rFonts w:ascii="標楷體" w:eastAsia="標楷體" w:hAnsi="標楷體" w:hint="eastAsia"/>
              </w:rPr>
              <w:t>]</w:t>
            </w:r>
          </w:p>
        </w:tc>
      </w:tr>
      <w:tr w:rsidR="00F279D5" w:rsidRPr="00291505" w14:paraId="4D0FA796" w14:textId="77777777" w:rsidTr="00254200">
        <w:trPr>
          <w:trHeight w:val="291"/>
          <w:jc w:val="center"/>
        </w:trPr>
        <w:tc>
          <w:tcPr>
            <w:tcW w:w="696" w:type="dxa"/>
          </w:tcPr>
          <w:p w14:paraId="1F2DFCF2" w14:textId="77777777" w:rsidR="00F279D5" w:rsidRPr="008815EF" w:rsidRDefault="00F279D5" w:rsidP="00254200">
            <w:pPr>
              <w:rPr>
                <w:rFonts w:ascii="標楷體" w:eastAsia="標楷體" w:hAnsi="標楷體"/>
              </w:rPr>
            </w:pPr>
          </w:p>
        </w:tc>
        <w:tc>
          <w:tcPr>
            <w:tcW w:w="1426" w:type="dxa"/>
          </w:tcPr>
          <w:p w14:paraId="424D9333" w14:textId="77777777" w:rsidR="00F279D5" w:rsidRDefault="00F279D5" w:rsidP="00254200">
            <w:pPr>
              <w:rPr>
                <w:rFonts w:ascii="標楷體" w:eastAsia="標楷體" w:hAnsi="標楷體"/>
              </w:rPr>
            </w:pPr>
            <w:proofErr w:type="gramStart"/>
            <w:r>
              <w:rPr>
                <w:rFonts w:ascii="標楷體" w:eastAsia="標楷體" w:hAnsi="標楷體" w:hint="eastAsia"/>
              </w:rPr>
              <w:t>核決主管</w:t>
            </w:r>
            <w:proofErr w:type="gramEnd"/>
            <w:r w:rsidRPr="009E4458">
              <w:rPr>
                <w:rFonts w:ascii="標楷體" w:eastAsia="標楷體" w:hAnsi="標楷體" w:hint="eastAsia"/>
              </w:rPr>
              <w:t>姓名</w:t>
            </w:r>
          </w:p>
        </w:tc>
        <w:tc>
          <w:tcPr>
            <w:tcW w:w="456" w:type="dxa"/>
          </w:tcPr>
          <w:p w14:paraId="3514E9B7" w14:textId="77777777" w:rsidR="00F279D5" w:rsidRDefault="00F279D5" w:rsidP="00254200">
            <w:pPr>
              <w:rPr>
                <w:rFonts w:ascii="標楷體" w:eastAsia="標楷體" w:hAnsi="標楷體"/>
              </w:rPr>
            </w:pPr>
          </w:p>
        </w:tc>
        <w:tc>
          <w:tcPr>
            <w:tcW w:w="1056" w:type="dxa"/>
          </w:tcPr>
          <w:p w14:paraId="7E56D151" w14:textId="77777777" w:rsidR="00F279D5" w:rsidRPr="008815EF" w:rsidRDefault="00F279D5" w:rsidP="00254200">
            <w:pPr>
              <w:rPr>
                <w:rFonts w:ascii="標楷體" w:eastAsia="標楷體" w:hAnsi="標楷體"/>
              </w:rPr>
            </w:pPr>
          </w:p>
        </w:tc>
        <w:tc>
          <w:tcPr>
            <w:tcW w:w="2241" w:type="dxa"/>
          </w:tcPr>
          <w:p w14:paraId="63A90756" w14:textId="77777777" w:rsidR="00F279D5" w:rsidRPr="008815EF" w:rsidRDefault="00F279D5" w:rsidP="00254200">
            <w:pPr>
              <w:rPr>
                <w:rFonts w:ascii="標楷體" w:eastAsia="標楷體" w:hAnsi="標楷體"/>
              </w:rPr>
            </w:pPr>
          </w:p>
        </w:tc>
        <w:tc>
          <w:tcPr>
            <w:tcW w:w="1546" w:type="dxa"/>
          </w:tcPr>
          <w:p w14:paraId="668B5245" w14:textId="77777777" w:rsidR="00F279D5" w:rsidRPr="008815EF" w:rsidRDefault="00F279D5" w:rsidP="00254200">
            <w:pPr>
              <w:rPr>
                <w:rFonts w:ascii="標楷體" w:eastAsia="標楷體" w:hAnsi="標楷體"/>
              </w:rPr>
            </w:pPr>
          </w:p>
        </w:tc>
        <w:tc>
          <w:tcPr>
            <w:tcW w:w="576" w:type="dxa"/>
          </w:tcPr>
          <w:p w14:paraId="09E00DB7" w14:textId="77777777" w:rsidR="00F279D5" w:rsidRDefault="00F279D5" w:rsidP="00254200">
            <w:pPr>
              <w:rPr>
                <w:rFonts w:ascii="標楷體" w:eastAsia="標楷體" w:hAnsi="標楷體"/>
              </w:rPr>
            </w:pPr>
            <w:r w:rsidRPr="008D5DCF">
              <w:rPr>
                <w:rFonts w:ascii="標楷體" w:eastAsia="標楷體" w:hAnsi="標楷體" w:hint="eastAsia"/>
              </w:rPr>
              <w:t>R</w:t>
            </w:r>
          </w:p>
        </w:tc>
        <w:tc>
          <w:tcPr>
            <w:tcW w:w="3456" w:type="dxa"/>
          </w:tcPr>
          <w:p w14:paraId="737AE77D"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02C37891" w14:textId="77777777" w:rsidTr="00254200">
        <w:trPr>
          <w:trHeight w:val="291"/>
          <w:jc w:val="center"/>
        </w:trPr>
        <w:tc>
          <w:tcPr>
            <w:tcW w:w="696" w:type="dxa"/>
          </w:tcPr>
          <w:p w14:paraId="6C9D0506"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5ED6A7B8" w14:textId="77777777" w:rsidR="00F279D5" w:rsidRPr="008815EF" w:rsidRDefault="00F279D5" w:rsidP="00254200">
            <w:pPr>
              <w:rPr>
                <w:rFonts w:ascii="標楷體" w:eastAsia="標楷體" w:hAnsi="標楷體" w:cs="Arial"/>
                <w:lang w:eastAsia="zh-HK"/>
              </w:rPr>
            </w:pPr>
            <w:r>
              <w:rPr>
                <w:rFonts w:ascii="標楷體" w:eastAsia="標楷體" w:hAnsi="標楷體" w:cs="Arial" w:hint="eastAsia"/>
              </w:rPr>
              <w:t>協辦人</w:t>
            </w:r>
          </w:p>
        </w:tc>
        <w:tc>
          <w:tcPr>
            <w:tcW w:w="456" w:type="dxa"/>
          </w:tcPr>
          <w:p w14:paraId="6BED3773" w14:textId="77777777" w:rsidR="00F279D5" w:rsidRDefault="00F279D5" w:rsidP="00254200">
            <w:pPr>
              <w:rPr>
                <w:rFonts w:ascii="標楷體" w:eastAsia="標楷體" w:hAnsi="標楷體"/>
              </w:rPr>
            </w:pPr>
          </w:p>
        </w:tc>
        <w:tc>
          <w:tcPr>
            <w:tcW w:w="1056" w:type="dxa"/>
          </w:tcPr>
          <w:p w14:paraId="06752F6A" w14:textId="77777777" w:rsidR="00F279D5" w:rsidRPr="008815EF" w:rsidRDefault="00F279D5" w:rsidP="00254200">
            <w:pPr>
              <w:rPr>
                <w:rFonts w:ascii="標楷體" w:eastAsia="標楷體" w:hAnsi="標楷體"/>
              </w:rPr>
            </w:pPr>
          </w:p>
        </w:tc>
        <w:tc>
          <w:tcPr>
            <w:tcW w:w="2241" w:type="dxa"/>
          </w:tcPr>
          <w:p w14:paraId="58A8BA11" w14:textId="77777777" w:rsidR="00F279D5" w:rsidRPr="008815EF" w:rsidRDefault="00F279D5" w:rsidP="00254200">
            <w:pPr>
              <w:rPr>
                <w:rFonts w:ascii="標楷體" w:eastAsia="標楷體" w:hAnsi="標楷體"/>
              </w:rPr>
            </w:pPr>
          </w:p>
        </w:tc>
        <w:tc>
          <w:tcPr>
            <w:tcW w:w="1546" w:type="dxa"/>
          </w:tcPr>
          <w:p w14:paraId="5BF6FFBB" w14:textId="77777777" w:rsidR="00F279D5" w:rsidRPr="008815EF" w:rsidRDefault="00F279D5" w:rsidP="00254200">
            <w:pPr>
              <w:rPr>
                <w:rFonts w:ascii="標楷體" w:eastAsia="標楷體" w:hAnsi="標楷體"/>
              </w:rPr>
            </w:pPr>
          </w:p>
        </w:tc>
        <w:tc>
          <w:tcPr>
            <w:tcW w:w="576" w:type="dxa"/>
          </w:tcPr>
          <w:p w14:paraId="2DBD95CE" w14:textId="77777777" w:rsidR="00F279D5" w:rsidRPr="008815EF" w:rsidRDefault="00F279D5" w:rsidP="00254200">
            <w:pPr>
              <w:rPr>
                <w:rFonts w:ascii="標楷體" w:eastAsia="標楷體" w:hAnsi="標楷體"/>
              </w:rPr>
            </w:pPr>
            <w:r w:rsidRPr="008D5DCF">
              <w:rPr>
                <w:rFonts w:ascii="標楷體" w:eastAsia="標楷體" w:hAnsi="標楷體" w:hint="eastAsia"/>
              </w:rPr>
              <w:t>R</w:t>
            </w:r>
          </w:p>
        </w:tc>
        <w:tc>
          <w:tcPr>
            <w:tcW w:w="3456" w:type="dxa"/>
          </w:tcPr>
          <w:p w14:paraId="5D28D6C0"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proofErr w:type="spellStart"/>
            <w:r w:rsidRPr="000A3A7D">
              <w:rPr>
                <w:rFonts w:ascii="標楷體" w:eastAsia="標楷體" w:hAnsi="標楷體"/>
                <w:bCs/>
              </w:rPr>
              <w:t>PfCoOfficer</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proofErr w:type="spellStart"/>
            <w:r w:rsidRPr="002A0235">
              <w:rPr>
                <w:rFonts w:ascii="標楷體" w:eastAsia="標楷體" w:hAnsi="標楷體"/>
              </w:rPr>
              <w:t>EmployeeNo</w:t>
            </w:r>
            <w:proofErr w:type="spellEnd"/>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279D5" w:rsidRPr="00291505" w14:paraId="6717FA2C" w14:textId="77777777" w:rsidTr="00254200">
        <w:trPr>
          <w:trHeight w:val="291"/>
          <w:jc w:val="center"/>
        </w:trPr>
        <w:tc>
          <w:tcPr>
            <w:tcW w:w="696" w:type="dxa"/>
          </w:tcPr>
          <w:p w14:paraId="1FF50CF9" w14:textId="77777777" w:rsidR="00F279D5" w:rsidRDefault="00F279D5" w:rsidP="00254200">
            <w:pPr>
              <w:rPr>
                <w:rFonts w:ascii="標楷體" w:eastAsia="標楷體" w:hAnsi="標楷體"/>
              </w:rPr>
            </w:pPr>
          </w:p>
        </w:tc>
        <w:tc>
          <w:tcPr>
            <w:tcW w:w="1426" w:type="dxa"/>
          </w:tcPr>
          <w:p w14:paraId="16FF6C14" w14:textId="77777777" w:rsidR="00F279D5" w:rsidRDefault="00F279D5" w:rsidP="00254200">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5FE1E78C" w14:textId="77777777" w:rsidR="00F279D5" w:rsidRDefault="00F279D5" w:rsidP="00254200">
            <w:pPr>
              <w:rPr>
                <w:rFonts w:ascii="標楷體" w:eastAsia="標楷體" w:hAnsi="標楷體"/>
              </w:rPr>
            </w:pPr>
          </w:p>
        </w:tc>
        <w:tc>
          <w:tcPr>
            <w:tcW w:w="1056" w:type="dxa"/>
          </w:tcPr>
          <w:p w14:paraId="787CCD1C" w14:textId="77777777" w:rsidR="00F279D5" w:rsidRPr="008815EF" w:rsidRDefault="00F279D5" w:rsidP="00254200">
            <w:pPr>
              <w:rPr>
                <w:rFonts w:ascii="標楷體" w:eastAsia="標楷體" w:hAnsi="標楷體"/>
              </w:rPr>
            </w:pPr>
          </w:p>
        </w:tc>
        <w:tc>
          <w:tcPr>
            <w:tcW w:w="2241" w:type="dxa"/>
          </w:tcPr>
          <w:p w14:paraId="66D5908C" w14:textId="77777777" w:rsidR="00F279D5" w:rsidRPr="008815EF" w:rsidRDefault="00F279D5" w:rsidP="00254200">
            <w:pPr>
              <w:rPr>
                <w:rFonts w:ascii="標楷體" w:eastAsia="標楷體" w:hAnsi="標楷體"/>
              </w:rPr>
            </w:pPr>
          </w:p>
        </w:tc>
        <w:tc>
          <w:tcPr>
            <w:tcW w:w="1546" w:type="dxa"/>
          </w:tcPr>
          <w:p w14:paraId="2A1741EC" w14:textId="77777777" w:rsidR="00F279D5" w:rsidRPr="008815EF" w:rsidRDefault="00F279D5" w:rsidP="00254200">
            <w:pPr>
              <w:rPr>
                <w:rFonts w:ascii="標楷體" w:eastAsia="標楷體" w:hAnsi="標楷體"/>
              </w:rPr>
            </w:pPr>
          </w:p>
        </w:tc>
        <w:tc>
          <w:tcPr>
            <w:tcW w:w="576" w:type="dxa"/>
          </w:tcPr>
          <w:p w14:paraId="5948C643" w14:textId="77777777" w:rsidR="00F279D5"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57EAD5C6" w14:textId="77777777" w:rsidR="00F279D5" w:rsidRPr="00891E0E"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5865D9FF" w14:textId="77777777" w:rsidTr="00254200">
        <w:trPr>
          <w:trHeight w:val="291"/>
          <w:jc w:val="center"/>
        </w:trPr>
        <w:tc>
          <w:tcPr>
            <w:tcW w:w="696" w:type="dxa"/>
          </w:tcPr>
          <w:p w14:paraId="1DE563BF"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0430503C" w14:textId="77777777" w:rsidR="00F279D5" w:rsidRPr="008815EF" w:rsidRDefault="00F279D5" w:rsidP="00254200">
            <w:pPr>
              <w:rPr>
                <w:rFonts w:ascii="標楷體" w:eastAsia="標楷體" w:hAnsi="標楷體"/>
              </w:rPr>
            </w:pPr>
            <w:r w:rsidRPr="008815EF">
              <w:rPr>
                <w:rFonts w:ascii="標楷體" w:eastAsia="標楷體" w:hAnsi="標楷體" w:hint="eastAsia"/>
              </w:rPr>
              <w:t>介紹人</w:t>
            </w:r>
          </w:p>
        </w:tc>
        <w:tc>
          <w:tcPr>
            <w:tcW w:w="456" w:type="dxa"/>
          </w:tcPr>
          <w:p w14:paraId="4C82C9F7" w14:textId="77777777" w:rsidR="00F279D5" w:rsidRPr="008815EF" w:rsidRDefault="00F279D5" w:rsidP="00254200">
            <w:pPr>
              <w:rPr>
                <w:rFonts w:ascii="標楷體" w:eastAsia="標楷體" w:hAnsi="標楷體"/>
              </w:rPr>
            </w:pPr>
          </w:p>
        </w:tc>
        <w:tc>
          <w:tcPr>
            <w:tcW w:w="1056" w:type="dxa"/>
          </w:tcPr>
          <w:p w14:paraId="508ADD19" w14:textId="77777777" w:rsidR="00F279D5" w:rsidRPr="008815EF" w:rsidRDefault="00F279D5" w:rsidP="00254200">
            <w:pPr>
              <w:rPr>
                <w:rFonts w:ascii="標楷體" w:eastAsia="標楷體" w:hAnsi="標楷體"/>
              </w:rPr>
            </w:pPr>
          </w:p>
        </w:tc>
        <w:tc>
          <w:tcPr>
            <w:tcW w:w="2241" w:type="dxa"/>
          </w:tcPr>
          <w:p w14:paraId="7A50F626" w14:textId="77777777" w:rsidR="00F279D5" w:rsidRPr="008815EF" w:rsidRDefault="00F279D5" w:rsidP="00254200">
            <w:pPr>
              <w:rPr>
                <w:rFonts w:ascii="標楷體" w:eastAsia="標楷體" w:hAnsi="標楷體"/>
              </w:rPr>
            </w:pPr>
          </w:p>
        </w:tc>
        <w:tc>
          <w:tcPr>
            <w:tcW w:w="1546" w:type="dxa"/>
          </w:tcPr>
          <w:p w14:paraId="0F00097E" w14:textId="77777777" w:rsidR="00F279D5" w:rsidRPr="008815EF" w:rsidRDefault="00F279D5" w:rsidP="00254200">
            <w:pPr>
              <w:rPr>
                <w:rFonts w:ascii="標楷體" w:eastAsia="標楷體" w:hAnsi="標楷體"/>
              </w:rPr>
            </w:pPr>
          </w:p>
        </w:tc>
        <w:tc>
          <w:tcPr>
            <w:tcW w:w="576" w:type="dxa"/>
          </w:tcPr>
          <w:p w14:paraId="0F78D9A7" w14:textId="77777777" w:rsidR="00F279D5" w:rsidRPr="008815EF"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2A429BF5"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proofErr w:type="spellStart"/>
            <w:r w:rsidRPr="009E4458">
              <w:rPr>
                <w:rFonts w:ascii="標楷體" w:eastAsia="標楷體" w:hAnsi="標楷體" w:hint="eastAsia"/>
                <w:bCs/>
              </w:rPr>
              <w:t>CdEmp</w:t>
            </w:r>
            <w:proofErr w:type="spellEnd"/>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proofErr w:type="spellStart"/>
            <w:r w:rsidRPr="000A3A7D">
              <w:rPr>
                <w:rFonts w:ascii="標楷體" w:eastAsia="標楷體" w:hAnsi="標楷體"/>
              </w:rPr>
              <w:t>EmpNo</w:t>
            </w:r>
            <w:proofErr w:type="spellEnd"/>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279D5" w:rsidRPr="00291505" w14:paraId="6E5DDDD2" w14:textId="77777777" w:rsidTr="00254200">
        <w:trPr>
          <w:trHeight w:val="291"/>
          <w:jc w:val="center"/>
        </w:trPr>
        <w:tc>
          <w:tcPr>
            <w:tcW w:w="696" w:type="dxa"/>
          </w:tcPr>
          <w:p w14:paraId="5668FD3A" w14:textId="77777777" w:rsidR="00F279D5" w:rsidRPr="008815EF" w:rsidRDefault="00F279D5" w:rsidP="00254200">
            <w:pPr>
              <w:rPr>
                <w:rFonts w:ascii="標楷體" w:eastAsia="標楷體" w:hAnsi="標楷體"/>
              </w:rPr>
            </w:pPr>
          </w:p>
        </w:tc>
        <w:tc>
          <w:tcPr>
            <w:tcW w:w="1426" w:type="dxa"/>
          </w:tcPr>
          <w:p w14:paraId="14C78200" w14:textId="77777777" w:rsidR="00F279D5" w:rsidRDefault="00F279D5" w:rsidP="00254200">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4D2EB01" w14:textId="77777777" w:rsidR="00F279D5" w:rsidRDefault="00F279D5" w:rsidP="00254200">
            <w:pPr>
              <w:rPr>
                <w:rFonts w:ascii="標楷體" w:eastAsia="標楷體" w:hAnsi="標楷體"/>
              </w:rPr>
            </w:pPr>
          </w:p>
        </w:tc>
        <w:tc>
          <w:tcPr>
            <w:tcW w:w="1056" w:type="dxa"/>
          </w:tcPr>
          <w:p w14:paraId="6A8E5742" w14:textId="77777777" w:rsidR="00F279D5" w:rsidRPr="008815EF" w:rsidRDefault="00F279D5" w:rsidP="00254200">
            <w:pPr>
              <w:rPr>
                <w:rFonts w:ascii="標楷體" w:eastAsia="標楷體" w:hAnsi="標楷體"/>
              </w:rPr>
            </w:pPr>
          </w:p>
        </w:tc>
        <w:tc>
          <w:tcPr>
            <w:tcW w:w="2241" w:type="dxa"/>
          </w:tcPr>
          <w:p w14:paraId="71B66D45" w14:textId="77777777" w:rsidR="00F279D5" w:rsidRPr="008815EF" w:rsidRDefault="00F279D5" w:rsidP="00254200">
            <w:pPr>
              <w:rPr>
                <w:rFonts w:ascii="標楷體" w:eastAsia="標楷體" w:hAnsi="標楷體"/>
              </w:rPr>
            </w:pPr>
          </w:p>
        </w:tc>
        <w:tc>
          <w:tcPr>
            <w:tcW w:w="1546" w:type="dxa"/>
          </w:tcPr>
          <w:p w14:paraId="7E8AD84A" w14:textId="77777777" w:rsidR="00F279D5" w:rsidRPr="008815EF" w:rsidRDefault="00F279D5" w:rsidP="00254200">
            <w:pPr>
              <w:rPr>
                <w:rFonts w:ascii="標楷體" w:eastAsia="標楷體" w:hAnsi="標楷體"/>
              </w:rPr>
            </w:pPr>
          </w:p>
        </w:tc>
        <w:tc>
          <w:tcPr>
            <w:tcW w:w="576" w:type="dxa"/>
          </w:tcPr>
          <w:p w14:paraId="2F988233" w14:textId="77777777" w:rsidR="00F279D5" w:rsidRDefault="00F279D5" w:rsidP="00254200">
            <w:pPr>
              <w:rPr>
                <w:rFonts w:ascii="標楷體" w:eastAsia="標楷體" w:hAnsi="標楷體"/>
              </w:rPr>
            </w:pPr>
            <w:r w:rsidRPr="00EB4E7C">
              <w:rPr>
                <w:rFonts w:ascii="標楷體" w:eastAsia="標楷體" w:hAnsi="標楷體" w:hint="eastAsia"/>
              </w:rPr>
              <w:t>R</w:t>
            </w:r>
          </w:p>
        </w:tc>
        <w:tc>
          <w:tcPr>
            <w:tcW w:w="3456" w:type="dxa"/>
          </w:tcPr>
          <w:p w14:paraId="08C7A6FD" w14:textId="77777777" w:rsidR="00F279D5" w:rsidRPr="006F12CB" w:rsidRDefault="00F279D5" w:rsidP="00254200">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279D5" w:rsidRPr="00291505" w14:paraId="672F70A6"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213BE0C" w14:textId="77777777" w:rsidR="00F279D5" w:rsidRPr="008815EF"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6A6E9678" w14:textId="77777777" w:rsidR="00F279D5" w:rsidRPr="00AF1F7B" w:rsidRDefault="00F279D5" w:rsidP="00254200">
            <w:pPr>
              <w:rPr>
                <w:rFonts w:ascii="標楷體" w:eastAsia="標楷體" w:hAnsi="標楷體"/>
              </w:rPr>
            </w:pPr>
            <w:proofErr w:type="gramStart"/>
            <w:r w:rsidRPr="008815EF">
              <w:rPr>
                <w:rFonts w:ascii="標楷體" w:eastAsia="標楷體" w:hAnsi="標楷體" w:hint="eastAsia"/>
              </w:rPr>
              <w:t>團體戶</w:t>
            </w:r>
            <w:r>
              <w:rPr>
                <w:rFonts w:ascii="標楷體" w:eastAsia="標楷體" w:hAnsi="標楷體" w:hint="eastAsia"/>
              </w:rPr>
              <w:t>統編</w:t>
            </w:r>
            <w:proofErr w:type="gramEnd"/>
          </w:p>
        </w:tc>
        <w:tc>
          <w:tcPr>
            <w:tcW w:w="456" w:type="dxa"/>
            <w:tcBorders>
              <w:top w:val="single" w:sz="4" w:space="0" w:color="auto"/>
              <w:left w:val="single" w:sz="4" w:space="0" w:color="auto"/>
              <w:bottom w:val="single" w:sz="4" w:space="0" w:color="auto"/>
              <w:right w:val="single" w:sz="4" w:space="0" w:color="auto"/>
            </w:tcBorders>
          </w:tcPr>
          <w:p w14:paraId="2F8F57B4"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92473A0"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7495CA" w14:textId="77777777" w:rsidR="00F279D5" w:rsidRPr="008815EF"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71A37053"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19096E" w14:textId="77777777" w:rsidR="00F279D5" w:rsidRPr="008815EF" w:rsidRDefault="00F279D5" w:rsidP="00254200">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298B7C61" w14:textId="77777777" w:rsidR="00F279D5" w:rsidRPr="003C02F5" w:rsidRDefault="00F279D5" w:rsidP="00254200">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279D5" w:rsidRPr="00291505" w14:paraId="341F376D"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2018139" w14:textId="77777777" w:rsidR="00F279D5" w:rsidRDefault="00F279D5" w:rsidP="00254200">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2EC73748" w14:textId="77777777" w:rsidR="00F279D5" w:rsidRPr="008815EF" w:rsidRDefault="00F279D5" w:rsidP="00254200">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2BA09B40" w14:textId="77777777" w:rsidR="00F279D5"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B70B4C6"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3F78E" w14:textId="77777777" w:rsidR="00F279D5" w:rsidRPr="008815EF"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7CCE472"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64A56E" w14:textId="77777777" w:rsidR="00F279D5" w:rsidRDefault="00F279D5" w:rsidP="00254200">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2B59C1" w14:textId="77777777" w:rsidR="00F279D5"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279D5" w:rsidRPr="00291505" w14:paraId="070EE27A" w14:textId="77777777" w:rsidTr="00254200">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C9E232C" w14:textId="77777777" w:rsidR="00F279D5" w:rsidRPr="008815EF" w:rsidRDefault="00F279D5" w:rsidP="00254200">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49B808E7" w14:textId="77777777" w:rsidR="00F279D5" w:rsidRPr="008815EF" w:rsidRDefault="00F279D5" w:rsidP="00254200">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343A6F6B" w14:textId="77777777" w:rsidR="00F279D5" w:rsidRPr="008815EF" w:rsidRDefault="00F279D5" w:rsidP="0025420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0D12C1F" w14:textId="77777777" w:rsidR="00F279D5" w:rsidRPr="008815EF" w:rsidRDefault="00F279D5" w:rsidP="00254200">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966958" w14:textId="77777777" w:rsidR="00F279D5" w:rsidRPr="00AF1F7B" w:rsidRDefault="00F279D5" w:rsidP="00254200">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2C5424C5" w14:textId="77777777" w:rsidR="00F279D5" w:rsidRPr="008815EF" w:rsidRDefault="00F279D5" w:rsidP="0025420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135E34" w14:textId="77777777" w:rsidR="00F279D5" w:rsidRPr="008815EF" w:rsidRDefault="00F279D5" w:rsidP="00254200">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0911B30E" w14:textId="77777777" w:rsidR="00F279D5" w:rsidRPr="006F12CB" w:rsidRDefault="00F279D5" w:rsidP="00254200">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113133F" w14:textId="77777777" w:rsidR="00F279D5" w:rsidRDefault="00F279D5" w:rsidP="00F279D5">
      <w:pPr>
        <w:pStyle w:val="42"/>
        <w:spacing w:after="48"/>
        <w:ind w:leftChars="0" w:left="0"/>
        <w:rPr>
          <w:rFonts w:ascii="標楷體" w:hAnsi="標楷體"/>
        </w:rPr>
      </w:pPr>
    </w:p>
    <w:p w14:paraId="33D6492E" w14:textId="77777777" w:rsidR="00F279D5" w:rsidRPr="00637790" w:rsidRDefault="00F279D5" w:rsidP="00F279D5"/>
    <w:p w14:paraId="3EC235C3" w14:textId="77777777" w:rsidR="00F279D5" w:rsidRPr="00AF1F7B" w:rsidRDefault="00F279D5" w:rsidP="00F279D5"/>
    <w:p w14:paraId="3B9561B1" w14:textId="77777777" w:rsidR="00F279D5" w:rsidRDefault="00F279D5" w:rsidP="00F279D5">
      <w:pPr>
        <w:widowControl/>
        <w:rPr>
          <w:rFonts w:eastAsia="標楷體"/>
          <w:szCs w:val="20"/>
        </w:rPr>
      </w:pPr>
      <w:r>
        <w:br w:type="page"/>
      </w:r>
    </w:p>
    <w:p w14:paraId="6CD193B2" w14:textId="77777777" w:rsidR="00F279D5" w:rsidRDefault="00F279D5" w:rsidP="00F279D5">
      <w:pPr>
        <w:pStyle w:val="7"/>
        <w:numPr>
          <w:ilvl w:val="6"/>
          <w:numId w:val="41"/>
        </w:numPr>
        <w:ind w:left="4494" w:hanging="480"/>
      </w:pPr>
      <w:proofErr w:type="spellStart"/>
      <w:r>
        <w:rPr>
          <w:rFonts w:hint="eastAsia"/>
        </w:rPr>
        <w:t>選單</w:t>
      </w:r>
      <w:proofErr w:type="spellEnd"/>
    </w:p>
    <w:p w14:paraId="3F1C100C" w14:textId="77777777" w:rsidR="00F279D5" w:rsidRDefault="00F279D5" w:rsidP="00F279D5">
      <w:pPr>
        <w:pStyle w:val="a"/>
        <w:numPr>
          <w:ilvl w:val="0"/>
          <w:numId w:val="42"/>
        </w:numPr>
      </w:pPr>
      <w:r>
        <w:rPr>
          <w:rFonts w:hint="eastAsia"/>
        </w:rPr>
        <w:t>選單1/L6064</w:t>
      </w:r>
    </w:p>
    <w:p w14:paraId="32A063EB" w14:textId="77777777" w:rsidR="00F279D5" w:rsidRPr="00F35087" w:rsidRDefault="00F279D5" w:rsidP="00F279D5">
      <w:pPr>
        <w:rPr>
          <w:lang w:eastAsia="zh-HK"/>
        </w:rPr>
      </w:pPr>
      <w:r w:rsidRPr="00F35087">
        <w:rPr>
          <w:noProof/>
          <w:lang w:eastAsia="zh-HK"/>
        </w:rPr>
        <w:drawing>
          <wp:inline distT="0" distB="0" distL="0" distR="0" wp14:anchorId="10EE1FA1" wp14:editId="1A4020B5">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4E25F3C1" w14:textId="77777777" w:rsidR="00F279D5" w:rsidRDefault="00F279D5" w:rsidP="00F279D5">
      <w:pPr>
        <w:pStyle w:val="a"/>
        <w:numPr>
          <w:ilvl w:val="0"/>
          <w:numId w:val="42"/>
        </w:numPr>
      </w:pPr>
      <w:r>
        <w:rPr>
          <w:rFonts w:hint="eastAsia"/>
        </w:rPr>
        <w:t>選單</w:t>
      </w:r>
      <w:r>
        <w:t>2</w:t>
      </w:r>
      <w:r>
        <w:rPr>
          <w:rFonts w:hint="eastAsia"/>
        </w:rPr>
        <w:t>/L6064</w:t>
      </w:r>
    </w:p>
    <w:p w14:paraId="21051499" w14:textId="77777777" w:rsidR="00F279D5" w:rsidRPr="00F35087" w:rsidRDefault="00F279D5" w:rsidP="00F279D5">
      <w:pPr>
        <w:rPr>
          <w:lang w:eastAsia="zh-HK"/>
        </w:rPr>
      </w:pPr>
    </w:p>
    <w:p w14:paraId="5AF3F11F" w14:textId="77777777" w:rsidR="00F279D5" w:rsidRPr="00637790" w:rsidRDefault="00F279D5" w:rsidP="00F279D5">
      <w:r w:rsidRPr="007A0DBF">
        <w:rPr>
          <w:noProof/>
        </w:rPr>
        <w:drawing>
          <wp:inline distT="0" distB="0" distL="0" distR="0" wp14:anchorId="29338297" wp14:editId="3825B598">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5B760D4C" w14:textId="77777777" w:rsidR="00F279D5" w:rsidRPr="00291505" w:rsidRDefault="00F279D5" w:rsidP="00F279D5">
      <w:pPr>
        <w:pStyle w:val="a"/>
        <w:numPr>
          <w:ilvl w:val="0"/>
          <w:numId w:val="0"/>
        </w:numPr>
      </w:pPr>
      <w:r w:rsidRPr="007A0DBF">
        <w:rPr>
          <w:noProof/>
          <w:lang w:eastAsia="zh-TW"/>
        </w:rPr>
        <w:drawing>
          <wp:inline distT="0" distB="0" distL="0" distR="0" wp14:anchorId="19B460C9" wp14:editId="37F1CD52">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AE9110C" w14:textId="77777777" w:rsidR="00F279D5" w:rsidRDefault="00F279D5" w:rsidP="00F279D5">
      <w:pPr>
        <w:tabs>
          <w:tab w:val="left" w:pos="788"/>
        </w:tabs>
        <w:rPr>
          <w:rFonts w:ascii="標楷體" w:eastAsia="標楷體" w:hAnsi="標楷體"/>
          <w:noProof/>
        </w:rPr>
      </w:pPr>
    </w:p>
    <w:p w14:paraId="3A3FDD8A" w14:textId="77777777" w:rsidR="00F279D5" w:rsidRDefault="00F279D5" w:rsidP="00F279D5">
      <w:pPr>
        <w:pStyle w:val="a"/>
        <w:numPr>
          <w:ilvl w:val="0"/>
          <w:numId w:val="42"/>
        </w:numPr>
      </w:pPr>
      <w:r>
        <w:rPr>
          <w:rFonts w:hint="eastAsia"/>
        </w:rPr>
        <w:t>選單2/L6064</w:t>
      </w:r>
    </w:p>
    <w:p w14:paraId="3F22CB5A" w14:textId="77777777" w:rsidR="00F279D5" w:rsidRPr="00291505" w:rsidRDefault="00F279D5" w:rsidP="00F279D5">
      <w:pPr>
        <w:tabs>
          <w:tab w:val="left" w:pos="788"/>
        </w:tabs>
        <w:rPr>
          <w:rFonts w:ascii="標楷體" w:eastAsia="標楷體" w:hAnsi="標楷體"/>
        </w:rPr>
      </w:pPr>
      <w:r w:rsidRPr="00DB6AF7">
        <w:rPr>
          <w:rFonts w:ascii="標楷體" w:eastAsia="標楷體" w:hAnsi="標楷體"/>
          <w:noProof/>
        </w:rPr>
        <w:drawing>
          <wp:inline distT="0" distB="0" distL="0" distR="0" wp14:anchorId="525E9582" wp14:editId="119A8A73">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4E01BD4" w14:textId="77777777" w:rsidR="00F279D5" w:rsidRDefault="00F279D5" w:rsidP="00F279D5">
      <w:pPr>
        <w:widowControl/>
      </w:pPr>
    </w:p>
    <w:p w14:paraId="6A71CDE3" w14:textId="469D4424" w:rsidR="00F279D5" w:rsidRPr="00F279D5" w:rsidRDefault="00F279D5" w:rsidP="00F279D5">
      <w:r>
        <w:br w:type="page"/>
      </w:r>
    </w:p>
    <w:p w14:paraId="6D646A0D" w14:textId="77777777" w:rsidR="00AD0C32" w:rsidRPr="00291505" w:rsidRDefault="00AD0C32" w:rsidP="009E39FA">
      <w:pPr>
        <w:pStyle w:val="3"/>
      </w:pPr>
      <w:bookmarkStart w:id="64" w:name="_Toc90485598"/>
      <w:bookmarkStart w:id="65" w:name="_Toc95492694"/>
      <w:r w:rsidRPr="00BE2258">
        <w:rPr>
          <w:rFonts w:hint="eastAsia"/>
        </w:rPr>
        <w:t>L2112</w:t>
      </w:r>
      <w:r w:rsidRPr="00BE2258">
        <w:rPr>
          <w:rFonts w:hint="eastAsia"/>
        </w:rPr>
        <w:t>團體戶申請登錄</w:t>
      </w:r>
      <w:r w:rsidR="00E46DAE">
        <w:t xml:space="preserve"> </w:t>
      </w:r>
      <w:r w:rsidR="005C07D5">
        <w:t>***</w:t>
      </w:r>
      <w:bookmarkEnd w:id="64"/>
      <w:bookmarkEnd w:id="65"/>
    </w:p>
    <w:p w14:paraId="4045766D" w14:textId="77777777" w:rsidR="00551296" w:rsidRPr="00291505" w:rsidRDefault="00551296"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1296" w:rsidRPr="00291505" w14:paraId="06755A2E" w14:textId="77777777" w:rsidTr="002D4430">
        <w:trPr>
          <w:trHeight w:val="277"/>
        </w:trPr>
        <w:tc>
          <w:tcPr>
            <w:tcW w:w="1548" w:type="dxa"/>
            <w:tcBorders>
              <w:top w:val="single" w:sz="8" w:space="0" w:color="000000"/>
              <w:bottom w:val="single" w:sz="8" w:space="0" w:color="000000"/>
              <w:right w:val="single" w:sz="8" w:space="0" w:color="000000"/>
            </w:tcBorders>
            <w:shd w:val="clear" w:color="auto" w:fill="F3F3F3"/>
          </w:tcPr>
          <w:p w14:paraId="43DCF742" w14:textId="77777777" w:rsidR="00551296" w:rsidRPr="00291505" w:rsidRDefault="00551296" w:rsidP="002D443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0679A5" w14:textId="77777777" w:rsidR="00551296" w:rsidRPr="00291505" w:rsidRDefault="00551296" w:rsidP="002D4430">
            <w:pPr>
              <w:rPr>
                <w:rFonts w:ascii="標楷體" w:eastAsia="標楷體" w:hAnsi="標楷體"/>
              </w:rPr>
            </w:pPr>
            <w:r w:rsidRPr="00291505">
              <w:rPr>
                <w:rFonts w:ascii="標楷體" w:eastAsia="標楷體" w:hAnsi="標楷體" w:hint="eastAsia"/>
              </w:rPr>
              <w:t>團體戶申請登錄</w:t>
            </w:r>
          </w:p>
        </w:tc>
      </w:tr>
      <w:tr w:rsidR="00551296" w:rsidRPr="00291505" w14:paraId="62C24962" w14:textId="77777777" w:rsidTr="002D4430">
        <w:trPr>
          <w:trHeight w:val="277"/>
        </w:trPr>
        <w:tc>
          <w:tcPr>
            <w:tcW w:w="1548" w:type="dxa"/>
            <w:tcBorders>
              <w:top w:val="single" w:sz="8" w:space="0" w:color="000000"/>
              <w:bottom w:val="single" w:sz="8" w:space="0" w:color="000000"/>
              <w:right w:val="single" w:sz="8" w:space="0" w:color="000000"/>
            </w:tcBorders>
            <w:shd w:val="clear" w:color="auto" w:fill="F3F3F3"/>
          </w:tcPr>
          <w:p w14:paraId="5F1142C4" w14:textId="77777777" w:rsidR="00551296" w:rsidRPr="00291505" w:rsidRDefault="00551296" w:rsidP="002D443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B51EA" w14:textId="77777777" w:rsidR="00551296" w:rsidRPr="00525887" w:rsidRDefault="00551296" w:rsidP="002D4430">
            <w:pPr>
              <w:rPr>
                <w:color w:val="000000"/>
              </w:rPr>
            </w:pPr>
            <w:r>
              <w:rPr>
                <w:rFonts w:ascii="標楷體" w:eastAsia="標楷體" w:hAnsi="標楷體" w:hint="eastAsia"/>
              </w:rPr>
              <w:t>1.</w:t>
            </w:r>
            <w:r w:rsidR="00E46DAE">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sidR="00E46DAE">
              <w:rPr>
                <w:rFonts w:ascii="標楷體" w:eastAsia="標楷體" w:hAnsi="標楷體" w:hint="eastAsia"/>
                <w:lang w:eastAsia="zh-HK"/>
              </w:rPr>
              <w:t>資料時</w:t>
            </w:r>
            <w:r>
              <w:rPr>
                <w:rFonts w:ascii="標楷體" w:eastAsia="標楷體" w:hAnsi="標楷體" w:hint="eastAsia"/>
              </w:rPr>
              <w:t>。</w:t>
            </w:r>
          </w:p>
        </w:tc>
      </w:tr>
      <w:tr w:rsidR="00551296" w:rsidRPr="00291505" w14:paraId="3D304198" w14:textId="77777777" w:rsidTr="002D4430">
        <w:trPr>
          <w:trHeight w:val="773"/>
        </w:trPr>
        <w:tc>
          <w:tcPr>
            <w:tcW w:w="1548" w:type="dxa"/>
            <w:tcBorders>
              <w:top w:val="single" w:sz="8" w:space="0" w:color="000000"/>
              <w:bottom w:val="single" w:sz="8" w:space="0" w:color="000000"/>
              <w:right w:val="single" w:sz="8" w:space="0" w:color="000000"/>
            </w:tcBorders>
            <w:shd w:val="clear" w:color="auto" w:fill="F3F3F3"/>
          </w:tcPr>
          <w:p w14:paraId="52862A77" w14:textId="77777777" w:rsidR="00551296" w:rsidRPr="00291505" w:rsidRDefault="00551296" w:rsidP="002D443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17E65C" w14:textId="77777777" w:rsidR="00551296" w:rsidRPr="00215153" w:rsidRDefault="00551296" w:rsidP="002D4430">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sidR="00E46DAE">
              <w:rPr>
                <w:rFonts w:ascii="標楷體" w:hAnsi="標楷體" w:hint="eastAsia"/>
                <w:lang w:eastAsia="zh-HK"/>
              </w:rPr>
              <w:t>作業流程</w:t>
            </w:r>
            <w:r w:rsidR="00E46DAE">
              <w:rPr>
                <w:rFonts w:ascii="標楷體" w:hAnsi="標楷體" w:hint="eastAsia"/>
                <w:lang w:eastAsia="zh-TW"/>
              </w:rPr>
              <w:t>.</w:t>
            </w:r>
            <w:proofErr w:type="spellStart"/>
            <w:r w:rsidR="00E46DAE">
              <w:rPr>
                <w:rFonts w:ascii="標楷體" w:hAnsi="標楷體" w:hint="eastAsia"/>
              </w:rPr>
              <w:t>案件申請</w:t>
            </w:r>
            <w:r w:rsidRPr="00215153">
              <w:rPr>
                <w:rFonts w:ascii="標楷體" w:hAnsi="標楷體" w:hint="eastAsia"/>
                <w:lang w:eastAsia="zh-HK"/>
              </w:rPr>
              <w:t>」流程</w:t>
            </w:r>
            <w:proofErr w:type="spellEnd"/>
          </w:p>
          <w:p w14:paraId="2FED03B5" w14:textId="77777777" w:rsidR="00551296" w:rsidRDefault="00551296" w:rsidP="002D4430">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3158F3">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sidR="003158F3">
              <w:rPr>
                <w:rFonts w:ascii="標楷體" w:eastAsia="標楷體" w:hAnsi="標楷體" w:hint="eastAsia"/>
              </w:rPr>
              <w:t>]</w:t>
            </w:r>
          </w:p>
          <w:p w14:paraId="32B3F7A5" w14:textId="77777777" w:rsidR="00421DA2" w:rsidRPr="00291505" w:rsidRDefault="00421DA2" w:rsidP="00421DA2">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551296" w:rsidRPr="00291505" w14:paraId="500BE1E5" w14:textId="77777777" w:rsidTr="002D4430">
        <w:trPr>
          <w:trHeight w:val="321"/>
        </w:trPr>
        <w:tc>
          <w:tcPr>
            <w:tcW w:w="1548" w:type="dxa"/>
            <w:tcBorders>
              <w:top w:val="single" w:sz="8" w:space="0" w:color="000000"/>
              <w:bottom w:val="single" w:sz="8" w:space="0" w:color="000000"/>
              <w:right w:val="single" w:sz="8" w:space="0" w:color="000000"/>
            </w:tcBorders>
            <w:shd w:val="clear" w:color="auto" w:fill="F3F3F3"/>
          </w:tcPr>
          <w:p w14:paraId="7F513716" w14:textId="77777777" w:rsidR="00551296" w:rsidRPr="00291505" w:rsidRDefault="00551296" w:rsidP="002D443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BB4325" w14:textId="77777777" w:rsidR="00551296" w:rsidRPr="00291505" w:rsidRDefault="00551296" w:rsidP="002D4430">
            <w:pPr>
              <w:rPr>
                <w:rFonts w:ascii="標楷體" w:eastAsia="標楷體" w:hAnsi="標楷體"/>
              </w:rPr>
            </w:pPr>
          </w:p>
        </w:tc>
      </w:tr>
      <w:tr w:rsidR="00551296" w:rsidRPr="00291505" w14:paraId="187D6EDF" w14:textId="77777777" w:rsidTr="002D4430">
        <w:trPr>
          <w:trHeight w:val="1311"/>
        </w:trPr>
        <w:tc>
          <w:tcPr>
            <w:tcW w:w="1548" w:type="dxa"/>
            <w:tcBorders>
              <w:top w:val="single" w:sz="8" w:space="0" w:color="000000"/>
              <w:bottom w:val="single" w:sz="8" w:space="0" w:color="000000"/>
              <w:right w:val="single" w:sz="8" w:space="0" w:color="000000"/>
            </w:tcBorders>
            <w:shd w:val="clear" w:color="auto" w:fill="F3F3F3"/>
          </w:tcPr>
          <w:p w14:paraId="72E5E6E7" w14:textId="77777777" w:rsidR="00551296" w:rsidRPr="00291505" w:rsidRDefault="00551296" w:rsidP="002D443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D82E84" w14:textId="77777777" w:rsidR="00551296" w:rsidRPr="00291505" w:rsidRDefault="00551296" w:rsidP="002D4430">
            <w:pPr>
              <w:rPr>
                <w:rFonts w:ascii="標楷體" w:eastAsia="標楷體" w:hAnsi="標楷體"/>
              </w:rPr>
            </w:pPr>
          </w:p>
        </w:tc>
      </w:tr>
      <w:tr w:rsidR="00551296" w:rsidRPr="00291505" w14:paraId="039E72E9" w14:textId="77777777" w:rsidTr="002D4430">
        <w:trPr>
          <w:trHeight w:val="278"/>
        </w:trPr>
        <w:tc>
          <w:tcPr>
            <w:tcW w:w="1548" w:type="dxa"/>
            <w:tcBorders>
              <w:top w:val="single" w:sz="8" w:space="0" w:color="000000"/>
              <w:bottom w:val="single" w:sz="8" w:space="0" w:color="000000"/>
              <w:right w:val="single" w:sz="8" w:space="0" w:color="000000"/>
            </w:tcBorders>
            <w:shd w:val="clear" w:color="auto" w:fill="F3F3F3"/>
          </w:tcPr>
          <w:p w14:paraId="1F1330AA" w14:textId="77777777" w:rsidR="00551296" w:rsidRPr="00291505" w:rsidRDefault="00551296" w:rsidP="002D443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3EA075" w14:textId="77777777" w:rsidR="00551296" w:rsidRPr="00291505" w:rsidRDefault="00551296" w:rsidP="002D4430">
            <w:pPr>
              <w:rPr>
                <w:rFonts w:ascii="標楷體" w:eastAsia="標楷體" w:hAnsi="標楷體"/>
              </w:rPr>
            </w:pPr>
          </w:p>
        </w:tc>
      </w:tr>
      <w:tr w:rsidR="00551296" w:rsidRPr="00291505" w14:paraId="2539FDA0" w14:textId="77777777" w:rsidTr="002D4430">
        <w:trPr>
          <w:trHeight w:val="358"/>
        </w:trPr>
        <w:tc>
          <w:tcPr>
            <w:tcW w:w="1548" w:type="dxa"/>
            <w:tcBorders>
              <w:top w:val="single" w:sz="8" w:space="0" w:color="000000"/>
              <w:bottom w:val="single" w:sz="8" w:space="0" w:color="000000"/>
              <w:right w:val="single" w:sz="8" w:space="0" w:color="000000"/>
            </w:tcBorders>
            <w:shd w:val="clear" w:color="auto" w:fill="F3F3F3"/>
          </w:tcPr>
          <w:p w14:paraId="70AB1647" w14:textId="77777777" w:rsidR="00551296" w:rsidRPr="00291505" w:rsidRDefault="00551296" w:rsidP="002D443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E82A67D" w14:textId="77777777" w:rsidR="00E46DAE" w:rsidRPr="00291505" w:rsidRDefault="00347687" w:rsidP="002D4430">
            <w:pPr>
              <w:rPr>
                <w:rFonts w:ascii="標楷體" w:eastAsia="標楷體" w:hAnsi="標楷體"/>
              </w:rPr>
            </w:pP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w:t>
            </w:r>
            <w:r>
              <w:rPr>
                <w:rFonts w:ascii="標楷體" w:eastAsia="標楷體" w:hAnsi="標楷體" w:hint="eastAsia"/>
              </w:rPr>
              <w:t>號碼</w:t>
            </w:r>
          </w:p>
        </w:tc>
      </w:tr>
      <w:tr w:rsidR="00551296" w:rsidRPr="00291505" w14:paraId="0ECD5D1E" w14:textId="77777777" w:rsidTr="002D4430">
        <w:trPr>
          <w:trHeight w:val="278"/>
        </w:trPr>
        <w:tc>
          <w:tcPr>
            <w:tcW w:w="1548" w:type="dxa"/>
            <w:tcBorders>
              <w:top w:val="single" w:sz="8" w:space="0" w:color="000000"/>
              <w:bottom w:val="single" w:sz="8" w:space="0" w:color="000000"/>
              <w:right w:val="single" w:sz="8" w:space="0" w:color="000000"/>
            </w:tcBorders>
            <w:shd w:val="clear" w:color="auto" w:fill="F3F3F3"/>
          </w:tcPr>
          <w:p w14:paraId="3CC3B279" w14:textId="77777777" w:rsidR="00551296" w:rsidRPr="00291505" w:rsidRDefault="00551296" w:rsidP="002D443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A2B382" w14:textId="77777777" w:rsidR="00551296" w:rsidRPr="00291505" w:rsidRDefault="00551296" w:rsidP="002D4430">
            <w:pPr>
              <w:rPr>
                <w:rFonts w:ascii="標楷體" w:eastAsia="標楷體" w:hAnsi="標楷體"/>
              </w:rPr>
            </w:pPr>
          </w:p>
        </w:tc>
      </w:tr>
    </w:tbl>
    <w:p w14:paraId="777A0809" w14:textId="77777777" w:rsidR="00551296" w:rsidRPr="005F1722" w:rsidRDefault="0055129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51296" w:rsidRPr="0022279A" w14:paraId="2982BF7A" w14:textId="77777777" w:rsidTr="002D4430">
        <w:tc>
          <w:tcPr>
            <w:tcW w:w="851" w:type="dxa"/>
            <w:shd w:val="clear" w:color="auto" w:fill="D9D9D9"/>
          </w:tcPr>
          <w:p w14:paraId="1F932DB1"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4CB2D8"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75F69D"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lang w:eastAsia="zh-HK"/>
              </w:rPr>
              <w:t>說明</w:t>
            </w:r>
          </w:p>
        </w:tc>
      </w:tr>
      <w:tr w:rsidR="00551296" w:rsidRPr="0022279A" w14:paraId="1FE4FE87" w14:textId="77777777" w:rsidTr="002D4430">
        <w:tc>
          <w:tcPr>
            <w:tcW w:w="851" w:type="dxa"/>
            <w:shd w:val="clear" w:color="auto" w:fill="auto"/>
          </w:tcPr>
          <w:p w14:paraId="17F86804"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BB19E0" w14:textId="77777777" w:rsidR="00551296" w:rsidRPr="00F533E6" w:rsidRDefault="00551296" w:rsidP="002D4430">
            <w:pPr>
              <w:rPr>
                <w:rFonts w:ascii="標楷體" w:eastAsia="標楷體" w:hAnsi="標楷體"/>
              </w:rPr>
            </w:pPr>
            <w:proofErr w:type="spellStart"/>
            <w:r w:rsidRPr="00A84A76">
              <w:rPr>
                <w:rFonts w:ascii="標楷體" w:eastAsia="標楷體" w:hAnsi="標楷體"/>
              </w:rPr>
              <w:t>CustMain</w:t>
            </w:r>
            <w:proofErr w:type="spellEnd"/>
          </w:p>
        </w:tc>
        <w:tc>
          <w:tcPr>
            <w:tcW w:w="3828" w:type="dxa"/>
            <w:shd w:val="clear" w:color="auto" w:fill="auto"/>
          </w:tcPr>
          <w:p w14:paraId="37DC7799" w14:textId="77777777" w:rsidR="00551296" w:rsidRPr="00F533E6" w:rsidRDefault="00551296" w:rsidP="002D4430">
            <w:pPr>
              <w:rPr>
                <w:rFonts w:ascii="標楷體" w:eastAsia="標楷體" w:hAnsi="標楷體"/>
              </w:rPr>
            </w:pPr>
            <w:r w:rsidRPr="00F533E6">
              <w:rPr>
                <w:rFonts w:ascii="標楷體" w:eastAsia="標楷體" w:hAnsi="標楷體" w:hint="eastAsia"/>
              </w:rPr>
              <w:t>客戶資料主檔</w:t>
            </w:r>
          </w:p>
        </w:tc>
      </w:tr>
      <w:tr w:rsidR="00551296" w:rsidRPr="0022279A" w14:paraId="1918FDAF" w14:textId="77777777" w:rsidTr="002D4430">
        <w:tc>
          <w:tcPr>
            <w:tcW w:w="851" w:type="dxa"/>
            <w:shd w:val="clear" w:color="auto" w:fill="auto"/>
          </w:tcPr>
          <w:p w14:paraId="2F0541A2" w14:textId="77777777" w:rsidR="00551296" w:rsidRPr="00F533E6" w:rsidRDefault="00551296" w:rsidP="002D443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7B3AD5A" w14:textId="77777777" w:rsidR="00551296" w:rsidRPr="00F533E6" w:rsidRDefault="00551296" w:rsidP="002D4430">
            <w:pPr>
              <w:rPr>
                <w:rFonts w:ascii="標楷體" w:eastAsia="標楷體" w:hAnsi="標楷體"/>
              </w:rPr>
            </w:pPr>
            <w:proofErr w:type="spellStart"/>
            <w:r w:rsidRPr="00A84A76">
              <w:rPr>
                <w:rFonts w:ascii="標楷體" w:eastAsia="標楷體" w:hAnsi="標楷體"/>
              </w:rPr>
              <w:t>FacCaseAppl</w:t>
            </w:r>
            <w:proofErr w:type="spellEnd"/>
          </w:p>
        </w:tc>
        <w:tc>
          <w:tcPr>
            <w:tcW w:w="3828" w:type="dxa"/>
            <w:shd w:val="clear" w:color="auto" w:fill="auto"/>
          </w:tcPr>
          <w:p w14:paraId="430E5D2A" w14:textId="77777777" w:rsidR="00551296" w:rsidRPr="00BA062E" w:rsidRDefault="00551296" w:rsidP="002D4430">
            <w:pPr>
              <w:rPr>
                <w:rFonts w:ascii="標楷體" w:eastAsia="標楷體" w:hAnsi="標楷體"/>
              </w:rPr>
            </w:pPr>
            <w:r w:rsidRPr="00BA062E">
              <w:rPr>
                <w:rFonts w:ascii="標楷體" w:eastAsia="標楷體" w:hAnsi="標楷體" w:hint="eastAsia"/>
              </w:rPr>
              <w:t>案件申請檔</w:t>
            </w:r>
          </w:p>
        </w:tc>
      </w:tr>
      <w:tr w:rsidR="00996065" w:rsidRPr="0022279A" w14:paraId="2FCC9CBB" w14:textId="77777777" w:rsidTr="002D4430">
        <w:tc>
          <w:tcPr>
            <w:tcW w:w="851" w:type="dxa"/>
            <w:shd w:val="clear" w:color="auto" w:fill="auto"/>
          </w:tcPr>
          <w:p w14:paraId="6EC8EBDA" w14:textId="77777777" w:rsidR="00996065" w:rsidRPr="00F533E6" w:rsidRDefault="00BA062E" w:rsidP="002D443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D0CFCC3" w14:textId="77777777" w:rsidR="00996065" w:rsidRPr="00A84A76" w:rsidRDefault="00BA062E" w:rsidP="002D4430">
            <w:pPr>
              <w:rPr>
                <w:rFonts w:ascii="標楷體" w:eastAsia="標楷體" w:hAnsi="標楷體"/>
              </w:rPr>
            </w:pPr>
            <w:proofErr w:type="spellStart"/>
            <w:r w:rsidRPr="00BA062E">
              <w:rPr>
                <w:rFonts w:ascii="標楷體" w:eastAsia="標楷體" w:hAnsi="標楷體"/>
              </w:rPr>
              <w:t>CdEmp</w:t>
            </w:r>
            <w:proofErr w:type="spellEnd"/>
          </w:p>
        </w:tc>
        <w:tc>
          <w:tcPr>
            <w:tcW w:w="3828" w:type="dxa"/>
            <w:shd w:val="clear" w:color="auto" w:fill="auto"/>
          </w:tcPr>
          <w:p w14:paraId="66499456" w14:textId="77777777" w:rsidR="00996065" w:rsidRPr="00BA062E" w:rsidRDefault="00BA062E" w:rsidP="00BA062E">
            <w:pPr>
              <w:widowControl/>
              <w:rPr>
                <w:rFonts w:ascii="標楷體" w:eastAsia="標楷體" w:hAnsi="標楷體"/>
                <w:bCs/>
                <w:kern w:val="0"/>
              </w:rPr>
            </w:pPr>
            <w:r w:rsidRPr="00BA062E">
              <w:rPr>
                <w:rFonts w:ascii="標楷體" w:eastAsia="標楷體" w:hAnsi="標楷體" w:hint="eastAsia"/>
                <w:bCs/>
              </w:rPr>
              <w:t>員工資料檔</w:t>
            </w:r>
          </w:p>
        </w:tc>
      </w:tr>
    </w:tbl>
    <w:p w14:paraId="57A58494" w14:textId="77777777" w:rsidR="00551296" w:rsidRDefault="00551296" w:rsidP="00551296">
      <w:pPr>
        <w:ind w:left="1440"/>
      </w:pPr>
    </w:p>
    <w:p w14:paraId="03DC0905" w14:textId="77777777" w:rsidR="00551296" w:rsidRPr="00291505" w:rsidRDefault="00551296" w:rsidP="00551296">
      <w:pPr>
        <w:rPr>
          <w:rFonts w:ascii="標楷體" w:eastAsia="標楷體" w:hAnsi="標楷體"/>
        </w:rPr>
      </w:pPr>
    </w:p>
    <w:p w14:paraId="2B52C3D5" w14:textId="77777777" w:rsidR="00551296" w:rsidRPr="00291505" w:rsidRDefault="00551296" w:rsidP="00907DEF">
      <w:pPr>
        <w:pStyle w:val="a"/>
        <w:numPr>
          <w:ilvl w:val="0"/>
          <w:numId w:val="42"/>
        </w:numPr>
      </w:pPr>
      <w:r w:rsidRPr="00291505">
        <w:t>UI畫面</w:t>
      </w:r>
    </w:p>
    <w:p w14:paraId="212F9301" w14:textId="77777777" w:rsidR="00551296" w:rsidRPr="00291505" w:rsidRDefault="00551296" w:rsidP="00551296">
      <w:pPr>
        <w:pStyle w:val="42"/>
        <w:spacing w:after="48"/>
        <w:ind w:left="1133"/>
        <w:rPr>
          <w:rFonts w:ascii="標楷體" w:hAnsi="標楷體"/>
        </w:rPr>
      </w:pPr>
      <w:r w:rsidRPr="00291505">
        <w:rPr>
          <w:rFonts w:ascii="標楷體" w:hAnsi="標楷體" w:hint="eastAsia"/>
        </w:rPr>
        <w:t>輸入畫面：</w:t>
      </w:r>
    </w:p>
    <w:p w14:paraId="392751EC" w14:textId="77777777" w:rsidR="00551296" w:rsidRPr="00291505" w:rsidRDefault="00551296" w:rsidP="00551296">
      <w:pPr>
        <w:rPr>
          <w:rFonts w:ascii="標楷體" w:eastAsia="標楷體" w:hAnsi="標楷體"/>
        </w:rPr>
      </w:pPr>
    </w:p>
    <w:p w14:paraId="347EAC4B" w14:textId="6A192F70" w:rsidR="00551296" w:rsidRDefault="00560ECE" w:rsidP="00551296">
      <w:pPr>
        <w:rPr>
          <w:rFonts w:ascii="標楷體" w:eastAsia="標楷體" w:hAnsi="標楷體"/>
          <w:noProof/>
        </w:rPr>
      </w:pPr>
      <w:r w:rsidRPr="00046E1B">
        <w:rPr>
          <w:rFonts w:ascii="標楷體" w:eastAsia="標楷體" w:hAnsi="標楷體"/>
          <w:noProof/>
        </w:rPr>
        <w:drawing>
          <wp:inline distT="0" distB="0" distL="0" distR="0" wp14:anchorId="711152B5" wp14:editId="6D622B04">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7AA47FC0" w14:textId="77777777" w:rsidR="00E46DAE" w:rsidRPr="00291505" w:rsidRDefault="00E46DAE" w:rsidP="00551296">
      <w:pPr>
        <w:rPr>
          <w:rFonts w:ascii="標楷體" w:eastAsia="標楷體" w:hAnsi="標楷體"/>
        </w:rPr>
      </w:pPr>
    </w:p>
    <w:p w14:paraId="13C5E608" w14:textId="77777777" w:rsidR="00E46DAE" w:rsidRDefault="00E46DAE" w:rsidP="00907DEF">
      <w:pPr>
        <w:pStyle w:val="a"/>
        <w:numPr>
          <w:ilvl w:val="0"/>
          <w:numId w:val="42"/>
        </w:numPr>
      </w:pPr>
      <w:r>
        <w:t>輸入畫面</w:t>
      </w:r>
      <w:r>
        <w:rPr>
          <w:rFonts w:hint="eastAsia"/>
        </w:rPr>
        <w:t>按鈕</w:t>
      </w:r>
      <w:r>
        <w:t>說明</w:t>
      </w:r>
    </w:p>
    <w:p w14:paraId="2A168F5C" w14:textId="77777777" w:rsidR="00E46DAE" w:rsidRPr="00F5236F" w:rsidRDefault="00E46DAE" w:rsidP="00E46D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46DAE" w:rsidRPr="00F5236F" w14:paraId="44EB9D8B" w14:textId="77777777" w:rsidTr="00346E4B">
        <w:tc>
          <w:tcPr>
            <w:tcW w:w="851" w:type="dxa"/>
            <w:shd w:val="clear" w:color="auto" w:fill="D9D9D9"/>
          </w:tcPr>
          <w:p w14:paraId="3E8676B7"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7853075"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BA0DA82" w14:textId="77777777" w:rsidR="00E46DAE" w:rsidRPr="00F533E6" w:rsidRDefault="00E46DAE" w:rsidP="00346E4B">
            <w:pPr>
              <w:jc w:val="center"/>
              <w:rPr>
                <w:rFonts w:ascii="標楷體" w:eastAsia="標楷體" w:hAnsi="標楷體"/>
              </w:rPr>
            </w:pPr>
            <w:r w:rsidRPr="00F533E6">
              <w:rPr>
                <w:rFonts w:ascii="標楷體" w:eastAsia="標楷體" w:hAnsi="標楷體" w:hint="eastAsia"/>
                <w:lang w:eastAsia="zh-HK"/>
              </w:rPr>
              <w:t>功能說明</w:t>
            </w:r>
          </w:p>
        </w:tc>
      </w:tr>
      <w:tr w:rsidR="00E46DAE" w:rsidRPr="00CF124E" w14:paraId="01780176" w14:textId="77777777" w:rsidTr="00346E4B">
        <w:tc>
          <w:tcPr>
            <w:tcW w:w="851" w:type="dxa"/>
            <w:shd w:val="clear" w:color="auto" w:fill="auto"/>
          </w:tcPr>
          <w:p w14:paraId="1E07C20D" w14:textId="77777777" w:rsidR="00E46DAE" w:rsidRPr="00F533E6" w:rsidRDefault="00E46DAE" w:rsidP="00346E4B">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AAC3D6C"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CBD23C3" w14:textId="77777777" w:rsidR="00BA062E" w:rsidRDefault="00BA062E" w:rsidP="00BA06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11CD46" w14:textId="77777777" w:rsidR="00BA062E" w:rsidRDefault="00BA062E" w:rsidP="00BA062E">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w:t>
            </w:r>
            <w:proofErr w:type="gramStart"/>
            <w:r>
              <w:rPr>
                <w:rFonts w:ascii="標楷體" w:eastAsia="標楷體" w:hAnsi="標楷體" w:hint="eastAsia"/>
              </w:rPr>
              <w:t>團體戶統編</w:t>
            </w:r>
            <w:proofErr w:type="gramEnd"/>
            <w:r>
              <w:rPr>
                <w:rFonts w:ascii="標楷體" w:eastAsia="標楷體" w:hAnsi="標楷體" w:hint="eastAsia"/>
              </w:rPr>
              <w:t>(</w:t>
            </w:r>
            <w:proofErr w:type="spellStart"/>
            <w:r w:rsidRPr="00F13E99">
              <w:rPr>
                <w:rFonts w:ascii="標楷體" w:eastAsia="標楷體" w:hAnsi="標楷體"/>
              </w:rPr>
              <w:t>Group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18FCE3AE" w14:textId="77777777" w:rsidR="00BA062E" w:rsidRDefault="00BA062E" w:rsidP="00BA062E">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8B73765" w14:textId="77777777" w:rsidR="00BA062E" w:rsidRDefault="00BA062E" w:rsidP="00BA062E">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proofErr w:type="spellStart"/>
            <w:r w:rsidRPr="00BA062E">
              <w:rPr>
                <w:rFonts w:ascii="標楷體" w:eastAsia="標楷體" w:hAnsi="標楷體"/>
              </w:rPr>
              <w:t>CustId</w:t>
            </w:r>
            <w:proofErr w:type="spellEnd"/>
            <w:r>
              <w:rPr>
                <w:rFonts w:ascii="標楷體" w:eastAsia="標楷體" w:hAnsi="標楷體" w:hint="eastAsia"/>
              </w:rPr>
              <w:t>)]是否存在於</w:t>
            </w:r>
            <w:r w:rsidRPr="00FD0AE2">
              <w:rPr>
                <w:rFonts w:ascii="標楷體" w:eastAsia="標楷體" w:hAnsi="標楷體" w:hint="eastAsia"/>
              </w:rPr>
              <w:t>[客戶資料主檔</w:t>
            </w:r>
          </w:p>
          <w:p w14:paraId="67D4E578" w14:textId="77777777" w:rsidR="00BA062E" w:rsidRDefault="00BA062E" w:rsidP="00BA062E">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6D742D3E" w14:textId="77777777" w:rsidR="00BA062E" w:rsidRDefault="00BA062E" w:rsidP="00BA062E">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CF89F02" w14:textId="77777777" w:rsidR="00BA062E" w:rsidRDefault="00BA062E" w:rsidP="00BA062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8F8D065" w14:textId="77777777" w:rsidR="00BA062E" w:rsidRPr="00651325" w:rsidRDefault="00BA062E" w:rsidP="00BA06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C5F5CCD" w14:textId="77777777" w:rsidR="00897C30" w:rsidRPr="00D67AF4" w:rsidRDefault="00BA062E" w:rsidP="00897C30">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資料</w:t>
            </w:r>
          </w:p>
        </w:tc>
      </w:tr>
      <w:tr w:rsidR="00E46DAE" w:rsidRPr="00F5236F" w14:paraId="24BDFF8A" w14:textId="77777777" w:rsidTr="00346E4B">
        <w:tc>
          <w:tcPr>
            <w:tcW w:w="851" w:type="dxa"/>
            <w:shd w:val="clear" w:color="auto" w:fill="auto"/>
          </w:tcPr>
          <w:p w14:paraId="73DCCF4D" w14:textId="77777777" w:rsidR="00E46DAE" w:rsidRPr="00F533E6" w:rsidRDefault="00E46DAE" w:rsidP="00346E4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09A918"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2A8E74C" w14:textId="77777777" w:rsidR="00E46DAE" w:rsidRPr="00F533E6" w:rsidRDefault="00E46DAE" w:rsidP="00346E4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E46DAE" w:rsidRPr="00F5236F" w14:paraId="4D1F3E8C" w14:textId="77777777" w:rsidTr="00346E4B">
        <w:tc>
          <w:tcPr>
            <w:tcW w:w="851" w:type="dxa"/>
            <w:shd w:val="clear" w:color="auto" w:fill="auto"/>
          </w:tcPr>
          <w:p w14:paraId="28011C11" w14:textId="77777777" w:rsidR="00E46DAE" w:rsidRPr="00F533E6" w:rsidRDefault="00E46DAE" w:rsidP="00346E4B">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D9E74DE" w14:textId="77777777" w:rsidR="00E46DAE" w:rsidRPr="00F533E6" w:rsidRDefault="00E46DAE" w:rsidP="00346E4B">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52F6476F" w14:textId="77777777" w:rsidR="00E46DAE" w:rsidRPr="00F533E6" w:rsidRDefault="00E46DAE" w:rsidP="00346E4B">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42AF56CD" w14:textId="77777777" w:rsidR="00551296" w:rsidRPr="00E46DAE" w:rsidRDefault="00551296" w:rsidP="00551296">
      <w:pPr>
        <w:rPr>
          <w:rFonts w:ascii="標楷體" w:eastAsia="標楷體" w:hAnsi="標楷體"/>
        </w:rPr>
      </w:pPr>
    </w:p>
    <w:p w14:paraId="5BA1DD6C" w14:textId="77777777" w:rsidR="00551296" w:rsidRPr="00E46DAE" w:rsidRDefault="00551296" w:rsidP="00551296">
      <w:pPr>
        <w:rPr>
          <w:rFonts w:ascii="標楷體" w:eastAsia="標楷體" w:hAnsi="標楷體"/>
        </w:rPr>
      </w:pPr>
    </w:p>
    <w:p w14:paraId="6BB8681A" w14:textId="77777777" w:rsidR="00551296" w:rsidRPr="00525887" w:rsidRDefault="00551296" w:rsidP="00551296">
      <w:pPr>
        <w:rPr>
          <w:rFonts w:ascii="標楷體" w:eastAsia="標楷體" w:hAnsi="標楷體"/>
        </w:rPr>
      </w:pPr>
    </w:p>
    <w:p w14:paraId="1C7E8E8E" w14:textId="77777777" w:rsidR="00551296" w:rsidRPr="00291505" w:rsidRDefault="00551296" w:rsidP="00907DEF">
      <w:pPr>
        <w:pStyle w:val="a"/>
        <w:numPr>
          <w:ilvl w:val="0"/>
          <w:numId w:val="42"/>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551296" w:rsidRPr="00291505" w14:paraId="15362984" w14:textId="77777777" w:rsidTr="00FD68C7">
        <w:trPr>
          <w:trHeight w:val="388"/>
          <w:tblHeader/>
          <w:jc w:val="center"/>
        </w:trPr>
        <w:tc>
          <w:tcPr>
            <w:tcW w:w="517" w:type="dxa"/>
            <w:vMerge w:val="restart"/>
            <w:shd w:val="clear" w:color="auto" w:fill="D9D9D9"/>
          </w:tcPr>
          <w:p w14:paraId="3E2FA0A6" w14:textId="77777777" w:rsidR="00551296" w:rsidRPr="00291505" w:rsidRDefault="00551296" w:rsidP="002D4430">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432C996" w14:textId="77777777" w:rsidR="00551296" w:rsidRPr="00291505" w:rsidRDefault="00551296" w:rsidP="002D4430">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6B6C4BB1" w14:textId="77777777" w:rsidR="00551296" w:rsidRPr="00291505" w:rsidRDefault="00551296" w:rsidP="002D4430">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34A0BB17" w14:textId="77777777" w:rsidR="00551296" w:rsidRPr="00291505" w:rsidRDefault="00551296" w:rsidP="002D4430">
            <w:pPr>
              <w:rPr>
                <w:rFonts w:ascii="標楷體" w:eastAsia="標楷體" w:hAnsi="標楷體"/>
              </w:rPr>
            </w:pPr>
            <w:r w:rsidRPr="00291505">
              <w:rPr>
                <w:rFonts w:ascii="標楷體" w:eastAsia="標楷體" w:hAnsi="標楷體"/>
              </w:rPr>
              <w:t>處理邏輯及注意事項</w:t>
            </w:r>
          </w:p>
        </w:tc>
      </w:tr>
      <w:tr w:rsidR="00551296" w:rsidRPr="00291505" w14:paraId="33A9921F" w14:textId="77777777" w:rsidTr="00FD68C7">
        <w:trPr>
          <w:trHeight w:val="244"/>
          <w:tblHeader/>
          <w:jc w:val="center"/>
        </w:trPr>
        <w:tc>
          <w:tcPr>
            <w:tcW w:w="517" w:type="dxa"/>
            <w:vMerge/>
            <w:shd w:val="clear" w:color="auto" w:fill="D9D9D9"/>
          </w:tcPr>
          <w:p w14:paraId="59E35D5B" w14:textId="77777777" w:rsidR="00551296" w:rsidRPr="00291505" w:rsidRDefault="00551296" w:rsidP="002D4430">
            <w:pPr>
              <w:rPr>
                <w:rFonts w:ascii="標楷體" w:eastAsia="標楷體" w:hAnsi="標楷體"/>
              </w:rPr>
            </w:pPr>
          </w:p>
        </w:tc>
        <w:tc>
          <w:tcPr>
            <w:tcW w:w="1107" w:type="dxa"/>
            <w:vMerge/>
            <w:shd w:val="clear" w:color="auto" w:fill="D9D9D9"/>
          </w:tcPr>
          <w:p w14:paraId="028152F0" w14:textId="77777777" w:rsidR="00551296" w:rsidRPr="00291505" w:rsidRDefault="00551296" w:rsidP="002D4430">
            <w:pPr>
              <w:rPr>
                <w:rFonts w:ascii="標楷體" w:eastAsia="標楷體" w:hAnsi="標楷體"/>
              </w:rPr>
            </w:pPr>
          </w:p>
        </w:tc>
        <w:tc>
          <w:tcPr>
            <w:tcW w:w="941" w:type="dxa"/>
            <w:shd w:val="clear" w:color="auto" w:fill="D9D9D9"/>
          </w:tcPr>
          <w:p w14:paraId="365783BA" w14:textId="77777777" w:rsidR="00551296" w:rsidRPr="00291505" w:rsidRDefault="00E46DAE" w:rsidP="002D4430">
            <w:pPr>
              <w:rPr>
                <w:rFonts w:ascii="標楷體" w:eastAsia="標楷體" w:hAnsi="標楷體"/>
              </w:rPr>
            </w:pPr>
            <w:r>
              <w:rPr>
                <w:rFonts w:eastAsia="標楷體" w:hint="eastAsia"/>
              </w:rPr>
              <w:t>資料</w:t>
            </w:r>
            <w:r w:rsidR="00551296">
              <w:rPr>
                <w:rFonts w:eastAsia="標楷體" w:hint="eastAsia"/>
              </w:rPr>
              <w:t>長度</w:t>
            </w:r>
          </w:p>
        </w:tc>
        <w:tc>
          <w:tcPr>
            <w:tcW w:w="787" w:type="dxa"/>
            <w:shd w:val="clear" w:color="auto" w:fill="D9D9D9"/>
          </w:tcPr>
          <w:p w14:paraId="56653570" w14:textId="77777777" w:rsidR="00551296" w:rsidRPr="00291505" w:rsidRDefault="00551296" w:rsidP="002D4430">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03BFE361" w14:textId="77777777" w:rsidR="00551296" w:rsidRPr="00291505" w:rsidRDefault="00551296" w:rsidP="002D4430">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7382C3F8" w14:textId="77777777" w:rsidR="00551296" w:rsidRPr="00291505" w:rsidRDefault="00551296" w:rsidP="002D4430">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7AA50916" w14:textId="77777777" w:rsidR="00551296" w:rsidRPr="00291505" w:rsidRDefault="00551296" w:rsidP="002D4430">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285A84E8" w14:textId="77777777" w:rsidR="00551296" w:rsidRPr="00291505" w:rsidRDefault="00551296" w:rsidP="002D4430">
            <w:pPr>
              <w:rPr>
                <w:rFonts w:ascii="標楷體" w:eastAsia="標楷體" w:hAnsi="標楷體"/>
              </w:rPr>
            </w:pPr>
          </w:p>
        </w:tc>
      </w:tr>
      <w:tr w:rsidR="00551296" w:rsidRPr="00291505" w14:paraId="57C83C87" w14:textId="77777777" w:rsidTr="00FD68C7">
        <w:trPr>
          <w:trHeight w:val="291"/>
          <w:jc w:val="center"/>
        </w:trPr>
        <w:tc>
          <w:tcPr>
            <w:tcW w:w="517" w:type="dxa"/>
          </w:tcPr>
          <w:p w14:paraId="0B5780F0" w14:textId="77777777" w:rsidR="00551296" w:rsidRPr="00291505" w:rsidRDefault="00551296" w:rsidP="002D4430">
            <w:pPr>
              <w:rPr>
                <w:rFonts w:ascii="標楷體" w:eastAsia="標楷體" w:hAnsi="標楷體"/>
              </w:rPr>
            </w:pPr>
            <w:r w:rsidRPr="00291505">
              <w:rPr>
                <w:rFonts w:ascii="標楷體" w:eastAsia="標楷體" w:hAnsi="標楷體" w:hint="eastAsia"/>
              </w:rPr>
              <w:t>1</w:t>
            </w:r>
          </w:p>
        </w:tc>
        <w:tc>
          <w:tcPr>
            <w:tcW w:w="1107" w:type="dxa"/>
          </w:tcPr>
          <w:p w14:paraId="36FA2A37" w14:textId="77777777" w:rsidR="00551296" w:rsidRPr="00291505" w:rsidRDefault="00551296" w:rsidP="002D4430">
            <w:pPr>
              <w:rPr>
                <w:rFonts w:ascii="標楷體" w:eastAsia="標楷體" w:hAnsi="標楷體"/>
              </w:rPr>
            </w:pPr>
            <w:r w:rsidRPr="00291505">
              <w:rPr>
                <w:rFonts w:ascii="標楷體" w:eastAsia="標楷體" w:hAnsi="標楷體" w:hint="eastAsia"/>
              </w:rPr>
              <w:t>團體戶</w:t>
            </w:r>
          </w:p>
        </w:tc>
        <w:tc>
          <w:tcPr>
            <w:tcW w:w="941" w:type="dxa"/>
          </w:tcPr>
          <w:p w14:paraId="36324E35" w14:textId="77777777" w:rsidR="00551296" w:rsidRPr="00291505" w:rsidRDefault="00E910BF" w:rsidP="002D4430">
            <w:pPr>
              <w:rPr>
                <w:rFonts w:ascii="標楷體" w:eastAsia="標楷體" w:hAnsi="標楷體"/>
              </w:rPr>
            </w:pPr>
            <w:r>
              <w:rPr>
                <w:rFonts w:ascii="標楷體" w:eastAsia="標楷體" w:hAnsi="標楷體" w:hint="eastAsia"/>
              </w:rPr>
              <w:t>10</w:t>
            </w:r>
          </w:p>
        </w:tc>
        <w:tc>
          <w:tcPr>
            <w:tcW w:w="787" w:type="dxa"/>
          </w:tcPr>
          <w:p w14:paraId="42EF1302" w14:textId="77777777" w:rsidR="00551296" w:rsidRPr="00291505" w:rsidRDefault="00551296" w:rsidP="002D4430">
            <w:pPr>
              <w:rPr>
                <w:rFonts w:ascii="標楷體" w:eastAsia="標楷體" w:hAnsi="標楷體"/>
              </w:rPr>
            </w:pPr>
          </w:p>
        </w:tc>
        <w:tc>
          <w:tcPr>
            <w:tcW w:w="2123" w:type="dxa"/>
          </w:tcPr>
          <w:p w14:paraId="68B8FFB4" w14:textId="77777777" w:rsidR="00551296" w:rsidRPr="00291505" w:rsidRDefault="00551296" w:rsidP="002D4430">
            <w:pPr>
              <w:rPr>
                <w:rFonts w:ascii="標楷體" w:eastAsia="標楷體" w:hAnsi="標楷體"/>
              </w:rPr>
            </w:pPr>
          </w:p>
        </w:tc>
        <w:tc>
          <w:tcPr>
            <w:tcW w:w="584" w:type="dxa"/>
          </w:tcPr>
          <w:p w14:paraId="1C367D47"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7170BAF2" w14:textId="77777777" w:rsidR="00551296" w:rsidRPr="00291505" w:rsidRDefault="00551296" w:rsidP="002D4430">
            <w:pPr>
              <w:rPr>
                <w:rFonts w:ascii="標楷體" w:eastAsia="標楷體" w:hAnsi="標楷體"/>
              </w:rPr>
            </w:pPr>
            <w:r>
              <w:rPr>
                <w:rFonts w:ascii="標楷體" w:eastAsia="標楷體" w:hAnsi="標楷體"/>
              </w:rPr>
              <w:t>W</w:t>
            </w:r>
          </w:p>
        </w:tc>
        <w:tc>
          <w:tcPr>
            <w:tcW w:w="3559" w:type="dxa"/>
          </w:tcPr>
          <w:p w14:paraId="0CC0D1ED" w14:textId="77777777" w:rsidR="002D3C7B" w:rsidRPr="002D3C7B" w:rsidRDefault="002D3C7B" w:rsidP="002D3C7B">
            <w:pPr>
              <w:ind w:left="204" w:hangingChars="85" w:hanging="204"/>
              <w:rPr>
                <w:rFonts w:ascii="標楷體" w:eastAsia="標楷體" w:hAnsi="標楷體"/>
              </w:rPr>
            </w:pPr>
            <w:r>
              <w:rPr>
                <w:rFonts w:ascii="標楷體" w:eastAsia="標楷體" w:hAnsi="標楷體" w:hint="eastAsia"/>
              </w:rPr>
              <w:t>1</w:t>
            </w:r>
            <w:r w:rsidR="00281D26" w:rsidRPr="002D3C7B">
              <w:rPr>
                <w:rFonts w:ascii="標楷體" w:eastAsia="標楷體" w:hAnsi="標楷體" w:hint="eastAsia"/>
              </w:rPr>
              <w:t>.</w:t>
            </w:r>
            <w:r w:rsidR="005C7BBB">
              <w:rPr>
                <w:rFonts w:ascii="標楷體" w:eastAsia="標楷體" w:hAnsi="標楷體" w:hint="eastAsia"/>
              </w:rPr>
              <w:t>限輸入文數字</w:t>
            </w:r>
            <w:r w:rsidRPr="002D3C7B">
              <w:rPr>
                <w:rFonts w:ascii="標楷體" w:eastAsia="標楷體" w:hAnsi="標楷體" w:hint="eastAsia"/>
              </w:rPr>
              <w:t>,檢核條件：</w:t>
            </w:r>
          </w:p>
          <w:p w14:paraId="5C4215E3" w14:textId="77777777" w:rsidR="002D3C7B" w:rsidRPr="002D3C7B" w:rsidRDefault="002D3C7B" w:rsidP="002D3C7B">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E4E866B" w14:textId="77777777" w:rsidR="002D3C7B" w:rsidRPr="002D3C7B" w:rsidRDefault="002D3C7B" w:rsidP="002D3C7B">
            <w:pPr>
              <w:ind w:firstLineChars="100" w:firstLine="240"/>
              <w:rPr>
                <w:rFonts w:ascii="標楷體" w:eastAsia="標楷體" w:hAnsi="標楷體"/>
              </w:rPr>
            </w:pPr>
            <w:r w:rsidRPr="002D3C7B">
              <w:rPr>
                <w:rFonts w:ascii="標楷體" w:eastAsia="標楷體" w:hAnsi="標楷體" w:hint="eastAsia"/>
              </w:rPr>
              <w:t>(2).</w:t>
            </w:r>
            <w:r w:rsidR="00B14DC2">
              <w:rPr>
                <w:rFonts w:ascii="標楷體" w:eastAsia="標楷體" w:hAnsi="標楷體" w:hint="eastAsia"/>
              </w:rPr>
              <w:t>統一編號格式</w:t>
            </w:r>
          </w:p>
          <w:p w14:paraId="5587B8B9" w14:textId="77777777" w:rsidR="002D3C7B" w:rsidRDefault="002D3C7B" w:rsidP="002D3C7B">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52C662CE" w14:textId="77777777" w:rsidR="003158F3" w:rsidRDefault="002D3C7B" w:rsidP="002D3C7B">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sidR="003158F3">
              <w:rPr>
                <w:rFonts w:ascii="標楷體" w:eastAsia="標楷體" w:hAnsi="標楷體" w:hint="eastAsia"/>
              </w:rPr>
              <w:t>[</w:t>
            </w:r>
            <w:r w:rsidR="003158F3" w:rsidRPr="00291505">
              <w:rPr>
                <w:rFonts w:ascii="標楷體" w:eastAsia="標楷體" w:hAnsi="標楷體" w:hint="eastAsia"/>
              </w:rPr>
              <w:t>團體戶</w:t>
            </w:r>
            <w:r w:rsidR="003158F3">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003158F3" w:rsidRPr="00F533E6">
              <w:rPr>
                <w:rFonts w:ascii="標楷體" w:eastAsia="標楷體" w:hAnsi="標楷體" w:hint="eastAsia"/>
              </w:rPr>
              <w:t>客戶資料主檔</w:t>
            </w:r>
            <w:r w:rsidRPr="002D3C7B">
              <w:rPr>
                <w:rFonts w:ascii="標楷體" w:eastAsia="標楷體" w:hAnsi="標楷體" w:hint="eastAsia"/>
              </w:rPr>
              <w:t>(</w:t>
            </w:r>
            <w:proofErr w:type="spellStart"/>
            <w:r w:rsidR="003158F3" w:rsidRPr="00A84A76">
              <w:rPr>
                <w:rFonts w:ascii="標楷體" w:eastAsia="標楷體" w:hAnsi="標楷體"/>
              </w:rPr>
              <w:t>CustMain</w:t>
            </w:r>
            <w:proofErr w:type="spellEnd"/>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003158F3" w:rsidRPr="0008323D">
              <w:rPr>
                <w:rFonts w:ascii="標楷體" w:eastAsia="標楷體" w:hAnsi="標楷體" w:hint="eastAsia"/>
                <w:lang w:eastAsia="zh-HK"/>
              </w:rPr>
              <w:t xml:space="preserve"> 不存在時顯示</w:t>
            </w:r>
            <w:r w:rsidR="003158F3" w:rsidRPr="0008323D">
              <w:rPr>
                <w:rFonts w:ascii="標楷體" w:eastAsia="標楷體" w:hAnsi="標楷體" w:hint="eastAsia"/>
              </w:rPr>
              <w:t>"</w:t>
            </w:r>
            <w:r w:rsidR="003158F3">
              <w:rPr>
                <w:rFonts w:ascii="標楷體" w:eastAsia="標楷體" w:hAnsi="標楷體" w:hint="eastAsia"/>
              </w:rPr>
              <w:t>E</w:t>
            </w:r>
            <w:r w:rsidR="003158F3">
              <w:rPr>
                <w:rFonts w:ascii="標楷體" w:eastAsia="標楷體" w:hAnsi="標楷體"/>
              </w:rPr>
              <w:t>0001:</w:t>
            </w:r>
            <w:r w:rsidR="003158F3" w:rsidRPr="0008323D">
              <w:rPr>
                <w:rFonts w:ascii="標楷體" w:eastAsia="標楷體" w:hAnsi="標楷體" w:hint="eastAsia"/>
              </w:rPr>
              <w:t>查詢資料不存在"</w:t>
            </w:r>
          </w:p>
          <w:p w14:paraId="1FC94B42" w14:textId="77777777" w:rsidR="002D3C7B" w:rsidRPr="002D3C7B" w:rsidRDefault="002D3C7B" w:rsidP="002D3C7B">
            <w:pPr>
              <w:rPr>
                <w:rFonts w:ascii="標楷體" w:eastAsia="標楷體" w:hAnsi="標楷體"/>
              </w:rPr>
            </w:pPr>
            <w:r>
              <w:rPr>
                <w:rFonts w:ascii="標楷體" w:eastAsia="標楷體" w:hAnsi="標楷體" w:hint="eastAsia"/>
              </w:rPr>
              <w:t>3.若存在</w:t>
            </w:r>
            <w:r w:rsidR="003158F3">
              <w:rPr>
                <w:rFonts w:ascii="標楷體" w:eastAsia="標楷體" w:hAnsi="標楷體" w:hint="eastAsia"/>
              </w:rPr>
              <w:t>[</w:t>
            </w:r>
            <w:r w:rsidR="003158F3" w:rsidRPr="00F533E6">
              <w:rPr>
                <w:rFonts w:ascii="標楷體" w:eastAsia="標楷體" w:hAnsi="標楷體" w:hint="eastAsia"/>
              </w:rPr>
              <w:t>客戶資料主檔</w:t>
            </w:r>
            <w:r w:rsidR="003158F3" w:rsidRPr="002D3C7B">
              <w:rPr>
                <w:rFonts w:ascii="標楷體" w:eastAsia="標楷體" w:hAnsi="標楷體" w:hint="eastAsia"/>
              </w:rPr>
              <w:t>(</w:t>
            </w:r>
            <w:proofErr w:type="spellStart"/>
            <w:r w:rsidR="003158F3" w:rsidRPr="00A84A76">
              <w:rPr>
                <w:rFonts w:ascii="標楷體" w:eastAsia="標楷體" w:hAnsi="標楷體"/>
              </w:rPr>
              <w:t>CustMain</w:t>
            </w:r>
            <w:proofErr w:type="spellEnd"/>
            <w:r w:rsidR="003158F3" w:rsidRPr="002D3C7B">
              <w:rPr>
                <w:rFonts w:ascii="標楷體" w:eastAsia="標楷體" w:hAnsi="標楷體" w:hint="eastAsia"/>
              </w:rPr>
              <w:t>)</w:t>
            </w:r>
            <w:r w:rsidR="003158F3">
              <w:rPr>
                <w:rFonts w:ascii="標楷體" w:eastAsia="標楷體" w:hAnsi="標楷體" w:hint="eastAsia"/>
              </w:rPr>
              <w:t>]</w:t>
            </w:r>
            <w:r>
              <w:rPr>
                <w:rFonts w:ascii="標楷體" w:eastAsia="標楷體" w:hAnsi="標楷體" w:hint="eastAsia"/>
              </w:rPr>
              <w:t>，則檢查</w:t>
            </w:r>
            <w:r w:rsidR="003158F3">
              <w:rPr>
                <w:rFonts w:ascii="標楷體" w:eastAsia="標楷體" w:hAnsi="標楷體" w:hint="eastAsia"/>
              </w:rPr>
              <w:t>[</w:t>
            </w:r>
            <w:r w:rsidRPr="002D3C7B">
              <w:rPr>
                <w:rFonts w:ascii="標楷體" w:eastAsia="標楷體" w:hAnsi="標楷體" w:hint="eastAsia"/>
              </w:rPr>
              <w:t>客戶別</w:t>
            </w:r>
            <w:r w:rsidR="003158F3">
              <w:rPr>
                <w:rFonts w:ascii="標楷體" w:eastAsia="標楷體" w:hAnsi="標楷體" w:hint="eastAsia"/>
              </w:rPr>
              <w:t>(</w:t>
            </w:r>
            <w:proofErr w:type="spellStart"/>
            <w:r w:rsidR="003158F3" w:rsidRPr="003158F3">
              <w:rPr>
                <w:rFonts w:ascii="標楷體" w:eastAsia="標楷體" w:hAnsi="標楷體"/>
              </w:rPr>
              <w:t>CustTypeCode</w:t>
            </w:r>
            <w:proofErr w:type="spellEnd"/>
            <w:r w:rsidR="003158F3">
              <w:rPr>
                <w:rFonts w:ascii="標楷體" w:eastAsia="標楷體" w:hAnsi="標楷體" w:hint="eastAsia"/>
              </w:rPr>
              <w:t>)]</w:t>
            </w:r>
            <w:r>
              <w:rPr>
                <w:rFonts w:ascii="標楷體" w:eastAsia="標楷體" w:hAnsi="標楷體" w:hint="eastAsia"/>
              </w:rPr>
              <w:t>是否為</w:t>
            </w:r>
            <w:r w:rsidR="003F4B24">
              <w:rPr>
                <w:rFonts w:ascii="標楷體" w:eastAsia="標楷體" w:hAnsi="標楷體" w:hint="eastAsia"/>
              </w:rPr>
              <w:t>[06.</w:t>
            </w:r>
            <w:r>
              <w:rPr>
                <w:rFonts w:ascii="標楷體" w:eastAsia="標楷體" w:hAnsi="標楷體" w:hint="eastAsia"/>
              </w:rPr>
              <w:t>團體</w:t>
            </w:r>
            <w:r w:rsidR="003F4B24">
              <w:rPr>
                <w:rFonts w:ascii="標楷體" w:eastAsia="標楷體" w:hAnsi="標楷體" w:hint="eastAsia"/>
              </w:rPr>
              <w:t>]</w:t>
            </w:r>
            <w:r>
              <w:rPr>
                <w:rFonts w:ascii="標楷體" w:eastAsia="標楷體" w:hAnsi="標楷體" w:hint="eastAsia"/>
              </w:rPr>
              <w:t>，不是則丟</w:t>
            </w:r>
            <w:r w:rsidR="003158F3" w:rsidRPr="002D3C7B">
              <w:rPr>
                <w:rFonts w:ascii="標楷體" w:eastAsia="標楷體" w:hAnsi="標楷體" w:hint="eastAsia"/>
              </w:rPr>
              <w:t>"</w:t>
            </w:r>
            <w:r w:rsidRPr="002D3C7B">
              <w:rPr>
                <w:rFonts w:ascii="標楷體" w:eastAsia="標楷體" w:hAnsi="標楷體" w:hint="eastAsia"/>
              </w:rPr>
              <w:t>此</w:t>
            </w:r>
            <w:proofErr w:type="gramStart"/>
            <w:r w:rsidRPr="002D3C7B">
              <w:rPr>
                <w:rFonts w:ascii="標楷體" w:eastAsia="標楷體" w:hAnsi="標楷體" w:hint="eastAsia"/>
              </w:rPr>
              <w:t>統編非團體</w:t>
            </w:r>
            <w:proofErr w:type="gramEnd"/>
            <w:r w:rsidRPr="002D3C7B">
              <w:rPr>
                <w:rFonts w:ascii="標楷體" w:eastAsia="標楷體" w:hAnsi="標楷體" w:hint="eastAsia"/>
              </w:rPr>
              <w:t>戶</w:t>
            </w:r>
            <w:r w:rsidR="003158F3" w:rsidRPr="002D3C7B">
              <w:rPr>
                <w:rFonts w:ascii="標楷體" w:eastAsia="標楷體" w:hAnsi="標楷體" w:hint="eastAsia"/>
              </w:rPr>
              <w:t>"</w:t>
            </w:r>
          </w:p>
          <w:p w14:paraId="0858F554" w14:textId="77777777" w:rsidR="00551296" w:rsidRPr="00291505" w:rsidRDefault="002D3C7B" w:rsidP="002D4430">
            <w:pPr>
              <w:rPr>
                <w:rFonts w:ascii="標楷體" w:eastAsia="標楷體" w:hAnsi="標楷體"/>
              </w:rPr>
            </w:pPr>
            <w:r>
              <w:rPr>
                <w:rFonts w:ascii="標楷體" w:eastAsia="標楷體" w:hAnsi="標楷體" w:hint="eastAsia"/>
              </w:rPr>
              <w:t>4</w:t>
            </w:r>
            <w:r w:rsidR="00551296">
              <w:rPr>
                <w:rFonts w:ascii="標楷體" w:eastAsia="標楷體" w:hAnsi="標楷體" w:hint="eastAsia"/>
              </w:rPr>
              <w:t>.</w:t>
            </w:r>
            <w:r w:rsidR="00551296" w:rsidRPr="003825E6">
              <w:rPr>
                <w:rFonts w:ascii="標楷體" w:eastAsia="標楷體" w:hAnsi="標楷體"/>
              </w:rPr>
              <w:t>CustMain</w:t>
            </w:r>
            <w:r w:rsidR="00551296">
              <w:rPr>
                <w:rFonts w:ascii="標楷體" w:eastAsia="標楷體" w:hAnsi="標楷體" w:hint="eastAsia"/>
              </w:rPr>
              <w:t>.</w:t>
            </w:r>
            <w:r w:rsidR="00CD3C24">
              <w:rPr>
                <w:rFonts w:ascii="標楷體" w:eastAsia="標楷體" w:hAnsi="標楷體"/>
              </w:rPr>
              <w:t>C</w:t>
            </w:r>
            <w:r w:rsidR="00801D1F" w:rsidRPr="00801D1F">
              <w:rPr>
                <w:rFonts w:ascii="標楷體" w:eastAsia="標楷體" w:hAnsi="標楷體"/>
              </w:rPr>
              <w:t>ustId</w:t>
            </w:r>
          </w:p>
        </w:tc>
      </w:tr>
      <w:tr w:rsidR="00551296" w:rsidRPr="00291505" w14:paraId="74269B18" w14:textId="77777777" w:rsidTr="00FD68C7">
        <w:trPr>
          <w:trHeight w:val="291"/>
          <w:jc w:val="center"/>
        </w:trPr>
        <w:tc>
          <w:tcPr>
            <w:tcW w:w="517" w:type="dxa"/>
          </w:tcPr>
          <w:p w14:paraId="37C6FCE8" w14:textId="77777777" w:rsidR="00551296" w:rsidRPr="00291505" w:rsidRDefault="00551296" w:rsidP="002D4430">
            <w:pPr>
              <w:rPr>
                <w:rFonts w:ascii="標楷體" w:eastAsia="標楷體" w:hAnsi="標楷體"/>
              </w:rPr>
            </w:pPr>
          </w:p>
        </w:tc>
        <w:tc>
          <w:tcPr>
            <w:tcW w:w="1107" w:type="dxa"/>
          </w:tcPr>
          <w:p w14:paraId="67E11F67" w14:textId="77777777" w:rsidR="00551296" w:rsidRPr="00291505" w:rsidRDefault="00551296" w:rsidP="002D4430">
            <w:pPr>
              <w:rPr>
                <w:rFonts w:ascii="標楷體" w:eastAsia="標楷體" w:hAnsi="標楷體"/>
              </w:rPr>
            </w:pPr>
            <w:r>
              <w:rPr>
                <w:rFonts w:ascii="標楷體" w:eastAsia="標楷體" w:hAnsi="標楷體" w:hint="eastAsia"/>
              </w:rPr>
              <w:t>顧客資料查詢</w:t>
            </w:r>
          </w:p>
        </w:tc>
        <w:tc>
          <w:tcPr>
            <w:tcW w:w="941" w:type="dxa"/>
          </w:tcPr>
          <w:p w14:paraId="427EAB6D" w14:textId="77777777" w:rsidR="00551296" w:rsidRDefault="00551296" w:rsidP="002D4430">
            <w:pPr>
              <w:rPr>
                <w:rFonts w:ascii="標楷體" w:eastAsia="標楷體" w:hAnsi="標楷體"/>
              </w:rPr>
            </w:pPr>
            <w:r>
              <w:rPr>
                <w:rFonts w:ascii="標楷體" w:eastAsia="標楷體" w:hAnsi="標楷體" w:hint="eastAsia"/>
              </w:rPr>
              <w:t>按鈕</w:t>
            </w:r>
          </w:p>
        </w:tc>
        <w:tc>
          <w:tcPr>
            <w:tcW w:w="787" w:type="dxa"/>
          </w:tcPr>
          <w:p w14:paraId="10835BDA" w14:textId="77777777" w:rsidR="00551296" w:rsidRPr="00291505" w:rsidRDefault="00551296" w:rsidP="002D4430">
            <w:pPr>
              <w:rPr>
                <w:rFonts w:ascii="標楷體" w:eastAsia="標楷體" w:hAnsi="標楷體"/>
              </w:rPr>
            </w:pPr>
          </w:p>
        </w:tc>
        <w:tc>
          <w:tcPr>
            <w:tcW w:w="2123" w:type="dxa"/>
          </w:tcPr>
          <w:p w14:paraId="1A677936" w14:textId="77777777" w:rsidR="00551296" w:rsidRPr="00291505" w:rsidRDefault="00551296" w:rsidP="002D4430">
            <w:pPr>
              <w:rPr>
                <w:rFonts w:ascii="標楷體" w:eastAsia="標楷體" w:hAnsi="標楷體"/>
              </w:rPr>
            </w:pPr>
          </w:p>
        </w:tc>
        <w:tc>
          <w:tcPr>
            <w:tcW w:w="584" w:type="dxa"/>
          </w:tcPr>
          <w:p w14:paraId="0EA1DD3E" w14:textId="77777777" w:rsidR="00551296" w:rsidRPr="00291505" w:rsidRDefault="00551296" w:rsidP="002D4430">
            <w:pPr>
              <w:rPr>
                <w:rFonts w:ascii="標楷體" w:eastAsia="標楷體" w:hAnsi="標楷體"/>
              </w:rPr>
            </w:pPr>
          </w:p>
        </w:tc>
        <w:tc>
          <w:tcPr>
            <w:tcW w:w="576" w:type="dxa"/>
          </w:tcPr>
          <w:p w14:paraId="72B15814" w14:textId="77777777" w:rsidR="00551296" w:rsidRDefault="00551296" w:rsidP="002D4430">
            <w:pPr>
              <w:rPr>
                <w:rFonts w:ascii="標楷體" w:eastAsia="標楷體" w:hAnsi="標楷體"/>
              </w:rPr>
            </w:pPr>
          </w:p>
        </w:tc>
        <w:tc>
          <w:tcPr>
            <w:tcW w:w="3559" w:type="dxa"/>
          </w:tcPr>
          <w:p w14:paraId="188CFF30"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sidR="002C2B6D">
              <w:rPr>
                <w:rFonts w:ascii="標楷體" w:eastAsia="標楷體" w:hAnsi="標楷體" w:hint="eastAsia"/>
              </w:rPr>
              <w:t>[</w:t>
            </w:r>
            <w:r w:rsidR="002C2B6D" w:rsidRPr="00291505">
              <w:rPr>
                <w:rFonts w:ascii="標楷體" w:eastAsia="標楷體" w:hAnsi="標楷體" w:hint="eastAsia"/>
              </w:rPr>
              <w:t>團體戶</w:t>
            </w:r>
            <w:r w:rsidR="002C2B6D">
              <w:rPr>
                <w:rFonts w:ascii="標楷體" w:eastAsia="標楷體" w:hAnsi="標楷體" w:hint="eastAsia"/>
              </w:rPr>
              <w:t>]</w:t>
            </w:r>
            <w:r w:rsidRPr="00E1776E">
              <w:rPr>
                <w:rFonts w:ascii="標楷體" w:eastAsia="標楷體" w:hAnsi="標楷體" w:hint="eastAsia"/>
              </w:rPr>
              <w:t>回來</w:t>
            </w:r>
          </w:p>
        </w:tc>
      </w:tr>
      <w:tr w:rsidR="00551296" w:rsidRPr="00291505" w14:paraId="19B5E080" w14:textId="77777777" w:rsidTr="00FD68C7">
        <w:trPr>
          <w:trHeight w:val="291"/>
          <w:jc w:val="center"/>
        </w:trPr>
        <w:tc>
          <w:tcPr>
            <w:tcW w:w="517" w:type="dxa"/>
          </w:tcPr>
          <w:p w14:paraId="0818CC93" w14:textId="77777777" w:rsidR="00551296" w:rsidRPr="00291505" w:rsidRDefault="00551296" w:rsidP="002D4430">
            <w:pPr>
              <w:rPr>
                <w:rFonts w:ascii="標楷體" w:eastAsia="標楷體" w:hAnsi="標楷體"/>
              </w:rPr>
            </w:pPr>
            <w:r w:rsidRPr="00291505">
              <w:rPr>
                <w:rFonts w:ascii="標楷體" w:eastAsia="標楷體" w:hAnsi="標楷體" w:hint="eastAsia"/>
              </w:rPr>
              <w:t>2</w:t>
            </w:r>
          </w:p>
        </w:tc>
        <w:tc>
          <w:tcPr>
            <w:tcW w:w="1107" w:type="dxa"/>
          </w:tcPr>
          <w:p w14:paraId="3A6CE9C3" w14:textId="77777777" w:rsidR="00551296" w:rsidRPr="00291505" w:rsidRDefault="00551296" w:rsidP="002D4430">
            <w:pPr>
              <w:rPr>
                <w:rFonts w:ascii="標楷體" w:eastAsia="標楷體" w:hAnsi="標楷體"/>
              </w:rPr>
            </w:pPr>
            <w:r w:rsidRPr="00291505">
              <w:rPr>
                <w:rFonts w:ascii="標楷體" w:eastAsia="標楷體" w:hAnsi="標楷體" w:hint="eastAsia"/>
              </w:rPr>
              <w:t>申請商品代碼</w:t>
            </w:r>
          </w:p>
        </w:tc>
        <w:tc>
          <w:tcPr>
            <w:tcW w:w="941" w:type="dxa"/>
          </w:tcPr>
          <w:p w14:paraId="7F50A6D1" w14:textId="77777777" w:rsidR="00551296" w:rsidRPr="00291505" w:rsidRDefault="00E910BF" w:rsidP="002D4430">
            <w:pPr>
              <w:rPr>
                <w:rFonts w:ascii="標楷體" w:eastAsia="標楷體" w:hAnsi="標楷體"/>
              </w:rPr>
            </w:pPr>
            <w:r>
              <w:rPr>
                <w:rFonts w:ascii="標楷體" w:eastAsia="標楷體" w:hAnsi="標楷體" w:hint="eastAsia"/>
              </w:rPr>
              <w:t>5</w:t>
            </w:r>
          </w:p>
        </w:tc>
        <w:tc>
          <w:tcPr>
            <w:tcW w:w="787" w:type="dxa"/>
          </w:tcPr>
          <w:p w14:paraId="541C9CFB" w14:textId="77777777" w:rsidR="00551296" w:rsidRPr="00291505" w:rsidRDefault="00551296" w:rsidP="002D4430">
            <w:pPr>
              <w:rPr>
                <w:rFonts w:ascii="標楷體" w:eastAsia="標楷體" w:hAnsi="標楷體"/>
              </w:rPr>
            </w:pPr>
          </w:p>
        </w:tc>
        <w:tc>
          <w:tcPr>
            <w:tcW w:w="2123" w:type="dxa"/>
          </w:tcPr>
          <w:p w14:paraId="68BF292A" w14:textId="77777777" w:rsidR="00551296" w:rsidRPr="00291505" w:rsidRDefault="00551296" w:rsidP="002D4430">
            <w:pPr>
              <w:rPr>
                <w:rFonts w:ascii="標楷體" w:eastAsia="標楷體" w:hAnsi="標楷體"/>
              </w:rPr>
            </w:pPr>
          </w:p>
        </w:tc>
        <w:tc>
          <w:tcPr>
            <w:tcW w:w="584" w:type="dxa"/>
          </w:tcPr>
          <w:p w14:paraId="089B2440"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42CA659F"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69A94B58" w14:textId="77777777" w:rsidR="002D3C7B" w:rsidRDefault="00281D26" w:rsidP="002D3C7B">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r w:rsidR="002D3C7B" w:rsidRPr="002D3C7B">
              <w:rPr>
                <w:rFonts w:ascii="標楷體" w:eastAsia="標楷體" w:hAnsi="標楷體" w:hint="eastAsia"/>
              </w:rPr>
              <w:t>,檢核條件：不可空白/</w:t>
            </w:r>
            <w:r w:rsidR="002D3C7B" w:rsidRPr="002D3C7B">
              <w:rPr>
                <w:rFonts w:ascii="標楷體" w:eastAsia="標楷體" w:hAnsi="標楷體"/>
              </w:rPr>
              <w:t>V(7)</w:t>
            </w:r>
          </w:p>
          <w:p w14:paraId="1EBC4CDB" w14:textId="77777777" w:rsidR="004113A5" w:rsidRPr="004113A5" w:rsidRDefault="004113A5" w:rsidP="004113A5">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DD37E3" w14:textId="77777777" w:rsidR="00551296" w:rsidRPr="00291505" w:rsidRDefault="004113A5"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ProdNo</w:t>
            </w:r>
          </w:p>
        </w:tc>
      </w:tr>
      <w:tr w:rsidR="00551296" w:rsidRPr="00291505" w14:paraId="514B2D8E" w14:textId="77777777" w:rsidTr="00FD68C7">
        <w:trPr>
          <w:trHeight w:val="291"/>
          <w:jc w:val="center"/>
        </w:trPr>
        <w:tc>
          <w:tcPr>
            <w:tcW w:w="517" w:type="dxa"/>
          </w:tcPr>
          <w:p w14:paraId="71724A97" w14:textId="77777777" w:rsidR="00551296" w:rsidRPr="00291505" w:rsidRDefault="00551296" w:rsidP="002D4430">
            <w:pPr>
              <w:rPr>
                <w:rFonts w:ascii="標楷體" w:eastAsia="標楷體" w:hAnsi="標楷體"/>
              </w:rPr>
            </w:pPr>
          </w:p>
        </w:tc>
        <w:tc>
          <w:tcPr>
            <w:tcW w:w="1107" w:type="dxa"/>
          </w:tcPr>
          <w:p w14:paraId="48A4769F" w14:textId="77777777" w:rsidR="00551296" w:rsidRPr="00291505" w:rsidRDefault="00551296" w:rsidP="002D4430">
            <w:pPr>
              <w:rPr>
                <w:rFonts w:ascii="標楷體" w:eastAsia="標楷體" w:hAnsi="標楷體"/>
              </w:rPr>
            </w:pPr>
            <w:r>
              <w:rPr>
                <w:rFonts w:ascii="標楷體" w:eastAsia="標楷體" w:hAnsi="標楷體" w:hint="eastAsia"/>
              </w:rPr>
              <w:t>商品參數查詢</w:t>
            </w:r>
          </w:p>
        </w:tc>
        <w:tc>
          <w:tcPr>
            <w:tcW w:w="941" w:type="dxa"/>
          </w:tcPr>
          <w:p w14:paraId="68677DA9" w14:textId="77777777" w:rsidR="00551296" w:rsidRDefault="00546FAC" w:rsidP="002D4430">
            <w:pPr>
              <w:rPr>
                <w:rFonts w:ascii="標楷體" w:eastAsia="標楷體" w:hAnsi="標楷體"/>
              </w:rPr>
            </w:pPr>
            <w:r>
              <w:rPr>
                <w:rFonts w:ascii="標楷體" w:eastAsia="標楷體" w:hAnsi="標楷體" w:hint="eastAsia"/>
              </w:rPr>
              <w:t>按鈕</w:t>
            </w:r>
          </w:p>
        </w:tc>
        <w:tc>
          <w:tcPr>
            <w:tcW w:w="787" w:type="dxa"/>
          </w:tcPr>
          <w:p w14:paraId="654CBCAB" w14:textId="77777777" w:rsidR="00551296" w:rsidRPr="00291505" w:rsidRDefault="00551296" w:rsidP="002D4430">
            <w:pPr>
              <w:rPr>
                <w:rFonts w:ascii="標楷體" w:eastAsia="標楷體" w:hAnsi="標楷體"/>
              </w:rPr>
            </w:pPr>
          </w:p>
        </w:tc>
        <w:tc>
          <w:tcPr>
            <w:tcW w:w="2123" w:type="dxa"/>
          </w:tcPr>
          <w:p w14:paraId="4BEEEB20" w14:textId="77777777" w:rsidR="00551296" w:rsidRPr="00291505" w:rsidRDefault="00551296" w:rsidP="002D4430">
            <w:pPr>
              <w:rPr>
                <w:rFonts w:ascii="標楷體" w:eastAsia="標楷體" w:hAnsi="標楷體"/>
              </w:rPr>
            </w:pPr>
          </w:p>
        </w:tc>
        <w:tc>
          <w:tcPr>
            <w:tcW w:w="584" w:type="dxa"/>
          </w:tcPr>
          <w:p w14:paraId="27BEFFE5" w14:textId="77777777" w:rsidR="00551296" w:rsidRPr="00291505" w:rsidRDefault="00551296" w:rsidP="002D4430">
            <w:pPr>
              <w:rPr>
                <w:rFonts w:ascii="標楷體" w:eastAsia="標楷體" w:hAnsi="標楷體"/>
              </w:rPr>
            </w:pPr>
          </w:p>
        </w:tc>
        <w:tc>
          <w:tcPr>
            <w:tcW w:w="576" w:type="dxa"/>
          </w:tcPr>
          <w:p w14:paraId="656BC2CA" w14:textId="77777777" w:rsidR="00551296" w:rsidRDefault="00551296" w:rsidP="002D4430">
            <w:pPr>
              <w:rPr>
                <w:rFonts w:ascii="標楷體" w:eastAsia="標楷體" w:hAnsi="標楷體"/>
              </w:rPr>
            </w:pPr>
          </w:p>
        </w:tc>
        <w:tc>
          <w:tcPr>
            <w:tcW w:w="3559" w:type="dxa"/>
          </w:tcPr>
          <w:p w14:paraId="721CADF9" w14:textId="77777777"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1939E8">
              <w:rPr>
                <w:rFonts w:ascii="標楷體" w:eastAsia="標楷體" w:hAnsi="標楷體" w:hint="eastAsia"/>
              </w:rPr>
              <w:t>[</w:t>
            </w:r>
            <w:r w:rsidR="002D3C7B" w:rsidRPr="00291505">
              <w:rPr>
                <w:rFonts w:ascii="標楷體" w:eastAsia="標楷體" w:hAnsi="標楷體" w:hint="eastAsia"/>
              </w:rPr>
              <w:t>申請商品代碼</w:t>
            </w:r>
            <w:r w:rsidR="001939E8">
              <w:rPr>
                <w:rFonts w:ascii="標楷體" w:eastAsia="標楷體" w:hAnsi="標楷體" w:hint="eastAsia"/>
              </w:rPr>
              <w:t>]</w:t>
            </w:r>
            <w:r w:rsidRPr="00E1776E">
              <w:rPr>
                <w:rFonts w:ascii="標楷體" w:eastAsia="標楷體" w:hAnsi="標楷體" w:hint="eastAsia"/>
              </w:rPr>
              <w:t>回來</w:t>
            </w:r>
          </w:p>
        </w:tc>
      </w:tr>
      <w:tr w:rsidR="00551296" w:rsidRPr="00291505" w14:paraId="2A7AFBEE" w14:textId="77777777" w:rsidTr="00FD68C7">
        <w:trPr>
          <w:trHeight w:val="291"/>
          <w:jc w:val="center"/>
        </w:trPr>
        <w:tc>
          <w:tcPr>
            <w:tcW w:w="517" w:type="dxa"/>
          </w:tcPr>
          <w:p w14:paraId="4C1F836A" w14:textId="77777777" w:rsidR="00551296" w:rsidRPr="00291505" w:rsidRDefault="00551296" w:rsidP="002D4430">
            <w:pPr>
              <w:rPr>
                <w:rFonts w:ascii="標楷體" w:eastAsia="標楷體" w:hAnsi="標楷體"/>
              </w:rPr>
            </w:pPr>
            <w:r w:rsidRPr="00291505">
              <w:rPr>
                <w:rFonts w:ascii="標楷體" w:eastAsia="標楷體" w:hAnsi="標楷體" w:hint="eastAsia"/>
              </w:rPr>
              <w:t>3</w:t>
            </w:r>
          </w:p>
        </w:tc>
        <w:tc>
          <w:tcPr>
            <w:tcW w:w="1107" w:type="dxa"/>
          </w:tcPr>
          <w:p w14:paraId="700169BF" w14:textId="77777777" w:rsidR="00551296" w:rsidRPr="00291505" w:rsidRDefault="00551296" w:rsidP="002D4430">
            <w:pPr>
              <w:rPr>
                <w:rFonts w:ascii="標楷體" w:eastAsia="標楷體" w:hAnsi="標楷體"/>
              </w:rPr>
            </w:pPr>
            <w:r w:rsidRPr="00291505">
              <w:rPr>
                <w:rFonts w:ascii="標楷體" w:eastAsia="標楷體" w:hAnsi="標楷體" w:hint="eastAsia"/>
              </w:rPr>
              <w:t>申請幣別</w:t>
            </w:r>
          </w:p>
        </w:tc>
        <w:tc>
          <w:tcPr>
            <w:tcW w:w="941" w:type="dxa"/>
          </w:tcPr>
          <w:p w14:paraId="0142C857" w14:textId="77777777" w:rsidR="00551296" w:rsidRPr="00291505" w:rsidRDefault="00551296" w:rsidP="002D4430">
            <w:pPr>
              <w:rPr>
                <w:rFonts w:ascii="標楷體" w:eastAsia="標楷體" w:hAnsi="標楷體"/>
              </w:rPr>
            </w:pPr>
          </w:p>
        </w:tc>
        <w:tc>
          <w:tcPr>
            <w:tcW w:w="787" w:type="dxa"/>
          </w:tcPr>
          <w:p w14:paraId="7A0C6022" w14:textId="77777777" w:rsidR="00551296" w:rsidRPr="00291505" w:rsidRDefault="00551296" w:rsidP="002D4430">
            <w:pPr>
              <w:rPr>
                <w:rFonts w:ascii="標楷體" w:eastAsia="標楷體" w:hAnsi="標楷體"/>
              </w:rPr>
            </w:pPr>
            <w:r>
              <w:rPr>
                <w:rFonts w:ascii="標楷體" w:eastAsia="標楷體" w:hAnsi="標楷體" w:hint="eastAsia"/>
              </w:rPr>
              <w:t>TWD</w:t>
            </w:r>
          </w:p>
        </w:tc>
        <w:tc>
          <w:tcPr>
            <w:tcW w:w="2123" w:type="dxa"/>
          </w:tcPr>
          <w:p w14:paraId="47D0F0D6" w14:textId="77777777" w:rsidR="00551296" w:rsidRPr="00291505" w:rsidRDefault="00551296" w:rsidP="002D4430">
            <w:pPr>
              <w:rPr>
                <w:rFonts w:ascii="標楷體" w:eastAsia="標楷體" w:hAnsi="標楷體"/>
              </w:rPr>
            </w:pPr>
          </w:p>
        </w:tc>
        <w:tc>
          <w:tcPr>
            <w:tcW w:w="584" w:type="dxa"/>
          </w:tcPr>
          <w:p w14:paraId="35B42A1E" w14:textId="77777777" w:rsidR="00551296" w:rsidRPr="00291505" w:rsidRDefault="00551296" w:rsidP="002D4430">
            <w:pPr>
              <w:rPr>
                <w:rFonts w:ascii="標楷體" w:eastAsia="標楷體" w:hAnsi="標楷體"/>
              </w:rPr>
            </w:pPr>
          </w:p>
        </w:tc>
        <w:tc>
          <w:tcPr>
            <w:tcW w:w="576" w:type="dxa"/>
          </w:tcPr>
          <w:p w14:paraId="5BC09BB6"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59" w:type="dxa"/>
          </w:tcPr>
          <w:p w14:paraId="072274A8" w14:textId="77777777" w:rsidR="004113A5" w:rsidRDefault="004113A5" w:rsidP="004113A5">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proofErr w:type="spellStart"/>
            <w:r w:rsidRPr="00EC2D28">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自動帶出</w:t>
            </w:r>
          </w:p>
          <w:p w14:paraId="4FE1F4D9" w14:textId="77777777" w:rsidR="00551296" w:rsidRPr="00291505" w:rsidRDefault="00551296" w:rsidP="002D443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551296" w:rsidRPr="00291505" w14:paraId="0CC23173" w14:textId="77777777" w:rsidTr="00FD68C7">
        <w:trPr>
          <w:trHeight w:val="291"/>
          <w:jc w:val="center"/>
        </w:trPr>
        <w:tc>
          <w:tcPr>
            <w:tcW w:w="517" w:type="dxa"/>
          </w:tcPr>
          <w:p w14:paraId="4B1F9DCC" w14:textId="77777777" w:rsidR="00551296" w:rsidRPr="00291505" w:rsidRDefault="002B3997" w:rsidP="002D4430">
            <w:pPr>
              <w:rPr>
                <w:rFonts w:ascii="標楷體" w:eastAsia="標楷體" w:hAnsi="標楷體"/>
              </w:rPr>
            </w:pPr>
            <w:r>
              <w:rPr>
                <w:rFonts w:ascii="標楷體" w:eastAsia="標楷體" w:hAnsi="標楷體" w:hint="eastAsia"/>
              </w:rPr>
              <w:t>4</w:t>
            </w:r>
          </w:p>
        </w:tc>
        <w:tc>
          <w:tcPr>
            <w:tcW w:w="1107" w:type="dxa"/>
          </w:tcPr>
          <w:p w14:paraId="16F567C4" w14:textId="77777777" w:rsidR="00551296" w:rsidRPr="00291505" w:rsidRDefault="00551296" w:rsidP="002D4430">
            <w:pPr>
              <w:rPr>
                <w:rFonts w:ascii="標楷體" w:eastAsia="標楷體" w:hAnsi="標楷體"/>
              </w:rPr>
            </w:pPr>
            <w:r w:rsidRPr="00291505">
              <w:rPr>
                <w:rFonts w:ascii="標楷體" w:eastAsia="標楷體" w:hAnsi="標楷體" w:hint="eastAsia"/>
              </w:rPr>
              <w:t>申請日期</w:t>
            </w:r>
          </w:p>
        </w:tc>
        <w:tc>
          <w:tcPr>
            <w:tcW w:w="941" w:type="dxa"/>
          </w:tcPr>
          <w:p w14:paraId="5F9A76B5" w14:textId="77777777" w:rsidR="00551296" w:rsidRPr="00291505" w:rsidRDefault="00E910BF" w:rsidP="00E910BF">
            <w:pPr>
              <w:rPr>
                <w:rFonts w:ascii="標楷體" w:eastAsia="標楷體" w:hAnsi="標楷體"/>
              </w:rPr>
            </w:pPr>
            <w:r>
              <w:rPr>
                <w:rFonts w:ascii="標楷體" w:eastAsia="標楷體" w:hAnsi="標楷體" w:hint="eastAsia"/>
              </w:rPr>
              <w:t>7</w:t>
            </w:r>
          </w:p>
        </w:tc>
        <w:tc>
          <w:tcPr>
            <w:tcW w:w="787" w:type="dxa"/>
          </w:tcPr>
          <w:p w14:paraId="43C8F9E9" w14:textId="77777777" w:rsidR="00551296" w:rsidRPr="00291505" w:rsidRDefault="00551296" w:rsidP="002D4430">
            <w:pPr>
              <w:rPr>
                <w:rFonts w:ascii="標楷體" w:eastAsia="標楷體" w:hAnsi="標楷體"/>
              </w:rPr>
            </w:pPr>
            <w:r w:rsidRPr="00291505">
              <w:rPr>
                <w:rFonts w:ascii="標楷體" w:eastAsia="標楷體" w:hAnsi="標楷體" w:hint="eastAsia"/>
              </w:rPr>
              <w:t>系統</w:t>
            </w:r>
            <w:r w:rsidR="00C43DBB">
              <w:rPr>
                <w:rFonts w:ascii="標楷體" w:eastAsia="標楷體" w:hAnsi="標楷體" w:hint="eastAsia"/>
              </w:rPr>
              <w:t>日曆日</w:t>
            </w:r>
          </w:p>
        </w:tc>
        <w:tc>
          <w:tcPr>
            <w:tcW w:w="2123" w:type="dxa"/>
          </w:tcPr>
          <w:p w14:paraId="102838AA" w14:textId="77777777" w:rsidR="00551296" w:rsidRPr="00291505" w:rsidRDefault="00C43DBB" w:rsidP="002D4430">
            <w:pPr>
              <w:rPr>
                <w:rFonts w:ascii="標楷體" w:eastAsia="標楷體" w:hAnsi="標楷體"/>
              </w:rPr>
            </w:pPr>
            <w:r>
              <w:rPr>
                <w:rFonts w:ascii="標楷體" w:eastAsia="標楷體" w:hAnsi="標楷體" w:hint="eastAsia"/>
              </w:rPr>
              <w:t>日期選單</w:t>
            </w:r>
          </w:p>
        </w:tc>
        <w:tc>
          <w:tcPr>
            <w:tcW w:w="584" w:type="dxa"/>
          </w:tcPr>
          <w:p w14:paraId="72127D23"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4A57AE70"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20CBC8F2" w14:textId="77777777" w:rsidR="00C22689" w:rsidRPr="00C22689" w:rsidRDefault="00C22689" w:rsidP="00C22689">
            <w:pPr>
              <w:ind w:left="204" w:hangingChars="85" w:hanging="204"/>
              <w:rPr>
                <w:rFonts w:ascii="標楷體" w:eastAsia="標楷體" w:hAnsi="標楷體"/>
              </w:rPr>
            </w:pPr>
            <w:r w:rsidRPr="00C22689">
              <w:rPr>
                <w:rFonts w:ascii="標楷體" w:eastAsia="標楷體" w:hAnsi="標楷體" w:hint="eastAsia"/>
              </w:rPr>
              <w:t>1.</w:t>
            </w:r>
            <w:r w:rsidR="005E4FA9">
              <w:rPr>
                <w:rFonts w:ascii="標楷體" w:eastAsia="標楷體" w:hAnsi="標楷體" w:hint="eastAsia"/>
              </w:rPr>
              <w:t>限輸入日期</w:t>
            </w:r>
            <w:r w:rsidRPr="00C22689">
              <w:rPr>
                <w:rFonts w:ascii="標楷體" w:eastAsia="標楷體" w:hAnsi="標楷體" w:hint="eastAsia"/>
              </w:rPr>
              <w:t>,檢核條件：</w:t>
            </w:r>
          </w:p>
          <w:p w14:paraId="44E89F9D" w14:textId="77777777" w:rsidR="00C22689" w:rsidRPr="00C22689" w:rsidRDefault="00C22689" w:rsidP="00C22689">
            <w:pPr>
              <w:rPr>
                <w:rFonts w:ascii="標楷體" w:eastAsia="標楷體" w:hAnsi="標楷體"/>
              </w:rPr>
            </w:pPr>
            <w:r w:rsidRPr="00C22689">
              <w:rPr>
                <w:rFonts w:ascii="標楷體" w:eastAsia="標楷體" w:hAnsi="標楷體" w:hint="eastAsia"/>
              </w:rPr>
              <w:t xml:space="preserve">  </w:t>
            </w:r>
            <w:r w:rsidRPr="00C22689">
              <w:rPr>
                <w:rFonts w:ascii="標楷體" w:eastAsia="標楷體" w:hAnsi="標楷體"/>
              </w:rPr>
              <w:t>(1</w:t>
            </w:r>
            <w:r w:rsidRPr="00C22689">
              <w:rPr>
                <w:rFonts w:ascii="標楷體" w:eastAsia="標楷體" w:hAnsi="標楷體" w:hint="eastAsia"/>
              </w:rPr>
              <w:t>).</w:t>
            </w:r>
            <w:r w:rsidR="00D3619C">
              <w:rPr>
                <w:rFonts w:ascii="標楷體" w:eastAsia="標楷體" w:hAnsi="標楷體" w:hint="eastAsia"/>
                <w:lang w:eastAsia="zh-HK"/>
              </w:rPr>
              <w:t>不可為0/V(2)</w:t>
            </w:r>
          </w:p>
          <w:p w14:paraId="2B40309D" w14:textId="77777777" w:rsidR="00C22689" w:rsidRPr="00C22689" w:rsidRDefault="00C22689" w:rsidP="00C22689">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5895C40F" w14:textId="77777777" w:rsidR="00C22689" w:rsidRPr="00C22689" w:rsidRDefault="00C22689" w:rsidP="00C22689">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048F692A" w14:textId="77777777" w:rsidR="00551296" w:rsidRPr="00291505" w:rsidRDefault="00281D26" w:rsidP="002D4430">
            <w:pPr>
              <w:rPr>
                <w:rFonts w:ascii="標楷體" w:eastAsia="標楷體" w:hAnsi="標楷體"/>
              </w:rPr>
            </w:pPr>
            <w:r>
              <w:rPr>
                <w:rFonts w:ascii="標楷體" w:eastAsia="標楷體" w:hAnsi="標楷體"/>
              </w:rPr>
              <w:t>2</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ApplDate</w:t>
            </w:r>
          </w:p>
        </w:tc>
      </w:tr>
      <w:tr w:rsidR="00551296" w:rsidRPr="00291505" w14:paraId="1D9CE65E" w14:textId="77777777" w:rsidTr="00FD68C7">
        <w:trPr>
          <w:trHeight w:val="291"/>
          <w:jc w:val="center"/>
        </w:trPr>
        <w:tc>
          <w:tcPr>
            <w:tcW w:w="517" w:type="dxa"/>
          </w:tcPr>
          <w:p w14:paraId="10EFBD4E" w14:textId="77777777" w:rsidR="00551296" w:rsidRPr="00291505" w:rsidRDefault="002B3997" w:rsidP="002D4430">
            <w:pPr>
              <w:rPr>
                <w:rFonts w:ascii="標楷體" w:eastAsia="標楷體" w:hAnsi="標楷體"/>
              </w:rPr>
            </w:pPr>
            <w:r>
              <w:rPr>
                <w:rFonts w:ascii="標楷體" w:eastAsia="標楷體" w:hAnsi="標楷體" w:hint="eastAsia"/>
              </w:rPr>
              <w:t>5</w:t>
            </w:r>
          </w:p>
        </w:tc>
        <w:tc>
          <w:tcPr>
            <w:tcW w:w="1107" w:type="dxa"/>
          </w:tcPr>
          <w:p w14:paraId="583E1979" w14:textId="77777777" w:rsidR="00551296" w:rsidRPr="00291505" w:rsidRDefault="00551296" w:rsidP="002D4430">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61642360"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787" w:type="dxa"/>
          </w:tcPr>
          <w:p w14:paraId="59AE13B5" w14:textId="77777777" w:rsidR="00551296" w:rsidRPr="00291505" w:rsidRDefault="00551296" w:rsidP="002D4430">
            <w:pPr>
              <w:rPr>
                <w:rFonts w:ascii="標楷體" w:eastAsia="標楷體" w:hAnsi="標楷體"/>
              </w:rPr>
            </w:pPr>
          </w:p>
        </w:tc>
        <w:tc>
          <w:tcPr>
            <w:tcW w:w="2123" w:type="dxa"/>
          </w:tcPr>
          <w:p w14:paraId="0636EDEF" w14:textId="77777777" w:rsidR="00551296" w:rsidRPr="00291505" w:rsidRDefault="00551296" w:rsidP="002D4430">
            <w:pPr>
              <w:rPr>
                <w:rFonts w:ascii="標楷體" w:eastAsia="標楷體" w:hAnsi="標楷體"/>
              </w:rPr>
            </w:pPr>
          </w:p>
        </w:tc>
        <w:tc>
          <w:tcPr>
            <w:tcW w:w="584" w:type="dxa"/>
          </w:tcPr>
          <w:p w14:paraId="0452A1E0" w14:textId="77777777" w:rsidR="00551296" w:rsidRPr="00291505" w:rsidRDefault="00551296" w:rsidP="002D4430">
            <w:pPr>
              <w:rPr>
                <w:rFonts w:ascii="標楷體" w:eastAsia="標楷體" w:hAnsi="標楷體"/>
              </w:rPr>
            </w:pPr>
          </w:p>
        </w:tc>
        <w:tc>
          <w:tcPr>
            <w:tcW w:w="576" w:type="dxa"/>
          </w:tcPr>
          <w:p w14:paraId="7118BCC1"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5D0E22A9" w14:textId="77777777" w:rsidR="009E3F6B" w:rsidRDefault="00C22689" w:rsidP="00C22689">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025492A0"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2A552C">
              <w:rPr>
                <w:rFonts w:ascii="標楷體" w:eastAsia="標楷體" w:hAnsi="標楷體" w:hint="eastAsia"/>
              </w:rPr>
              <w:t>[</w:t>
            </w:r>
            <w:r w:rsidR="002A552C" w:rsidRPr="00291505">
              <w:rPr>
                <w:rFonts w:ascii="標楷體" w:eastAsia="標楷體" w:hAnsi="標楷體" w:hint="eastAsia"/>
              </w:rPr>
              <w:t>授信</w:t>
            </w:r>
            <w:r w:rsidR="002A552C">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2A552C">
              <w:rPr>
                <w:rFonts w:ascii="標楷體" w:eastAsia="標楷體" w:hAnsi="標楷體" w:hint="eastAsia"/>
              </w:rPr>
              <w:t>E</w:t>
            </w:r>
            <w:r w:rsidR="002A552C">
              <w:rPr>
                <w:rFonts w:ascii="標楷體" w:eastAsia="標楷體" w:hAnsi="標楷體"/>
              </w:rPr>
              <w:t>0001</w:t>
            </w:r>
            <w:r w:rsidR="002A552C">
              <w:rPr>
                <w:rFonts w:ascii="標楷體" w:eastAsia="標楷體" w:hAnsi="標楷體" w:hint="eastAsia"/>
              </w:rPr>
              <w:t>:</w:t>
            </w:r>
            <w:r>
              <w:rPr>
                <w:rFonts w:ascii="標楷體" w:eastAsia="標楷體" w:hAnsi="標楷體" w:hint="eastAsia"/>
              </w:rPr>
              <w:t>查詢資料不存在</w:t>
            </w:r>
            <w:r w:rsidRPr="00D36B9D">
              <w:rPr>
                <w:rFonts w:ascii="標楷體" w:eastAsia="標楷體" w:hAnsi="標楷體" w:hint="eastAsia"/>
              </w:rPr>
              <w:t>"</w:t>
            </w:r>
          </w:p>
          <w:p w14:paraId="0189C6D1" w14:textId="77777777" w:rsidR="00551296" w:rsidRPr="00291505" w:rsidRDefault="00281D26" w:rsidP="002D4430">
            <w:pPr>
              <w:rPr>
                <w:rFonts w:ascii="標楷體" w:eastAsia="標楷體" w:hAnsi="標楷體"/>
              </w:rPr>
            </w:pPr>
            <w:r>
              <w:rPr>
                <w:rFonts w:ascii="標楷體" w:eastAsia="標楷體" w:hAnsi="標楷體"/>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CreditOfficer</w:t>
            </w:r>
          </w:p>
        </w:tc>
      </w:tr>
      <w:tr w:rsidR="00551296" w:rsidRPr="00291505" w14:paraId="5E6843C0" w14:textId="77777777" w:rsidTr="00FD68C7">
        <w:trPr>
          <w:trHeight w:val="291"/>
          <w:jc w:val="center"/>
        </w:trPr>
        <w:tc>
          <w:tcPr>
            <w:tcW w:w="517" w:type="dxa"/>
          </w:tcPr>
          <w:p w14:paraId="273E7597" w14:textId="77777777" w:rsidR="00551296" w:rsidRPr="00291505" w:rsidRDefault="00551296" w:rsidP="002D4430">
            <w:pPr>
              <w:rPr>
                <w:rFonts w:ascii="標楷體" w:eastAsia="標楷體" w:hAnsi="標楷體"/>
              </w:rPr>
            </w:pPr>
          </w:p>
        </w:tc>
        <w:tc>
          <w:tcPr>
            <w:tcW w:w="1107" w:type="dxa"/>
          </w:tcPr>
          <w:p w14:paraId="2231F990"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41" w:type="dxa"/>
          </w:tcPr>
          <w:p w14:paraId="723FC105" w14:textId="77777777" w:rsidR="00551296" w:rsidRDefault="00551296" w:rsidP="002D4430">
            <w:pPr>
              <w:rPr>
                <w:rFonts w:ascii="標楷體" w:eastAsia="標楷體" w:hAnsi="標楷體"/>
              </w:rPr>
            </w:pPr>
            <w:r>
              <w:rPr>
                <w:rFonts w:ascii="標楷體" w:eastAsia="標楷體" w:hAnsi="標楷體" w:hint="eastAsia"/>
              </w:rPr>
              <w:t>按鈕</w:t>
            </w:r>
          </w:p>
        </w:tc>
        <w:tc>
          <w:tcPr>
            <w:tcW w:w="787" w:type="dxa"/>
          </w:tcPr>
          <w:p w14:paraId="12DCCBC0" w14:textId="77777777" w:rsidR="00551296" w:rsidRPr="00291505" w:rsidRDefault="00551296" w:rsidP="002D4430">
            <w:pPr>
              <w:rPr>
                <w:rFonts w:ascii="標楷體" w:eastAsia="標楷體" w:hAnsi="標楷體"/>
              </w:rPr>
            </w:pPr>
          </w:p>
        </w:tc>
        <w:tc>
          <w:tcPr>
            <w:tcW w:w="2123" w:type="dxa"/>
          </w:tcPr>
          <w:p w14:paraId="3B814869" w14:textId="77777777" w:rsidR="00551296" w:rsidRPr="00291505" w:rsidRDefault="00551296" w:rsidP="002D4430">
            <w:pPr>
              <w:rPr>
                <w:rFonts w:ascii="標楷體" w:eastAsia="標楷體" w:hAnsi="標楷體"/>
              </w:rPr>
            </w:pPr>
          </w:p>
        </w:tc>
        <w:tc>
          <w:tcPr>
            <w:tcW w:w="584" w:type="dxa"/>
          </w:tcPr>
          <w:p w14:paraId="69C3BECE" w14:textId="77777777" w:rsidR="00551296" w:rsidRPr="00291505" w:rsidRDefault="00551296" w:rsidP="002D4430">
            <w:pPr>
              <w:rPr>
                <w:rFonts w:ascii="標楷體" w:eastAsia="標楷體" w:hAnsi="標楷體"/>
              </w:rPr>
            </w:pPr>
          </w:p>
        </w:tc>
        <w:tc>
          <w:tcPr>
            <w:tcW w:w="576" w:type="dxa"/>
          </w:tcPr>
          <w:p w14:paraId="157BDCCD" w14:textId="77777777" w:rsidR="00551296" w:rsidRDefault="00551296" w:rsidP="002D4430">
            <w:pPr>
              <w:rPr>
                <w:rFonts w:ascii="標楷體" w:eastAsia="標楷體" w:hAnsi="標楷體"/>
              </w:rPr>
            </w:pPr>
          </w:p>
        </w:tc>
        <w:tc>
          <w:tcPr>
            <w:tcW w:w="3559" w:type="dxa"/>
          </w:tcPr>
          <w:p w14:paraId="4BD25088" w14:textId="6A43003C"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00A36B5F">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2A552C">
              <w:rPr>
                <w:rFonts w:ascii="標楷體" w:eastAsia="標楷體" w:hAnsi="標楷體" w:hint="eastAsia"/>
              </w:rPr>
              <w:t>[</w:t>
            </w:r>
            <w:r w:rsidR="00C22689" w:rsidRPr="00291505">
              <w:rPr>
                <w:rFonts w:ascii="標楷體" w:eastAsia="標楷體" w:hAnsi="標楷體" w:hint="eastAsia"/>
              </w:rPr>
              <w:t>授信</w:t>
            </w:r>
            <w:r w:rsidR="00C22689">
              <w:rPr>
                <w:rFonts w:ascii="標楷體" w:eastAsia="標楷體" w:hAnsi="標楷體" w:hint="eastAsia"/>
              </w:rPr>
              <w:t>人員</w:t>
            </w:r>
            <w:r w:rsidR="002A552C">
              <w:rPr>
                <w:rFonts w:ascii="標楷體" w:eastAsia="標楷體" w:hAnsi="標楷體" w:hint="eastAsia"/>
              </w:rPr>
              <w:t>]</w:t>
            </w:r>
            <w:r w:rsidRPr="00E1776E">
              <w:rPr>
                <w:rFonts w:ascii="標楷體" w:eastAsia="標楷體" w:hAnsi="標楷體" w:hint="eastAsia"/>
              </w:rPr>
              <w:t>回來</w:t>
            </w:r>
          </w:p>
        </w:tc>
      </w:tr>
      <w:tr w:rsidR="00551296" w:rsidRPr="00291505" w14:paraId="7592F302" w14:textId="77777777" w:rsidTr="00FD68C7">
        <w:trPr>
          <w:trHeight w:val="291"/>
          <w:jc w:val="center"/>
        </w:trPr>
        <w:tc>
          <w:tcPr>
            <w:tcW w:w="517" w:type="dxa"/>
          </w:tcPr>
          <w:p w14:paraId="60FC0E7D" w14:textId="77777777" w:rsidR="00551296" w:rsidRPr="00291505" w:rsidRDefault="002B3997" w:rsidP="002D4430">
            <w:pPr>
              <w:rPr>
                <w:rFonts w:ascii="標楷體" w:eastAsia="標楷體" w:hAnsi="標楷體"/>
              </w:rPr>
            </w:pPr>
            <w:r>
              <w:rPr>
                <w:rFonts w:ascii="標楷體" w:eastAsia="標楷體" w:hAnsi="標楷體" w:hint="eastAsia"/>
              </w:rPr>
              <w:t>6</w:t>
            </w:r>
          </w:p>
        </w:tc>
        <w:tc>
          <w:tcPr>
            <w:tcW w:w="1107" w:type="dxa"/>
          </w:tcPr>
          <w:p w14:paraId="40C4C746" w14:textId="77777777" w:rsidR="00551296" w:rsidRPr="00291505" w:rsidRDefault="00551296" w:rsidP="002D4430">
            <w:pPr>
              <w:rPr>
                <w:rFonts w:ascii="標楷體" w:eastAsia="標楷體" w:hAnsi="標楷體"/>
              </w:rPr>
            </w:pPr>
            <w:r w:rsidRPr="00291505">
              <w:rPr>
                <w:rFonts w:ascii="標楷體" w:eastAsia="標楷體" w:hAnsi="標楷體" w:hint="eastAsia"/>
              </w:rPr>
              <w:t>介紹人</w:t>
            </w:r>
          </w:p>
        </w:tc>
        <w:tc>
          <w:tcPr>
            <w:tcW w:w="941" w:type="dxa"/>
          </w:tcPr>
          <w:p w14:paraId="581D978E" w14:textId="77777777" w:rsidR="00551296" w:rsidRPr="00291505" w:rsidRDefault="00E910BF" w:rsidP="00E910BF">
            <w:pPr>
              <w:rPr>
                <w:rFonts w:ascii="標楷體" w:eastAsia="標楷體" w:hAnsi="標楷體"/>
              </w:rPr>
            </w:pPr>
            <w:r>
              <w:rPr>
                <w:rFonts w:ascii="標楷體" w:eastAsia="標楷體" w:hAnsi="標楷體" w:hint="eastAsia"/>
              </w:rPr>
              <w:t>6</w:t>
            </w:r>
          </w:p>
        </w:tc>
        <w:tc>
          <w:tcPr>
            <w:tcW w:w="787" w:type="dxa"/>
          </w:tcPr>
          <w:p w14:paraId="024BF53C" w14:textId="77777777" w:rsidR="00551296" w:rsidRPr="00291505" w:rsidRDefault="00551296" w:rsidP="002D4430">
            <w:pPr>
              <w:rPr>
                <w:rFonts w:ascii="標楷體" w:eastAsia="標楷體" w:hAnsi="標楷體"/>
              </w:rPr>
            </w:pPr>
          </w:p>
        </w:tc>
        <w:tc>
          <w:tcPr>
            <w:tcW w:w="2123" w:type="dxa"/>
          </w:tcPr>
          <w:p w14:paraId="370BBFB0" w14:textId="77777777" w:rsidR="00551296" w:rsidRPr="00291505" w:rsidRDefault="00551296" w:rsidP="002D4430">
            <w:pPr>
              <w:rPr>
                <w:rFonts w:ascii="標楷體" w:eastAsia="標楷體" w:hAnsi="標楷體"/>
              </w:rPr>
            </w:pPr>
          </w:p>
        </w:tc>
        <w:tc>
          <w:tcPr>
            <w:tcW w:w="584" w:type="dxa"/>
          </w:tcPr>
          <w:p w14:paraId="58C581F4" w14:textId="77777777" w:rsidR="00551296" w:rsidRPr="00291505" w:rsidRDefault="00551296" w:rsidP="002D4430">
            <w:pPr>
              <w:rPr>
                <w:rFonts w:ascii="標楷體" w:eastAsia="標楷體" w:hAnsi="標楷體"/>
              </w:rPr>
            </w:pPr>
          </w:p>
        </w:tc>
        <w:tc>
          <w:tcPr>
            <w:tcW w:w="576" w:type="dxa"/>
          </w:tcPr>
          <w:p w14:paraId="2C175545"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162EF390" w14:textId="77777777" w:rsidR="00C22689" w:rsidRPr="002D3C7B" w:rsidRDefault="00C22689" w:rsidP="00C22689">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22429755"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291505">
              <w:rPr>
                <w:rFonts w:ascii="標楷體" w:eastAsia="標楷體" w:hAnsi="標楷體" w:hint="eastAsia"/>
              </w:rPr>
              <w:t>介紹人</w:t>
            </w:r>
            <w:r w:rsidR="007952F2">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hint="eastAsia"/>
              </w:rPr>
              <w:t>E</w:t>
            </w:r>
            <w:r w:rsidR="007952F2">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FB45E4F" w14:textId="77777777" w:rsidR="00551296" w:rsidRPr="00291505" w:rsidRDefault="00281D26"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Introducer</w:t>
            </w:r>
          </w:p>
        </w:tc>
      </w:tr>
      <w:tr w:rsidR="00551296" w:rsidRPr="00291505" w14:paraId="1642ABD2" w14:textId="77777777" w:rsidTr="00FD68C7">
        <w:trPr>
          <w:trHeight w:val="291"/>
          <w:jc w:val="center"/>
        </w:trPr>
        <w:tc>
          <w:tcPr>
            <w:tcW w:w="517" w:type="dxa"/>
          </w:tcPr>
          <w:p w14:paraId="21818CBD" w14:textId="77777777" w:rsidR="00551296" w:rsidRPr="00291505" w:rsidRDefault="00551296" w:rsidP="002D4430">
            <w:pPr>
              <w:rPr>
                <w:rFonts w:ascii="標楷體" w:eastAsia="標楷體" w:hAnsi="標楷體"/>
              </w:rPr>
            </w:pPr>
          </w:p>
        </w:tc>
        <w:tc>
          <w:tcPr>
            <w:tcW w:w="1107" w:type="dxa"/>
          </w:tcPr>
          <w:p w14:paraId="0200EFA1"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41" w:type="dxa"/>
          </w:tcPr>
          <w:p w14:paraId="78F5931B" w14:textId="77777777" w:rsidR="00551296" w:rsidRDefault="00551296" w:rsidP="002D4430">
            <w:pPr>
              <w:rPr>
                <w:rFonts w:ascii="標楷體" w:eastAsia="標楷體" w:hAnsi="標楷體"/>
              </w:rPr>
            </w:pPr>
            <w:r>
              <w:rPr>
                <w:rFonts w:ascii="標楷體" w:eastAsia="標楷體" w:hAnsi="標楷體" w:hint="eastAsia"/>
              </w:rPr>
              <w:t>按鈕</w:t>
            </w:r>
          </w:p>
        </w:tc>
        <w:tc>
          <w:tcPr>
            <w:tcW w:w="787" w:type="dxa"/>
          </w:tcPr>
          <w:p w14:paraId="001965AE" w14:textId="77777777" w:rsidR="00551296" w:rsidRPr="00291505" w:rsidRDefault="00551296" w:rsidP="002D4430">
            <w:pPr>
              <w:rPr>
                <w:rFonts w:ascii="標楷體" w:eastAsia="標楷體" w:hAnsi="標楷體"/>
              </w:rPr>
            </w:pPr>
          </w:p>
        </w:tc>
        <w:tc>
          <w:tcPr>
            <w:tcW w:w="2123" w:type="dxa"/>
          </w:tcPr>
          <w:p w14:paraId="695E79C8" w14:textId="77777777" w:rsidR="00551296" w:rsidRPr="00291505" w:rsidRDefault="00551296" w:rsidP="002D4430">
            <w:pPr>
              <w:rPr>
                <w:rFonts w:ascii="標楷體" w:eastAsia="標楷體" w:hAnsi="標楷體"/>
              </w:rPr>
            </w:pPr>
          </w:p>
        </w:tc>
        <w:tc>
          <w:tcPr>
            <w:tcW w:w="584" w:type="dxa"/>
          </w:tcPr>
          <w:p w14:paraId="6872E8FD" w14:textId="77777777" w:rsidR="00551296" w:rsidRPr="00291505" w:rsidRDefault="00551296" w:rsidP="002D4430">
            <w:pPr>
              <w:rPr>
                <w:rFonts w:ascii="標楷體" w:eastAsia="標楷體" w:hAnsi="標楷體"/>
              </w:rPr>
            </w:pPr>
          </w:p>
        </w:tc>
        <w:tc>
          <w:tcPr>
            <w:tcW w:w="576" w:type="dxa"/>
          </w:tcPr>
          <w:p w14:paraId="1B6118A4" w14:textId="77777777" w:rsidR="00551296" w:rsidRDefault="00551296" w:rsidP="002D4430">
            <w:pPr>
              <w:rPr>
                <w:rFonts w:ascii="標楷體" w:eastAsia="標楷體" w:hAnsi="標楷體"/>
              </w:rPr>
            </w:pPr>
          </w:p>
        </w:tc>
        <w:tc>
          <w:tcPr>
            <w:tcW w:w="3559" w:type="dxa"/>
          </w:tcPr>
          <w:p w14:paraId="76FB002D" w14:textId="191D286A"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00A36B5F">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291505">
              <w:rPr>
                <w:rFonts w:ascii="標楷體" w:eastAsia="標楷體" w:hAnsi="標楷體" w:hint="eastAsia"/>
              </w:rPr>
              <w:t>介紹人</w:t>
            </w:r>
            <w:r w:rsidR="007952F2">
              <w:rPr>
                <w:rFonts w:ascii="標楷體" w:eastAsia="標楷體" w:hAnsi="標楷體" w:hint="eastAsia"/>
              </w:rPr>
              <w:t>]</w:t>
            </w:r>
            <w:r w:rsidRPr="00E1776E">
              <w:rPr>
                <w:rFonts w:ascii="標楷體" w:eastAsia="標楷體" w:hAnsi="標楷體" w:hint="eastAsia"/>
              </w:rPr>
              <w:t>回來</w:t>
            </w:r>
          </w:p>
        </w:tc>
      </w:tr>
      <w:tr w:rsidR="00551296" w:rsidRPr="00291505" w14:paraId="151BBAC7" w14:textId="77777777" w:rsidTr="00FD68C7">
        <w:trPr>
          <w:trHeight w:val="291"/>
          <w:jc w:val="center"/>
        </w:trPr>
        <w:tc>
          <w:tcPr>
            <w:tcW w:w="517" w:type="dxa"/>
          </w:tcPr>
          <w:p w14:paraId="16C6594E" w14:textId="77777777" w:rsidR="00551296" w:rsidRPr="00291505" w:rsidRDefault="002B3997" w:rsidP="002D4430">
            <w:pPr>
              <w:rPr>
                <w:rFonts w:ascii="標楷體" w:eastAsia="標楷體" w:hAnsi="標楷體"/>
              </w:rPr>
            </w:pPr>
            <w:r>
              <w:rPr>
                <w:rFonts w:ascii="標楷體" w:eastAsia="標楷體" w:hAnsi="標楷體" w:hint="eastAsia"/>
              </w:rPr>
              <w:t>7</w:t>
            </w:r>
          </w:p>
        </w:tc>
        <w:tc>
          <w:tcPr>
            <w:tcW w:w="1107" w:type="dxa"/>
          </w:tcPr>
          <w:p w14:paraId="525CB9C9" w14:textId="77777777" w:rsidR="00551296" w:rsidRPr="00291505" w:rsidRDefault="00551296" w:rsidP="002D4430">
            <w:pPr>
              <w:rPr>
                <w:rFonts w:ascii="標楷體" w:eastAsia="標楷體" w:hAnsi="標楷體"/>
              </w:rPr>
            </w:pPr>
            <w:r w:rsidRPr="00291505">
              <w:rPr>
                <w:rFonts w:ascii="標楷體" w:eastAsia="標楷體" w:hAnsi="標楷體" w:hint="eastAsia"/>
              </w:rPr>
              <w:t>放款專員</w:t>
            </w:r>
          </w:p>
        </w:tc>
        <w:tc>
          <w:tcPr>
            <w:tcW w:w="941" w:type="dxa"/>
          </w:tcPr>
          <w:p w14:paraId="4A50338E"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787" w:type="dxa"/>
          </w:tcPr>
          <w:p w14:paraId="01D698C5" w14:textId="77777777" w:rsidR="00551296" w:rsidRPr="00291505" w:rsidRDefault="00551296" w:rsidP="002D4430">
            <w:pPr>
              <w:rPr>
                <w:rFonts w:ascii="標楷體" w:eastAsia="標楷體" w:hAnsi="標楷體"/>
              </w:rPr>
            </w:pPr>
          </w:p>
        </w:tc>
        <w:tc>
          <w:tcPr>
            <w:tcW w:w="2123" w:type="dxa"/>
          </w:tcPr>
          <w:p w14:paraId="20AF6A4D" w14:textId="77777777" w:rsidR="00551296" w:rsidRPr="00291505" w:rsidRDefault="00551296" w:rsidP="002D4430">
            <w:pPr>
              <w:rPr>
                <w:rFonts w:ascii="標楷體" w:eastAsia="標楷體" w:hAnsi="標楷體"/>
              </w:rPr>
            </w:pPr>
          </w:p>
        </w:tc>
        <w:tc>
          <w:tcPr>
            <w:tcW w:w="584" w:type="dxa"/>
          </w:tcPr>
          <w:p w14:paraId="048DD050" w14:textId="77777777" w:rsidR="00551296" w:rsidRPr="00291505" w:rsidRDefault="00551296" w:rsidP="002D4430">
            <w:pPr>
              <w:rPr>
                <w:rFonts w:ascii="標楷體" w:eastAsia="標楷體" w:hAnsi="標楷體"/>
              </w:rPr>
            </w:pPr>
          </w:p>
        </w:tc>
        <w:tc>
          <w:tcPr>
            <w:tcW w:w="576" w:type="dxa"/>
          </w:tcPr>
          <w:p w14:paraId="4F7D4A5A"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149A4EDE" w14:textId="77777777" w:rsidR="00CD7ED5" w:rsidRPr="002D3C7B" w:rsidRDefault="00CD7ED5" w:rsidP="00CD7ED5">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7ED04AE6"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r w:rsidR="007952F2" w:rsidRPr="00291505">
              <w:rPr>
                <w:rFonts w:ascii="標楷體" w:eastAsia="標楷體" w:hAnsi="標楷體" w:hint="eastAsia"/>
              </w:rPr>
              <w:t>放款專員</w:t>
            </w:r>
            <w:r w:rsidR="007952F2">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7D658DC" w14:textId="77777777" w:rsidR="00551296" w:rsidRPr="00291505" w:rsidRDefault="00281D26"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LoanOfficer</w:t>
            </w:r>
          </w:p>
        </w:tc>
      </w:tr>
      <w:tr w:rsidR="00551296" w:rsidRPr="00291505" w14:paraId="6164E1CF" w14:textId="77777777" w:rsidTr="00FD68C7">
        <w:trPr>
          <w:trHeight w:val="291"/>
          <w:jc w:val="center"/>
        </w:trPr>
        <w:tc>
          <w:tcPr>
            <w:tcW w:w="517" w:type="dxa"/>
          </w:tcPr>
          <w:p w14:paraId="63D92960" w14:textId="77777777" w:rsidR="00551296" w:rsidRPr="00291505" w:rsidRDefault="00551296" w:rsidP="002D4430">
            <w:pPr>
              <w:rPr>
                <w:rFonts w:ascii="標楷體" w:eastAsia="標楷體" w:hAnsi="標楷體"/>
              </w:rPr>
            </w:pPr>
          </w:p>
        </w:tc>
        <w:tc>
          <w:tcPr>
            <w:tcW w:w="1107" w:type="dxa"/>
          </w:tcPr>
          <w:p w14:paraId="1D1533D9"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41" w:type="dxa"/>
          </w:tcPr>
          <w:p w14:paraId="5172DBDB" w14:textId="77777777" w:rsidR="00551296" w:rsidRDefault="00551296" w:rsidP="002D4430">
            <w:pPr>
              <w:rPr>
                <w:rFonts w:ascii="標楷體" w:eastAsia="標楷體" w:hAnsi="標楷體"/>
              </w:rPr>
            </w:pPr>
            <w:r>
              <w:rPr>
                <w:rFonts w:ascii="標楷體" w:eastAsia="標楷體" w:hAnsi="標楷體" w:hint="eastAsia"/>
              </w:rPr>
              <w:t>按鈕</w:t>
            </w:r>
          </w:p>
        </w:tc>
        <w:tc>
          <w:tcPr>
            <w:tcW w:w="787" w:type="dxa"/>
          </w:tcPr>
          <w:p w14:paraId="3E693A19" w14:textId="77777777" w:rsidR="00551296" w:rsidRPr="00291505" w:rsidRDefault="00551296" w:rsidP="002D4430">
            <w:pPr>
              <w:rPr>
                <w:rFonts w:ascii="標楷體" w:eastAsia="標楷體" w:hAnsi="標楷體"/>
              </w:rPr>
            </w:pPr>
          </w:p>
        </w:tc>
        <w:tc>
          <w:tcPr>
            <w:tcW w:w="2123" w:type="dxa"/>
          </w:tcPr>
          <w:p w14:paraId="65E6AD3E" w14:textId="77777777" w:rsidR="00551296" w:rsidRPr="00291505" w:rsidRDefault="00551296" w:rsidP="002D4430">
            <w:pPr>
              <w:rPr>
                <w:rFonts w:ascii="標楷體" w:eastAsia="標楷體" w:hAnsi="標楷體"/>
              </w:rPr>
            </w:pPr>
          </w:p>
        </w:tc>
        <w:tc>
          <w:tcPr>
            <w:tcW w:w="584" w:type="dxa"/>
          </w:tcPr>
          <w:p w14:paraId="5D910D65" w14:textId="77777777" w:rsidR="00551296" w:rsidRPr="00291505" w:rsidRDefault="00551296" w:rsidP="002D4430">
            <w:pPr>
              <w:rPr>
                <w:rFonts w:ascii="標楷體" w:eastAsia="標楷體" w:hAnsi="標楷體"/>
              </w:rPr>
            </w:pPr>
          </w:p>
        </w:tc>
        <w:tc>
          <w:tcPr>
            <w:tcW w:w="576" w:type="dxa"/>
          </w:tcPr>
          <w:p w14:paraId="20BBCEC9" w14:textId="77777777" w:rsidR="00551296" w:rsidRDefault="00551296" w:rsidP="002D4430">
            <w:pPr>
              <w:rPr>
                <w:rFonts w:ascii="標楷體" w:eastAsia="標楷體" w:hAnsi="標楷體"/>
              </w:rPr>
            </w:pPr>
          </w:p>
        </w:tc>
        <w:tc>
          <w:tcPr>
            <w:tcW w:w="3559" w:type="dxa"/>
          </w:tcPr>
          <w:p w14:paraId="5FF8A87E" w14:textId="49DCD5AF"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00A36B5F">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r w:rsidR="00C22689" w:rsidRPr="00291505">
              <w:rPr>
                <w:rFonts w:ascii="標楷體" w:eastAsia="標楷體" w:hAnsi="標楷體" w:hint="eastAsia"/>
              </w:rPr>
              <w:t>放款專員</w:t>
            </w:r>
            <w:r w:rsidR="007952F2">
              <w:rPr>
                <w:rFonts w:ascii="標楷體" w:eastAsia="標楷體" w:hAnsi="標楷體" w:hint="eastAsia"/>
              </w:rPr>
              <w:t>]</w:t>
            </w:r>
            <w:r w:rsidRPr="00E1776E">
              <w:rPr>
                <w:rFonts w:ascii="標楷體" w:eastAsia="標楷體" w:hAnsi="標楷體" w:hint="eastAsia"/>
              </w:rPr>
              <w:t>回來</w:t>
            </w:r>
          </w:p>
        </w:tc>
      </w:tr>
      <w:tr w:rsidR="00551296" w:rsidRPr="00291505" w14:paraId="034BB2E8" w14:textId="77777777" w:rsidTr="00FD68C7">
        <w:trPr>
          <w:trHeight w:val="291"/>
          <w:jc w:val="center"/>
        </w:trPr>
        <w:tc>
          <w:tcPr>
            <w:tcW w:w="517" w:type="dxa"/>
          </w:tcPr>
          <w:p w14:paraId="76379B96" w14:textId="77777777" w:rsidR="00551296" w:rsidRPr="00291505" w:rsidRDefault="002B3997" w:rsidP="002D4430">
            <w:pPr>
              <w:rPr>
                <w:rFonts w:ascii="標楷體" w:eastAsia="標楷體" w:hAnsi="標楷體"/>
              </w:rPr>
            </w:pPr>
            <w:r>
              <w:rPr>
                <w:rFonts w:ascii="標楷體" w:eastAsia="標楷體" w:hAnsi="標楷體" w:hint="eastAsia"/>
              </w:rPr>
              <w:t>8</w:t>
            </w:r>
          </w:p>
        </w:tc>
        <w:tc>
          <w:tcPr>
            <w:tcW w:w="1107" w:type="dxa"/>
          </w:tcPr>
          <w:p w14:paraId="4E58BE14" w14:textId="77777777" w:rsidR="00551296" w:rsidRPr="00F55162" w:rsidRDefault="00551296" w:rsidP="002D4430">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3D80F762" w14:textId="77777777" w:rsidR="00551296" w:rsidRPr="00291505" w:rsidRDefault="00E910BF" w:rsidP="002D4430">
            <w:pPr>
              <w:rPr>
                <w:rFonts w:ascii="標楷體" w:eastAsia="標楷體" w:hAnsi="標楷體"/>
              </w:rPr>
            </w:pPr>
            <w:r>
              <w:rPr>
                <w:rFonts w:ascii="標楷體" w:eastAsia="標楷體" w:hAnsi="標楷體" w:hint="eastAsia"/>
              </w:rPr>
              <w:t>6</w:t>
            </w:r>
          </w:p>
        </w:tc>
        <w:tc>
          <w:tcPr>
            <w:tcW w:w="787" w:type="dxa"/>
          </w:tcPr>
          <w:p w14:paraId="179F3695" w14:textId="77777777" w:rsidR="00551296" w:rsidRPr="00291505" w:rsidRDefault="00551296" w:rsidP="002D4430">
            <w:pPr>
              <w:rPr>
                <w:rFonts w:ascii="標楷體" w:eastAsia="標楷體" w:hAnsi="標楷體"/>
              </w:rPr>
            </w:pPr>
          </w:p>
        </w:tc>
        <w:tc>
          <w:tcPr>
            <w:tcW w:w="2123" w:type="dxa"/>
          </w:tcPr>
          <w:p w14:paraId="51FDACA6" w14:textId="77777777" w:rsidR="00551296" w:rsidRPr="00291505" w:rsidRDefault="00551296" w:rsidP="002D4430">
            <w:pPr>
              <w:rPr>
                <w:rFonts w:ascii="標楷體" w:eastAsia="標楷體" w:hAnsi="標楷體"/>
              </w:rPr>
            </w:pPr>
          </w:p>
        </w:tc>
        <w:tc>
          <w:tcPr>
            <w:tcW w:w="584" w:type="dxa"/>
          </w:tcPr>
          <w:p w14:paraId="0BD530D4" w14:textId="77777777" w:rsidR="00551296" w:rsidRPr="00291505" w:rsidRDefault="00551296" w:rsidP="002D4430">
            <w:pPr>
              <w:rPr>
                <w:rFonts w:ascii="標楷體" w:eastAsia="標楷體" w:hAnsi="標楷體"/>
              </w:rPr>
            </w:pPr>
          </w:p>
        </w:tc>
        <w:tc>
          <w:tcPr>
            <w:tcW w:w="576" w:type="dxa"/>
          </w:tcPr>
          <w:p w14:paraId="0CBEE44D"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124902B1" w14:textId="77777777" w:rsidR="00CD7ED5" w:rsidRPr="002D3C7B" w:rsidRDefault="00CD7ED5" w:rsidP="00CD7ED5">
            <w:pPr>
              <w:ind w:left="204" w:hangingChars="85" w:hanging="204"/>
              <w:rPr>
                <w:rFonts w:ascii="標楷體" w:eastAsia="標楷體" w:hAnsi="標楷體"/>
              </w:rPr>
            </w:pPr>
            <w:r w:rsidRPr="002D3C7B">
              <w:rPr>
                <w:rFonts w:ascii="標楷體" w:eastAsia="標楷體" w:hAnsi="標楷體" w:hint="eastAsia"/>
              </w:rPr>
              <w:t>1.</w:t>
            </w:r>
            <w:r w:rsidR="005C7BBB">
              <w:rPr>
                <w:rFonts w:ascii="標楷體" w:eastAsia="標楷體" w:hAnsi="標楷體" w:hint="eastAsia"/>
              </w:rPr>
              <w:t>限輸入文數字</w:t>
            </w:r>
          </w:p>
          <w:p w14:paraId="15F8F3EE" w14:textId="77777777" w:rsidR="00C22689" w:rsidRPr="00D36B9D" w:rsidRDefault="00C22689" w:rsidP="00C2268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sidR="007952F2">
              <w:rPr>
                <w:rFonts w:ascii="標楷體" w:eastAsia="標楷體" w:hAnsi="標楷體" w:hint="eastAsia"/>
              </w:rPr>
              <w:t>[</w:t>
            </w:r>
            <w:proofErr w:type="gramStart"/>
            <w:r w:rsidR="007952F2" w:rsidRPr="00F55162">
              <w:rPr>
                <w:rFonts w:ascii="標楷體" w:eastAsia="標楷體" w:hAnsi="標楷體" w:cs="Arial" w:hint="eastAsia"/>
                <w:lang w:eastAsia="zh-HK"/>
              </w:rPr>
              <w:t>核決主</w:t>
            </w:r>
            <w:r w:rsidR="007952F2" w:rsidRPr="00F55162">
              <w:rPr>
                <w:rFonts w:ascii="標楷體" w:eastAsia="標楷體" w:hAnsi="標楷體" w:cs="Arial" w:hint="eastAsia"/>
              </w:rPr>
              <w:t>管</w:t>
            </w:r>
            <w:proofErr w:type="gramEnd"/>
            <w:r w:rsidR="007952F2">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sidR="007952F2">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AB2AAB6" w14:textId="77777777" w:rsidR="00551296" w:rsidRPr="00291505" w:rsidRDefault="00281D26" w:rsidP="002D4430">
            <w:pPr>
              <w:rPr>
                <w:rFonts w:ascii="標楷體" w:eastAsia="標楷體" w:hAnsi="標楷體"/>
              </w:rPr>
            </w:pPr>
            <w:r>
              <w:rPr>
                <w:rFonts w:ascii="標楷體" w:eastAsia="標楷體" w:hAnsi="標楷體"/>
              </w:rPr>
              <w:t>3</w:t>
            </w:r>
            <w:r w:rsidR="00551296">
              <w:rPr>
                <w:rFonts w:ascii="標楷體" w:eastAsia="標楷體" w:hAnsi="標楷體" w:hint="eastAsia"/>
              </w:rPr>
              <w:t>.</w:t>
            </w:r>
            <w:r w:rsidR="00551296">
              <w:rPr>
                <w:rFonts w:ascii="標楷體" w:eastAsia="標楷體" w:hAnsi="標楷體"/>
              </w:rPr>
              <w:t>FacCaseAppl.</w:t>
            </w:r>
            <w:r w:rsidR="00551296" w:rsidRPr="003825E6">
              <w:rPr>
                <w:rFonts w:ascii="標楷體" w:eastAsia="標楷體" w:hAnsi="標楷體"/>
              </w:rPr>
              <w:t>Supervisor</w:t>
            </w:r>
          </w:p>
        </w:tc>
      </w:tr>
      <w:tr w:rsidR="00551296" w:rsidRPr="00291505" w14:paraId="6AC4050E" w14:textId="77777777" w:rsidTr="00FD68C7">
        <w:trPr>
          <w:trHeight w:val="291"/>
          <w:jc w:val="center"/>
        </w:trPr>
        <w:tc>
          <w:tcPr>
            <w:tcW w:w="517" w:type="dxa"/>
          </w:tcPr>
          <w:p w14:paraId="0A1B16E5" w14:textId="77777777" w:rsidR="00551296" w:rsidRPr="00291505" w:rsidRDefault="00551296" w:rsidP="002D4430">
            <w:pPr>
              <w:rPr>
                <w:rFonts w:ascii="標楷體" w:eastAsia="標楷體" w:hAnsi="標楷體"/>
              </w:rPr>
            </w:pPr>
          </w:p>
        </w:tc>
        <w:tc>
          <w:tcPr>
            <w:tcW w:w="1107" w:type="dxa"/>
          </w:tcPr>
          <w:p w14:paraId="4C4A13E7" w14:textId="77777777" w:rsidR="00551296" w:rsidRPr="00291505" w:rsidRDefault="00551296" w:rsidP="002D4430">
            <w:pPr>
              <w:rPr>
                <w:rFonts w:ascii="標楷體" w:eastAsia="標楷體" w:hAnsi="標楷體"/>
              </w:rPr>
            </w:pPr>
            <w:r>
              <w:rPr>
                <w:rFonts w:ascii="標楷體" w:eastAsia="標楷體" w:hAnsi="標楷體" w:hint="eastAsia"/>
              </w:rPr>
              <w:t>員工資料查詢</w:t>
            </w:r>
          </w:p>
        </w:tc>
        <w:tc>
          <w:tcPr>
            <w:tcW w:w="941" w:type="dxa"/>
          </w:tcPr>
          <w:p w14:paraId="50EA650A" w14:textId="77777777" w:rsidR="00551296" w:rsidRDefault="00551296" w:rsidP="002D4430">
            <w:pPr>
              <w:rPr>
                <w:rFonts w:ascii="標楷體" w:eastAsia="標楷體" w:hAnsi="標楷體"/>
              </w:rPr>
            </w:pPr>
            <w:r>
              <w:rPr>
                <w:rFonts w:ascii="標楷體" w:eastAsia="標楷體" w:hAnsi="標楷體" w:hint="eastAsia"/>
              </w:rPr>
              <w:t>按鈕</w:t>
            </w:r>
          </w:p>
        </w:tc>
        <w:tc>
          <w:tcPr>
            <w:tcW w:w="787" w:type="dxa"/>
          </w:tcPr>
          <w:p w14:paraId="4B332346" w14:textId="77777777" w:rsidR="00551296" w:rsidRPr="00291505" w:rsidRDefault="00551296" w:rsidP="002D4430">
            <w:pPr>
              <w:rPr>
                <w:rFonts w:ascii="標楷體" w:eastAsia="標楷體" w:hAnsi="標楷體"/>
              </w:rPr>
            </w:pPr>
          </w:p>
        </w:tc>
        <w:tc>
          <w:tcPr>
            <w:tcW w:w="2123" w:type="dxa"/>
          </w:tcPr>
          <w:p w14:paraId="03DD0AD3" w14:textId="77777777" w:rsidR="00551296" w:rsidRPr="00291505" w:rsidRDefault="00551296" w:rsidP="002D4430">
            <w:pPr>
              <w:rPr>
                <w:rFonts w:ascii="標楷體" w:eastAsia="標楷體" w:hAnsi="標楷體"/>
              </w:rPr>
            </w:pPr>
          </w:p>
        </w:tc>
        <w:tc>
          <w:tcPr>
            <w:tcW w:w="584" w:type="dxa"/>
          </w:tcPr>
          <w:p w14:paraId="51F504B0" w14:textId="77777777" w:rsidR="00551296" w:rsidRPr="00291505" w:rsidRDefault="00551296" w:rsidP="002D4430">
            <w:pPr>
              <w:rPr>
                <w:rFonts w:ascii="標楷體" w:eastAsia="標楷體" w:hAnsi="標楷體"/>
              </w:rPr>
            </w:pPr>
          </w:p>
        </w:tc>
        <w:tc>
          <w:tcPr>
            <w:tcW w:w="576" w:type="dxa"/>
          </w:tcPr>
          <w:p w14:paraId="3FC1AB14" w14:textId="77777777" w:rsidR="00551296" w:rsidRDefault="00551296" w:rsidP="002D4430">
            <w:pPr>
              <w:rPr>
                <w:rFonts w:ascii="標楷體" w:eastAsia="標楷體" w:hAnsi="標楷體"/>
              </w:rPr>
            </w:pPr>
          </w:p>
        </w:tc>
        <w:tc>
          <w:tcPr>
            <w:tcW w:w="3559" w:type="dxa"/>
          </w:tcPr>
          <w:p w14:paraId="03CD01A0" w14:textId="372F5EE8" w:rsidR="00551296" w:rsidRDefault="00551296" w:rsidP="002D4430">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00A36B5F">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sidR="007952F2">
              <w:rPr>
                <w:rFonts w:ascii="標楷體" w:eastAsia="標楷體" w:hAnsi="標楷體" w:hint="eastAsia"/>
              </w:rPr>
              <w:t>[</w:t>
            </w:r>
            <w:proofErr w:type="gramStart"/>
            <w:r w:rsidR="00C22689" w:rsidRPr="00F55162">
              <w:rPr>
                <w:rFonts w:ascii="標楷體" w:eastAsia="標楷體" w:hAnsi="標楷體" w:cs="Arial" w:hint="eastAsia"/>
                <w:lang w:eastAsia="zh-HK"/>
              </w:rPr>
              <w:t>核決主</w:t>
            </w:r>
            <w:r w:rsidR="00C22689" w:rsidRPr="00F55162">
              <w:rPr>
                <w:rFonts w:ascii="標楷體" w:eastAsia="標楷體" w:hAnsi="標楷體" w:cs="Arial" w:hint="eastAsia"/>
              </w:rPr>
              <w:t>管</w:t>
            </w:r>
            <w:proofErr w:type="gramEnd"/>
            <w:r w:rsidR="007952F2">
              <w:rPr>
                <w:rFonts w:ascii="標楷體" w:eastAsia="標楷體" w:hAnsi="標楷體" w:cs="Arial" w:hint="eastAsia"/>
              </w:rPr>
              <w:t>]</w:t>
            </w:r>
            <w:r w:rsidRPr="00E1776E">
              <w:rPr>
                <w:rFonts w:ascii="標楷體" w:eastAsia="標楷體" w:hAnsi="標楷體" w:hint="eastAsia"/>
              </w:rPr>
              <w:t>回來</w:t>
            </w:r>
          </w:p>
        </w:tc>
      </w:tr>
      <w:tr w:rsidR="00D934D5" w:rsidRPr="00291505" w14:paraId="701FF5E0" w14:textId="77777777" w:rsidTr="00FD68C7">
        <w:trPr>
          <w:trHeight w:val="291"/>
          <w:jc w:val="center"/>
        </w:trPr>
        <w:tc>
          <w:tcPr>
            <w:tcW w:w="10194" w:type="dxa"/>
            <w:gridSpan w:val="8"/>
          </w:tcPr>
          <w:p w14:paraId="7D02D12F" w14:textId="77777777" w:rsidR="00D934D5" w:rsidRPr="00291505" w:rsidRDefault="00D934D5" w:rsidP="00D934D5">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551296" w:rsidRPr="00291505" w14:paraId="53256187" w14:textId="77777777" w:rsidTr="00FD68C7">
        <w:trPr>
          <w:trHeight w:val="291"/>
          <w:jc w:val="center"/>
        </w:trPr>
        <w:tc>
          <w:tcPr>
            <w:tcW w:w="517" w:type="dxa"/>
          </w:tcPr>
          <w:p w14:paraId="152891AE" w14:textId="77777777" w:rsidR="00551296" w:rsidRPr="00291505" w:rsidRDefault="002B3997" w:rsidP="002D4430">
            <w:pPr>
              <w:rPr>
                <w:rFonts w:ascii="標楷體" w:eastAsia="標楷體" w:hAnsi="標楷體"/>
              </w:rPr>
            </w:pPr>
            <w:r>
              <w:rPr>
                <w:rFonts w:ascii="標楷體" w:eastAsia="標楷體" w:hAnsi="標楷體" w:hint="eastAsia"/>
              </w:rPr>
              <w:t>9</w:t>
            </w:r>
          </w:p>
        </w:tc>
        <w:tc>
          <w:tcPr>
            <w:tcW w:w="1107" w:type="dxa"/>
          </w:tcPr>
          <w:p w14:paraId="50698B10" w14:textId="77777777" w:rsidR="00551296" w:rsidRPr="00291505" w:rsidRDefault="00551296" w:rsidP="002D4430">
            <w:pPr>
              <w:rPr>
                <w:rFonts w:ascii="標楷體" w:eastAsia="標楷體" w:hAnsi="標楷體"/>
              </w:rPr>
            </w:pPr>
            <w:r w:rsidRPr="00291505">
              <w:rPr>
                <w:rFonts w:ascii="標楷體" w:eastAsia="標楷體" w:hAnsi="標楷體" w:hint="eastAsia"/>
              </w:rPr>
              <w:t>統一編號</w:t>
            </w:r>
          </w:p>
        </w:tc>
        <w:tc>
          <w:tcPr>
            <w:tcW w:w="941" w:type="dxa"/>
          </w:tcPr>
          <w:p w14:paraId="7C08D042" w14:textId="77777777" w:rsidR="00551296" w:rsidRPr="00291505" w:rsidRDefault="00E910BF" w:rsidP="002D4430">
            <w:pPr>
              <w:rPr>
                <w:rFonts w:ascii="標楷體" w:eastAsia="標楷體" w:hAnsi="標楷體"/>
              </w:rPr>
            </w:pPr>
            <w:r>
              <w:rPr>
                <w:rFonts w:ascii="標楷體" w:eastAsia="標楷體" w:hAnsi="標楷體" w:hint="eastAsia"/>
              </w:rPr>
              <w:t>10</w:t>
            </w:r>
          </w:p>
        </w:tc>
        <w:tc>
          <w:tcPr>
            <w:tcW w:w="787" w:type="dxa"/>
          </w:tcPr>
          <w:p w14:paraId="792A5FF2" w14:textId="77777777" w:rsidR="00551296" w:rsidRPr="00291505" w:rsidRDefault="00551296" w:rsidP="002D4430">
            <w:pPr>
              <w:rPr>
                <w:rFonts w:ascii="標楷體" w:eastAsia="標楷體" w:hAnsi="標楷體"/>
              </w:rPr>
            </w:pPr>
          </w:p>
        </w:tc>
        <w:tc>
          <w:tcPr>
            <w:tcW w:w="2123" w:type="dxa"/>
          </w:tcPr>
          <w:p w14:paraId="69AFBD60" w14:textId="77777777" w:rsidR="00551296" w:rsidRPr="00291505" w:rsidRDefault="00551296" w:rsidP="002D4430">
            <w:pPr>
              <w:rPr>
                <w:rFonts w:ascii="標楷體" w:eastAsia="標楷體" w:hAnsi="標楷體"/>
              </w:rPr>
            </w:pPr>
          </w:p>
        </w:tc>
        <w:tc>
          <w:tcPr>
            <w:tcW w:w="584" w:type="dxa"/>
          </w:tcPr>
          <w:p w14:paraId="1600EC76"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3C7C2383" w14:textId="77777777" w:rsidR="00551296" w:rsidRPr="00291505" w:rsidRDefault="00551296" w:rsidP="002D4430">
            <w:pPr>
              <w:rPr>
                <w:rFonts w:ascii="標楷體" w:eastAsia="標楷體" w:hAnsi="標楷體"/>
              </w:rPr>
            </w:pPr>
            <w:r>
              <w:rPr>
                <w:rFonts w:ascii="標楷體" w:eastAsia="標楷體" w:hAnsi="標楷體"/>
              </w:rPr>
              <w:t>W</w:t>
            </w:r>
          </w:p>
        </w:tc>
        <w:tc>
          <w:tcPr>
            <w:tcW w:w="3559" w:type="dxa"/>
          </w:tcPr>
          <w:p w14:paraId="016B3EB9" w14:textId="77777777" w:rsidR="00D934D5" w:rsidRDefault="00D934D5" w:rsidP="00D934D5">
            <w:pPr>
              <w:rPr>
                <w:rFonts w:ascii="標楷體" w:eastAsia="標楷體" w:hAnsi="標楷體"/>
              </w:rPr>
            </w:pPr>
            <w:r>
              <w:rPr>
                <w:rFonts w:ascii="標楷體" w:eastAsia="標楷體" w:hAnsi="標楷體" w:hint="eastAsia"/>
                <w:color w:val="000000"/>
              </w:rPr>
              <w:t>1.</w:t>
            </w:r>
            <w:proofErr w:type="gramStart"/>
            <w:r w:rsidRPr="00D67AF4">
              <w:rPr>
                <w:rFonts w:ascii="標楷體" w:eastAsia="標楷體" w:hAnsi="標楷體" w:hint="eastAsia"/>
                <w:color w:val="000000"/>
              </w:rPr>
              <w:t>第一筆</w:t>
            </w:r>
            <w:r w:rsidR="005C7BBB">
              <w:rPr>
                <w:rFonts w:ascii="標楷體" w:eastAsia="標楷體" w:hAnsi="標楷體" w:hint="eastAsia"/>
              </w:rPr>
              <w:t>限輸入</w:t>
            </w:r>
            <w:proofErr w:type="gramEnd"/>
            <w:r w:rsidR="005C7BBB">
              <w:rPr>
                <w:rFonts w:ascii="標楷體" w:eastAsia="標楷體" w:hAnsi="標楷體" w:hint="eastAsia"/>
              </w:rPr>
              <w:t>文數字</w:t>
            </w:r>
            <w:r w:rsidRPr="002D3C7B">
              <w:rPr>
                <w:rFonts w:ascii="標楷體" w:eastAsia="標楷體" w:hAnsi="標楷體" w:hint="eastAsia"/>
              </w:rPr>
              <w:t>,檢核條</w:t>
            </w:r>
          </w:p>
          <w:p w14:paraId="0A51E26D" w14:textId="77777777" w:rsidR="00D934D5" w:rsidRDefault="00D934D5" w:rsidP="00D934D5">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02683151" w14:textId="77777777" w:rsidR="00D934D5" w:rsidRPr="002D3C7B" w:rsidRDefault="00D934D5" w:rsidP="00D934D5">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2389480" w14:textId="77777777" w:rsidR="00D934D5" w:rsidRPr="002D3C7B" w:rsidRDefault="00D934D5" w:rsidP="00D934D5">
            <w:pPr>
              <w:ind w:firstLineChars="100" w:firstLine="240"/>
              <w:rPr>
                <w:rFonts w:ascii="標楷體" w:eastAsia="標楷體" w:hAnsi="標楷體"/>
              </w:rPr>
            </w:pPr>
            <w:r w:rsidRPr="002D3C7B">
              <w:rPr>
                <w:rFonts w:ascii="標楷體" w:eastAsia="標楷體" w:hAnsi="標楷體" w:hint="eastAsia"/>
              </w:rPr>
              <w:t>(2).</w:t>
            </w:r>
            <w:r w:rsidR="00B14DC2">
              <w:rPr>
                <w:rFonts w:ascii="標楷體" w:eastAsia="標楷體" w:hAnsi="標楷體" w:hint="eastAsia"/>
              </w:rPr>
              <w:t>統一編號格式</w:t>
            </w:r>
          </w:p>
          <w:p w14:paraId="7FA5F12A" w14:textId="77777777" w:rsidR="00D934D5" w:rsidRDefault="00D934D5" w:rsidP="00D934D5">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C21DEC2" w14:textId="77777777" w:rsidR="00D934D5" w:rsidRDefault="00D934D5" w:rsidP="00D934D5">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0A8AD998" w14:textId="77777777" w:rsidR="00126217" w:rsidRDefault="00D934D5" w:rsidP="00D934D5">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sidR="00126217">
              <w:rPr>
                <w:rFonts w:ascii="標楷體" w:eastAsia="標楷體" w:hAnsi="標楷體" w:hint="eastAsia"/>
              </w:rPr>
              <w:t>，重複時顯示</w:t>
            </w:r>
          </w:p>
          <w:p w14:paraId="01407B2A" w14:textId="77777777" w:rsidR="00ED19F1" w:rsidRDefault="00126217" w:rsidP="00ED19F1">
            <w:pPr>
              <w:rPr>
                <w:rFonts w:ascii="標楷體" w:eastAsia="標楷體" w:hAnsi="標楷體"/>
              </w:rPr>
            </w:pPr>
            <w:r>
              <w:rPr>
                <w:rFonts w:ascii="標楷體" w:eastAsia="標楷體" w:hAnsi="標楷體" w:hint="eastAsia"/>
              </w:rPr>
              <w:t xml:space="preserve">      [不可輸入此範圍資料]</w:t>
            </w:r>
          </w:p>
          <w:p w14:paraId="312EB5EA" w14:textId="3939B650" w:rsidR="00ED19F1" w:rsidRDefault="00ED19F1" w:rsidP="00ED19F1">
            <w:pPr>
              <w:rPr>
                <w:rFonts w:ascii="標楷體" w:eastAsia="標楷體" w:hAnsi="標楷體"/>
              </w:rPr>
            </w:pPr>
            <w:r>
              <w:rPr>
                <w:rFonts w:ascii="標楷體" w:eastAsia="標楷體" w:hAnsi="標楷體" w:hint="eastAsia"/>
              </w:rPr>
              <w:t xml:space="preserve">      並列出當前已輸入的統</w:t>
            </w:r>
          </w:p>
          <w:p w14:paraId="488560D4" w14:textId="28BAD619" w:rsidR="00D934D5" w:rsidRDefault="00ED19F1" w:rsidP="00D934D5">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一</w:t>
            </w:r>
            <w:proofErr w:type="gramEnd"/>
            <w:r>
              <w:rPr>
                <w:rFonts w:ascii="標楷體" w:eastAsia="標楷體" w:hAnsi="標楷體" w:hint="eastAsia"/>
              </w:rPr>
              <w:t>編號</w:t>
            </w:r>
          </w:p>
          <w:p w14:paraId="3FE07C3C" w14:textId="77777777" w:rsidR="00D934D5" w:rsidRDefault="00D934D5" w:rsidP="00D934D5">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sidR="005C7BBB">
              <w:rPr>
                <w:rFonts w:ascii="標楷體" w:eastAsia="標楷體" w:hAnsi="標楷體" w:hint="eastAsia"/>
              </w:rPr>
              <w:t>限輸入文數字</w:t>
            </w:r>
            <w:r>
              <w:rPr>
                <w:rFonts w:ascii="標楷體" w:eastAsia="標楷體" w:hAnsi="標楷體" w:hint="eastAsia"/>
              </w:rPr>
              <w:t>，若</w:t>
            </w:r>
          </w:p>
          <w:p w14:paraId="220ACDC2" w14:textId="77777777" w:rsidR="00D934D5" w:rsidRPr="00D67AF4" w:rsidRDefault="00D934D5" w:rsidP="00D934D5">
            <w:pPr>
              <w:rPr>
                <w:rFonts w:ascii="標楷體" w:eastAsia="標楷體" w:hAnsi="標楷體"/>
                <w:color w:val="000000"/>
              </w:rPr>
            </w:pPr>
            <w:r>
              <w:rPr>
                <w:rFonts w:ascii="標楷體" w:eastAsia="標楷體" w:hAnsi="標楷體" w:hint="eastAsia"/>
              </w:rPr>
              <w:t xml:space="preserve">  有輸入檢核條件:</w:t>
            </w:r>
          </w:p>
          <w:p w14:paraId="13845BA7" w14:textId="77777777" w:rsidR="00D934D5" w:rsidRPr="002D3C7B" w:rsidRDefault="00D934D5" w:rsidP="00D934D5">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sidR="00B14DC2">
              <w:rPr>
                <w:rFonts w:ascii="標楷體" w:eastAsia="標楷體" w:hAnsi="標楷體" w:hint="eastAsia"/>
              </w:rPr>
              <w:t>統一編號格式</w:t>
            </w:r>
          </w:p>
          <w:p w14:paraId="57BCD6C8" w14:textId="77777777" w:rsidR="00D934D5" w:rsidRDefault="00D934D5" w:rsidP="00D934D5">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02888A94" w14:textId="77777777" w:rsidR="00D934D5" w:rsidRDefault="00D934D5" w:rsidP="00D934D5">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252CFD7F" w14:textId="77777777" w:rsidR="00126217" w:rsidRDefault="00D934D5" w:rsidP="00126217">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sidR="00126217">
              <w:rPr>
                <w:rFonts w:ascii="標楷體" w:eastAsia="標楷體" w:hAnsi="標楷體" w:hint="eastAsia"/>
              </w:rPr>
              <w:t>，重複時顯示</w:t>
            </w:r>
          </w:p>
          <w:p w14:paraId="668F0E30" w14:textId="77777777" w:rsidR="00ED19F1" w:rsidRDefault="00126217" w:rsidP="00D934D5">
            <w:pPr>
              <w:rPr>
                <w:rFonts w:ascii="標楷體" w:eastAsia="標楷體" w:hAnsi="標楷體"/>
              </w:rPr>
            </w:pPr>
            <w:r>
              <w:rPr>
                <w:rFonts w:ascii="標楷體" w:eastAsia="標楷體" w:hAnsi="標楷體" w:hint="eastAsia"/>
              </w:rPr>
              <w:t xml:space="preserve">      [不可輸入此範圍資料]</w:t>
            </w:r>
          </w:p>
          <w:p w14:paraId="322BAA55" w14:textId="77777777" w:rsidR="00ED19F1" w:rsidRDefault="00ED19F1" w:rsidP="00D934D5">
            <w:pPr>
              <w:rPr>
                <w:rFonts w:ascii="標楷體" w:eastAsia="標楷體" w:hAnsi="標楷體"/>
              </w:rPr>
            </w:pPr>
            <w:r>
              <w:rPr>
                <w:rFonts w:ascii="標楷體" w:eastAsia="標楷體" w:hAnsi="標楷體" w:hint="eastAsia"/>
              </w:rPr>
              <w:t xml:space="preserve">      並列出當前已輸入的統</w:t>
            </w:r>
          </w:p>
          <w:p w14:paraId="67C2163A" w14:textId="252A3B97" w:rsidR="00D934D5" w:rsidRPr="00126217" w:rsidRDefault="00ED19F1" w:rsidP="00D934D5">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一</w:t>
            </w:r>
            <w:proofErr w:type="gramEnd"/>
            <w:r>
              <w:rPr>
                <w:rFonts w:ascii="標楷體" w:eastAsia="標楷體" w:hAnsi="標楷體" w:hint="eastAsia"/>
              </w:rPr>
              <w:t>編號</w:t>
            </w:r>
          </w:p>
          <w:p w14:paraId="1BDB9D11" w14:textId="77777777" w:rsidR="00551296" w:rsidRPr="00291505" w:rsidRDefault="00D934D5" w:rsidP="002D4430">
            <w:pPr>
              <w:rPr>
                <w:rFonts w:ascii="標楷體" w:eastAsia="標楷體" w:hAnsi="標楷體"/>
              </w:rPr>
            </w:pPr>
            <w:r>
              <w:rPr>
                <w:rFonts w:ascii="標楷體" w:eastAsia="標楷體" w:hAnsi="標楷體" w:hint="eastAsia"/>
              </w:rPr>
              <w:t>3</w:t>
            </w:r>
            <w:r w:rsidR="00551296">
              <w:rPr>
                <w:rFonts w:ascii="標楷體" w:eastAsia="標楷體" w:hAnsi="標楷體" w:hint="eastAsia"/>
              </w:rPr>
              <w:t>.</w:t>
            </w:r>
            <w:r w:rsidR="00551296" w:rsidRPr="003825E6">
              <w:rPr>
                <w:rFonts w:ascii="標楷體" w:eastAsia="標楷體" w:hAnsi="標楷體"/>
              </w:rPr>
              <w:t>CustMain</w:t>
            </w:r>
            <w:r w:rsidR="00551296">
              <w:rPr>
                <w:rFonts w:ascii="標楷體" w:eastAsia="標楷體" w:hAnsi="標楷體" w:hint="eastAsia"/>
              </w:rPr>
              <w:t>.</w:t>
            </w:r>
            <w:r w:rsidR="00551296" w:rsidRPr="003825E6">
              <w:rPr>
                <w:rFonts w:ascii="標楷體" w:eastAsia="標楷體" w:hAnsi="標楷體"/>
              </w:rPr>
              <w:t>CustId</w:t>
            </w:r>
          </w:p>
        </w:tc>
      </w:tr>
      <w:tr w:rsidR="00FD68C7" w:rsidRPr="00291505" w14:paraId="2E0C5554" w14:textId="77777777" w:rsidTr="00296798">
        <w:trPr>
          <w:trHeight w:val="291"/>
          <w:jc w:val="center"/>
        </w:trPr>
        <w:tc>
          <w:tcPr>
            <w:tcW w:w="10194" w:type="dxa"/>
            <w:gridSpan w:val="8"/>
          </w:tcPr>
          <w:p w14:paraId="58898050" w14:textId="7060DB3F" w:rsidR="00FD68C7" w:rsidRPr="00FD68C7" w:rsidRDefault="00E075F2" w:rsidP="00D934D5">
            <w:pPr>
              <w:rPr>
                <w:rFonts w:ascii="標楷體" w:eastAsia="標楷體" w:hAnsi="標楷體"/>
                <w:color w:val="000000"/>
              </w:rPr>
            </w:pPr>
            <w:r>
              <w:rPr>
                <w:rFonts w:ascii="標楷體" w:eastAsia="標楷體" w:hAnsi="標楷體" w:hint="eastAsia"/>
              </w:rPr>
              <w:t>[統一編號</w:t>
            </w:r>
            <w:r>
              <w:rPr>
                <w:rFonts w:ascii="標楷體" w:eastAsia="標楷體" w:hAnsi="標楷體"/>
              </w:rPr>
              <w:t>]</w:t>
            </w:r>
            <w:r w:rsidR="00FD68C7">
              <w:rPr>
                <w:rFonts w:ascii="標楷體" w:eastAsia="標楷體" w:hAnsi="標楷體" w:hint="eastAsia"/>
              </w:rPr>
              <w:t>不可與[團體戶]相同</w:t>
            </w:r>
            <w:r w:rsidR="00FD68C7" w:rsidRPr="00230A94">
              <w:rPr>
                <w:rFonts w:ascii="標楷體" w:eastAsia="標楷體" w:hAnsi="標楷體" w:hint="eastAsia"/>
              </w:rPr>
              <w:t>，</w:t>
            </w:r>
            <w:r w:rsidR="00FD68C7">
              <w:rPr>
                <w:rFonts w:ascii="標楷體" w:eastAsia="標楷體" w:hAnsi="標楷體" w:hint="eastAsia"/>
              </w:rPr>
              <w:t>相同時顯示[</w:t>
            </w:r>
            <w:r w:rsidRPr="00E075F2">
              <w:rPr>
                <w:rFonts w:ascii="標楷體" w:eastAsia="標楷體" w:hAnsi="標楷體" w:hint="eastAsia"/>
              </w:rPr>
              <w:t>不可與</w:t>
            </w:r>
            <w:proofErr w:type="gramStart"/>
            <w:r w:rsidRPr="00E075F2">
              <w:rPr>
                <w:rFonts w:ascii="標楷體" w:eastAsia="標楷體" w:hAnsi="標楷體" w:hint="eastAsia"/>
              </w:rPr>
              <w:t>團體戶統編</w:t>
            </w:r>
            <w:proofErr w:type="gramEnd"/>
            <w:r w:rsidRPr="00E075F2">
              <w:rPr>
                <w:rFonts w:ascii="標楷體" w:eastAsia="標楷體" w:hAnsi="標楷體" w:hint="eastAsia"/>
              </w:rPr>
              <w:t>相同</w:t>
            </w:r>
            <w:r w:rsidR="00FD68C7">
              <w:rPr>
                <w:rFonts w:ascii="標楷體" w:eastAsia="標楷體" w:hAnsi="標楷體" w:hint="eastAsia"/>
              </w:rPr>
              <w:t>]</w:t>
            </w:r>
          </w:p>
        </w:tc>
      </w:tr>
      <w:tr w:rsidR="00551296" w:rsidRPr="00291505" w14:paraId="2710E408" w14:textId="77777777" w:rsidTr="00FD68C7">
        <w:trPr>
          <w:trHeight w:val="291"/>
          <w:jc w:val="center"/>
        </w:trPr>
        <w:tc>
          <w:tcPr>
            <w:tcW w:w="517" w:type="dxa"/>
          </w:tcPr>
          <w:p w14:paraId="5C1B5567" w14:textId="77777777" w:rsidR="00551296" w:rsidRPr="00291505" w:rsidRDefault="002B3997" w:rsidP="002D4430">
            <w:pPr>
              <w:rPr>
                <w:rFonts w:ascii="標楷體" w:eastAsia="標楷體" w:hAnsi="標楷體"/>
              </w:rPr>
            </w:pPr>
            <w:r>
              <w:rPr>
                <w:rFonts w:ascii="標楷體" w:eastAsia="標楷體" w:hAnsi="標楷體" w:hint="eastAsia"/>
              </w:rPr>
              <w:t>10</w:t>
            </w:r>
          </w:p>
        </w:tc>
        <w:tc>
          <w:tcPr>
            <w:tcW w:w="1107" w:type="dxa"/>
          </w:tcPr>
          <w:p w14:paraId="1FA836B3" w14:textId="77777777" w:rsidR="00551296" w:rsidRPr="00291505" w:rsidRDefault="00551296" w:rsidP="002D4430">
            <w:pPr>
              <w:rPr>
                <w:rFonts w:ascii="標楷體" w:eastAsia="標楷體" w:hAnsi="標楷體"/>
              </w:rPr>
            </w:pPr>
            <w:r w:rsidRPr="00291505">
              <w:rPr>
                <w:rFonts w:ascii="標楷體" w:eastAsia="標楷體" w:hAnsi="標楷體" w:hint="eastAsia"/>
              </w:rPr>
              <w:t>申請金額</w:t>
            </w:r>
          </w:p>
        </w:tc>
        <w:tc>
          <w:tcPr>
            <w:tcW w:w="941" w:type="dxa"/>
          </w:tcPr>
          <w:p w14:paraId="1347222F" w14:textId="77777777" w:rsidR="00551296" w:rsidRPr="00291505" w:rsidRDefault="00E910BF" w:rsidP="002D4430">
            <w:pPr>
              <w:rPr>
                <w:rFonts w:ascii="標楷體" w:eastAsia="標楷體" w:hAnsi="標楷體"/>
              </w:rPr>
            </w:pPr>
            <w:r>
              <w:rPr>
                <w:rFonts w:ascii="標楷體" w:eastAsia="標楷體" w:hAnsi="標楷體" w:hint="eastAsia"/>
              </w:rPr>
              <w:t>14</w:t>
            </w:r>
          </w:p>
        </w:tc>
        <w:tc>
          <w:tcPr>
            <w:tcW w:w="787" w:type="dxa"/>
          </w:tcPr>
          <w:p w14:paraId="2AF71E8C" w14:textId="77777777" w:rsidR="00551296" w:rsidRPr="00291505" w:rsidRDefault="00551296" w:rsidP="002D4430">
            <w:pPr>
              <w:rPr>
                <w:rFonts w:ascii="標楷體" w:eastAsia="標楷體" w:hAnsi="標楷體"/>
              </w:rPr>
            </w:pPr>
          </w:p>
        </w:tc>
        <w:tc>
          <w:tcPr>
            <w:tcW w:w="2123" w:type="dxa"/>
          </w:tcPr>
          <w:p w14:paraId="655BA08C" w14:textId="77777777" w:rsidR="00551296" w:rsidRPr="00291505" w:rsidRDefault="00551296" w:rsidP="002D4430">
            <w:pPr>
              <w:rPr>
                <w:rFonts w:ascii="標楷體" w:eastAsia="標楷體" w:hAnsi="標楷體"/>
              </w:rPr>
            </w:pPr>
          </w:p>
        </w:tc>
        <w:tc>
          <w:tcPr>
            <w:tcW w:w="584" w:type="dxa"/>
          </w:tcPr>
          <w:p w14:paraId="072B03D6" w14:textId="77777777" w:rsidR="00551296" w:rsidRPr="00291505" w:rsidRDefault="00551296" w:rsidP="002D4430">
            <w:pPr>
              <w:rPr>
                <w:rFonts w:ascii="標楷體" w:eastAsia="標楷體" w:hAnsi="標楷體"/>
              </w:rPr>
            </w:pPr>
            <w:r w:rsidRPr="00291505">
              <w:rPr>
                <w:rFonts w:ascii="標楷體" w:eastAsia="標楷體" w:hAnsi="標楷體" w:hint="eastAsia"/>
              </w:rPr>
              <w:t>V</w:t>
            </w:r>
          </w:p>
        </w:tc>
        <w:tc>
          <w:tcPr>
            <w:tcW w:w="576" w:type="dxa"/>
          </w:tcPr>
          <w:p w14:paraId="183EEE94" w14:textId="77777777" w:rsidR="00551296" w:rsidRPr="00291505" w:rsidRDefault="00551296" w:rsidP="002D4430">
            <w:pPr>
              <w:rPr>
                <w:rFonts w:ascii="標楷體" w:eastAsia="標楷體" w:hAnsi="標楷體"/>
              </w:rPr>
            </w:pPr>
            <w:r>
              <w:rPr>
                <w:rFonts w:ascii="標楷體" w:eastAsia="標楷體" w:hAnsi="標楷體" w:hint="eastAsia"/>
              </w:rPr>
              <w:t>W</w:t>
            </w:r>
          </w:p>
        </w:tc>
        <w:tc>
          <w:tcPr>
            <w:tcW w:w="3559" w:type="dxa"/>
          </w:tcPr>
          <w:p w14:paraId="41536255" w14:textId="77777777" w:rsidR="00D934D5" w:rsidRDefault="00D934D5" w:rsidP="002D4430">
            <w:pPr>
              <w:rPr>
                <w:rFonts w:ascii="標楷體" w:eastAsia="標楷體" w:hAnsi="標楷體"/>
              </w:rPr>
            </w:pPr>
            <w:r>
              <w:rPr>
                <w:rFonts w:ascii="標楷體" w:eastAsia="標楷體" w:hAnsi="標楷體" w:hint="eastAsia"/>
                <w:color w:val="000000"/>
              </w:rPr>
              <w:t>1.</w:t>
            </w:r>
            <w:proofErr w:type="gramStart"/>
            <w:r w:rsidRPr="00D67AF4">
              <w:rPr>
                <w:rFonts w:ascii="標楷體" w:eastAsia="標楷體" w:hAnsi="標楷體" w:hint="eastAsia"/>
                <w:color w:val="000000"/>
              </w:rPr>
              <w:t>第一筆</w:t>
            </w:r>
            <w:r w:rsidR="005C7BBB">
              <w:rPr>
                <w:rFonts w:ascii="標楷體" w:eastAsia="標楷體" w:hAnsi="標楷體" w:hint="eastAsia"/>
              </w:rPr>
              <w:t>限輸入</w:t>
            </w:r>
            <w:proofErr w:type="gramEnd"/>
            <w:r w:rsidR="005C7BBB">
              <w:rPr>
                <w:rFonts w:ascii="標楷體" w:eastAsia="標楷體" w:hAnsi="標楷體" w:hint="eastAsia"/>
              </w:rPr>
              <w:t>數字</w:t>
            </w:r>
            <w:r w:rsidR="00C22689" w:rsidRPr="00C22689">
              <w:rPr>
                <w:rFonts w:ascii="標楷體" w:eastAsia="標楷體" w:hAnsi="標楷體" w:hint="eastAsia"/>
              </w:rPr>
              <w:t>,檢核條</w:t>
            </w:r>
          </w:p>
          <w:p w14:paraId="36F0240E" w14:textId="77777777" w:rsidR="00551296" w:rsidRDefault="00D934D5" w:rsidP="002D4430">
            <w:pPr>
              <w:rPr>
                <w:rFonts w:ascii="標楷體" w:eastAsia="標楷體" w:hAnsi="標楷體"/>
              </w:rPr>
            </w:pPr>
            <w:r>
              <w:rPr>
                <w:rFonts w:ascii="標楷體" w:eastAsia="標楷體" w:hAnsi="標楷體" w:hint="eastAsia"/>
              </w:rPr>
              <w:t xml:space="preserve">  </w:t>
            </w:r>
            <w:r w:rsidR="00C22689" w:rsidRPr="00C22689">
              <w:rPr>
                <w:rFonts w:ascii="標楷體" w:eastAsia="標楷體" w:hAnsi="標楷體" w:hint="eastAsia"/>
              </w:rPr>
              <w:t>件：</w:t>
            </w:r>
            <w:r w:rsidR="00D3619C">
              <w:rPr>
                <w:rFonts w:ascii="標楷體" w:eastAsia="標楷體" w:hAnsi="標楷體" w:hint="eastAsia"/>
                <w:lang w:eastAsia="zh-HK"/>
              </w:rPr>
              <w:t>不可為0/V(2)</w:t>
            </w:r>
            <w:r w:rsidR="00C22689" w:rsidRPr="00C22689">
              <w:rPr>
                <w:rFonts w:ascii="標楷體" w:eastAsia="標楷體" w:hAnsi="標楷體"/>
              </w:rPr>
              <w:t xml:space="preserve"> </w:t>
            </w:r>
          </w:p>
          <w:p w14:paraId="35A40A5F" w14:textId="77777777" w:rsidR="00D934D5" w:rsidRDefault="00D934D5" w:rsidP="002D4430">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712EBDD1" w14:textId="77777777" w:rsidR="00D934D5" w:rsidRDefault="00D934D5" w:rsidP="002D4430">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2934FCEE" w14:textId="77777777" w:rsidR="00D934D5" w:rsidRPr="00C22689" w:rsidRDefault="00D934D5" w:rsidP="002D443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r w:rsidRPr="00C22689">
              <w:rPr>
                <w:rFonts w:ascii="標楷體" w:eastAsia="標楷體" w:hAnsi="標楷體"/>
              </w:rPr>
              <w:t xml:space="preserve"> </w:t>
            </w:r>
          </w:p>
          <w:p w14:paraId="70D7EFA1" w14:textId="77777777" w:rsidR="00551296" w:rsidRPr="00291505" w:rsidRDefault="00C22689" w:rsidP="002D4430">
            <w:pPr>
              <w:rPr>
                <w:rFonts w:ascii="標楷體" w:eastAsia="標楷體" w:hAnsi="標楷體"/>
              </w:rPr>
            </w:pPr>
            <w:r w:rsidRPr="00C22689">
              <w:rPr>
                <w:rFonts w:ascii="標楷體" w:eastAsia="標楷體" w:hAnsi="標楷體" w:hint="eastAsia"/>
              </w:rPr>
              <w:t>2</w:t>
            </w:r>
            <w:r w:rsidR="00551296" w:rsidRPr="00C22689">
              <w:rPr>
                <w:rFonts w:ascii="標楷體" w:eastAsia="標楷體" w:hAnsi="標楷體" w:hint="eastAsia"/>
              </w:rPr>
              <w:t>.</w:t>
            </w:r>
            <w:r w:rsidR="00551296" w:rsidRPr="00C22689">
              <w:t xml:space="preserve"> </w:t>
            </w:r>
            <w:proofErr w:type="spellStart"/>
            <w:r w:rsidR="00551296" w:rsidRPr="00C22689">
              <w:rPr>
                <w:rFonts w:ascii="標楷體" w:eastAsia="標楷體" w:hAnsi="標楷體"/>
              </w:rPr>
              <w:t>FacCaseAppl.ApplAmt</w:t>
            </w:r>
            <w:proofErr w:type="spellEnd"/>
          </w:p>
        </w:tc>
      </w:tr>
      <w:tr w:rsidR="00551296" w:rsidRPr="00291505" w14:paraId="4D21E218" w14:textId="77777777" w:rsidTr="00FD68C7">
        <w:trPr>
          <w:trHeight w:val="291"/>
          <w:jc w:val="center"/>
        </w:trPr>
        <w:tc>
          <w:tcPr>
            <w:tcW w:w="517" w:type="dxa"/>
          </w:tcPr>
          <w:p w14:paraId="4E08DA27" w14:textId="77777777" w:rsidR="00551296" w:rsidRPr="00291505" w:rsidRDefault="002B3997" w:rsidP="002D4430">
            <w:pPr>
              <w:rPr>
                <w:rFonts w:ascii="標楷體" w:eastAsia="標楷體" w:hAnsi="標楷體"/>
              </w:rPr>
            </w:pPr>
            <w:r>
              <w:rPr>
                <w:rFonts w:ascii="標楷體" w:eastAsia="標楷體" w:hAnsi="標楷體" w:hint="eastAsia"/>
              </w:rPr>
              <w:t>11</w:t>
            </w:r>
          </w:p>
        </w:tc>
        <w:tc>
          <w:tcPr>
            <w:tcW w:w="1107" w:type="dxa"/>
          </w:tcPr>
          <w:p w14:paraId="44A5DC70" w14:textId="77777777" w:rsidR="00551296" w:rsidRPr="00291505" w:rsidRDefault="00551296" w:rsidP="002D4430">
            <w:pPr>
              <w:rPr>
                <w:rFonts w:ascii="標楷體" w:eastAsia="標楷體" w:hAnsi="標楷體"/>
              </w:rPr>
            </w:pPr>
            <w:r w:rsidRPr="00290880">
              <w:rPr>
                <w:rFonts w:ascii="標楷體" w:eastAsia="標楷體" w:hAnsi="標楷體" w:hint="eastAsia"/>
              </w:rPr>
              <w:t>申請號碼</w:t>
            </w:r>
          </w:p>
        </w:tc>
        <w:tc>
          <w:tcPr>
            <w:tcW w:w="941" w:type="dxa"/>
          </w:tcPr>
          <w:p w14:paraId="2A069F76" w14:textId="77777777" w:rsidR="00551296" w:rsidRDefault="00E910BF" w:rsidP="002D4430">
            <w:pPr>
              <w:rPr>
                <w:rFonts w:ascii="標楷體" w:eastAsia="標楷體" w:hAnsi="標楷體"/>
              </w:rPr>
            </w:pPr>
            <w:r>
              <w:rPr>
                <w:rFonts w:ascii="標楷體" w:eastAsia="標楷體" w:hAnsi="標楷體" w:hint="eastAsia"/>
              </w:rPr>
              <w:t>7</w:t>
            </w:r>
          </w:p>
        </w:tc>
        <w:tc>
          <w:tcPr>
            <w:tcW w:w="787" w:type="dxa"/>
          </w:tcPr>
          <w:p w14:paraId="5B20457C" w14:textId="77777777" w:rsidR="00551296" w:rsidRPr="00291505" w:rsidRDefault="00551296" w:rsidP="002D4430">
            <w:pPr>
              <w:rPr>
                <w:rFonts w:ascii="標楷體" w:eastAsia="標楷體" w:hAnsi="標楷體"/>
              </w:rPr>
            </w:pPr>
          </w:p>
        </w:tc>
        <w:tc>
          <w:tcPr>
            <w:tcW w:w="2123" w:type="dxa"/>
          </w:tcPr>
          <w:p w14:paraId="00169B2A" w14:textId="77777777" w:rsidR="00551296" w:rsidRPr="00291505" w:rsidRDefault="00551296" w:rsidP="002D4430">
            <w:pPr>
              <w:rPr>
                <w:rFonts w:ascii="標楷體" w:eastAsia="標楷體" w:hAnsi="標楷體"/>
              </w:rPr>
            </w:pPr>
          </w:p>
        </w:tc>
        <w:tc>
          <w:tcPr>
            <w:tcW w:w="584" w:type="dxa"/>
          </w:tcPr>
          <w:p w14:paraId="7E4B4A0F" w14:textId="77777777" w:rsidR="00551296" w:rsidRPr="00291505" w:rsidRDefault="00551296" w:rsidP="002D4430">
            <w:pPr>
              <w:rPr>
                <w:rFonts w:ascii="標楷體" w:eastAsia="標楷體" w:hAnsi="標楷體"/>
              </w:rPr>
            </w:pPr>
          </w:p>
        </w:tc>
        <w:tc>
          <w:tcPr>
            <w:tcW w:w="576" w:type="dxa"/>
          </w:tcPr>
          <w:p w14:paraId="29651D4F"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59" w:type="dxa"/>
          </w:tcPr>
          <w:p w14:paraId="27222A8E" w14:textId="77777777" w:rsidR="00CD7ED5" w:rsidRDefault="00CD7ED5" w:rsidP="00CD7ED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4C74EAB" w14:textId="77777777" w:rsidR="00551296" w:rsidRPr="00D20244" w:rsidRDefault="00CD7ED5" w:rsidP="002D4430">
            <w:r>
              <w:rPr>
                <w:rFonts w:ascii="標楷體" w:eastAsia="標楷體" w:hAnsi="標楷體" w:hint="eastAsia"/>
              </w:rPr>
              <w:t>2</w:t>
            </w:r>
            <w:r w:rsidR="00551296" w:rsidRPr="00291505">
              <w:rPr>
                <w:rFonts w:ascii="標楷體" w:eastAsia="標楷體" w:hAnsi="標楷體" w:hint="eastAsia"/>
              </w:rPr>
              <w:t>.</w:t>
            </w:r>
            <w:r w:rsidR="00551296" w:rsidRPr="003825E6">
              <w:rPr>
                <w:rFonts w:ascii="標楷體" w:eastAsia="標楷體" w:hAnsi="標楷體"/>
              </w:rPr>
              <w:t>FacCase</w:t>
            </w:r>
            <w:r w:rsidR="00551296">
              <w:rPr>
                <w:rFonts w:ascii="標楷體" w:eastAsia="標楷體" w:hAnsi="標楷體"/>
              </w:rPr>
              <w:t>Appl.</w:t>
            </w:r>
            <w:r w:rsidR="00551296" w:rsidRPr="003825E6">
              <w:rPr>
                <w:rFonts w:ascii="標楷體" w:eastAsia="標楷體" w:hAnsi="標楷體"/>
              </w:rPr>
              <w:t>ApplNo</w:t>
            </w:r>
          </w:p>
        </w:tc>
      </w:tr>
      <w:tr w:rsidR="00551296" w:rsidRPr="00291505" w14:paraId="67098443" w14:textId="77777777" w:rsidTr="00FD68C7">
        <w:trPr>
          <w:trHeight w:val="291"/>
          <w:jc w:val="center"/>
        </w:trPr>
        <w:tc>
          <w:tcPr>
            <w:tcW w:w="517" w:type="dxa"/>
          </w:tcPr>
          <w:p w14:paraId="27EB82BE" w14:textId="77777777" w:rsidR="00551296" w:rsidRPr="00291505" w:rsidRDefault="002B3997" w:rsidP="002D4430">
            <w:pPr>
              <w:rPr>
                <w:rFonts w:ascii="標楷體" w:eastAsia="標楷體" w:hAnsi="標楷體"/>
              </w:rPr>
            </w:pPr>
            <w:r>
              <w:rPr>
                <w:rFonts w:ascii="標楷體" w:eastAsia="標楷體" w:hAnsi="標楷體" w:hint="eastAsia"/>
              </w:rPr>
              <w:t>12</w:t>
            </w:r>
          </w:p>
        </w:tc>
        <w:tc>
          <w:tcPr>
            <w:tcW w:w="1107" w:type="dxa"/>
          </w:tcPr>
          <w:p w14:paraId="11038C91" w14:textId="77777777" w:rsidR="00551296" w:rsidRPr="00291505" w:rsidRDefault="00551296" w:rsidP="002D4430">
            <w:pPr>
              <w:rPr>
                <w:rFonts w:ascii="標楷體" w:eastAsia="標楷體" w:hAnsi="標楷體"/>
              </w:rPr>
            </w:pPr>
            <w:r w:rsidRPr="00291505">
              <w:rPr>
                <w:rFonts w:ascii="標楷體" w:eastAsia="標楷體" w:hAnsi="標楷體" w:hint="eastAsia"/>
              </w:rPr>
              <w:t>戶名</w:t>
            </w:r>
          </w:p>
        </w:tc>
        <w:tc>
          <w:tcPr>
            <w:tcW w:w="941" w:type="dxa"/>
          </w:tcPr>
          <w:p w14:paraId="50344C79" w14:textId="77777777" w:rsidR="00551296" w:rsidRPr="00291505" w:rsidRDefault="00E910BF" w:rsidP="002D4430">
            <w:pPr>
              <w:rPr>
                <w:rFonts w:ascii="標楷體" w:eastAsia="標楷體" w:hAnsi="標楷體"/>
              </w:rPr>
            </w:pPr>
            <w:r>
              <w:rPr>
                <w:rFonts w:ascii="標楷體" w:eastAsia="標楷體" w:hAnsi="標楷體" w:hint="eastAsia"/>
              </w:rPr>
              <w:t>100</w:t>
            </w:r>
          </w:p>
        </w:tc>
        <w:tc>
          <w:tcPr>
            <w:tcW w:w="787" w:type="dxa"/>
          </w:tcPr>
          <w:p w14:paraId="0166A7D6" w14:textId="77777777" w:rsidR="00551296" w:rsidRPr="00291505" w:rsidRDefault="00551296" w:rsidP="002D4430">
            <w:pPr>
              <w:rPr>
                <w:rFonts w:ascii="標楷體" w:eastAsia="標楷體" w:hAnsi="標楷體"/>
              </w:rPr>
            </w:pPr>
          </w:p>
        </w:tc>
        <w:tc>
          <w:tcPr>
            <w:tcW w:w="2123" w:type="dxa"/>
          </w:tcPr>
          <w:p w14:paraId="5A41631B" w14:textId="77777777" w:rsidR="00551296" w:rsidRPr="00291505" w:rsidRDefault="00551296" w:rsidP="002D4430">
            <w:pPr>
              <w:rPr>
                <w:rFonts w:ascii="標楷體" w:eastAsia="標楷體" w:hAnsi="標楷體"/>
              </w:rPr>
            </w:pPr>
          </w:p>
        </w:tc>
        <w:tc>
          <w:tcPr>
            <w:tcW w:w="584" w:type="dxa"/>
          </w:tcPr>
          <w:p w14:paraId="1983DCA7" w14:textId="77777777" w:rsidR="00551296" w:rsidRPr="00291505" w:rsidRDefault="00551296" w:rsidP="002D4430">
            <w:pPr>
              <w:rPr>
                <w:rFonts w:ascii="標楷體" w:eastAsia="標楷體" w:hAnsi="標楷體"/>
              </w:rPr>
            </w:pPr>
          </w:p>
        </w:tc>
        <w:tc>
          <w:tcPr>
            <w:tcW w:w="576" w:type="dxa"/>
          </w:tcPr>
          <w:p w14:paraId="72B4A970" w14:textId="77777777" w:rsidR="00551296" w:rsidRPr="00291505" w:rsidRDefault="00551296" w:rsidP="002D4430">
            <w:pPr>
              <w:rPr>
                <w:rFonts w:ascii="標楷體" w:eastAsia="標楷體" w:hAnsi="標楷體"/>
              </w:rPr>
            </w:pPr>
            <w:r>
              <w:rPr>
                <w:rFonts w:ascii="標楷體" w:eastAsia="標楷體" w:hAnsi="標楷體" w:hint="eastAsia"/>
              </w:rPr>
              <w:t>R</w:t>
            </w:r>
          </w:p>
        </w:tc>
        <w:tc>
          <w:tcPr>
            <w:tcW w:w="3559" w:type="dxa"/>
          </w:tcPr>
          <w:p w14:paraId="17D5256D" w14:textId="77777777" w:rsidR="00551296" w:rsidRPr="00291505" w:rsidRDefault="00B02B05" w:rsidP="002D4430">
            <w:pPr>
              <w:rPr>
                <w:rFonts w:ascii="標楷體" w:eastAsia="標楷體" w:hAnsi="標楷體"/>
              </w:rPr>
            </w:pPr>
            <w:r>
              <w:rPr>
                <w:rFonts w:ascii="標楷體" w:eastAsia="標楷體" w:hAnsi="標楷體" w:hint="eastAsia"/>
              </w:rPr>
              <w:t>1</w:t>
            </w:r>
            <w:r w:rsidR="00551296">
              <w:rPr>
                <w:rFonts w:ascii="標楷體" w:eastAsia="標楷體" w:hAnsi="標楷體" w:hint="eastAsia"/>
              </w:rPr>
              <w:t>.</w:t>
            </w:r>
            <w:r w:rsidR="00551296">
              <w:t xml:space="preserve"> </w:t>
            </w:r>
            <w:proofErr w:type="spellStart"/>
            <w:r w:rsidR="00551296">
              <w:rPr>
                <w:rFonts w:ascii="標楷體" w:eastAsia="標楷體" w:hAnsi="標楷體"/>
              </w:rPr>
              <w:t>CustMain.</w:t>
            </w:r>
            <w:r w:rsidR="00551296" w:rsidRPr="003825E6">
              <w:rPr>
                <w:rFonts w:ascii="標楷體" w:eastAsia="標楷體" w:hAnsi="標楷體"/>
              </w:rPr>
              <w:t>CustName</w:t>
            </w:r>
            <w:proofErr w:type="spellEnd"/>
          </w:p>
        </w:tc>
      </w:tr>
    </w:tbl>
    <w:p w14:paraId="7323EAFC" w14:textId="77777777" w:rsidR="009E39FA" w:rsidRDefault="009E39FA" w:rsidP="00551296">
      <w:pPr>
        <w:tabs>
          <w:tab w:val="left" w:pos="788"/>
        </w:tabs>
        <w:rPr>
          <w:rFonts w:ascii="標楷體" w:eastAsia="標楷體" w:hAnsi="標楷體"/>
        </w:rPr>
      </w:pPr>
    </w:p>
    <w:p w14:paraId="43FAADEC" w14:textId="77777777" w:rsidR="0017737A" w:rsidRDefault="009E39FA" w:rsidP="009E39FA">
      <w:r>
        <w:br w:type="page"/>
      </w:r>
    </w:p>
    <w:p w14:paraId="02EF11A0" w14:textId="77777777" w:rsidR="00FB21E5" w:rsidRPr="00291505" w:rsidRDefault="00FB21E5" w:rsidP="009E39FA">
      <w:pPr>
        <w:pStyle w:val="3"/>
      </w:pPr>
      <w:bookmarkStart w:id="66" w:name="_Toc90485599"/>
      <w:bookmarkStart w:id="67" w:name="_Toc95492695"/>
      <w:r w:rsidRPr="00A23FCD">
        <w:rPr>
          <w:rFonts w:hint="eastAsia"/>
        </w:rPr>
        <w:t>L2151</w:t>
      </w:r>
      <w:r w:rsidRPr="00A23FCD">
        <w:rPr>
          <w:rFonts w:hint="eastAsia"/>
        </w:rPr>
        <w:t>額度登</w:t>
      </w:r>
      <w:r w:rsidRPr="00291505">
        <w:rPr>
          <w:rFonts w:hint="eastAsia"/>
        </w:rPr>
        <w:t>錄</w:t>
      </w:r>
      <w:r w:rsidRPr="00A23FCD">
        <w:rPr>
          <w:rFonts w:hint="eastAsia"/>
        </w:rPr>
        <w:t>准駁查詢</w:t>
      </w:r>
      <w:r>
        <w:t xml:space="preserve"> </w:t>
      </w:r>
      <w:r w:rsidR="005C07D5">
        <w:t>***</w:t>
      </w:r>
      <w:bookmarkEnd w:id="66"/>
      <w:bookmarkEnd w:id="67"/>
    </w:p>
    <w:p w14:paraId="2883E744" w14:textId="77777777" w:rsidR="00FB21E5" w:rsidRPr="00291505" w:rsidRDefault="00FB21E5" w:rsidP="00FB21E5">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B21E5" w:rsidRPr="00291505" w14:paraId="394A3B2C" w14:textId="77777777" w:rsidTr="00E4512D">
        <w:trPr>
          <w:trHeight w:val="277"/>
        </w:trPr>
        <w:tc>
          <w:tcPr>
            <w:tcW w:w="1548" w:type="dxa"/>
            <w:tcBorders>
              <w:top w:val="single" w:sz="8" w:space="0" w:color="000000"/>
              <w:bottom w:val="single" w:sz="8" w:space="0" w:color="000000"/>
              <w:right w:val="single" w:sz="8" w:space="0" w:color="000000"/>
            </w:tcBorders>
            <w:shd w:val="clear" w:color="auto" w:fill="F3F3F3"/>
          </w:tcPr>
          <w:p w14:paraId="674BE1C3" w14:textId="77777777" w:rsidR="00FB21E5" w:rsidRPr="00291505" w:rsidRDefault="00FB21E5" w:rsidP="00E4512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20E050" w14:textId="77777777" w:rsidR="00FB21E5" w:rsidRPr="00A23FCD" w:rsidRDefault="00FB21E5" w:rsidP="00E4512D">
            <w:pPr>
              <w:rPr>
                <w:rFonts w:ascii="標楷體" w:eastAsia="標楷體" w:hAnsi="標楷體"/>
                <w:b/>
              </w:rPr>
            </w:pPr>
            <w:r w:rsidRPr="00A23FCD">
              <w:rPr>
                <w:rFonts w:ascii="標楷體" w:eastAsia="標楷體" w:hAnsi="標楷體" w:hint="eastAsia"/>
              </w:rPr>
              <w:t>額度登錄准駁查詢</w:t>
            </w:r>
          </w:p>
        </w:tc>
      </w:tr>
      <w:tr w:rsidR="00FB21E5" w:rsidRPr="00291505" w14:paraId="3437C610" w14:textId="77777777" w:rsidTr="00E4512D">
        <w:trPr>
          <w:trHeight w:val="277"/>
        </w:trPr>
        <w:tc>
          <w:tcPr>
            <w:tcW w:w="1548" w:type="dxa"/>
            <w:tcBorders>
              <w:top w:val="single" w:sz="8" w:space="0" w:color="000000"/>
              <w:bottom w:val="single" w:sz="8" w:space="0" w:color="000000"/>
              <w:right w:val="single" w:sz="8" w:space="0" w:color="000000"/>
            </w:tcBorders>
            <w:shd w:val="clear" w:color="auto" w:fill="F3F3F3"/>
          </w:tcPr>
          <w:p w14:paraId="6FCCE637" w14:textId="77777777" w:rsidR="00FB21E5" w:rsidRPr="00291505" w:rsidRDefault="00FB21E5" w:rsidP="00E4512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A8C704" w14:textId="77777777" w:rsidR="00FB21E5" w:rsidRPr="00D67AF4" w:rsidRDefault="00FB21E5" w:rsidP="00E4512D">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3FE7A1D2" w14:textId="77777777" w:rsidR="00FB21E5" w:rsidRPr="00291505" w:rsidRDefault="00FB21E5" w:rsidP="00E4512D">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B21E5" w:rsidRPr="00291505" w14:paraId="597842A4" w14:textId="77777777" w:rsidTr="00E4512D">
        <w:trPr>
          <w:trHeight w:val="773"/>
        </w:trPr>
        <w:tc>
          <w:tcPr>
            <w:tcW w:w="1548" w:type="dxa"/>
            <w:tcBorders>
              <w:top w:val="single" w:sz="8" w:space="0" w:color="000000"/>
              <w:bottom w:val="single" w:sz="8" w:space="0" w:color="000000"/>
              <w:right w:val="single" w:sz="8" w:space="0" w:color="000000"/>
            </w:tcBorders>
            <w:shd w:val="clear" w:color="auto" w:fill="F3F3F3"/>
          </w:tcPr>
          <w:p w14:paraId="5AB6264F" w14:textId="77777777" w:rsidR="00FB21E5" w:rsidRPr="00291505" w:rsidRDefault="00FB21E5" w:rsidP="00E4512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E87E04" w14:textId="77777777" w:rsidR="00FB21E5" w:rsidRPr="00215153" w:rsidRDefault="00FB21E5" w:rsidP="00E4512D">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sidRPr="00E30BE4">
              <w:rPr>
                <w:rFonts w:ascii="標楷體" w:hAnsi="標楷體" w:hint="eastAsia"/>
              </w:rPr>
              <w:t>案件申請</w:t>
            </w:r>
            <w:r w:rsidRPr="00215153">
              <w:rPr>
                <w:rFonts w:ascii="標楷體" w:hAnsi="標楷體" w:hint="eastAsia"/>
                <w:lang w:eastAsia="zh-HK"/>
              </w:rPr>
              <w:t>」流程</w:t>
            </w:r>
            <w:proofErr w:type="spellEnd"/>
          </w:p>
          <w:p w14:paraId="2A3726B6" w14:textId="77777777" w:rsidR="00FB21E5" w:rsidRDefault="00FB21E5" w:rsidP="00E4512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20D4E3FE" w14:textId="77777777" w:rsidR="00FB21E5" w:rsidRDefault="00FB21E5" w:rsidP="00E4512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23B52E1" w14:textId="77777777" w:rsidR="00FB21E5" w:rsidRDefault="00FB21E5" w:rsidP="00E4512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8E73FC7" w14:textId="77777777" w:rsidR="00FB21E5" w:rsidRDefault="00FB21E5" w:rsidP="00E4512D">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3A869E6B" w14:textId="77777777" w:rsidR="00FB21E5" w:rsidRPr="00291505" w:rsidRDefault="00FB21E5" w:rsidP="00E4512D">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B21E5" w:rsidRPr="00291505" w14:paraId="793176BA" w14:textId="77777777" w:rsidTr="00E4512D">
        <w:trPr>
          <w:trHeight w:val="321"/>
        </w:trPr>
        <w:tc>
          <w:tcPr>
            <w:tcW w:w="1548" w:type="dxa"/>
            <w:tcBorders>
              <w:top w:val="single" w:sz="8" w:space="0" w:color="000000"/>
              <w:bottom w:val="single" w:sz="8" w:space="0" w:color="000000"/>
              <w:right w:val="single" w:sz="8" w:space="0" w:color="000000"/>
            </w:tcBorders>
            <w:shd w:val="clear" w:color="auto" w:fill="F3F3F3"/>
          </w:tcPr>
          <w:p w14:paraId="75A16A43" w14:textId="77777777" w:rsidR="00FB21E5" w:rsidRPr="00291505" w:rsidRDefault="00FB21E5" w:rsidP="00E4512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7680A1" w14:textId="77777777" w:rsidR="00FB21E5" w:rsidRPr="00291505" w:rsidRDefault="00FB21E5" w:rsidP="00E4512D">
            <w:pPr>
              <w:rPr>
                <w:rFonts w:ascii="標楷體" w:eastAsia="標楷體" w:hAnsi="標楷體"/>
              </w:rPr>
            </w:pPr>
          </w:p>
        </w:tc>
      </w:tr>
      <w:tr w:rsidR="00FB21E5" w:rsidRPr="00291505" w14:paraId="00A8F554" w14:textId="77777777" w:rsidTr="00E4512D">
        <w:trPr>
          <w:trHeight w:val="1311"/>
        </w:trPr>
        <w:tc>
          <w:tcPr>
            <w:tcW w:w="1548" w:type="dxa"/>
            <w:tcBorders>
              <w:top w:val="single" w:sz="8" w:space="0" w:color="000000"/>
              <w:bottom w:val="single" w:sz="8" w:space="0" w:color="000000"/>
              <w:right w:val="single" w:sz="8" w:space="0" w:color="000000"/>
            </w:tcBorders>
            <w:shd w:val="clear" w:color="auto" w:fill="F3F3F3"/>
          </w:tcPr>
          <w:p w14:paraId="79A4C064" w14:textId="77777777" w:rsidR="00FB21E5" w:rsidRPr="00291505" w:rsidRDefault="00FB21E5" w:rsidP="00E4512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75C23A" w14:textId="77777777" w:rsidR="00FB21E5" w:rsidRPr="00291505" w:rsidRDefault="00FB21E5" w:rsidP="00E4512D">
            <w:pPr>
              <w:rPr>
                <w:rFonts w:ascii="標楷體" w:eastAsia="標楷體" w:hAnsi="標楷體"/>
              </w:rPr>
            </w:pPr>
          </w:p>
        </w:tc>
      </w:tr>
      <w:tr w:rsidR="00FB21E5" w:rsidRPr="00291505" w14:paraId="2F5A3D97" w14:textId="77777777" w:rsidTr="00E4512D">
        <w:trPr>
          <w:trHeight w:val="278"/>
        </w:trPr>
        <w:tc>
          <w:tcPr>
            <w:tcW w:w="1548" w:type="dxa"/>
            <w:tcBorders>
              <w:top w:val="single" w:sz="8" w:space="0" w:color="000000"/>
              <w:bottom w:val="single" w:sz="8" w:space="0" w:color="000000"/>
              <w:right w:val="single" w:sz="8" w:space="0" w:color="000000"/>
            </w:tcBorders>
            <w:shd w:val="clear" w:color="auto" w:fill="F3F3F3"/>
          </w:tcPr>
          <w:p w14:paraId="6CD84B37" w14:textId="77777777" w:rsidR="00FB21E5" w:rsidRPr="00291505" w:rsidRDefault="00FB21E5" w:rsidP="00E4512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CA638F" w14:textId="77777777" w:rsidR="00FB21E5" w:rsidRPr="00291505" w:rsidRDefault="00FB21E5" w:rsidP="00E4512D">
            <w:pPr>
              <w:rPr>
                <w:rFonts w:ascii="標楷體" w:eastAsia="標楷體" w:hAnsi="標楷體"/>
              </w:rPr>
            </w:pPr>
            <w:r>
              <w:rPr>
                <w:rFonts w:ascii="標楷體" w:eastAsia="標楷體" w:hAnsi="標楷體" w:hint="eastAsia"/>
              </w:rPr>
              <w:t>需主管核可</w:t>
            </w:r>
          </w:p>
        </w:tc>
      </w:tr>
      <w:tr w:rsidR="00FB21E5" w:rsidRPr="00291505" w14:paraId="5C7761B5" w14:textId="77777777" w:rsidTr="00E4512D">
        <w:trPr>
          <w:trHeight w:val="358"/>
        </w:trPr>
        <w:tc>
          <w:tcPr>
            <w:tcW w:w="1548" w:type="dxa"/>
            <w:tcBorders>
              <w:top w:val="single" w:sz="8" w:space="0" w:color="000000"/>
              <w:bottom w:val="single" w:sz="8" w:space="0" w:color="000000"/>
              <w:right w:val="single" w:sz="8" w:space="0" w:color="000000"/>
            </w:tcBorders>
            <w:shd w:val="clear" w:color="auto" w:fill="F3F3F3"/>
          </w:tcPr>
          <w:p w14:paraId="33F99F20" w14:textId="77777777" w:rsidR="00FB21E5" w:rsidRPr="00291505" w:rsidRDefault="00FB21E5" w:rsidP="00E4512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5A5D3A" w14:textId="77777777" w:rsidR="00FB21E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47B7424D" w14:textId="77777777" w:rsidR="00FB21E5" w:rsidRPr="00291505" w:rsidRDefault="00FB21E5" w:rsidP="00E4512D">
            <w:pPr>
              <w:rPr>
                <w:rFonts w:ascii="標楷體" w:eastAsia="標楷體" w:hAnsi="標楷體"/>
              </w:rPr>
            </w:pPr>
            <w:proofErr w:type="spellStart"/>
            <w:r w:rsidRPr="006D4131">
              <w:rPr>
                <w:rFonts w:ascii="標楷體" w:eastAsia="標楷體" w:hAnsi="標楷體"/>
              </w:rPr>
              <w:t>LoanCom</w:t>
            </w:r>
            <w:proofErr w:type="spellEnd"/>
          </w:p>
        </w:tc>
      </w:tr>
      <w:tr w:rsidR="00FB21E5" w:rsidRPr="00291505" w14:paraId="23BCDB49" w14:textId="77777777" w:rsidTr="00E4512D">
        <w:trPr>
          <w:trHeight w:val="278"/>
        </w:trPr>
        <w:tc>
          <w:tcPr>
            <w:tcW w:w="1548" w:type="dxa"/>
            <w:tcBorders>
              <w:top w:val="single" w:sz="8" w:space="0" w:color="000000"/>
              <w:bottom w:val="single" w:sz="8" w:space="0" w:color="000000"/>
              <w:right w:val="single" w:sz="8" w:space="0" w:color="000000"/>
            </w:tcBorders>
            <w:shd w:val="clear" w:color="auto" w:fill="F3F3F3"/>
          </w:tcPr>
          <w:p w14:paraId="6AEC3F82" w14:textId="77777777" w:rsidR="00FB21E5" w:rsidRPr="00291505" w:rsidRDefault="00FB21E5" w:rsidP="00E4512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4D4781" w14:textId="77777777" w:rsidR="00FB21E5" w:rsidRPr="00291505" w:rsidRDefault="00FB21E5" w:rsidP="00E4512D">
            <w:pPr>
              <w:rPr>
                <w:rFonts w:ascii="標楷體" w:eastAsia="標楷體" w:hAnsi="標楷體"/>
              </w:rPr>
            </w:pPr>
          </w:p>
        </w:tc>
      </w:tr>
    </w:tbl>
    <w:p w14:paraId="1F353492" w14:textId="77777777" w:rsidR="00FB21E5" w:rsidRPr="005F1722" w:rsidRDefault="00FB21E5" w:rsidP="00FB21E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B21E5" w:rsidRPr="0022279A" w14:paraId="54D934A1" w14:textId="77777777" w:rsidTr="00E4512D">
        <w:tc>
          <w:tcPr>
            <w:tcW w:w="851" w:type="dxa"/>
            <w:shd w:val="clear" w:color="auto" w:fill="D9D9D9"/>
          </w:tcPr>
          <w:p w14:paraId="572E8F9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4789CB"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37E06D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說明</w:t>
            </w:r>
          </w:p>
        </w:tc>
      </w:tr>
      <w:tr w:rsidR="00FB21E5" w:rsidRPr="0022279A" w14:paraId="0CCCD88E" w14:textId="77777777" w:rsidTr="00E4512D">
        <w:tc>
          <w:tcPr>
            <w:tcW w:w="851" w:type="dxa"/>
            <w:shd w:val="clear" w:color="auto" w:fill="auto"/>
          </w:tcPr>
          <w:p w14:paraId="2BC4EC1E"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CA2F664" w14:textId="77777777" w:rsidR="00FB21E5" w:rsidRPr="00F533E6" w:rsidRDefault="00FB21E5" w:rsidP="00E4512D">
            <w:pPr>
              <w:rPr>
                <w:rFonts w:ascii="標楷體" w:eastAsia="標楷體" w:hAnsi="標楷體"/>
              </w:rPr>
            </w:pPr>
            <w:proofErr w:type="spellStart"/>
            <w:r w:rsidRPr="009D77F5">
              <w:rPr>
                <w:rFonts w:ascii="標楷體" w:eastAsia="標楷體" w:hAnsi="標楷體"/>
              </w:rPr>
              <w:t>FacCaseAppl</w:t>
            </w:r>
            <w:proofErr w:type="spellEnd"/>
          </w:p>
        </w:tc>
        <w:tc>
          <w:tcPr>
            <w:tcW w:w="3828" w:type="dxa"/>
            <w:shd w:val="clear" w:color="auto" w:fill="auto"/>
          </w:tcPr>
          <w:p w14:paraId="52D33CB5" w14:textId="77777777" w:rsidR="00FB21E5" w:rsidRPr="00F533E6" w:rsidRDefault="00FB21E5" w:rsidP="00E4512D">
            <w:pPr>
              <w:rPr>
                <w:rFonts w:ascii="標楷體" w:eastAsia="標楷體" w:hAnsi="標楷體"/>
              </w:rPr>
            </w:pPr>
            <w:r w:rsidRPr="009D77F5">
              <w:rPr>
                <w:rFonts w:ascii="標楷體" w:eastAsia="標楷體" w:hAnsi="標楷體" w:hint="eastAsia"/>
              </w:rPr>
              <w:t>案件申請檔</w:t>
            </w:r>
          </w:p>
        </w:tc>
      </w:tr>
      <w:tr w:rsidR="00FB21E5" w:rsidRPr="0022279A" w14:paraId="42F6A039" w14:textId="77777777" w:rsidTr="00E4512D">
        <w:tc>
          <w:tcPr>
            <w:tcW w:w="851" w:type="dxa"/>
            <w:shd w:val="clear" w:color="auto" w:fill="auto"/>
          </w:tcPr>
          <w:p w14:paraId="299C692C" w14:textId="77777777" w:rsidR="00FB21E5" w:rsidRDefault="00FB21E5" w:rsidP="00E4512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7B8F8D" w14:textId="77777777" w:rsidR="00FB21E5" w:rsidRPr="009D77F5" w:rsidRDefault="00FB21E5" w:rsidP="00E4512D">
            <w:pPr>
              <w:rPr>
                <w:rFonts w:ascii="標楷體" w:eastAsia="標楷體" w:hAnsi="標楷體"/>
              </w:rPr>
            </w:pPr>
            <w:proofErr w:type="spellStart"/>
            <w:r w:rsidRPr="009D77F5">
              <w:rPr>
                <w:rFonts w:ascii="標楷體" w:eastAsia="標楷體" w:hAnsi="標楷體"/>
              </w:rPr>
              <w:t>TxTemp</w:t>
            </w:r>
            <w:proofErr w:type="spellEnd"/>
          </w:p>
        </w:tc>
        <w:tc>
          <w:tcPr>
            <w:tcW w:w="3828" w:type="dxa"/>
            <w:shd w:val="clear" w:color="auto" w:fill="auto"/>
          </w:tcPr>
          <w:p w14:paraId="4F3F1ADE" w14:textId="77777777" w:rsidR="00FB21E5" w:rsidRPr="00F533E6" w:rsidRDefault="00FB21E5" w:rsidP="00E4512D">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B21E5" w:rsidRPr="0022279A" w14:paraId="75D33B3C" w14:textId="77777777" w:rsidTr="00E4512D">
        <w:tc>
          <w:tcPr>
            <w:tcW w:w="851" w:type="dxa"/>
            <w:shd w:val="clear" w:color="auto" w:fill="auto"/>
          </w:tcPr>
          <w:p w14:paraId="0A6D81ED" w14:textId="77777777" w:rsidR="00FB21E5" w:rsidRDefault="00FB21E5" w:rsidP="00E4512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61E250F" w14:textId="77777777" w:rsidR="00FB21E5" w:rsidRPr="009D77F5" w:rsidRDefault="00FB21E5" w:rsidP="00E4512D">
            <w:pPr>
              <w:rPr>
                <w:rFonts w:ascii="標楷體" w:eastAsia="標楷體" w:hAnsi="標楷體"/>
              </w:rPr>
            </w:pPr>
            <w:proofErr w:type="spellStart"/>
            <w:r w:rsidRPr="006E3341">
              <w:rPr>
                <w:rFonts w:ascii="標楷體" w:eastAsia="標楷體" w:hAnsi="標楷體"/>
              </w:rPr>
              <w:t>CustMain</w:t>
            </w:r>
            <w:proofErr w:type="spellEnd"/>
          </w:p>
        </w:tc>
        <w:tc>
          <w:tcPr>
            <w:tcW w:w="3828" w:type="dxa"/>
            <w:shd w:val="clear" w:color="auto" w:fill="auto"/>
          </w:tcPr>
          <w:p w14:paraId="6D80809F" w14:textId="77777777" w:rsidR="00FB21E5" w:rsidRPr="009D77F5" w:rsidRDefault="00FB21E5" w:rsidP="00E4512D">
            <w:pPr>
              <w:rPr>
                <w:rFonts w:ascii="標楷體" w:eastAsia="標楷體" w:hAnsi="標楷體"/>
              </w:rPr>
            </w:pPr>
            <w:r w:rsidRPr="006E3341">
              <w:rPr>
                <w:rFonts w:ascii="標楷體" w:eastAsia="標楷體" w:hAnsi="標楷體" w:hint="eastAsia"/>
              </w:rPr>
              <w:t>客戶資料主檔</w:t>
            </w:r>
          </w:p>
        </w:tc>
      </w:tr>
      <w:tr w:rsidR="00FB21E5" w:rsidRPr="0022279A" w14:paraId="614156AC" w14:textId="77777777" w:rsidTr="00E4512D">
        <w:tc>
          <w:tcPr>
            <w:tcW w:w="851" w:type="dxa"/>
            <w:shd w:val="clear" w:color="auto" w:fill="auto"/>
          </w:tcPr>
          <w:p w14:paraId="43946728" w14:textId="77777777" w:rsidR="00FB21E5" w:rsidRDefault="00FB21E5" w:rsidP="00E4512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F4634D6" w14:textId="77777777" w:rsidR="00FB21E5" w:rsidRPr="006E3341" w:rsidRDefault="00FB21E5" w:rsidP="00E4512D">
            <w:pPr>
              <w:rPr>
                <w:rFonts w:ascii="標楷體" w:eastAsia="標楷體" w:hAnsi="標楷體"/>
              </w:rPr>
            </w:pPr>
            <w:proofErr w:type="spellStart"/>
            <w:r w:rsidRPr="006E3341">
              <w:rPr>
                <w:rFonts w:ascii="標楷體" w:eastAsia="標楷體" w:hAnsi="標楷體"/>
              </w:rPr>
              <w:t>FacProd</w:t>
            </w:r>
            <w:proofErr w:type="spellEnd"/>
          </w:p>
        </w:tc>
        <w:tc>
          <w:tcPr>
            <w:tcW w:w="3828" w:type="dxa"/>
            <w:shd w:val="clear" w:color="auto" w:fill="auto"/>
          </w:tcPr>
          <w:p w14:paraId="3365BE46" w14:textId="77777777" w:rsidR="00FB21E5" w:rsidRPr="006E3341" w:rsidRDefault="00FB21E5" w:rsidP="00E4512D">
            <w:pPr>
              <w:rPr>
                <w:rFonts w:ascii="標楷體" w:eastAsia="標楷體" w:hAnsi="標楷體"/>
              </w:rPr>
            </w:pPr>
            <w:r>
              <w:rPr>
                <w:rFonts w:ascii="標楷體" w:eastAsia="標楷體" w:hAnsi="標楷體" w:hint="eastAsia"/>
              </w:rPr>
              <w:t>商品參數主檔</w:t>
            </w:r>
          </w:p>
        </w:tc>
      </w:tr>
      <w:tr w:rsidR="00FB21E5" w:rsidRPr="0022279A" w14:paraId="4F0E2E8F" w14:textId="77777777" w:rsidTr="00E4512D">
        <w:tc>
          <w:tcPr>
            <w:tcW w:w="851" w:type="dxa"/>
            <w:shd w:val="clear" w:color="auto" w:fill="auto"/>
          </w:tcPr>
          <w:p w14:paraId="22A6FD1F" w14:textId="77777777" w:rsidR="00FB21E5" w:rsidRDefault="00FB21E5" w:rsidP="00E4512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B4952AB" w14:textId="77777777" w:rsidR="00FB21E5" w:rsidRPr="006E3341" w:rsidRDefault="00FB21E5" w:rsidP="00E4512D">
            <w:pPr>
              <w:rPr>
                <w:rFonts w:ascii="標楷體" w:eastAsia="標楷體" w:hAnsi="標楷體"/>
              </w:rPr>
            </w:pPr>
            <w:proofErr w:type="spellStart"/>
            <w:r w:rsidRPr="006E3341">
              <w:rPr>
                <w:rFonts w:ascii="標楷體" w:eastAsia="標楷體" w:hAnsi="標楷體"/>
              </w:rPr>
              <w:t>CdEmp</w:t>
            </w:r>
            <w:proofErr w:type="spellEnd"/>
          </w:p>
        </w:tc>
        <w:tc>
          <w:tcPr>
            <w:tcW w:w="3828" w:type="dxa"/>
            <w:shd w:val="clear" w:color="auto" w:fill="auto"/>
          </w:tcPr>
          <w:p w14:paraId="46F5641B" w14:textId="77777777" w:rsidR="00FB21E5" w:rsidRDefault="00FB21E5" w:rsidP="00E4512D">
            <w:pPr>
              <w:rPr>
                <w:rFonts w:ascii="標楷體" w:eastAsia="標楷體" w:hAnsi="標楷體"/>
              </w:rPr>
            </w:pPr>
            <w:r w:rsidRPr="006E3341">
              <w:rPr>
                <w:rFonts w:ascii="標楷體" w:eastAsia="標楷體" w:hAnsi="標楷體" w:hint="eastAsia"/>
              </w:rPr>
              <w:t>員工資料檔</w:t>
            </w:r>
          </w:p>
        </w:tc>
      </w:tr>
    </w:tbl>
    <w:p w14:paraId="6E1CFA1D" w14:textId="77777777" w:rsidR="00FB21E5" w:rsidRPr="00291505" w:rsidRDefault="00FB21E5" w:rsidP="00FB21E5">
      <w:pPr>
        <w:rPr>
          <w:rFonts w:ascii="標楷體" w:eastAsia="標楷體" w:hAnsi="標楷體"/>
        </w:rPr>
      </w:pPr>
    </w:p>
    <w:p w14:paraId="68B42664" w14:textId="77777777" w:rsidR="00FB21E5" w:rsidRPr="00291505" w:rsidRDefault="00FB21E5" w:rsidP="00FB21E5">
      <w:pPr>
        <w:pStyle w:val="a"/>
      </w:pPr>
      <w:r w:rsidRPr="00291505">
        <w:t>UI畫面</w:t>
      </w:r>
      <w:r>
        <w:rPr>
          <w:rFonts w:hint="eastAsia"/>
          <w:lang w:eastAsia="zh-TW"/>
        </w:rPr>
        <w:t>-</w:t>
      </w:r>
      <w:r>
        <w:rPr>
          <w:rFonts w:hint="eastAsia"/>
        </w:rPr>
        <w:t>駁回</w:t>
      </w:r>
    </w:p>
    <w:p w14:paraId="6231ADE8"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26E9867C" w14:textId="77777777" w:rsidR="00FB21E5" w:rsidRPr="00291505" w:rsidRDefault="00FB21E5" w:rsidP="00FB21E5">
      <w:pPr>
        <w:rPr>
          <w:rFonts w:ascii="標楷體" w:eastAsia="標楷體" w:hAnsi="標楷體"/>
        </w:rPr>
      </w:pPr>
    </w:p>
    <w:p w14:paraId="67D8F76B" w14:textId="50728487" w:rsidR="00FB21E5" w:rsidRPr="00291505" w:rsidRDefault="00560ECE" w:rsidP="00FB21E5">
      <w:pPr>
        <w:rPr>
          <w:rFonts w:ascii="標楷體" w:eastAsia="標楷體" w:hAnsi="標楷體"/>
        </w:rPr>
      </w:pPr>
      <w:r w:rsidRPr="00A23FCD">
        <w:rPr>
          <w:rFonts w:ascii="標楷體" w:eastAsia="標楷體" w:hAnsi="標楷體"/>
          <w:noProof/>
        </w:rPr>
        <w:drawing>
          <wp:inline distT="0" distB="0" distL="0" distR="0" wp14:anchorId="409ECE62" wp14:editId="47C44AB3">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0998C2CE" w14:textId="77777777" w:rsidR="00FB21E5" w:rsidRDefault="00FB21E5" w:rsidP="00FB21E5"/>
    <w:p w14:paraId="447600C6" w14:textId="77777777" w:rsidR="00FB21E5" w:rsidRDefault="00FB21E5" w:rsidP="00FB21E5">
      <w:pPr>
        <w:pStyle w:val="a"/>
      </w:pPr>
      <w:r>
        <w:t>輸入畫面</w:t>
      </w:r>
      <w:r>
        <w:rPr>
          <w:rFonts w:hint="eastAsia"/>
        </w:rPr>
        <w:t>按鈕</w:t>
      </w:r>
      <w:r>
        <w:t>說明</w:t>
      </w:r>
      <w:r>
        <w:rPr>
          <w:rFonts w:hint="eastAsia"/>
          <w:lang w:eastAsia="zh-TW"/>
        </w:rPr>
        <w:t>-</w:t>
      </w:r>
      <w:r>
        <w:rPr>
          <w:rFonts w:hint="eastAsia"/>
        </w:rPr>
        <w:t>駁回</w:t>
      </w:r>
    </w:p>
    <w:p w14:paraId="7E087EA6"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B21E5" w:rsidRPr="00F5236F" w14:paraId="7ED2455D" w14:textId="77777777" w:rsidTr="00E4512D">
        <w:tc>
          <w:tcPr>
            <w:tcW w:w="851" w:type="dxa"/>
            <w:shd w:val="clear" w:color="auto" w:fill="D9D9D9"/>
          </w:tcPr>
          <w:p w14:paraId="26EF9487"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21BA03"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E9DD0E"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EF520F" w14:paraId="76033CC2" w14:textId="77777777" w:rsidTr="00E4512D">
        <w:tc>
          <w:tcPr>
            <w:tcW w:w="851" w:type="dxa"/>
            <w:shd w:val="clear" w:color="auto" w:fill="auto"/>
          </w:tcPr>
          <w:p w14:paraId="63BBF479"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C9EB12E" w14:textId="77777777" w:rsidR="00FB21E5" w:rsidRPr="00F533E6" w:rsidRDefault="00FB21E5" w:rsidP="00E4512D">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2F0008C7" w14:textId="77777777" w:rsidR="00FB21E5" w:rsidRDefault="00FB21E5" w:rsidP="00E4512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F5D96AE"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6A69A1" w14:textId="77777777" w:rsidR="00FB21E5" w:rsidRDefault="00FB21E5" w:rsidP="00E4512D">
            <w:pPr>
              <w:rPr>
                <w:rFonts w:ascii="標楷體" w:eastAsia="標楷體" w:hAnsi="標楷體"/>
              </w:rPr>
            </w:pPr>
            <w:r>
              <w:rPr>
                <w:rFonts w:ascii="標楷體" w:eastAsia="標楷體" w:hAnsi="標楷體" w:hint="eastAsia"/>
              </w:rPr>
              <w:t>2.駁回處理:</w:t>
            </w:r>
          </w:p>
          <w:p w14:paraId="716305D9" w14:textId="77777777" w:rsidR="00FB21E5" w:rsidRDefault="00FB21E5" w:rsidP="00E4512D">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7EE45728" w14:textId="77777777" w:rsidR="00FB21E5" w:rsidRDefault="00FB21E5" w:rsidP="00E4512D">
            <w:pPr>
              <w:rPr>
                <w:rFonts w:ascii="標楷體" w:eastAsia="標楷體" w:hAnsi="標楷體"/>
              </w:rPr>
            </w:pPr>
            <w:r>
              <w:rPr>
                <w:rFonts w:ascii="標楷體" w:eastAsia="標楷體" w:hAnsi="標楷體" w:hint="eastAsia"/>
              </w:rPr>
              <w:t xml:space="preserve">  (2).檢核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w:t>
            </w:r>
            <w:proofErr w:type="gramStart"/>
            <w:r w:rsidRPr="00897C30">
              <w:rPr>
                <w:rFonts w:ascii="標楷體" w:eastAsia="標楷體" w:hAnsi="標楷體" w:hint="eastAsia"/>
              </w:rPr>
              <w:t>檔</w:t>
            </w:r>
            <w:proofErr w:type="gramEnd"/>
            <w:r>
              <w:rPr>
                <w:rFonts w:ascii="標楷體" w:eastAsia="標楷體" w:hAnsi="標楷體" w:hint="eastAsia"/>
              </w:rPr>
              <w:t xml:space="preserve"> </w:t>
            </w:r>
          </w:p>
          <w:p w14:paraId="18F08727" w14:textId="77777777" w:rsidR="00FB21E5" w:rsidRPr="006A7871" w:rsidRDefault="00FB21E5" w:rsidP="00E4512D">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5E7DB31D" w14:textId="77777777" w:rsidR="00FB21E5" w:rsidRDefault="00FB21E5" w:rsidP="00E4512D">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174D5879" w14:textId="77777777" w:rsidR="00FB21E5" w:rsidRDefault="00FB21E5" w:rsidP="00E4512D">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的[處理情形</w:t>
            </w:r>
          </w:p>
          <w:p w14:paraId="0D47D3E1" w14:textId="77777777" w:rsidR="00FB21E5" w:rsidRPr="004C1716" w:rsidRDefault="00FB21E5" w:rsidP="00E4512D">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proofErr w:type="spellStart"/>
            <w:r w:rsidRPr="004C1716">
              <w:rPr>
                <w:rFonts w:ascii="標楷體" w:eastAsia="標楷體" w:hAnsi="標楷體"/>
              </w:rPr>
              <w:t>ProcessCode</w:t>
            </w:r>
            <w:proofErr w:type="spellEnd"/>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9821E0" w14:textId="77777777" w:rsidR="00FB21E5" w:rsidRDefault="00FB21E5" w:rsidP="00E4512D">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42585EA0" w14:textId="77777777" w:rsidR="00FB21E5" w:rsidRDefault="00FB21E5" w:rsidP="00E4512D">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5332E835" w14:textId="77777777" w:rsidR="00FB21E5" w:rsidRDefault="00FB21E5" w:rsidP="00E4512D">
            <w:pPr>
              <w:ind w:leftChars="100" w:left="720" w:hangingChars="200" w:hanging="480"/>
              <w:rPr>
                <w:rFonts w:ascii="標楷體" w:eastAsia="標楷體" w:hAnsi="標楷體"/>
                <w:lang w:eastAsia="zh-HK"/>
              </w:rPr>
            </w:pPr>
            <w:r>
              <w:rPr>
                <w:rFonts w:ascii="標楷體" w:eastAsia="標楷體" w:hAnsi="標楷體" w:hint="eastAsia"/>
              </w:rPr>
              <w:t>(4).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303090D" w14:textId="77777777" w:rsidR="00FB21E5" w:rsidRDefault="00FB21E5" w:rsidP="00E4512D">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067F22B9" w14:textId="77777777" w:rsidR="00FB21E5" w:rsidRPr="004C1716" w:rsidRDefault="00FB21E5" w:rsidP="00E4512D">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663D55E"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FD5FE6" w14:textId="77777777" w:rsidR="00FB21E5" w:rsidRPr="00651325" w:rsidRDefault="00FB21E5" w:rsidP="00E4512D">
            <w:pPr>
              <w:rPr>
                <w:rFonts w:ascii="標楷體" w:eastAsia="標楷體" w:hAnsi="標楷體"/>
                <w:shd w:val="pct15" w:color="auto" w:fill="FFFFFF"/>
                <w:lang w:eastAsia="zh-HK"/>
              </w:rPr>
            </w:pPr>
            <w:r>
              <w:rPr>
                <w:rFonts w:ascii="標楷體" w:eastAsia="標楷體" w:hAnsi="標楷體" w:hint="eastAsia"/>
              </w:rPr>
              <w:t>3.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6954D1D8" w14:textId="77777777" w:rsidR="00FB21E5" w:rsidRPr="00D67AF4" w:rsidRDefault="00FB21E5" w:rsidP="00E4512D">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B21E5" w:rsidRPr="00F5236F" w14:paraId="7F392973" w14:textId="77777777" w:rsidTr="00E4512D">
        <w:tc>
          <w:tcPr>
            <w:tcW w:w="851" w:type="dxa"/>
            <w:shd w:val="clear" w:color="auto" w:fill="auto"/>
          </w:tcPr>
          <w:p w14:paraId="753ED0E4" w14:textId="77777777" w:rsidR="00FB21E5" w:rsidRPr="00F533E6" w:rsidRDefault="00FB21E5" w:rsidP="00E4512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5E0A2C2"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D09D8F"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EF80AF3" w14:textId="77777777" w:rsidR="00FB21E5" w:rsidRPr="00FB4AA1" w:rsidRDefault="00FB21E5" w:rsidP="00FB21E5"/>
    <w:p w14:paraId="1CC8F4F4" w14:textId="77777777" w:rsidR="00FB21E5" w:rsidRPr="00291505" w:rsidRDefault="00FB21E5" w:rsidP="00FB21E5">
      <w:pPr>
        <w:rPr>
          <w:rFonts w:ascii="標楷體" w:eastAsia="標楷體" w:hAnsi="標楷體"/>
        </w:rPr>
      </w:pPr>
    </w:p>
    <w:p w14:paraId="646A04F6" w14:textId="77777777" w:rsidR="00FB21E5" w:rsidRDefault="00FB21E5" w:rsidP="00FB21E5">
      <w:pPr>
        <w:pStyle w:val="a"/>
        <w:rPr>
          <w:lang w:eastAsia="zh-TW"/>
        </w:rPr>
      </w:pPr>
      <w:r>
        <w:rPr>
          <w:rFonts w:hint="eastAsia"/>
        </w:rPr>
        <w:t>輸入</w:t>
      </w:r>
      <w:r w:rsidRPr="00291505">
        <w:t>畫面資料說明</w:t>
      </w:r>
      <w:r>
        <w:rPr>
          <w:rFonts w:hint="eastAsia"/>
          <w:lang w:eastAsia="zh-TW"/>
        </w:rPr>
        <w:t>-駁回</w:t>
      </w:r>
    </w:p>
    <w:p w14:paraId="524D46C7" w14:textId="77777777" w:rsidR="00FB21E5" w:rsidRDefault="00FB21E5" w:rsidP="00FB21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B21E5" w:rsidRPr="00291505" w14:paraId="0ED47889" w14:textId="77777777" w:rsidTr="00E4512D">
        <w:trPr>
          <w:trHeight w:val="388"/>
          <w:tblHeader/>
          <w:jc w:val="center"/>
        </w:trPr>
        <w:tc>
          <w:tcPr>
            <w:tcW w:w="508" w:type="dxa"/>
            <w:vMerge w:val="restart"/>
            <w:shd w:val="clear" w:color="auto" w:fill="D9D9D9"/>
          </w:tcPr>
          <w:p w14:paraId="79A13255"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3814D241"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11D2C655"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5E0F5FA0"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34F24857" w14:textId="77777777" w:rsidTr="00E4512D">
        <w:trPr>
          <w:trHeight w:val="244"/>
          <w:tblHeader/>
          <w:jc w:val="center"/>
        </w:trPr>
        <w:tc>
          <w:tcPr>
            <w:tcW w:w="508" w:type="dxa"/>
            <w:vMerge/>
            <w:shd w:val="clear" w:color="auto" w:fill="D9D9D9"/>
          </w:tcPr>
          <w:p w14:paraId="0820D978" w14:textId="77777777" w:rsidR="00FB21E5" w:rsidRPr="00291505" w:rsidRDefault="00FB21E5" w:rsidP="00E4512D">
            <w:pPr>
              <w:rPr>
                <w:rFonts w:ascii="標楷體" w:eastAsia="標楷體" w:hAnsi="標楷體"/>
              </w:rPr>
            </w:pPr>
          </w:p>
        </w:tc>
        <w:tc>
          <w:tcPr>
            <w:tcW w:w="1018" w:type="dxa"/>
            <w:vMerge/>
            <w:shd w:val="clear" w:color="auto" w:fill="D9D9D9"/>
          </w:tcPr>
          <w:p w14:paraId="6F437ED2" w14:textId="77777777" w:rsidR="00FB21E5" w:rsidRPr="00291505" w:rsidRDefault="00FB21E5" w:rsidP="00E4512D">
            <w:pPr>
              <w:rPr>
                <w:rFonts w:ascii="標楷體" w:eastAsia="標楷體" w:hAnsi="標楷體"/>
              </w:rPr>
            </w:pPr>
          </w:p>
        </w:tc>
        <w:tc>
          <w:tcPr>
            <w:tcW w:w="824" w:type="dxa"/>
            <w:shd w:val="clear" w:color="auto" w:fill="D9D9D9"/>
          </w:tcPr>
          <w:p w14:paraId="0B654144" w14:textId="77777777" w:rsidR="00FB21E5" w:rsidRPr="00291505" w:rsidRDefault="00FB21E5" w:rsidP="00E4512D">
            <w:pPr>
              <w:rPr>
                <w:rFonts w:ascii="標楷體" w:eastAsia="標楷體" w:hAnsi="標楷體"/>
              </w:rPr>
            </w:pPr>
            <w:r>
              <w:rPr>
                <w:rFonts w:eastAsia="標楷體" w:hint="eastAsia"/>
              </w:rPr>
              <w:t>資料長度</w:t>
            </w:r>
          </w:p>
        </w:tc>
        <w:tc>
          <w:tcPr>
            <w:tcW w:w="691" w:type="dxa"/>
            <w:shd w:val="clear" w:color="auto" w:fill="D9D9D9"/>
          </w:tcPr>
          <w:p w14:paraId="468594A9"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0DA4F1C3"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0BDB7B91" w14:textId="77777777" w:rsidR="00FB21E5" w:rsidRPr="00291505" w:rsidRDefault="00FB21E5" w:rsidP="00E4512D">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7E202637"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32670331" w14:textId="77777777" w:rsidR="00FB21E5" w:rsidRPr="00291505" w:rsidRDefault="00FB21E5" w:rsidP="00E4512D">
            <w:pPr>
              <w:rPr>
                <w:rFonts w:ascii="標楷體" w:eastAsia="標楷體" w:hAnsi="標楷體"/>
              </w:rPr>
            </w:pPr>
          </w:p>
        </w:tc>
      </w:tr>
      <w:tr w:rsidR="00FB21E5" w:rsidRPr="00291505" w14:paraId="1162791C" w14:textId="77777777" w:rsidTr="00E4512D">
        <w:trPr>
          <w:trHeight w:val="291"/>
          <w:jc w:val="center"/>
        </w:trPr>
        <w:tc>
          <w:tcPr>
            <w:tcW w:w="508" w:type="dxa"/>
          </w:tcPr>
          <w:p w14:paraId="4DCE0DC4"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018" w:type="dxa"/>
          </w:tcPr>
          <w:p w14:paraId="74F30213"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824" w:type="dxa"/>
          </w:tcPr>
          <w:p w14:paraId="29A385FE" w14:textId="77777777" w:rsidR="00FB21E5" w:rsidRPr="00291505" w:rsidRDefault="00FB21E5" w:rsidP="00E4512D">
            <w:pPr>
              <w:rPr>
                <w:rFonts w:ascii="標楷體" w:eastAsia="標楷體" w:hAnsi="標楷體"/>
              </w:rPr>
            </w:pPr>
          </w:p>
        </w:tc>
        <w:tc>
          <w:tcPr>
            <w:tcW w:w="691" w:type="dxa"/>
          </w:tcPr>
          <w:p w14:paraId="01583B1E" w14:textId="77777777" w:rsidR="00FB21E5" w:rsidRPr="00291505" w:rsidRDefault="00FB21E5" w:rsidP="00E4512D">
            <w:pPr>
              <w:rPr>
                <w:rFonts w:ascii="標楷體" w:eastAsia="標楷體" w:hAnsi="標楷體"/>
              </w:rPr>
            </w:pPr>
            <w:r>
              <w:rPr>
                <w:rFonts w:ascii="標楷體" w:eastAsia="標楷體" w:hAnsi="標楷體" w:hint="eastAsia"/>
              </w:rPr>
              <w:t>駁回</w:t>
            </w:r>
          </w:p>
        </w:tc>
        <w:tc>
          <w:tcPr>
            <w:tcW w:w="2691" w:type="dxa"/>
          </w:tcPr>
          <w:p w14:paraId="30E09935" w14:textId="77777777" w:rsidR="00FB21E5" w:rsidRPr="00291505" w:rsidRDefault="00FB21E5" w:rsidP="00E4512D">
            <w:pPr>
              <w:rPr>
                <w:rFonts w:ascii="標楷體" w:eastAsia="標楷體" w:hAnsi="標楷體"/>
              </w:rPr>
            </w:pPr>
          </w:p>
        </w:tc>
        <w:tc>
          <w:tcPr>
            <w:tcW w:w="567" w:type="dxa"/>
          </w:tcPr>
          <w:p w14:paraId="33625FA5" w14:textId="77777777" w:rsidR="00FB21E5" w:rsidRPr="00291505" w:rsidRDefault="00FB21E5" w:rsidP="00E4512D">
            <w:pPr>
              <w:rPr>
                <w:rFonts w:ascii="標楷體" w:eastAsia="標楷體" w:hAnsi="標楷體"/>
              </w:rPr>
            </w:pPr>
          </w:p>
        </w:tc>
        <w:tc>
          <w:tcPr>
            <w:tcW w:w="576" w:type="dxa"/>
          </w:tcPr>
          <w:p w14:paraId="5FFC16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4FE7885" w14:textId="77777777" w:rsidR="00FB21E5" w:rsidRPr="0036108B" w:rsidRDefault="00FB21E5" w:rsidP="00E4512D">
            <w:pPr>
              <w:rPr>
                <w:rFonts w:ascii="標楷體" w:eastAsia="標楷體" w:hAnsi="標楷體"/>
              </w:rPr>
            </w:pPr>
          </w:p>
        </w:tc>
      </w:tr>
      <w:tr w:rsidR="00FB21E5" w:rsidRPr="00291505" w14:paraId="60E00284" w14:textId="77777777" w:rsidTr="00E4512D">
        <w:trPr>
          <w:trHeight w:val="291"/>
          <w:jc w:val="center"/>
        </w:trPr>
        <w:tc>
          <w:tcPr>
            <w:tcW w:w="508" w:type="dxa"/>
          </w:tcPr>
          <w:p w14:paraId="09CCE524"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018" w:type="dxa"/>
          </w:tcPr>
          <w:p w14:paraId="147F51E0"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824" w:type="dxa"/>
          </w:tcPr>
          <w:p w14:paraId="7374AFE6" w14:textId="77777777" w:rsidR="00FB21E5" w:rsidRPr="00291505" w:rsidRDefault="00FB21E5" w:rsidP="00E4512D">
            <w:pPr>
              <w:rPr>
                <w:rFonts w:ascii="標楷體" w:eastAsia="標楷體" w:hAnsi="標楷體"/>
              </w:rPr>
            </w:pPr>
          </w:p>
        </w:tc>
        <w:tc>
          <w:tcPr>
            <w:tcW w:w="691" w:type="dxa"/>
          </w:tcPr>
          <w:p w14:paraId="5E8D0D3A" w14:textId="77777777" w:rsidR="00FB21E5" w:rsidRPr="00291505" w:rsidRDefault="00FB21E5" w:rsidP="00E4512D">
            <w:pPr>
              <w:rPr>
                <w:rFonts w:ascii="標楷體" w:eastAsia="標楷體" w:hAnsi="標楷體"/>
              </w:rPr>
            </w:pPr>
          </w:p>
        </w:tc>
        <w:tc>
          <w:tcPr>
            <w:tcW w:w="2691" w:type="dxa"/>
          </w:tcPr>
          <w:p w14:paraId="644161E1" w14:textId="77777777" w:rsidR="00FB21E5" w:rsidRPr="00291505" w:rsidRDefault="00FB21E5" w:rsidP="00E4512D">
            <w:pPr>
              <w:rPr>
                <w:rFonts w:ascii="標楷體" w:eastAsia="標楷體" w:hAnsi="標楷體"/>
              </w:rPr>
            </w:pPr>
          </w:p>
        </w:tc>
        <w:tc>
          <w:tcPr>
            <w:tcW w:w="567" w:type="dxa"/>
          </w:tcPr>
          <w:p w14:paraId="3B54DF96" w14:textId="77777777" w:rsidR="00FB21E5" w:rsidRPr="00291505" w:rsidRDefault="00FB21E5" w:rsidP="00E4512D">
            <w:pPr>
              <w:rPr>
                <w:rFonts w:ascii="標楷體" w:eastAsia="標楷體" w:hAnsi="標楷體"/>
              </w:rPr>
            </w:pPr>
          </w:p>
        </w:tc>
        <w:tc>
          <w:tcPr>
            <w:tcW w:w="576" w:type="dxa"/>
          </w:tcPr>
          <w:p w14:paraId="4212581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54C9E84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0181BF38" w14:textId="77777777" w:rsidTr="00E4512D">
        <w:trPr>
          <w:trHeight w:val="291"/>
          <w:jc w:val="center"/>
        </w:trPr>
        <w:tc>
          <w:tcPr>
            <w:tcW w:w="508" w:type="dxa"/>
          </w:tcPr>
          <w:p w14:paraId="0CCD7A4B"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018" w:type="dxa"/>
          </w:tcPr>
          <w:p w14:paraId="41D937C8"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824" w:type="dxa"/>
          </w:tcPr>
          <w:p w14:paraId="453DD7C3" w14:textId="77777777" w:rsidR="00FB21E5" w:rsidRPr="00291505" w:rsidRDefault="00FB21E5" w:rsidP="00E4512D">
            <w:pPr>
              <w:rPr>
                <w:rFonts w:ascii="標楷體" w:eastAsia="標楷體" w:hAnsi="標楷體"/>
              </w:rPr>
            </w:pPr>
          </w:p>
        </w:tc>
        <w:tc>
          <w:tcPr>
            <w:tcW w:w="691" w:type="dxa"/>
          </w:tcPr>
          <w:p w14:paraId="708B2117" w14:textId="77777777" w:rsidR="00FB21E5" w:rsidRPr="00291505" w:rsidRDefault="00FB21E5" w:rsidP="00E4512D">
            <w:pPr>
              <w:rPr>
                <w:rFonts w:ascii="標楷體" w:eastAsia="標楷體" w:hAnsi="標楷體"/>
              </w:rPr>
            </w:pPr>
          </w:p>
        </w:tc>
        <w:tc>
          <w:tcPr>
            <w:tcW w:w="2691" w:type="dxa"/>
          </w:tcPr>
          <w:p w14:paraId="2481539D" w14:textId="77777777" w:rsidR="00FB21E5" w:rsidRPr="00291505" w:rsidRDefault="00FB21E5" w:rsidP="00E4512D">
            <w:pPr>
              <w:rPr>
                <w:rFonts w:ascii="標楷體" w:eastAsia="標楷體" w:hAnsi="標楷體"/>
              </w:rPr>
            </w:pPr>
          </w:p>
        </w:tc>
        <w:tc>
          <w:tcPr>
            <w:tcW w:w="567" w:type="dxa"/>
          </w:tcPr>
          <w:p w14:paraId="10716303" w14:textId="77777777" w:rsidR="00FB21E5" w:rsidRPr="00291505" w:rsidRDefault="00FB21E5" w:rsidP="00E4512D">
            <w:pPr>
              <w:rPr>
                <w:rFonts w:ascii="標楷體" w:eastAsia="標楷體" w:hAnsi="標楷體"/>
              </w:rPr>
            </w:pPr>
          </w:p>
        </w:tc>
        <w:tc>
          <w:tcPr>
            <w:tcW w:w="576" w:type="dxa"/>
          </w:tcPr>
          <w:p w14:paraId="68F02DA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115198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60482773" w14:textId="77777777" w:rsidTr="00E4512D">
        <w:trPr>
          <w:trHeight w:val="291"/>
          <w:jc w:val="center"/>
        </w:trPr>
        <w:tc>
          <w:tcPr>
            <w:tcW w:w="508" w:type="dxa"/>
          </w:tcPr>
          <w:p w14:paraId="69917306"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018" w:type="dxa"/>
          </w:tcPr>
          <w:p w14:paraId="0BF6A96A"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824" w:type="dxa"/>
          </w:tcPr>
          <w:p w14:paraId="10CE0C98" w14:textId="77777777" w:rsidR="00FB21E5" w:rsidRPr="00291505" w:rsidRDefault="00FB21E5" w:rsidP="00E4512D">
            <w:pPr>
              <w:rPr>
                <w:rFonts w:ascii="標楷體" w:eastAsia="標楷體" w:hAnsi="標楷體"/>
              </w:rPr>
            </w:pPr>
          </w:p>
        </w:tc>
        <w:tc>
          <w:tcPr>
            <w:tcW w:w="691" w:type="dxa"/>
          </w:tcPr>
          <w:p w14:paraId="4BC5E8D4" w14:textId="77777777" w:rsidR="00FB21E5" w:rsidRPr="00291505" w:rsidRDefault="00FB21E5" w:rsidP="00E4512D">
            <w:pPr>
              <w:rPr>
                <w:rFonts w:ascii="標楷體" w:eastAsia="標楷體" w:hAnsi="標楷體"/>
              </w:rPr>
            </w:pPr>
          </w:p>
        </w:tc>
        <w:tc>
          <w:tcPr>
            <w:tcW w:w="2691" w:type="dxa"/>
          </w:tcPr>
          <w:p w14:paraId="0281DD0B" w14:textId="77777777" w:rsidR="00FB21E5" w:rsidRPr="00291505" w:rsidRDefault="00FB21E5" w:rsidP="00E4512D">
            <w:pPr>
              <w:rPr>
                <w:rFonts w:ascii="標楷體" w:eastAsia="標楷體" w:hAnsi="標楷體"/>
              </w:rPr>
            </w:pPr>
          </w:p>
        </w:tc>
        <w:tc>
          <w:tcPr>
            <w:tcW w:w="567" w:type="dxa"/>
          </w:tcPr>
          <w:p w14:paraId="4B09A22C" w14:textId="77777777" w:rsidR="00FB21E5" w:rsidRPr="00291505" w:rsidRDefault="00FB21E5" w:rsidP="00E4512D">
            <w:pPr>
              <w:rPr>
                <w:rFonts w:ascii="標楷體" w:eastAsia="標楷體" w:hAnsi="標楷體"/>
              </w:rPr>
            </w:pPr>
          </w:p>
        </w:tc>
        <w:tc>
          <w:tcPr>
            <w:tcW w:w="576" w:type="dxa"/>
          </w:tcPr>
          <w:p w14:paraId="4B9F4E2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3985E25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57829791" w14:textId="77777777" w:rsidTr="00E4512D">
        <w:trPr>
          <w:trHeight w:val="291"/>
          <w:jc w:val="center"/>
        </w:trPr>
        <w:tc>
          <w:tcPr>
            <w:tcW w:w="508" w:type="dxa"/>
          </w:tcPr>
          <w:p w14:paraId="4B1E4171"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018" w:type="dxa"/>
          </w:tcPr>
          <w:p w14:paraId="62C15DA5"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2F327BBA" w14:textId="77777777" w:rsidR="00FB21E5" w:rsidRPr="00291505" w:rsidRDefault="00FB21E5" w:rsidP="00E4512D">
            <w:pPr>
              <w:rPr>
                <w:rFonts w:ascii="標楷體" w:eastAsia="標楷體" w:hAnsi="標楷體"/>
              </w:rPr>
            </w:pPr>
          </w:p>
        </w:tc>
        <w:tc>
          <w:tcPr>
            <w:tcW w:w="691" w:type="dxa"/>
          </w:tcPr>
          <w:p w14:paraId="3EC160EB" w14:textId="77777777" w:rsidR="00FB21E5" w:rsidRPr="00291505" w:rsidRDefault="00FB21E5" w:rsidP="00E4512D">
            <w:pPr>
              <w:rPr>
                <w:rFonts w:ascii="標楷體" w:eastAsia="標楷體" w:hAnsi="標楷體"/>
              </w:rPr>
            </w:pPr>
          </w:p>
        </w:tc>
        <w:tc>
          <w:tcPr>
            <w:tcW w:w="2691" w:type="dxa"/>
          </w:tcPr>
          <w:p w14:paraId="1BAFE2C0" w14:textId="77777777" w:rsidR="00FB21E5" w:rsidRPr="00291505" w:rsidRDefault="00FB21E5" w:rsidP="00E4512D">
            <w:pPr>
              <w:rPr>
                <w:rFonts w:ascii="標楷體" w:eastAsia="標楷體" w:hAnsi="標楷體"/>
              </w:rPr>
            </w:pPr>
          </w:p>
        </w:tc>
        <w:tc>
          <w:tcPr>
            <w:tcW w:w="567" w:type="dxa"/>
          </w:tcPr>
          <w:p w14:paraId="459AAF40" w14:textId="77777777" w:rsidR="00FB21E5" w:rsidRPr="00291505" w:rsidRDefault="00FB21E5" w:rsidP="00E4512D">
            <w:pPr>
              <w:rPr>
                <w:rFonts w:ascii="標楷體" w:eastAsia="標楷體" w:hAnsi="標楷體"/>
              </w:rPr>
            </w:pPr>
          </w:p>
        </w:tc>
        <w:tc>
          <w:tcPr>
            <w:tcW w:w="576" w:type="dxa"/>
          </w:tcPr>
          <w:p w14:paraId="5A41F95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3008AA86"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B21E5" w:rsidRPr="00291505" w14:paraId="734E632C" w14:textId="77777777" w:rsidTr="00E4512D">
        <w:trPr>
          <w:trHeight w:val="291"/>
          <w:jc w:val="center"/>
        </w:trPr>
        <w:tc>
          <w:tcPr>
            <w:tcW w:w="508" w:type="dxa"/>
          </w:tcPr>
          <w:p w14:paraId="47FD7B0E" w14:textId="77777777" w:rsidR="00FB21E5" w:rsidRPr="00291505" w:rsidRDefault="00FB21E5" w:rsidP="00E4512D">
            <w:pPr>
              <w:rPr>
                <w:rFonts w:ascii="標楷體" w:eastAsia="標楷體" w:hAnsi="標楷體"/>
              </w:rPr>
            </w:pPr>
            <w:r>
              <w:rPr>
                <w:rFonts w:ascii="標楷體" w:eastAsia="標楷體" w:hAnsi="標楷體"/>
              </w:rPr>
              <w:t>6</w:t>
            </w:r>
          </w:p>
        </w:tc>
        <w:tc>
          <w:tcPr>
            <w:tcW w:w="1018" w:type="dxa"/>
          </w:tcPr>
          <w:p w14:paraId="626698B5"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824" w:type="dxa"/>
          </w:tcPr>
          <w:p w14:paraId="14FD42AE" w14:textId="77777777" w:rsidR="00FB21E5" w:rsidRPr="00291505" w:rsidRDefault="00FB21E5" w:rsidP="00E4512D">
            <w:pPr>
              <w:rPr>
                <w:rFonts w:ascii="標楷體" w:eastAsia="標楷體" w:hAnsi="標楷體"/>
              </w:rPr>
            </w:pPr>
          </w:p>
        </w:tc>
        <w:tc>
          <w:tcPr>
            <w:tcW w:w="691" w:type="dxa"/>
          </w:tcPr>
          <w:p w14:paraId="52F3C867" w14:textId="77777777" w:rsidR="00FB21E5" w:rsidRPr="00291505" w:rsidRDefault="00FB21E5" w:rsidP="00E4512D">
            <w:pPr>
              <w:rPr>
                <w:rFonts w:ascii="標楷體" w:eastAsia="標楷體" w:hAnsi="標楷體"/>
              </w:rPr>
            </w:pPr>
          </w:p>
        </w:tc>
        <w:tc>
          <w:tcPr>
            <w:tcW w:w="2691" w:type="dxa"/>
          </w:tcPr>
          <w:p w14:paraId="6D5C0449" w14:textId="77777777" w:rsidR="00FB21E5" w:rsidRPr="00291505" w:rsidRDefault="00FB21E5" w:rsidP="00E4512D">
            <w:pPr>
              <w:rPr>
                <w:rFonts w:ascii="標楷體" w:eastAsia="標楷體" w:hAnsi="標楷體"/>
              </w:rPr>
            </w:pPr>
          </w:p>
        </w:tc>
        <w:tc>
          <w:tcPr>
            <w:tcW w:w="567" w:type="dxa"/>
          </w:tcPr>
          <w:p w14:paraId="7E1D61CC" w14:textId="77777777" w:rsidR="00FB21E5" w:rsidRPr="00291505" w:rsidRDefault="00FB21E5" w:rsidP="00E4512D">
            <w:pPr>
              <w:rPr>
                <w:rFonts w:ascii="標楷體" w:eastAsia="標楷體" w:hAnsi="標楷體"/>
              </w:rPr>
            </w:pPr>
          </w:p>
        </w:tc>
        <w:tc>
          <w:tcPr>
            <w:tcW w:w="576" w:type="dxa"/>
          </w:tcPr>
          <w:p w14:paraId="483DC3E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492157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7E2C77B0" w14:textId="77777777" w:rsidTr="00E4512D">
        <w:trPr>
          <w:trHeight w:val="291"/>
          <w:jc w:val="center"/>
        </w:trPr>
        <w:tc>
          <w:tcPr>
            <w:tcW w:w="508" w:type="dxa"/>
          </w:tcPr>
          <w:p w14:paraId="213F933C" w14:textId="77777777" w:rsidR="00FB21E5" w:rsidRPr="00291505" w:rsidRDefault="00FB21E5" w:rsidP="00E4512D">
            <w:pPr>
              <w:rPr>
                <w:rFonts w:ascii="標楷體" w:eastAsia="標楷體" w:hAnsi="標楷體"/>
              </w:rPr>
            </w:pPr>
            <w:r>
              <w:rPr>
                <w:rFonts w:ascii="標楷體" w:eastAsia="標楷體" w:hAnsi="標楷體"/>
              </w:rPr>
              <w:t>7</w:t>
            </w:r>
          </w:p>
        </w:tc>
        <w:tc>
          <w:tcPr>
            <w:tcW w:w="1018" w:type="dxa"/>
          </w:tcPr>
          <w:p w14:paraId="1F002F34"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824" w:type="dxa"/>
          </w:tcPr>
          <w:p w14:paraId="651F9F87" w14:textId="77777777" w:rsidR="00FB21E5" w:rsidRPr="00291505" w:rsidRDefault="00FB21E5" w:rsidP="00E4512D">
            <w:pPr>
              <w:rPr>
                <w:rFonts w:ascii="標楷體" w:eastAsia="標楷體" w:hAnsi="標楷體"/>
              </w:rPr>
            </w:pPr>
          </w:p>
        </w:tc>
        <w:tc>
          <w:tcPr>
            <w:tcW w:w="691" w:type="dxa"/>
          </w:tcPr>
          <w:p w14:paraId="0937DC62" w14:textId="77777777" w:rsidR="00FB21E5" w:rsidRPr="00291505" w:rsidRDefault="00FB21E5" w:rsidP="00E4512D">
            <w:pPr>
              <w:rPr>
                <w:rFonts w:ascii="標楷體" w:eastAsia="標楷體" w:hAnsi="標楷體"/>
              </w:rPr>
            </w:pPr>
          </w:p>
        </w:tc>
        <w:tc>
          <w:tcPr>
            <w:tcW w:w="2691" w:type="dxa"/>
          </w:tcPr>
          <w:p w14:paraId="3F0E4304" w14:textId="77777777" w:rsidR="00FB21E5" w:rsidRPr="00291505" w:rsidRDefault="00FB21E5" w:rsidP="00E4512D">
            <w:pPr>
              <w:rPr>
                <w:rFonts w:ascii="標楷體" w:eastAsia="標楷體" w:hAnsi="標楷體"/>
              </w:rPr>
            </w:pPr>
          </w:p>
        </w:tc>
        <w:tc>
          <w:tcPr>
            <w:tcW w:w="567" w:type="dxa"/>
          </w:tcPr>
          <w:p w14:paraId="212DB8C3" w14:textId="77777777" w:rsidR="00FB21E5" w:rsidRPr="00291505" w:rsidRDefault="00FB21E5" w:rsidP="00E4512D">
            <w:pPr>
              <w:rPr>
                <w:rFonts w:ascii="標楷體" w:eastAsia="標楷體" w:hAnsi="標楷體"/>
              </w:rPr>
            </w:pPr>
          </w:p>
        </w:tc>
        <w:tc>
          <w:tcPr>
            <w:tcW w:w="576" w:type="dxa"/>
          </w:tcPr>
          <w:p w14:paraId="7215CF2D"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9B9F65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CaseAppl.</w:t>
            </w:r>
            <w:r w:rsidRPr="00533C1C">
              <w:rPr>
                <w:rFonts w:ascii="標楷體" w:eastAsia="標楷體" w:hAnsi="標楷體"/>
              </w:rPr>
              <w:t>ApplAmt</w:t>
            </w:r>
            <w:proofErr w:type="spellEnd"/>
          </w:p>
        </w:tc>
      </w:tr>
      <w:tr w:rsidR="00FB21E5" w:rsidRPr="00291505" w14:paraId="14B66FC8" w14:textId="77777777" w:rsidTr="00E4512D">
        <w:trPr>
          <w:trHeight w:val="291"/>
          <w:jc w:val="center"/>
        </w:trPr>
        <w:tc>
          <w:tcPr>
            <w:tcW w:w="508" w:type="dxa"/>
          </w:tcPr>
          <w:p w14:paraId="0AF8A675" w14:textId="77777777" w:rsidR="00FB21E5" w:rsidRPr="00291505" w:rsidRDefault="00FB21E5" w:rsidP="00E4512D">
            <w:pPr>
              <w:rPr>
                <w:rFonts w:ascii="標楷體" w:eastAsia="標楷體" w:hAnsi="標楷體"/>
              </w:rPr>
            </w:pPr>
            <w:r>
              <w:rPr>
                <w:rFonts w:ascii="標楷體" w:eastAsia="標楷體" w:hAnsi="標楷體"/>
              </w:rPr>
              <w:t>8</w:t>
            </w:r>
          </w:p>
        </w:tc>
        <w:tc>
          <w:tcPr>
            <w:tcW w:w="1018" w:type="dxa"/>
          </w:tcPr>
          <w:p w14:paraId="00169260"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7CFA255E" w14:textId="77777777" w:rsidR="00FB21E5" w:rsidRPr="00291505" w:rsidRDefault="00FB21E5" w:rsidP="00E4512D">
            <w:pPr>
              <w:rPr>
                <w:rFonts w:ascii="標楷體" w:eastAsia="標楷體" w:hAnsi="標楷體"/>
              </w:rPr>
            </w:pPr>
          </w:p>
        </w:tc>
        <w:tc>
          <w:tcPr>
            <w:tcW w:w="691" w:type="dxa"/>
          </w:tcPr>
          <w:p w14:paraId="237885B5" w14:textId="77777777" w:rsidR="00FB21E5" w:rsidRPr="00291505" w:rsidRDefault="00FB21E5" w:rsidP="00E4512D">
            <w:pPr>
              <w:rPr>
                <w:rFonts w:ascii="標楷體" w:eastAsia="標楷體" w:hAnsi="標楷體"/>
              </w:rPr>
            </w:pPr>
          </w:p>
        </w:tc>
        <w:tc>
          <w:tcPr>
            <w:tcW w:w="2691" w:type="dxa"/>
          </w:tcPr>
          <w:p w14:paraId="61AE29EC" w14:textId="77777777" w:rsidR="00FB21E5" w:rsidRPr="00291505" w:rsidRDefault="00FB21E5" w:rsidP="00E4512D">
            <w:pPr>
              <w:rPr>
                <w:rFonts w:ascii="標楷體" w:eastAsia="標楷體" w:hAnsi="標楷體"/>
              </w:rPr>
            </w:pPr>
          </w:p>
        </w:tc>
        <w:tc>
          <w:tcPr>
            <w:tcW w:w="567" w:type="dxa"/>
          </w:tcPr>
          <w:p w14:paraId="718B3346" w14:textId="77777777" w:rsidR="00FB21E5" w:rsidRPr="00291505" w:rsidRDefault="00FB21E5" w:rsidP="00E4512D">
            <w:pPr>
              <w:rPr>
                <w:rFonts w:ascii="標楷體" w:eastAsia="標楷體" w:hAnsi="標楷體"/>
              </w:rPr>
            </w:pPr>
          </w:p>
        </w:tc>
        <w:tc>
          <w:tcPr>
            <w:tcW w:w="576" w:type="dxa"/>
          </w:tcPr>
          <w:p w14:paraId="043AFDE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62AD83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1302A738" w14:textId="77777777" w:rsidTr="00E4512D">
        <w:trPr>
          <w:trHeight w:val="291"/>
          <w:jc w:val="center"/>
        </w:trPr>
        <w:tc>
          <w:tcPr>
            <w:tcW w:w="508" w:type="dxa"/>
          </w:tcPr>
          <w:p w14:paraId="35EB1A68" w14:textId="77777777" w:rsidR="00FB21E5" w:rsidRPr="00291505" w:rsidRDefault="00FB21E5" w:rsidP="00E4512D">
            <w:pPr>
              <w:rPr>
                <w:rFonts w:ascii="標楷體" w:eastAsia="標楷體" w:hAnsi="標楷體"/>
              </w:rPr>
            </w:pPr>
            <w:r>
              <w:rPr>
                <w:rFonts w:ascii="標楷體" w:eastAsia="標楷體" w:hAnsi="標楷體"/>
              </w:rPr>
              <w:t>9</w:t>
            </w:r>
          </w:p>
        </w:tc>
        <w:tc>
          <w:tcPr>
            <w:tcW w:w="1018" w:type="dxa"/>
          </w:tcPr>
          <w:p w14:paraId="1760DDF4"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824" w:type="dxa"/>
          </w:tcPr>
          <w:p w14:paraId="7A2F88C4" w14:textId="77777777" w:rsidR="00FB21E5" w:rsidRPr="00291505" w:rsidRDefault="00FB21E5" w:rsidP="00E4512D">
            <w:pPr>
              <w:rPr>
                <w:rFonts w:ascii="標楷體" w:eastAsia="標楷體" w:hAnsi="標楷體"/>
              </w:rPr>
            </w:pPr>
          </w:p>
        </w:tc>
        <w:tc>
          <w:tcPr>
            <w:tcW w:w="691" w:type="dxa"/>
          </w:tcPr>
          <w:p w14:paraId="0C9ED113" w14:textId="77777777" w:rsidR="00FB21E5" w:rsidRPr="00291505" w:rsidRDefault="00FB21E5" w:rsidP="00E4512D">
            <w:pPr>
              <w:rPr>
                <w:rFonts w:ascii="標楷體" w:eastAsia="標楷體" w:hAnsi="標楷體"/>
              </w:rPr>
            </w:pPr>
          </w:p>
        </w:tc>
        <w:tc>
          <w:tcPr>
            <w:tcW w:w="2691" w:type="dxa"/>
          </w:tcPr>
          <w:p w14:paraId="43C781C5" w14:textId="77777777" w:rsidR="00FB21E5" w:rsidRPr="00291505" w:rsidRDefault="00FB21E5" w:rsidP="00E4512D">
            <w:pPr>
              <w:rPr>
                <w:rFonts w:ascii="標楷體" w:eastAsia="標楷體" w:hAnsi="標楷體"/>
              </w:rPr>
            </w:pPr>
          </w:p>
        </w:tc>
        <w:tc>
          <w:tcPr>
            <w:tcW w:w="567" w:type="dxa"/>
          </w:tcPr>
          <w:p w14:paraId="57CA416D" w14:textId="77777777" w:rsidR="00FB21E5" w:rsidRPr="00291505" w:rsidRDefault="00FB21E5" w:rsidP="00E4512D">
            <w:pPr>
              <w:rPr>
                <w:rFonts w:ascii="標楷體" w:eastAsia="標楷體" w:hAnsi="標楷體"/>
              </w:rPr>
            </w:pPr>
          </w:p>
        </w:tc>
        <w:tc>
          <w:tcPr>
            <w:tcW w:w="576" w:type="dxa"/>
          </w:tcPr>
          <w:p w14:paraId="053CCAC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83C793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4917D2F7" w14:textId="77777777" w:rsidTr="00E4512D">
        <w:trPr>
          <w:trHeight w:val="291"/>
          <w:jc w:val="center"/>
        </w:trPr>
        <w:tc>
          <w:tcPr>
            <w:tcW w:w="508" w:type="dxa"/>
          </w:tcPr>
          <w:p w14:paraId="67D5D55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1165C405"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081DB8C1" w14:textId="77777777" w:rsidR="00FB21E5" w:rsidRPr="00291505" w:rsidRDefault="00FB21E5" w:rsidP="00E4512D">
            <w:pPr>
              <w:rPr>
                <w:rFonts w:ascii="標楷體" w:eastAsia="標楷體" w:hAnsi="標楷體"/>
              </w:rPr>
            </w:pPr>
          </w:p>
        </w:tc>
        <w:tc>
          <w:tcPr>
            <w:tcW w:w="691" w:type="dxa"/>
          </w:tcPr>
          <w:p w14:paraId="77457BC8" w14:textId="77777777" w:rsidR="00FB21E5" w:rsidRPr="00291505" w:rsidRDefault="00FB21E5" w:rsidP="00E4512D">
            <w:pPr>
              <w:rPr>
                <w:rFonts w:ascii="標楷體" w:eastAsia="標楷體" w:hAnsi="標楷體"/>
              </w:rPr>
            </w:pPr>
          </w:p>
        </w:tc>
        <w:tc>
          <w:tcPr>
            <w:tcW w:w="2691" w:type="dxa"/>
          </w:tcPr>
          <w:p w14:paraId="3FAAA649" w14:textId="77777777" w:rsidR="00FB21E5" w:rsidRPr="00291505" w:rsidRDefault="00FB21E5" w:rsidP="00E4512D">
            <w:pPr>
              <w:rPr>
                <w:rFonts w:ascii="標楷體" w:eastAsia="標楷體" w:hAnsi="標楷體"/>
              </w:rPr>
            </w:pPr>
          </w:p>
        </w:tc>
        <w:tc>
          <w:tcPr>
            <w:tcW w:w="567" w:type="dxa"/>
          </w:tcPr>
          <w:p w14:paraId="10BA1776" w14:textId="77777777" w:rsidR="00FB21E5" w:rsidRPr="00291505" w:rsidRDefault="00FB21E5" w:rsidP="00E4512D">
            <w:pPr>
              <w:rPr>
                <w:rFonts w:ascii="標楷體" w:eastAsia="標楷體" w:hAnsi="標楷體"/>
              </w:rPr>
            </w:pPr>
          </w:p>
        </w:tc>
        <w:tc>
          <w:tcPr>
            <w:tcW w:w="576" w:type="dxa"/>
          </w:tcPr>
          <w:p w14:paraId="4E22D4A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944A26C" w14:textId="77777777" w:rsidR="00FB21E5" w:rsidRPr="00291505" w:rsidRDefault="00FB21E5" w:rsidP="00E4512D">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B21E5" w:rsidRPr="00291505" w14:paraId="17A37665" w14:textId="77777777" w:rsidTr="00E4512D">
        <w:trPr>
          <w:trHeight w:val="291"/>
          <w:jc w:val="center"/>
        </w:trPr>
        <w:tc>
          <w:tcPr>
            <w:tcW w:w="508" w:type="dxa"/>
          </w:tcPr>
          <w:p w14:paraId="32051D6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0944EF4E"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824" w:type="dxa"/>
          </w:tcPr>
          <w:p w14:paraId="349D2761" w14:textId="77777777" w:rsidR="00FB21E5" w:rsidRPr="00291505" w:rsidRDefault="00FB21E5" w:rsidP="00E4512D">
            <w:pPr>
              <w:rPr>
                <w:rFonts w:ascii="標楷體" w:eastAsia="標楷體" w:hAnsi="標楷體"/>
              </w:rPr>
            </w:pPr>
          </w:p>
        </w:tc>
        <w:tc>
          <w:tcPr>
            <w:tcW w:w="691" w:type="dxa"/>
          </w:tcPr>
          <w:p w14:paraId="0BFC75E1" w14:textId="77777777" w:rsidR="00FB21E5" w:rsidRPr="00291505" w:rsidRDefault="00FB21E5" w:rsidP="00E4512D">
            <w:pPr>
              <w:rPr>
                <w:rFonts w:ascii="標楷體" w:eastAsia="標楷體" w:hAnsi="標楷體"/>
              </w:rPr>
            </w:pPr>
          </w:p>
        </w:tc>
        <w:tc>
          <w:tcPr>
            <w:tcW w:w="2691" w:type="dxa"/>
          </w:tcPr>
          <w:p w14:paraId="6F42F0B5" w14:textId="77777777" w:rsidR="00FB21E5" w:rsidRPr="00291505" w:rsidRDefault="00FB21E5" w:rsidP="00E4512D">
            <w:pPr>
              <w:rPr>
                <w:rFonts w:ascii="標楷體" w:eastAsia="標楷體" w:hAnsi="標楷體"/>
              </w:rPr>
            </w:pPr>
          </w:p>
        </w:tc>
        <w:tc>
          <w:tcPr>
            <w:tcW w:w="567" w:type="dxa"/>
          </w:tcPr>
          <w:p w14:paraId="761943E4" w14:textId="77777777" w:rsidR="00FB21E5" w:rsidRPr="00291505" w:rsidRDefault="00FB21E5" w:rsidP="00E4512D">
            <w:pPr>
              <w:rPr>
                <w:rFonts w:ascii="標楷體" w:eastAsia="標楷體" w:hAnsi="標楷體"/>
              </w:rPr>
            </w:pPr>
          </w:p>
        </w:tc>
        <w:tc>
          <w:tcPr>
            <w:tcW w:w="576" w:type="dxa"/>
          </w:tcPr>
          <w:p w14:paraId="424E70A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56445CA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18515DE9" w14:textId="77777777" w:rsidTr="00E4512D">
        <w:trPr>
          <w:trHeight w:val="291"/>
          <w:jc w:val="center"/>
        </w:trPr>
        <w:tc>
          <w:tcPr>
            <w:tcW w:w="508" w:type="dxa"/>
          </w:tcPr>
          <w:p w14:paraId="7501C09A"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5F46D1D3"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824" w:type="dxa"/>
          </w:tcPr>
          <w:p w14:paraId="3AEC6B7C" w14:textId="77777777" w:rsidR="00FB21E5" w:rsidRPr="00291505" w:rsidRDefault="00FB21E5" w:rsidP="00E4512D">
            <w:pPr>
              <w:rPr>
                <w:rFonts w:ascii="標楷體" w:eastAsia="標楷體" w:hAnsi="標楷體"/>
              </w:rPr>
            </w:pPr>
          </w:p>
        </w:tc>
        <w:tc>
          <w:tcPr>
            <w:tcW w:w="691" w:type="dxa"/>
          </w:tcPr>
          <w:p w14:paraId="1AE45A1A" w14:textId="77777777" w:rsidR="00FB21E5" w:rsidRPr="00291505" w:rsidRDefault="00FB21E5" w:rsidP="00E4512D">
            <w:pPr>
              <w:rPr>
                <w:rFonts w:ascii="標楷體" w:eastAsia="標楷體" w:hAnsi="標楷體"/>
              </w:rPr>
            </w:pPr>
          </w:p>
        </w:tc>
        <w:tc>
          <w:tcPr>
            <w:tcW w:w="2691" w:type="dxa"/>
          </w:tcPr>
          <w:p w14:paraId="45615A0E" w14:textId="77777777" w:rsidR="00FB21E5" w:rsidRPr="00291505" w:rsidRDefault="00FB21E5" w:rsidP="00E4512D">
            <w:pPr>
              <w:rPr>
                <w:rFonts w:ascii="標楷體" w:eastAsia="標楷體" w:hAnsi="標楷體"/>
              </w:rPr>
            </w:pPr>
          </w:p>
        </w:tc>
        <w:tc>
          <w:tcPr>
            <w:tcW w:w="567" w:type="dxa"/>
          </w:tcPr>
          <w:p w14:paraId="42C8B748" w14:textId="77777777" w:rsidR="00FB21E5" w:rsidRPr="00291505" w:rsidRDefault="00FB21E5" w:rsidP="00E4512D">
            <w:pPr>
              <w:rPr>
                <w:rFonts w:ascii="標楷體" w:eastAsia="標楷體" w:hAnsi="標楷體"/>
              </w:rPr>
            </w:pPr>
          </w:p>
        </w:tc>
        <w:tc>
          <w:tcPr>
            <w:tcW w:w="576" w:type="dxa"/>
          </w:tcPr>
          <w:p w14:paraId="292C2A1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1E575B2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6DD55C71" w14:textId="77777777" w:rsidTr="00E4512D">
        <w:trPr>
          <w:trHeight w:val="291"/>
          <w:jc w:val="center"/>
        </w:trPr>
        <w:tc>
          <w:tcPr>
            <w:tcW w:w="508" w:type="dxa"/>
          </w:tcPr>
          <w:p w14:paraId="048C6C98"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1A2EB87F"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824" w:type="dxa"/>
          </w:tcPr>
          <w:p w14:paraId="0D68993C" w14:textId="77777777" w:rsidR="00FB21E5" w:rsidRPr="00291505" w:rsidRDefault="00FB21E5" w:rsidP="00E4512D">
            <w:pPr>
              <w:rPr>
                <w:rFonts w:ascii="標楷體" w:eastAsia="標楷體" w:hAnsi="標楷體"/>
              </w:rPr>
            </w:pPr>
          </w:p>
        </w:tc>
        <w:tc>
          <w:tcPr>
            <w:tcW w:w="691" w:type="dxa"/>
          </w:tcPr>
          <w:p w14:paraId="00CB5603" w14:textId="77777777" w:rsidR="00FB21E5" w:rsidRPr="00291505" w:rsidRDefault="00FB21E5" w:rsidP="00E4512D">
            <w:pPr>
              <w:rPr>
                <w:rFonts w:ascii="標楷體" w:eastAsia="標楷體" w:hAnsi="標楷體"/>
              </w:rPr>
            </w:pPr>
          </w:p>
        </w:tc>
        <w:tc>
          <w:tcPr>
            <w:tcW w:w="2691" w:type="dxa"/>
          </w:tcPr>
          <w:p w14:paraId="13AF61F2" w14:textId="77777777" w:rsidR="00FB21E5" w:rsidRPr="00291505" w:rsidRDefault="00FB21E5" w:rsidP="00E4512D">
            <w:pPr>
              <w:rPr>
                <w:rFonts w:ascii="標楷體" w:eastAsia="標楷體" w:hAnsi="標楷體"/>
              </w:rPr>
            </w:pPr>
          </w:p>
        </w:tc>
        <w:tc>
          <w:tcPr>
            <w:tcW w:w="567" w:type="dxa"/>
          </w:tcPr>
          <w:p w14:paraId="4A4D44E0" w14:textId="77777777" w:rsidR="00FB21E5" w:rsidRPr="00291505" w:rsidRDefault="00FB21E5" w:rsidP="00E4512D">
            <w:pPr>
              <w:rPr>
                <w:rFonts w:ascii="標楷體" w:eastAsia="標楷體" w:hAnsi="標楷體"/>
              </w:rPr>
            </w:pPr>
          </w:p>
        </w:tc>
        <w:tc>
          <w:tcPr>
            <w:tcW w:w="576" w:type="dxa"/>
          </w:tcPr>
          <w:p w14:paraId="1158210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CF8BF7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1AE00989" w14:textId="77777777" w:rsidTr="00E4512D">
        <w:trPr>
          <w:trHeight w:val="291"/>
          <w:jc w:val="center"/>
        </w:trPr>
        <w:tc>
          <w:tcPr>
            <w:tcW w:w="508" w:type="dxa"/>
          </w:tcPr>
          <w:p w14:paraId="2D4847C6"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8F63FFC"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2A018435" w14:textId="77777777" w:rsidR="00FB21E5" w:rsidRPr="00291505" w:rsidRDefault="00FB21E5" w:rsidP="00E4512D">
            <w:pPr>
              <w:rPr>
                <w:rFonts w:ascii="標楷體" w:eastAsia="標楷體" w:hAnsi="標楷體"/>
              </w:rPr>
            </w:pPr>
          </w:p>
        </w:tc>
        <w:tc>
          <w:tcPr>
            <w:tcW w:w="691" w:type="dxa"/>
          </w:tcPr>
          <w:p w14:paraId="1739C10B" w14:textId="77777777" w:rsidR="00FB21E5" w:rsidRPr="00291505" w:rsidRDefault="00FB21E5" w:rsidP="00E4512D">
            <w:pPr>
              <w:rPr>
                <w:rFonts w:ascii="標楷體" w:eastAsia="標楷體" w:hAnsi="標楷體"/>
              </w:rPr>
            </w:pPr>
          </w:p>
        </w:tc>
        <w:tc>
          <w:tcPr>
            <w:tcW w:w="2691" w:type="dxa"/>
          </w:tcPr>
          <w:p w14:paraId="1DAF8A08" w14:textId="77777777" w:rsidR="00FB21E5" w:rsidRPr="00291505" w:rsidRDefault="00FB21E5" w:rsidP="00E4512D">
            <w:pPr>
              <w:rPr>
                <w:rFonts w:ascii="標楷體" w:eastAsia="標楷體" w:hAnsi="標楷體"/>
              </w:rPr>
            </w:pPr>
          </w:p>
        </w:tc>
        <w:tc>
          <w:tcPr>
            <w:tcW w:w="567" w:type="dxa"/>
          </w:tcPr>
          <w:p w14:paraId="724F0FDF" w14:textId="77777777" w:rsidR="00FB21E5" w:rsidRPr="00291505" w:rsidRDefault="00FB21E5" w:rsidP="00E4512D">
            <w:pPr>
              <w:rPr>
                <w:rFonts w:ascii="標楷體" w:eastAsia="標楷體" w:hAnsi="標楷體"/>
              </w:rPr>
            </w:pPr>
          </w:p>
        </w:tc>
        <w:tc>
          <w:tcPr>
            <w:tcW w:w="576" w:type="dxa"/>
          </w:tcPr>
          <w:p w14:paraId="5E20DC57"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DB1D90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25D9F741" w14:textId="77777777" w:rsidTr="00E4512D">
        <w:trPr>
          <w:trHeight w:val="291"/>
          <w:jc w:val="center"/>
        </w:trPr>
        <w:tc>
          <w:tcPr>
            <w:tcW w:w="508" w:type="dxa"/>
          </w:tcPr>
          <w:p w14:paraId="1FDA8964"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1DD572C9" w14:textId="77777777" w:rsidR="00FB21E5" w:rsidRPr="001A736B" w:rsidRDefault="00FB21E5" w:rsidP="00E4512D">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824" w:type="dxa"/>
          </w:tcPr>
          <w:p w14:paraId="20A13800" w14:textId="77777777" w:rsidR="00FB21E5" w:rsidRPr="00291505" w:rsidRDefault="00FB21E5" w:rsidP="00E4512D">
            <w:pPr>
              <w:rPr>
                <w:rFonts w:ascii="標楷體" w:eastAsia="標楷體" w:hAnsi="標楷體"/>
              </w:rPr>
            </w:pPr>
          </w:p>
        </w:tc>
        <w:tc>
          <w:tcPr>
            <w:tcW w:w="691" w:type="dxa"/>
          </w:tcPr>
          <w:p w14:paraId="63EE2D91" w14:textId="77777777" w:rsidR="00FB21E5" w:rsidRPr="00291505" w:rsidRDefault="00FB21E5" w:rsidP="00E4512D">
            <w:pPr>
              <w:rPr>
                <w:rFonts w:ascii="標楷體" w:eastAsia="標楷體" w:hAnsi="標楷體"/>
              </w:rPr>
            </w:pPr>
          </w:p>
        </w:tc>
        <w:tc>
          <w:tcPr>
            <w:tcW w:w="2691" w:type="dxa"/>
          </w:tcPr>
          <w:p w14:paraId="4356FE26" w14:textId="77777777" w:rsidR="00FB21E5" w:rsidRPr="00291505" w:rsidRDefault="00FB21E5" w:rsidP="00E4512D">
            <w:pPr>
              <w:rPr>
                <w:rFonts w:ascii="標楷體" w:eastAsia="標楷體" w:hAnsi="標楷體"/>
              </w:rPr>
            </w:pPr>
          </w:p>
        </w:tc>
        <w:tc>
          <w:tcPr>
            <w:tcW w:w="567" w:type="dxa"/>
          </w:tcPr>
          <w:p w14:paraId="7B60D5E9" w14:textId="77777777" w:rsidR="00FB21E5" w:rsidRPr="00291505" w:rsidRDefault="00FB21E5" w:rsidP="00E4512D">
            <w:pPr>
              <w:rPr>
                <w:rFonts w:ascii="標楷體" w:eastAsia="標楷體" w:hAnsi="標楷體"/>
              </w:rPr>
            </w:pPr>
          </w:p>
        </w:tc>
        <w:tc>
          <w:tcPr>
            <w:tcW w:w="576" w:type="dxa"/>
          </w:tcPr>
          <w:p w14:paraId="4CFB513E" w14:textId="77777777" w:rsidR="00FB21E5" w:rsidRDefault="00FB21E5" w:rsidP="00E4512D">
            <w:pPr>
              <w:rPr>
                <w:rFonts w:ascii="標楷體" w:eastAsia="標楷體" w:hAnsi="標楷體"/>
              </w:rPr>
            </w:pPr>
            <w:r>
              <w:rPr>
                <w:rFonts w:ascii="標楷體" w:eastAsia="標楷體" w:hAnsi="標楷體" w:hint="eastAsia"/>
              </w:rPr>
              <w:t>R</w:t>
            </w:r>
          </w:p>
        </w:tc>
        <w:tc>
          <w:tcPr>
            <w:tcW w:w="3545" w:type="dxa"/>
          </w:tcPr>
          <w:p w14:paraId="60688C4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0A168C91" w14:textId="77777777" w:rsidTr="00E4512D">
        <w:trPr>
          <w:trHeight w:val="291"/>
          <w:jc w:val="center"/>
        </w:trPr>
        <w:tc>
          <w:tcPr>
            <w:tcW w:w="508" w:type="dxa"/>
          </w:tcPr>
          <w:p w14:paraId="35EF375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352A6CA1"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824" w:type="dxa"/>
          </w:tcPr>
          <w:p w14:paraId="37963188" w14:textId="77777777" w:rsidR="00FB21E5" w:rsidRPr="00291505" w:rsidRDefault="00FB21E5" w:rsidP="00E4512D">
            <w:pPr>
              <w:rPr>
                <w:rFonts w:ascii="標楷體" w:eastAsia="標楷體" w:hAnsi="標楷體"/>
              </w:rPr>
            </w:pPr>
          </w:p>
        </w:tc>
        <w:tc>
          <w:tcPr>
            <w:tcW w:w="691" w:type="dxa"/>
          </w:tcPr>
          <w:p w14:paraId="17F70E78" w14:textId="77777777" w:rsidR="00FB21E5" w:rsidRPr="00291505" w:rsidRDefault="00FB21E5" w:rsidP="00E4512D">
            <w:pPr>
              <w:rPr>
                <w:rFonts w:ascii="標楷體" w:eastAsia="標楷體" w:hAnsi="標楷體"/>
              </w:rPr>
            </w:pPr>
          </w:p>
        </w:tc>
        <w:tc>
          <w:tcPr>
            <w:tcW w:w="2691" w:type="dxa"/>
          </w:tcPr>
          <w:p w14:paraId="7BF2BFD2" w14:textId="77777777" w:rsidR="00FB21E5" w:rsidRPr="00B83942" w:rsidRDefault="00FB21E5" w:rsidP="00E4512D">
            <w:pPr>
              <w:rPr>
                <w:rFonts w:ascii="標楷體" w:eastAsia="標楷體" w:hAnsi="標楷體" w:cs="細明體"/>
                <w:spacing w:val="15"/>
                <w:kern w:val="0"/>
              </w:rPr>
            </w:pPr>
          </w:p>
        </w:tc>
        <w:tc>
          <w:tcPr>
            <w:tcW w:w="567" w:type="dxa"/>
          </w:tcPr>
          <w:p w14:paraId="2AB5DE44" w14:textId="77777777" w:rsidR="00FB21E5" w:rsidRPr="00291505" w:rsidRDefault="00FB21E5" w:rsidP="00E4512D">
            <w:pPr>
              <w:rPr>
                <w:rFonts w:ascii="標楷體" w:eastAsia="標楷體" w:hAnsi="標楷體"/>
              </w:rPr>
            </w:pPr>
          </w:p>
        </w:tc>
        <w:tc>
          <w:tcPr>
            <w:tcW w:w="576" w:type="dxa"/>
          </w:tcPr>
          <w:p w14:paraId="1E1C9DA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AD936C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B21E5" w:rsidRPr="00291505" w14:paraId="2922AF61" w14:textId="77777777" w:rsidTr="00E4512D">
        <w:trPr>
          <w:trHeight w:val="291"/>
          <w:jc w:val="center"/>
        </w:trPr>
        <w:tc>
          <w:tcPr>
            <w:tcW w:w="508" w:type="dxa"/>
          </w:tcPr>
          <w:p w14:paraId="1E1B533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9545C32"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824" w:type="dxa"/>
          </w:tcPr>
          <w:p w14:paraId="54619D44" w14:textId="77777777" w:rsidR="00FB21E5" w:rsidRPr="00291505" w:rsidRDefault="00FB21E5" w:rsidP="00E4512D">
            <w:pPr>
              <w:rPr>
                <w:rFonts w:ascii="標楷體" w:eastAsia="標楷體" w:hAnsi="標楷體"/>
              </w:rPr>
            </w:pPr>
            <w:r>
              <w:rPr>
                <w:rFonts w:ascii="標楷體" w:eastAsia="標楷體" w:hAnsi="標楷體" w:hint="eastAsia"/>
              </w:rPr>
              <w:t>7</w:t>
            </w:r>
          </w:p>
        </w:tc>
        <w:tc>
          <w:tcPr>
            <w:tcW w:w="691" w:type="dxa"/>
          </w:tcPr>
          <w:p w14:paraId="3FDB0EE6" w14:textId="77777777" w:rsidR="00FB21E5" w:rsidRPr="00291505" w:rsidRDefault="00FB21E5" w:rsidP="00E4512D">
            <w:pPr>
              <w:rPr>
                <w:rFonts w:ascii="標楷體" w:eastAsia="標楷體" w:hAnsi="標楷體"/>
              </w:rPr>
            </w:pPr>
          </w:p>
        </w:tc>
        <w:tc>
          <w:tcPr>
            <w:tcW w:w="2691" w:type="dxa"/>
          </w:tcPr>
          <w:p w14:paraId="51D7552F" w14:textId="77777777" w:rsidR="00FB21E5" w:rsidRPr="00291505" w:rsidRDefault="00FB21E5" w:rsidP="00E4512D">
            <w:pPr>
              <w:rPr>
                <w:rFonts w:ascii="標楷體" w:eastAsia="標楷體" w:hAnsi="標楷體"/>
              </w:rPr>
            </w:pPr>
            <w:r>
              <w:rPr>
                <w:rFonts w:ascii="標楷體" w:eastAsia="標楷體" w:hAnsi="標楷體" w:hint="eastAsia"/>
              </w:rPr>
              <w:t>日期選單</w:t>
            </w:r>
          </w:p>
        </w:tc>
        <w:tc>
          <w:tcPr>
            <w:tcW w:w="567" w:type="dxa"/>
          </w:tcPr>
          <w:p w14:paraId="4CEBDECA" w14:textId="77777777" w:rsidR="00FB21E5" w:rsidRPr="00291505" w:rsidRDefault="00FB21E5" w:rsidP="00E4512D">
            <w:pPr>
              <w:rPr>
                <w:rFonts w:ascii="標楷體" w:eastAsia="標楷體" w:hAnsi="標楷體"/>
              </w:rPr>
            </w:pPr>
            <w:r>
              <w:rPr>
                <w:rFonts w:ascii="標楷體" w:eastAsia="標楷體" w:hAnsi="標楷體" w:hint="eastAsia"/>
              </w:rPr>
              <w:t>V</w:t>
            </w:r>
          </w:p>
        </w:tc>
        <w:tc>
          <w:tcPr>
            <w:tcW w:w="576" w:type="dxa"/>
          </w:tcPr>
          <w:p w14:paraId="0FCEC8BF" w14:textId="77777777" w:rsidR="00FB21E5" w:rsidRPr="00291505" w:rsidRDefault="00FB21E5" w:rsidP="00E4512D">
            <w:pPr>
              <w:rPr>
                <w:rFonts w:ascii="標楷體" w:eastAsia="標楷體" w:hAnsi="標楷體"/>
              </w:rPr>
            </w:pPr>
            <w:r>
              <w:rPr>
                <w:rFonts w:ascii="標楷體" w:eastAsia="標楷體" w:hAnsi="標楷體" w:hint="eastAsia"/>
              </w:rPr>
              <w:t>W</w:t>
            </w:r>
          </w:p>
        </w:tc>
        <w:tc>
          <w:tcPr>
            <w:tcW w:w="3545" w:type="dxa"/>
          </w:tcPr>
          <w:p w14:paraId="0AF8074E" w14:textId="77777777" w:rsidR="00FB21E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683CEC7D" w14:textId="77777777" w:rsidR="00FB21E5" w:rsidRPr="004A75B9" w:rsidRDefault="00FB21E5" w:rsidP="00E4512D">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0449573F" w14:textId="77777777" w:rsidR="00FB21E5" w:rsidRPr="004A75B9" w:rsidRDefault="00FB21E5" w:rsidP="00E4512D">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CA4CB94" w14:textId="77777777" w:rsidR="00FB21E5" w:rsidRPr="004A75B9" w:rsidRDefault="00FB21E5" w:rsidP="00E4512D">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32AEE213" w14:textId="77777777" w:rsidR="00FB21E5" w:rsidRDefault="00FB21E5" w:rsidP="00FB21E5"/>
    <w:p w14:paraId="7A23B177" w14:textId="77777777" w:rsidR="00FB21E5" w:rsidRDefault="00FB21E5" w:rsidP="00FB21E5">
      <w:pPr>
        <w:pStyle w:val="a"/>
        <w:numPr>
          <w:ilvl w:val="0"/>
          <w:numId w:val="0"/>
        </w:numPr>
      </w:pPr>
    </w:p>
    <w:p w14:paraId="465C15C5" w14:textId="77777777" w:rsidR="00FB21E5" w:rsidRPr="00291505" w:rsidRDefault="00FB21E5" w:rsidP="00FB21E5">
      <w:pPr>
        <w:pStyle w:val="a"/>
      </w:pPr>
      <w:r w:rsidRPr="00291505">
        <w:t>UI畫面</w:t>
      </w:r>
      <w:r>
        <w:rPr>
          <w:rFonts w:hint="eastAsia"/>
          <w:lang w:eastAsia="zh-TW"/>
        </w:rPr>
        <w:t>-查詢</w:t>
      </w:r>
    </w:p>
    <w:p w14:paraId="55BC0400"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28F2613F" w14:textId="77777777" w:rsidR="00FB21E5" w:rsidRPr="00291505" w:rsidRDefault="00FB21E5" w:rsidP="00FB21E5">
      <w:pPr>
        <w:rPr>
          <w:rFonts w:ascii="標楷體" w:eastAsia="標楷體" w:hAnsi="標楷體"/>
        </w:rPr>
      </w:pPr>
    </w:p>
    <w:p w14:paraId="75898147" w14:textId="5AC309F3" w:rsidR="00FB21E5" w:rsidRPr="00291505" w:rsidRDefault="00560ECE" w:rsidP="00FB21E5">
      <w:pPr>
        <w:rPr>
          <w:rFonts w:ascii="標楷體" w:eastAsia="標楷體" w:hAnsi="標楷體"/>
        </w:rPr>
      </w:pPr>
      <w:r w:rsidRPr="00A23FCD">
        <w:rPr>
          <w:rFonts w:ascii="標楷體" w:eastAsia="標楷體" w:hAnsi="標楷體"/>
          <w:noProof/>
        </w:rPr>
        <w:drawing>
          <wp:inline distT="0" distB="0" distL="0" distR="0" wp14:anchorId="27605D58" wp14:editId="4E3823D2">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731875D" w14:textId="77777777" w:rsidR="00FB21E5" w:rsidRPr="00FB4AA1" w:rsidRDefault="00FB21E5" w:rsidP="00FB21E5"/>
    <w:p w14:paraId="0222DD52" w14:textId="77777777" w:rsidR="00FB21E5" w:rsidRDefault="00FB21E5" w:rsidP="00FB21E5">
      <w:pPr>
        <w:pStyle w:val="a"/>
      </w:pPr>
      <w:r>
        <w:t>輸入畫面</w:t>
      </w:r>
      <w:r>
        <w:rPr>
          <w:rFonts w:hint="eastAsia"/>
        </w:rPr>
        <w:t>按鈕</w:t>
      </w:r>
      <w:r>
        <w:t>說明</w:t>
      </w:r>
      <w:r>
        <w:rPr>
          <w:rFonts w:hint="eastAsia"/>
          <w:lang w:eastAsia="zh-TW"/>
        </w:rPr>
        <w:t>-查詢</w:t>
      </w:r>
    </w:p>
    <w:p w14:paraId="0E9140CC"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B21E5" w:rsidRPr="00F5236F" w14:paraId="1D4A7A95" w14:textId="77777777" w:rsidTr="00E4512D">
        <w:tc>
          <w:tcPr>
            <w:tcW w:w="851" w:type="dxa"/>
            <w:shd w:val="clear" w:color="auto" w:fill="D9D9D9"/>
          </w:tcPr>
          <w:p w14:paraId="756F99D1"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6CD140"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AA4547F"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F5236F" w14:paraId="44208046" w14:textId="77777777" w:rsidTr="00E4512D">
        <w:tc>
          <w:tcPr>
            <w:tcW w:w="851" w:type="dxa"/>
            <w:shd w:val="clear" w:color="auto" w:fill="auto"/>
          </w:tcPr>
          <w:p w14:paraId="4D4D75ED"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FB1F019"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54B13E"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DE5D4B9" w14:textId="77777777" w:rsidR="00FB21E5" w:rsidRPr="00291505" w:rsidRDefault="00FB21E5" w:rsidP="00FB21E5">
      <w:pPr>
        <w:rPr>
          <w:rFonts w:ascii="標楷體" w:eastAsia="標楷體" w:hAnsi="標楷體"/>
        </w:rPr>
      </w:pPr>
    </w:p>
    <w:p w14:paraId="651E8822" w14:textId="77777777" w:rsidR="00FB21E5" w:rsidRPr="00291505" w:rsidRDefault="00FB21E5" w:rsidP="00FB21E5">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B21E5" w:rsidRPr="00291505" w14:paraId="604498BB" w14:textId="77777777" w:rsidTr="00E4512D">
        <w:trPr>
          <w:trHeight w:val="388"/>
          <w:tblHeader/>
          <w:jc w:val="center"/>
        </w:trPr>
        <w:tc>
          <w:tcPr>
            <w:tcW w:w="559" w:type="dxa"/>
            <w:vMerge w:val="restart"/>
            <w:shd w:val="clear" w:color="auto" w:fill="D9D9D9"/>
          </w:tcPr>
          <w:p w14:paraId="5F5972C4"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0594B10F"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3459367C"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5D8C0910"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47DD51A1" w14:textId="77777777" w:rsidTr="00E4512D">
        <w:trPr>
          <w:trHeight w:val="244"/>
          <w:tblHeader/>
          <w:jc w:val="center"/>
        </w:trPr>
        <w:tc>
          <w:tcPr>
            <w:tcW w:w="559" w:type="dxa"/>
            <w:vMerge/>
            <w:shd w:val="clear" w:color="auto" w:fill="D9D9D9"/>
          </w:tcPr>
          <w:p w14:paraId="42A429AE" w14:textId="77777777" w:rsidR="00FB21E5" w:rsidRPr="00291505" w:rsidRDefault="00FB21E5" w:rsidP="00E4512D">
            <w:pPr>
              <w:rPr>
                <w:rFonts w:ascii="標楷體" w:eastAsia="標楷體" w:hAnsi="標楷體"/>
              </w:rPr>
            </w:pPr>
          </w:p>
        </w:tc>
        <w:tc>
          <w:tcPr>
            <w:tcW w:w="1575" w:type="dxa"/>
            <w:vMerge/>
            <w:shd w:val="clear" w:color="auto" w:fill="D9D9D9"/>
          </w:tcPr>
          <w:p w14:paraId="2EDFD9B2" w14:textId="77777777" w:rsidR="00FB21E5" w:rsidRPr="00291505" w:rsidRDefault="00FB21E5" w:rsidP="00E4512D">
            <w:pPr>
              <w:rPr>
                <w:rFonts w:ascii="標楷體" w:eastAsia="標楷體" w:hAnsi="標楷體"/>
              </w:rPr>
            </w:pPr>
          </w:p>
        </w:tc>
        <w:tc>
          <w:tcPr>
            <w:tcW w:w="1422" w:type="dxa"/>
            <w:shd w:val="clear" w:color="auto" w:fill="D9D9D9"/>
          </w:tcPr>
          <w:p w14:paraId="5CAF4134" w14:textId="77777777" w:rsidR="00FB21E5" w:rsidRPr="00291505" w:rsidRDefault="00FB21E5" w:rsidP="00E4512D">
            <w:pPr>
              <w:rPr>
                <w:rFonts w:ascii="標楷體" w:eastAsia="標楷體" w:hAnsi="標楷體"/>
              </w:rPr>
            </w:pPr>
            <w:r>
              <w:rPr>
                <w:rFonts w:eastAsia="標楷體" w:hint="eastAsia"/>
              </w:rPr>
              <w:t>資料長度</w:t>
            </w:r>
          </w:p>
        </w:tc>
        <w:tc>
          <w:tcPr>
            <w:tcW w:w="992" w:type="dxa"/>
            <w:shd w:val="clear" w:color="auto" w:fill="D9D9D9"/>
          </w:tcPr>
          <w:p w14:paraId="4A6542EE"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705" w:type="dxa"/>
            <w:shd w:val="clear" w:color="auto" w:fill="D9D9D9"/>
          </w:tcPr>
          <w:p w14:paraId="29C5728A"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16C7D5F4" w14:textId="77777777" w:rsidR="00FB21E5" w:rsidRPr="00291505" w:rsidRDefault="00FB21E5" w:rsidP="00E4512D">
            <w:pPr>
              <w:rPr>
                <w:rFonts w:ascii="標楷體" w:eastAsia="標楷體" w:hAnsi="標楷體"/>
              </w:rPr>
            </w:pPr>
            <w:proofErr w:type="gramStart"/>
            <w:r w:rsidRPr="00291505">
              <w:rPr>
                <w:rFonts w:ascii="標楷體" w:eastAsia="標楷體" w:hAnsi="標楷體"/>
              </w:rPr>
              <w:t>必填</w:t>
            </w:r>
            <w:proofErr w:type="gramEnd"/>
          </w:p>
        </w:tc>
        <w:tc>
          <w:tcPr>
            <w:tcW w:w="709" w:type="dxa"/>
            <w:shd w:val="clear" w:color="auto" w:fill="D9D9D9"/>
          </w:tcPr>
          <w:p w14:paraId="0B679F80"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215EAB46" w14:textId="77777777" w:rsidR="00FB21E5" w:rsidRPr="00291505" w:rsidRDefault="00FB21E5" w:rsidP="00E4512D">
            <w:pPr>
              <w:rPr>
                <w:rFonts w:ascii="標楷體" w:eastAsia="標楷體" w:hAnsi="標楷體"/>
              </w:rPr>
            </w:pPr>
          </w:p>
        </w:tc>
      </w:tr>
      <w:tr w:rsidR="00FB21E5" w:rsidRPr="00291505" w14:paraId="6A5A57C3" w14:textId="77777777" w:rsidTr="00E4512D">
        <w:trPr>
          <w:trHeight w:val="291"/>
          <w:jc w:val="center"/>
        </w:trPr>
        <w:tc>
          <w:tcPr>
            <w:tcW w:w="559" w:type="dxa"/>
          </w:tcPr>
          <w:p w14:paraId="109165FB"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575" w:type="dxa"/>
          </w:tcPr>
          <w:p w14:paraId="35021584"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1422" w:type="dxa"/>
          </w:tcPr>
          <w:p w14:paraId="2C003FCC" w14:textId="77777777" w:rsidR="00FB21E5" w:rsidRPr="00291505" w:rsidRDefault="00FB21E5" w:rsidP="00E4512D">
            <w:pPr>
              <w:rPr>
                <w:rFonts w:ascii="標楷體" w:eastAsia="標楷體" w:hAnsi="標楷體"/>
              </w:rPr>
            </w:pPr>
          </w:p>
        </w:tc>
        <w:tc>
          <w:tcPr>
            <w:tcW w:w="992" w:type="dxa"/>
          </w:tcPr>
          <w:p w14:paraId="209C3C98" w14:textId="77777777" w:rsidR="00FB21E5" w:rsidRPr="00291505" w:rsidRDefault="00FB21E5" w:rsidP="00E4512D">
            <w:pPr>
              <w:rPr>
                <w:rFonts w:ascii="標楷體" w:eastAsia="標楷體" w:hAnsi="標楷體"/>
              </w:rPr>
            </w:pPr>
            <w:r>
              <w:rPr>
                <w:rFonts w:ascii="標楷體" w:eastAsia="標楷體" w:hAnsi="標楷體" w:hint="eastAsia"/>
              </w:rPr>
              <w:t>查詢</w:t>
            </w:r>
          </w:p>
        </w:tc>
        <w:tc>
          <w:tcPr>
            <w:tcW w:w="705" w:type="dxa"/>
          </w:tcPr>
          <w:p w14:paraId="24CD51A3" w14:textId="77777777" w:rsidR="00FB21E5" w:rsidRPr="00291505" w:rsidRDefault="00FB21E5" w:rsidP="00E4512D">
            <w:pPr>
              <w:rPr>
                <w:rFonts w:ascii="標楷體" w:eastAsia="標楷體" w:hAnsi="標楷體"/>
              </w:rPr>
            </w:pPr>
          </w:p>
        </w:tc>
        <w:tc>
          <w:tcPr>
            <w:tcW w:w="708" w:type="dxa"/>
          </w:tcPr>
          <w:p w14:paraId="73C19974" w14:textId="77777777" w:rsidR="00FB21E5" w:rsidRPr="00291505" w:rsidRDefault="00FB21E5" w:rsidP="00E4512D">
            <w:pPr>
              <w:rPr>
                <w:rFonts w:ascii="標楷體" w:eastAsia="標楷體" w:hAnsi="標楷體"/>
              </w:rPr>
            </w:pPr>
          </w:p>
        </w:tc>
        <w:tc>
          <w:tcPr>
            <w:tcW w:w="709" w:type="dxa"/>
          </w:tcPr>
          <w:p w14:paraId="6528DC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6BA66AC1" w14:textId="77777777" w:rsidR="00FB21E5" w:rsidRPr="0036108B" w:rsidRDefault="00FB21E5" w:rsidP="00E4512D">
            <w:pPr>
              <w:rPr>
                <w:rFonts w:ascii="標楷體" w:eastAsia="標楷體" w:hAnsi="標楷體"/>
              </w:rPr>
            </w:pPr>
          </w:p>
        </w:tc>
      </w:tr>
      <w:tr w:rsidR="00FB21E5" w:rsidRPr="00291505" w14:paraId="584BAAB9" w14:textId="77777777" w:rsidTr="00E4512D">
        <w:trPr>
          <w:trHeight w:val="291"/>
          <w:jc w:val="center"/>
        </w:trPr>
        <w:tc>
          <w:tcPr>
            <w:tcW w:w="559" w:type="dxa"/>
          </w:tcPr>
          <w:p w14:paraId="26E5B22D"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575" w:type="dxa"/>
          </w:tcPr>
          <w:p w14:paraId="54F1361F"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1422" w:type="dxa"/>
          </w:tcPr>
          <w:p w14:paraId="44B631EE" w14:textId="77777777" w:rsidR="00FB21E5" w:rsidRPr="00291505" w:rsidRDefault="00FB21E5" w:rsidP="00E4512D">
            <w:pPr>
              <w:rPr>
                <w:rFonts w:ascii="標楷體" w:eastAsia="標楷體" w:hAnsi="標楷體"/>
              </w:rPr>
            </w:pPr>
          </w:p>
        </w:tc>
        <w:tc>
          <w:tcPr>
            <w:tcW w:w="992" w:type="dxa"/>
          </w:tcPr>
          <w:p w14:paraId="1CA65C2B" w14:textId="77777777" w:rsidR="00FB21E5" w:rsidRPr="00291505" w:rsidRDefault="00FB21E5" w:rsidP="00E4512D">
            <w:pPr>
              <w:rPr>
                <w:rFonts w:ascii="標楷體" w:eastAsia="標楷體" w:hAnsi="標楷體"/>
              </w:rPr>
            </w:pPr>
          </w:p>
        </w:tc>
        <w:tc>
          <w:tcPr>
            <w:tcW w:w="705" w:type="dxa"/>
          </w:tcPr>
          <w:p w14:paraId="352A95E5" w14:textId="77777777" w:rsidR="00FB21E5" w:rsidRPr="00291505" w:rsidRDefault="00FB21E5" w:rsidP="00E4512D">
            <w:pPr>
              <w:rPr>
                <w:rFonts w:ascii="標楷體" w:eastAsia="標楷體" w:hAnsi="標楷體"/>
              </w:rPr>
            </w:pPr>
          </w:p>
        </w:tc>
        <w:tc>
          <w:tcPr>
            <w:tcW w:w="708" w:type="dxa"/>
          </w:tcPr>
          <w:p w14:paraId="3DC5357A" w14:textId="77777777" w:rsidR="00FB21E5" w:rsidRPr="00291505" w:rsidRDefault="00FB21E5" w:rsidP="00E4512D">
            <w:pPr>
              <w:rPr>
                <w:rFonts w:ascii="標楷體" w:eastAsia="標楷體" w:hAnsi="標楷體"/>
              </w:rPr>
            </w:pPr>
          </w:p>
        </w:tc>
        <w:tc>
          <w:tcPr>
            <w:tcW w:w="709" w:type="dxa"/>
          </w:tcPr>
          <w:p w14:paraId="51A1678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80CA61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04645BE5" w14:textId="77777777" w:rsidTr="00E4512D">
        <w:trPr>
          <w:trHeight w:val="291"/>
          <w:jc w:val="center"/>
        </w:trPr>
        <w:tc>
          <w:tcPr>
            <w:tcW w:w="559" w:type="dxa"/>
          </w:tcPr>
          <w:p w14:paraId="69E15F29"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575" w:type="dxa"/>
          </w:tcPr>
          <w:p w14:paraId="060C8D93"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1422" w:type="dxa"/>
          </w:tcPr>
          <w:p w14:paraId="2AA00689" w14:textId="77777777" w:rsidR="00FB21E5" w:rsidRPr="00291505" w:rsidRDefault="00FB21E5" w:rsidP="00E4512D">
            <w:pPr>
              <w:rPr>
                <w:rFonts w:ascii="標楷體" w:eastAsia="標楷體" w:hAnsi="標楷體"/>
              </w:rPr>
            </w:pPr>
          </w:p>
        </w:tc>
        <w:tc>
          <w:tcPr>
            <w:tcW w:w="992" w:type="dxa"/>
          </w:tcPr>
          <w:p w14:paraId="58279035" w14:textId="77777777" w:rsidR="00FB21E5" w:rsidRPr="00291505" w:rsidRDefault="00FB21E5" w:rsidP="00E4512D">
            <w:pPr>
              <w:rPr>
                <w:rFonts w:ascii="標楷體" w:eastAsia="標楷體" w:hAnsi="標楷體"/>
              </w:rPr>
            </w:pPr>
          </w:p>
        </w:tc>
        <w:tc>
          <w:tcPr>
            <w:tcW w:w="705" w:type="dxa"/>
          </w:tcPr>
          <w:p w14:paraId="00D42450" w14:textId="77777777" w:rsidR="00FB21E5" w:rsidRPr="00291505" w:rsidRDefault="00FB21E5" w:rsidP="00E4512D">
            <w:pPr>
              <w:rPr>
                <w:rFonts w:ascii="標楷體" w:eastAsia="標楷體" w:hAnsi="標楷體"/>
              </w:rPr>
            </w:pPr>
          </w:p>
        </w:tc>
        <w:tc>
          <w:tcPr>
            <w:tcW w:w="708" w:type="dxa"/>
          </w:tcPr>
          <w:p w14:paraId="6581C97B" w14:textId="77777777" w:rsidR="00FB21E5" w:rsidRPr="00291505" w:rsidRDefault="00FB21E5" w:rsidP="00E4512D">
            <w:pPr>
              <w:rPr>
                <w:rFonts w:ascii="標楷體" w:eastAsia="標楷體" w:hAnsi="標楷體"/>
              </w:rPr>
            </w:pPr>
          </w:p>
        </w:tc>
        <w:tc>
          <w:tcPr>
            <w:tcW w:w="709" w:type="dxa"/>
          </w:tcPr>
          <w:p w14:paraId="3F1B6B4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19EF177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2CCC269D" w14:textId="77777777" w:rsidTr="00E4512D">
        <w:trPr>
          <w:trHeight w:val="291"/>
          <w:jc w:val="center"/>
        </w:trPr>
        <w:tc>
          <w:tcPr>
            <w:tcW w:w="559" w:type="dxa"/>
          </w:tcPr>
          <w:p w14:paraId="192618FD"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575" w:type="dxa"/>
          </w:tcPr>
          <w:p w14:paraId="65996F9C"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1422" w:type="dxa"/>
          </w:tcPr>
          <w:p w14:paraId="4A5B9B5F" w14:textId="77777777" w:rsidR="00FB21E5" w:rsidRPr="00291505" w:rsidRDefault="00FB21E5" w:rsidP="00E4512D">
            <w:pPr>
              <w:rPr>
                <w:rFonts w:ascii="標楷體" w:eastAsia="標楷體" w:hAnsi="標楷體"/>
              </w:rPr>
            </w:pPr>
          </w:p>
        </w:tc>
        <w:tc>
          <w:tcPr>
            <w:tcW w:w="992" w:type="dxa"/>
          </w:tcPr>
          <w:p w14:paraId="37647456" w14:textId="77777777" w:rsidR="00FB21E5" w:rsidRPr="00291505" w:rsidRDefault="00FB21E5" w:rsidP="00E4512D">
            <w:pPr>
              <w:rPr>
                <w:rFonts w:ascii="標楷體" w:eastAsia="標楷體" w:hAnsi="標楷體"/>
              </w:rPr>
            </w:pPr>
          </w:p>
        </w:tc>
        <w:tc>
          <w:tcPr>
            <w:tcW w:w="705" w:type="dxa"/>
          </w:tcPr>
          <w:p w14:paraId="23CFE581" w14:textId="77777777" w:rsidR="00FB21E5" w:rsidRPr="00291505" w:rsidRDefault="00FB21E5" w:rsidP="00E4512D">
            <w:pPr>
              <w:rPr>
                <w:rFonts w:ascii="標楷體" w:eastAsia="標楷體" w:hAnsi="標楷體"/>
              </w:rPr>
            </w:pPr>
          </w:p>
        </w:tc>
        <w:tc>
          <w:tcPr>
            <w:tcW w:w="708" w:type="dxa"/>
          </w:tcPr>
          <w:p w14:paraId="79A44CAB" w14:textId="77777777" w:rsidR="00FB21E5" w:rsidRPr="00291505" w:rsidRDefault="00FB21E5" w:rsidP="00E4512D">
            <w:pPr>
              <w:rPr>
                <w:rFonts w:ascii="標楷體" w:eastAsia="標楷體" w:hAnsi="標楷體"/>
              </w:rPr>
            </w:pPr>
          </w:p>
        </w:tc>
        <w:tc>
          <w:tcPr>
            <w:tcW w:w="709" w:type="dxa"/>
          </w:tcPr>
          <w:p w14:paraId="2F1E2EE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3FA84F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3E57E88E" w14:textId="77777777" w:rsidTr="00E4512D">
        <w:trPr>
          <w:trHeight w:val="291"/>
          <w:jc w:val="center"/>
        </w:trPr>
        <w:tc>
          <w:tcPr>
            <w:tcW w:w="559" w:type="dxa"/>
          </w:tcPr>
          <w:p w14:paraId="2EF22CED"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575" w:type="dxa"/>
          </w:tcPr>
          <w:p w14:paraId="1BB25C69"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248FF998" w14:textId="77777777" w:rsidR="00FB21E5" w:rsidRPr="00291505" w:rsidRDefault="00FB21E5" w:rsidP="00E4512D">
            <w:pPr>
              <w:rPr>
                <w:rFonts w:ascii="標楷體" w:eastAsia="標楷體" w:hAnsi="標楷體"/>
              </w:rPr>
            </w:pPr>
          </w:p>
        </w:tc>
        <w:tc>
          <w:tcPr>
            <w:tcW w:w="992" w:type="dxa"/>
          </w:tcPr>
          <w:p w14:paraId="426700B4" w14:textId="77777777" w:rsidR="00FB21E5" w:rsidRPr="00291505" w:rsidRDefault="00FB21E5" w:rsidP="00E4512D">
            <w:pPr>
              <w:rPr>
                <w:rFonts w:ascii="標楷體" w:eastAsia="標楷體" w:hAnsi="標楷體"/>
              </w:rPr>
            </w:pPr>
          </w:p>
        </w:tc>
        <w:tc>
          <w:tcPr>
            <w:tcW w:w="705" w:type="dxa"/>
          </w:tcPr>
          <w:p w14:paraId="0492D3FC" w14:textId="77777777" w:rsidR="00FB21E5" w:rsidRPr="00291505" w:rsidRDefault="00FB21E5" w:rsidP="00E4512D">
            <w:pPr>
              <w:rPr>
                <w:rFonts w:ascii="標楷體" w:eastAsia="標楷體" w:hAnsi="標楷體"/>
              </w:rPr>
            </w:pPr>
          </w:p>
        </w:tc>
        <w:tc>
          <w:tcPr>
            <w:tcW w:w="708" w:type="dxa"/>
          </w:tcPr>
          <w:p w14:paraId="0FDB0ED1" w14:textId="77777777" w:rsidR="00FB21E5" w:rsidRPr="00291505" w:rsidRDefault="00FB21E5" w:rsidP="00E4512D">
            <w:pPr>
              <w:rPr>
                <w:rFonts w:ascii="標楷體" w:eastAsia="標楷體" w:hAnsi="標楷體"/>
              </w:rPr>
            </w:pPr>
          </w:p>
        </w:tc>
        <w:tc>
          <w:tcPr>
            <w:tcW w:w="709" w:type="dxa"/>
          </w:tcPr>
          <w:p w14:paraId="61D4181A"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20AD95C8"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Prod.Prodo</w:t>
            </w:r>
            <w:proofErr w:type="spellEnd"/>
          </w:p>
        </w:tc>
      </w:tr>
      <w:tr w:rsidR="00FB21E5" w:rsidRPr="00291505" w14:paraId="51CA8A17" w14:textId="77777777" w:rsidTr="00E4512D">
        <w:trPr>
          <w:trHeight w:val="291"/>
          <w:jc w:val="center"/>
        </w:trPr>
        <w:tc>
          <w:tcPr>
            <w:tcW w:w="559" w:type="dxa"/>
          </w:tcPr>
          <w:p w14:paraId="4D8173B1" w14:textId="77777777" w:rsidR="00FB21E5" w:rsidRPr="00291505" w:rsidRDefault="00FB21E5" w:rsidP="00E4512D">
            <w:pPr>
              <w:rPr>
                <w:rFonts w:ascii="標楷體" w:eastAsia="標楷體" w:hAnsi="標楷體"/>
              </w:rPr>
            </w:pPr>
            <w:r>
              <w:rPr>
                <w:rFonts w:ascii="標楷體" w:eastAsia="標楷體" w:hAnsi="標楷體"/>
              </w:rPr>
              <w:t>6</w:t>
            </w:r>
          </w:p>
        </w:tc>
        <w:tc>
          <w:tcPr>
            <w:tcW w:w="1575" w:type="dxa"/>
          </w:tcPr>
          <w:p w14:paraId="7A401A8C"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1422" w:type="dxa"/>
          </w:tcPr>
          <w:p w14:paraId="0847777B" w14:textId="77777777" w:rsidR="00FB21E5" w:rsidRPr="00291505" w:rsidRDefault="00FB21E5" w:rsidP="00E4512D">
            <w:pPr>
              <w:rPr>
                <w:rFonts w:ascii="標楷體" w:eastAsia="標楷體" w:hAnsi="標楷體"/>
              </w:rPr>
            </w:pPr>
          </w:p>
        </w:tc>
        <w:tc>
          <w:tcPr>
            <w:tcW w:w="992" w:type="dxa"/>
          </w:tcPr>
          <w:p w14:paraId="38BF5EA9" w14:textId="77777777" w:rsidR="00FB21E5" w:rsidRPr="00291505" w:rsidRDefault="00FB21E5" w:rsidP="00E4512D">
            <w:pPr>
              <w:rPr>
                <w:rFonts w:ascii="標楷體" w:eastAsia="標楷體" w:hAnsi="標楷體"/>
              </w:rPr>
            </w:pPr>
          </w:p>
        </w:tc>
        <w:tc>
          <w:tcPr>
            <w:tcW w:w="705" w:type="dxa"/>
          </w:tcPr>
          <w:p w14:paraId="209F3CFB" w14:textId="77777777" w:rsidR="00FB21E5" w:rsidRPr="00291505" w:rsidRDefault="00FB21E5" w:rsidP="00E4512D">
            <w:pPr>
              <w:rPr>
                <w:rFonts w:ascii="標楷體" w:eastAsia="標楷體" w:hAnsi="標楷體"/>
              </w:rPr>
            </w:pPr>
          </w:p>
        </w:tc>
        <w:tc>
          <w:tcPr>
            <w:tcW w:w="708" w:type="dxa"/>
          </w:tcPr>
          <w:p w14:paraId="17F33CE2" w14:textId="77777777" w:rsidR="00FB21E5" w:rsidRPr="00291505" w:rsidRDefault="00FB21E5" w:rsidP="00E4512D">
            <w:pPr>
              <w:rPr>
                <w:rFonts w:ascii="標楷體" w:eastAsia="標楷體" w:hAnsi="標楷體"/>
              </w:rPr>
            </w:pPr>
          </w:p>
        </w:tc>
        <w:tc>
          <w:tcPr>
            <w:tcW w:w="709" w:type="dxa"/>
          </w:tcPr>
          <w:p w14:paraId="6973597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93BAF8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2C8DDD4B" w14:textId="77777777" w:rsidTr="00E4512D">
        <w:trPr>
          <w:trHeight w:val="291"/>
          <w:jc w:val="center"/>
        </w:trPr>
        <w:tc>
          <w:tcPr>
            <w:tcW w:w="559" w:type="dxa"/>
          </w:tcPr>
          <w:p w14:paraId="62207456" w14:textId="77777777" w:rsidR="00FB21E5" w:rsidRPr="00291505" w:rsidRDefault="00FB21E5" w:rsidP="00E4512D">
            <w:pPr>
              <w:rPr>
                <w:rFonts w:ascii="標楷體" w:eastAsia="標楷體" w:hAnsi="標楷體"/>
              </w:rPr>
            </w:pPr>
            <w:r>
              <w:rPr>
                <w:rFonts w:ascii="標楷體" w:eastAsia="標楷體" w:hAnsi="標楷體"/>
              </w:rPr>
              <w:t>7</w:t>
            </w:r>
          </w:p>
        </w:tc>
        <w:tc>
          <w:tcPr>
            <w:tcW w:w="1575" w:type="dxa"/>
          </w:tcPr>
          <w:p w14:paraId="121BFB3C"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1422" w:type="dxa"/>
          </w:tcPr>
          <w:p w14:paraId="5681E72A" w14:textId="77777777" w:rsidR="00FB21E5" w:rsidRPr="00291505" w:rsidRDefault="00FB21E5" w:rsidP="00E4512D">
            <w:pPr>
              <w:rPr>
                <w:rFonts w:ascii="標楷體" w:eastAsia="標楷體" w:hAnsi="標楷體"/>
              </w:rPr>
            </w:pPr>
          </w:p>
        </w:tc>
        <w:tc>
          <w:tcPr>
            <w:tcW w:w="992" w:type="dxa"/>
          </w:tcPr>
          <w:p w14:paraId="508E2334" w14:textId="77777777" w:rsidR="00FB21E5" w:rsidRPr="00291505" w:rsidRDefault="00FB21E5" w:rsidP="00E4512D">
            <w:pPr>
              <w:rPr>
                <w:rFonts w:ascii="標楷體" w:eastAsia="標楷體" w:hAnsi="標楷體"/>
              </w:rPr>
            </w:pPr>
          </w:p>
        </w:tc>
        <w:tc>
          <w:tcPr>
            <w:tcW w:w="705" w:type="dxa"/>
          </w:tcPr>
          <w:p w14:paraId="77E95FC6" w14:textId="77777777" w:rsidR="00FB21E5" w:rsidRPr="00291505" w:rsidRDefault="00FB21E5" w:rsidP="00E4512D">
            <w:pPr>
              <w:rPr>
                <w:rFonts w:ascii="標楷體" w:eastAsia="標楷體" w:hAnsi="標楷體"/>
              </w:rPr>
            </w:pPr>
          </w:p>
        </w:tc>
        <w:tc>
          <w:tcPr>
            <w:tcW w:w="708" w:type="dxa"/>
          </w:tcPr>
          <w:p w14:paraId="4F0C1F9F" w14:textId="77777777" w:rsidR="00FB21E5" w:rsidRPr="00291505" w:rsidRDefault="00FB21E5" w:rsidP="00E4512D">
            <w:pPr>
              <w:rPr>
                <w:rFonts w:ascii="標楷體" w:eastAsia="標楷體" w:hAnsi="標楷體"/>
              </w:rPr>
            </w:pPr>
          </w:p>
        </w:tc>
        <w:tc>
          <w:tcPr>
            <w:tcW w:w="709" w:type="dxa"/>
          </w:tcPr>
          <w:p w14:paraId="1F25F7C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EA0093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B21E5" w:rsidRPr="00291505" w14:paraId="6BF8A5E1" w14:textId="77777777" w:rsidTr="00E4512D">
        <w:trPr>
          <w:trHeight w:val="291"/>
          <w:jc w:val="center"/>
        </w:trPr>
        <w:tc>
          <w:tcPr>
            <w:tcW w:w="559" w:type="dxa"/>
          </w:tcPr>
          <w:p w14:paraId="596F5213" w14:textId="77777777" w:rsidR="00FB21E5" w:rsidRPr="00291505" w:rsidRDefault="00FB21E5" w:rsidP="00E4512D">
            <w:pPr>
              <w:rPr>
                <w:rFonts w:ascii="標楷體" w:eastAsia="標楷體" w:hAnsi="標楷體"/>
              </w:rPr>
            </w:pPr>
            <w:r>
              <w:rPr>
                <w:rFonts w:ascii="標楷體" w:eastAsia="標楷體" w:hAnsi="標楷體"/>
              </w:rPr>
              <w:t>8</w:t>
            </w:r>
          </w:p>
        </w:tc>
        <w:tc>
          <w:tcPr>
            <w:tcW w:w="1575" w:type="dxa"/>
          </w:tcPr>
          <w:p w14:paraId="1EAC75DA"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5931E298" w14:textId="77777777" w:rsidR="00FB21E5" w:rsidRPr="00291505" w:rsidRDefault="00FB21E5" w:rsidP="00E4512D">
            <w:pPr>
              <w:rPr>
                <w:rFonts w:ascii="標楷體" w:eastAsia="標楷體" w:hAnsi="標楷體"/>
              </w:rPr>
            </w:pPr>
          </w:p>
        </w:tc>
        <w:tc>
          <w:tcPr>
            <w:tcW w:w="992" w:type="dxa"/>
          </w:tcPr>
          <w:p w14:paraId="69CEB61C" w14:textId="77777777" w:rsidR="00FB21E5" w:rsidRPr="00291505" w:rsidRDefault="00FB21E5" w:rsidP="00E4512D">
            <w:pPr>
              <w:rPr>
                <w:rFonts w:ascii="標楷體" w:eastAsia="標楷體" w:hAnsi="標楷體"/>
              </w:rPr>
            </w:pPr>
          </w:p>
        </w:tc>
        <w:tc>
          <w:tcPr>
            <w:tcW w:w="705" w:type="dxa"/>
          </w:tcPr>
          <w:p w14:paraId="3A2D48A8" w14:textId="77777777" w:rsidR="00FB21E5" w:rsidRPr="00291505" w:rsidRDefault="00FB21E5" w:rsidP="00E4512D">
            <w:pPr>
              <w:rPr>
                <w:rFonts w:ascii="標楷體" w:eastAsia="標楷體" w:hAnsi="標楷體"/>
              </w:rPr>
            </w:pPr>
          </w:p>
        </w:tc>
        <w:tc>
          <w:tcPr>
            <w:tcW w:w="708" w:type="dxa"/>
          </w:tcPr>
          <w:p w14:paraId="764931DD" w14:textId="77777777" w:rsidR="00FB21E5" w:rsidRPr="00291505" w:rsidRDefault="00FB21E5" w:rsidP="00E4512D">
            <w:pPr>
              <w:rPr>
                <w:rFonts w:ascii="標楷體" w:eastAsia="標楷體" w:hAnsi="標楷體"/>
              </w:rPr>
            </w:pPr>
          </w:p>
        </w:tc>
        <w:tc>
          <w:tcPr>
            <w:tcW w:w="709" w:type="dxa"/>
          </w:tcPr>
          <w:p w14:paraId="710AED8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B4688B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43C4C914" w14:textId="77777777" w:rsidTr="00E4512D">
        <w:trPr>
          <w:trHeight w:val="291"/>
          <w:jc w:val="center"/>
        </w:trPr>
        <w:tc>
          <w:tcPr>
            <w:tcW w:w="559" w:type="dxa"/>
          </w:tcPr>
          <w:p w14:paraId="3D00A62B" w14:textId="77777777" w:rsidR="00FB21E5" w:rsidRPr="00291505" w:rsidRDefault="00FB21E5" w:rsidP="00E4512D">
            <w:pPr>
              <w:rPr>
                <w:rFonts w:ascii="標楷體" w:eastAsia="標楷體" w:hAnsi="標楷體"/>
              </w:rPr>
            </w:pPr>
            <w:r>
              <w:rPr>
                <w:rFonts w:ascii="標楷體" w:eastAsia="標楷體" w:hAnsi="標楷體"/>
              </w:rPr>
              <w:t>9</w:t>
            </w:r>
          </w:p>
        </w:tc>
        <w:tc>
          <w:tcPr>
            <w:tcW w:w="1575" w:type="dxa"/>
          </w:tcPr>
          <w:p w14:paraId="5CF39C28"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1422" w:type="dxa"/>
          </w:tcPr>
          <w:p w14:paraId="08BA90E3" w14:textId="77777777" w:rsidR="00FB21E5" w:rsidRPr="00291505" w:rsidRDefault="00FB21E5" w:rsidP="00E4512D">
            <w:pPr>
              <w:rPr>
                <w:rFonts w:ascii="標楷體" w:eastAsia="標楷體" w:hAnsi="標楷體"/>
              </w:rPr>
            </w:pPr>
          </w:p>
        </w:tc>
        <w:tc>
          <w:tcPr>
            <w:tcW w:w="992" w:type="dxa"/>
          </w:tcPr>
          <w:p w14:paraId="78550C95" w14:textId="77777777" w:rsidR="00FB21E5" w:rsidRPr="00291505" w:rsidRDefault="00FB21E5" w:rsidP="00E4512D">
            <w:pPr>
              <w:rPr>
                <w:rFonts w:ascii="標楷體" w:eastAsia="標楷體" w:hAnsi="標楷體"/>
              </w:rPr>
            </w:pPr>
          </w:p>
        </w:tc>
        <w:tc>
          <w:tcPr>
            <w:tcW w:w="705" w:type="dxa"/>
          </w:tcPr>
          <w:p w14:paraId="71D0B234" w14:textId="77777777" w:rsidR="00FB21E5" w:rsidRPr="00291505" w:rsidRDefault="00FB21E5" w:rsidP="00E4512D">
            <w:pPr>
              <w:rPr>
                <w:rFonts w:ascii="標楷體" w:eastAsia="標楷體" w:hAnsi="標楷體"/>
              </w:rPr>
            </w:pPr>
          </w:p>
        </w:tc>
        <w:tc>
          <w:tcPr>
            <w:tcW w:w="708" w:type="dxa"/>
          </w:tcPr>
          <w:p w14:paraId="6E515B51" w14:textId="77777777" w:rsidR="00FB21E5" w:rsidRPr="00291505" w:rsidRDefault="00FB21E5" w:rsidP="00E4512D">
            <w:pPr>
              <w:rPr>
                <w:rFonts w:ascii="標楷體" w:eastAsia="標楷體" w:hAnsi="標楷體"/>
              </w:rPr>
            </w:pPr>
          </w:p>
        </w:tc>
        <w:tc>
          <w:tcPr>
            <w:tcW w:w="709" w:type="dxa"/>
          </w:tcPr>
          <w:p w14:paraId="422917F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D88CA4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60AA3AB3" w14:textId="77777777" w:rsidTr="00E4512D">
        <w:trPr>
          <w:trHeight w:val="291"/>
          <w:jc w:val="center"/>
        </w:trPr>
        <w:tc>
          <w:tcPr>
            <w:tcW w:w="559" w:type="dxa"/>
          </w:tcPr>
          <w:p w14:paraId="6F62E27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F963BFB"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0187DCBC" w14:textId="77777777" w:rsidR="00FB21E5" w:rsidRPr="00291505" w:rsidRDefault="00FB21E5" w:rsidP="00E4512D">
            <w:pPr>
              <w:rPr>
                <w:rFonts w:ascii="標楷體" w:eastAsia="標楷體" w:hAnsi="標楷體"/>
              </w:rPr>
            </w:pPr>
          </w:p>
        </w:tc>
        <w:tc>
          <w:tcPr>
            <w:tcW w:w="992" w:type="dxa"/>
          </w:tcPr>
          <w:p w14:paraId="542BD5E3" w14:textId="77777777" w:rsidR="00FB21E5" w:rsidRPr="00291505" w:rsidRDefault="00FB21E5" w:rsidP="00E4512D">
            <w:pPr>
              <w:rPr>
                <w:rFonts w:ascii="標楷體" w:eastAsia="標楷體" w:hAnsi="標楷體"/>
              </w:rPr>
            </w:pPr>
          </w:p>
        </w:tc>
        <w:tc>
          <w:tcPr>
            <w:tcW w:w="705" w:type="dxa"/>
          </w:tcPr>
          <w:p w14:paraId="30B94B25" w14:textId="77777777" w:rsidR="00FB21E5" w:rsidRPr="00291505" w:rsidRDefault="00FB21E5" w:rsidP="00E4512D">
            <w:pPr>
              <w:rPr>
                <w:rFonts w:ascii="標楷體" w:eastAsia="標楷體" w:hAnsi="標楷體"/>
              </w:rPr>
            </w:pPr>
          </w:p>
        </w:tc>
        <w:tc>
          <w:tcPr>
            <w:tcW w:w="708" w:type="dxa"/>
          </w:tcPr>
          <w:p w14:paraId="4F849C0A" w14:textId="77777777" w:rsidR="00FB21E5" w:rsidRPr="00291505" w:rsidRDefault="00FB21E5" w:rsidP="00E4512D">
            <w:pPr>
              <w:rPr>
                <w:rFonts w:ascii="標楷體" w:eastAsia="標楷體" w:hAnsi="標楷體"/>
              </w:rPr>
            </w:pPr>
          </w:p>
        </w:tc>
        <w:tc>
          <w:tcPr>
            <w:tcW w:w="709" w:type="dxa"/>
          </w:tcPr>
          <w:p w14:paraId="2D62FE0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9B9316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B21E5" w:rsidRPr="00291505" w14:paraId="524DD66E" w14:textId="77777777" w:rsidTr="00E4512D">
        <w:trPr>
          <w:trHeight w:val="291"/>
          <w:jc w:val="center"/>
        </w:trPr>
        <w:tc>
          <w:tcPr>
            <w:tcW w:w="559" w:type="dxa"/>
          </w:tcPr>
          <w:p w14:paraId="7D9ADAE3"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38CC2BF4"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1422" w:type="dxa"/>
          </w:tcPr>
          <w:p w14:paraId="0BBF024A" w14:textId="77777777" w:rsidR="00FB21E5" w:rsidRPr="00291505" w:rsidRDefault="00FB21E5" w:rsidP="00E4512D">
            <w:pPr>
              <w:rPr>
                <w:rFonts w:ascii="標楷體" w:eastAsia="標楷體" w:hAnsi="標楷體"/>
              </w:rPr>
            </w:pPr>
          </w:p>
        </w:tc>
        <w:tc>
          <w:tcPr>
            <w:tcW w:w="992" w:type="dxa"/>
          </w:tcPr>
          <w:p w14:paraId="39C791C5" w14:textId="77777777" w:rsidR="00FB21E5" w:rsidRPr="00291505" w:rsidRDefault="00FB21E5" w:rsidP="00E4512D">
            <w:pPr>
              <w:rPr>
                <w:rFonts w:ascii="標楷體" w:eastAsia="標楷體" w:hAnsi="標楷體"/>
              </w:rPr>
            </w:pPr>
          </w:p>
        </w:tc>
        <w:tc>
          <w:tcPr>
            <w:tcW w:w="705" w:type="dxa"/>
          </w:tcPr>
          <w:p w14:paraId="383017F2" w14:textId="77777777" w:rsidR="00FB21E5" w:rsidRPr="00291505" w:rsidRDefault="00FB21E5" w:rsidP="00E4512D">
            <w:pPr>
              <w:rPr>
                <w:rFonts w:ascii="標楷體" w:eastAsia="標楷體" w:hAnsi="標楷體"/>
              </w:rPr>
            </w:pPr>
          </w:p>
        </w:tc>
        <w:tc>
          <w:tcPr>
            <w:tcW w:w="708" w:type="dxa"/>
          </w:tcPr>
          <w:p w14:paraId="28136F8A" w14:textId="77777777" w:rsidR="00FB21E5" w:rsidRPr="00291505" w:rsidRDefault="00FB21E5" w:rsidP="00E4512D">
            <w:pPr>
              <w:rPr>
                <w:rFonts w:ascii="標楷體" w:eastAsia="標楷體" w:hAnsi="標楷體"/>
              </w:rPr>
            </w:pPr>
          </w:p>
        </w:tc>
        <w:tc>
          <w:tcPr>
            <w:tcW w:w="709" w:type="dxa"/>
          </w:tcPr>
          <w:p w14:paraId="0CAAC5B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0E6EF8D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46122E3C" w14:textId="77777777" w:rsidTr="00E4512D">
        <w:trPr>
          <w:trHeight w:val="291"/>
          <w:jc w:val="center"/>
        </w:trPr>
        <w:tc>
          <w:tcPr>
            <w:tcW w:w="559" w:type="dxa"/>
          </w:tcPr>
          <w:p w14:paraId="0F2810E2"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F1C5631"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1422" w:type="dxa"/>
          </w:tcPr>
          <w:p w14:paraId="4D235018" w14:textId="77777777" w:rsidR="00FB21E5" w:rsidRPr="00291505" w:rsidRDefault="00FB21E5" w:rsidP="00E4512D">
            <w:pPr>
              <w:rPr>
                <w:rFonts w:ascii="標楷體" w:eastAsia="標楷體" w:hAnsi="標楷體"/>
              </w:rPr>
            </w:pPr>
          </w:p>
        </w:tc>
        <w:tc>
          <w:tcPr>
            <w:tcW w:w="992" w:type="dxa"/>
          </w:tcPr>
          <w:p w14:paraId="5EC48EB2" w14:textId="77777777" w:rsidR="00FB21E5" w:rsidRPr="00291505" w:rsidRDefault="00FB21E5" w:rsidP="00E4512D">
            <w:pPr>
              <w:rPr>
                <w:rFonts w:ascii="標楷體" w:eastAsia="標楷體" w:hAnsi="標楷體"/>
              </w:rPr>
            </w:pPr>
          </w:p>
        </w:tc>
        <w:tc>
          <w:tcPr>
            <w:tcW w:w="705" w:type="dxa"/>
          </w:tcPr>
          <w:p w14:paraId="35A324AC" w14:textId="77777777" w:rsidR="00FB21E5" w:rsidRPr="00291505" w:rsidRDefault="00FB21E5" w:rsidP="00E4512D">
            <w:pPr>
              <w:rPr>
                <w:rFonts w:ascii="標楷體" w:eastAsia="標楷體" w:hAnsi="標楷體"/>
              </w:rPr>
            </w:pPr>
          </w:p>
        </w:tc>
        <w:tc>
          <w:tcPr>
            <w:tcW w:w="708" w:type="dxa"/>
          </w:tcPr>
          <w:p w14:paraId="4EC2A470" w14:textId="77777777" w:rsidR="00FB21E5" w:rsidRPr="00291505" w:rsidRDefault="00FB21E5" w:rsidP="00E4512D">
            <w:pPr>
              <w:rPr>
                <w:rFonts w:ascii="標楷體" w:eastAsia="標楷體" w:hAnsi="標楷體"/>
              </w:rPr>
            </w:pPr>
          </w:p>
        </w:tc>
        <w:tc>
          <w:tcPr>
            <w:tcW w:w="709" w:type="dxa"/>
          </w:tcPr>
          <w:p w14:paraId="1C2B413E"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4272B83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76097060" w14:textId="77777777" w:rsidTr="00E4512D">
        <w:trPr>
          <w:trHeight w:val="291"/>
          <w:jc w:val="center"/>
        </w:trPr>
        <w:tc>
          <w:tcPr>
            <w:tcW w:w="559" w:type="dxa"/>
          </w:tcPr>
          <w:p w14:paraId="4284913C"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72C471AD"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1422" w:type="dxa"/>
          </w:tcPr>
          <w:p w14:paraId="7549F39A" w14:textId="77777777" w:rsidR="00FB21E5" w:rsidRPr="00291505" w:rsidRDefault="00FB21E5" w:rsidP="00E4512D">
            <w:pPr>
              <w:rPr>
                <w:rFonts w:ascii="標楷體" w:eastAsia="標楷體" w:hAnsi="標楷體"/>
              </w:rPr>
            </w:pPr>
          </w:p>
        </w:tc>
        <w:tc>
          <w:tcPr>
            <w:tcW w:w="992" w:type="dxa"/>
          </w:tcPr>
          <w:p w14:paraId="31136198" w14:textId="77777777" w:rsidR="00FB21E5" w:rsidRPr="00291505" w:rsidRDefault="00FB21E5" w:rsidP="00E4512D">
            <w:pPr>
              <w:rPr>
                <w:rFonts w:ascii="標楷體" w:eastAsia="標楷體" w:hAnsi="標楷體"/>
              </w:rPr>
            </w:pPr>
          </w:p>
        </w:tc>
        <w:tc>
          <w:tcPr>
            <w:tcW w:w="705" w:type="dxa"/>
          </w:tcPr>
          <w:p w14:paraId="4F93C76E" w14:textId="77777777" w:rsidR="00FB21E5" w:rsidRPr="00291505" w:rsidRDefault="00FB21E5" w:rsidP="00E4512D">
            <w:pPr>
              <w:rPr>
                <w:rFonts w:ascii="標楷體" w:eastAsia="標楷體" w:hAnsi="標楷體"/>
              </w:rPr>
            </w:pPr>
          </w:p>
        </w:tc>
        <w:tc>
          <w:tcPr>
            <w:tcW w:w="708" w:type="dxa"/>
          </w:tcPr>
          <w:p w14:paraId="73569E2D" w14:textId="77777777" w:rsidR="00FB21E5" w:rsidRPr="00291505" w:rsidRDefault="00FB21E5" w:rsidP="00E4512D">
            <w:pPr>
              <w:rPr>
                <w:rFonts w:ascii="標楷體" w:eastAsia="標楷體" w:hAnsi="標楷體"/>
              </w:rPr>
            </w:pPr>
          </w:p>
        </w:tc>
        <w:tc>
          <w:tcPr>
            <w:tcW w:w="709" w:type="dxa"/>
          </w:tcPr>
          <w:p w14:paraId="5CFF0EA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3FE2ACB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6E89BEA1" w14:textId="77777777" w:rsidTr="00E4512D">
        <w:trPr>
          <w:trHeight w:val="291"/>
          <w:jc w:val="center"/>
        </w:trPr>
        <w:tc>
          <w:tcPr>
            <w:tcW w:w="559" w:type="dxa"/>
          </w:tcPr>
          <w:p w14:paraId="63290909"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4C8958"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6B3DBE19" w14:textId="77777777" w:rsidR="00FB21E5" w:rsidRPr="00291505" w:rsidRDefault="00FB21E5" w:rsidP="00E4512D">
            <w:pPr>
              <w:rPr>
                <w:rFonts w:ascii="標楷體" w:eastAsia="標楷體" w:hAnsi="標楷體"/>
              </w:rPr>
            </w:pPr>
          </w:p>
        </w:tc>
        <w:tc>
          <w:tcPr>
            <w:tcW w:w="992" w:type="dxa"/>
          </w:tcPr>
          <w:p w14:paraId="3AB2A9B6" w14:textId="77777777" w:rsidR="00FB21E5" w:rsidRPr="00291505" w:rsidRDefault="00FB21E5" w:rsidP="00E4512D">
            <w:pPr>
              <w:rPr>
                <w:rFonts w:ascii="標楷體" w:eastAsia="標楷體" w:hAnsi="標楷體"/>
              </w:rPr>
            </w:pPr>
          </w:p>
        </w:tc>
        <w:tc>
          <w:tcPr>
            <w:tcW w:w="705" w:type="dxa"/>
          </w:tcPr>
          <w:p w14:paraId="732582DB" w14:textId="77777777" w:rsidR="00FB21E5" w:rsidRPr="00291505" w:rsidRDefault="00FB21E5" w:rsidP="00E4512D">
            <w:pPr>
              <w:rPr>
                <w:rFonts w:ascii="標楷體" w:eastAsia="標楷體" w:hAnsi="標楷體"/>
              </w:rPr>
            </w:pPr>
          </w:p>
        </w:tc>
        <w:tc>
          <w:tcPr>
            <w:tcW w:w="708" w:type="dxa"/>
          </w:tcPr>
          <w:p w14:paraId="011A004D" w14:textId="77777777" w:rsidR="00FB21E5" w:rsidRPr="00291505" w:rsidRDefault="00FB21E5" w:rsidP="00E4512D">
            <w:pPr>
              <w:rPr>
                <w:rFonts w:ascii="標楷體" w:eastAsia="標楷體" w:hAnsi="標楷體"/>
              </w:rPr>
            </w:pPr>
          </w:p>
        </w:tc>
        <w:tc>
          <w:tcPr>
            <w:tcW w:w="709" w:type="dxa"/>
          </w:tcPr>
          <w:p w14:paraId="5D8A3D7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1B64367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6F31C700" w14:textId="77777777" w:rsidTr="00E4512D">
        <w:trPr>
          <w:trHeight w:val="291"/>
          <w:jc w:val="center"/>
        </w:trPr>
        <w:tc>
          <w:tcPr>
            <w:tcW w:w="559" w:type="dxa"/>
          </w:tcPr>
          <w:p w14:paraId="3563130F"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34DF07EF" w14:textId="77777777" w:rsidR="00FB21E5" w:rsidRPr="001A736B" w:rsidRDefault="00FB21E5" w:rsidP="00E4512D">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1422" w:type="dxa"/>
          </w:tcPr>
          <w:p w14:paraId="6B401B5C" w14:textId="77777777" w:rsidR="00FB21E5" w:rsidRPr="00291505" w:rsidRDefault="00FB21E5" w:rsidP="00E4512D">
            <w:pPr>
              <w:rPr>
                <w:rFonts w:ascii="標楷體" w:eastAsia="標楷體" w:hAnsi="標楷體"/>
              </w:rPr>
            </w:pPr>
          </w:p>
        </w:tc>
        <w:tc>
          <w:tcPr>
            <w:tcW w:w="992" w:type="dxa"/>
          </w:tcPr>
          <w:p w14:paraId="156699D3" w14:textId="77777777" w:rsidR="00FB21E5" w:rsidRPr="00291505" w:rsidRDefault="00FB21E5" w:rsidP="00E4512D">
            <w:pPr>
              <w:rPr>
                <w:rFonts w:ascii="標楷體" w:eastAsia="標楷體" w:hAnsi="標楷體"/>
              </w:rPr>
            </w:pPr>
          </w:p>
        </w:tc>
        <w:tc>
          <w:tcPr>
            <w:tcW w:w="705" w:type="dxa"/>
          </w:tcPr>
          <w:p w14:paraId="1C2801CE" w14:textId="77777777" w:rsidR="00FB21E5" w:rsidRPr="00291505" w:rsidRDefault="00FB21E5" w:rsidP="00E4512D">
            <w:pPr>
              <w:rPr>
                <w:rFonts w:ascii="標楷體" w:eastAsia="標楷體" w:hAnsi="標楷體"/>
              </w:rPr>
            </w:pPr>
          </w:p>
        </w:tc>
        <w:tc>
          <w:tcPr>
            <w:tcW w:w="708" w:type="dxa"/>
          </w:tcPr>
          <w:p w14:paraId="45DA009F" w14:textId="77777777" w:rsidR="00FB21E5" w:rsidRPr="00291505" w:rsidRDefault="00FB21E5" w:rsidP="00E4512D">
            <w:pPr>
              <w:rPr>
                <w:rFonts w:ascii="標楷體" w:eastAsia="標楷體" w:hAnsi="標楷體"/>
              </w:rPr>
            </w:pPr>
          </w:p>
        </w:tc>
        <w:tc>
          <w:tcPr>
            <w:tcW w:w="709" w:type="dxa"/>
          </w:tcPr>
          <w:p w14:paraId="5756A3DC" w14:textId="77777777" w:rsidR="00FB21E5" w:rsidRDefault="00FB21E5" w:rsidP="00E4512D">
            <w:pPr>
              <w:rPr>
                <w:rFonts w:ascii="標楷體" w:eastAsia="標楷體" w:hAnsi="標楷體"/>
              </w:rPr>
            </w:pPr>
            <w:r>
              <w:rPr>
                <w:rFonts w:ascii="標楷體" w:eastAsia="標楷體" w:hAnsi="標楷體" w:hint="eastAsia"/>
              </w:rPr>
              <w:t>R</w:t>
            </w:r>
          </w:p>
        </w:tc>
        <w:tc>
          <w:tcPr>
            <w:tcW w:w="3544" w:type="dxa"/>
          </w:tcPr>
          <w:p w14:paraId="31D90F6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21BA4736" w14:textId="77777777" w:rsidTr="00E4512D">
        <w:trPr>
          <w:trHeight w:val="291"/>
          <w:jc w:val="center"/>
        </w:trPr>
        <w:tc>
          <w:tcPr>
            <w:tcW w:w="559" w:type="dxa"/>
          </w:tcPr>
          <w:p w14:paraId="63AC353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6083A19A"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1422" w:type="dxa"/>
          </w:tcPr>
          <w:p w14:paraId="34DB8A7B" w14:textId="77777777" w:rsidR="00FB21E5" w:rsidRPr="00291505" w:rsidRDefault="00FB21E5" w:rsidP="00E4512D">
            <w:pPr>
              <w:rPr>
                <w:rFonts w:ascii="標楷體" w:eastAsia="標楷體" w:hAnsi="標楷體"/>
              </w:rPr>
            </w:pPr>
          </w:p>
        </w:tc>
        <w:tc>
          <w:tcPr>
            <w:tcW w:w="992" w:type="dxa"/>
          </w:tcPr>
          <w:p w14:paraId="655C5BFC" w14:textId="77777777" w:rsidR="00FB21E5" w:rsidRPr="00291505" w:rsidRDefault="00FB21E5" w:rsidP="00E4512D">
            <w:pPr>
              <w:rPr>
                <w:rFonts w:ascii="標楷體" w:eastAsia="標楷體" w:hAnsi="標楷體"/>
              </w:rPr>
            </w:pPr>
          </w:p>
        </w:tc>
        <w:tc>
          <w:tcPr>
            <w:tcW w:w="705" w:type="dxa"/>
          </w:tcPr>
          <w:p w14:paraId="2341C171" w14:textId="77777777" w:rsidR="00FB21E5" w:rsidRPr="00B83942" w:rsidRDefault="00FB21E5" w:rsidP="00E4512D">
            <w:pPr>
              <w:rPr>
                <w:rFonts w:ascii="標楷體" w:eastAsia="標楷體" w:hAnsi="標楷體" w:cs="細明體"/>
                <w:spacing w:val="15"/>
                <w:kern w:val="0"/>
              </w:rPr>
            </w:pPr>
          </w:p>
        </w:tc>
        <w:tc>
          <w:tcPr>
            <w:tcW w:w="708" w:type="dxa"/>
          </w:tcPr>
          <w:p w14:paraId="2CA6DF4C" w14:textId="77777777" w:rsidR="00FB21E5" w:rsidRPr="00291505" w:rsidRDefault="00FB21E5" w:rsidP="00E4512D">
            <w:pPr>
              <w:rPr>
                <w:rFonts w:ascii="標楷體" w:eastAsia="標楷體" w:hAnsi="標楷體"/>
              </w:rPr>
            </w:pPr>
          </w:p>
        </w:tc>
        <w:tc>
          <w:tcPr>
            <w:tcW w:w="709" w:type="dxa"/>
          </w:tcPr>
          <w:p w14:paraId="18D138E2"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2D7FFA83" w14:textId="77777777" w:rsidR="00FB21E5" w:rsidRPr="00291505" w:rsidRDefault="00FB21E5" w:rsidP="00E4512D">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B21E5" w:rsidRPr="00291505" w14:paraId="1779479B" w14:textId="77777777" w:rsidTr="00E4512D">
        <w:trPr>
          <w:trHeight w:val="291"/>
          <w:jc w:val="center"/>
        </w:trPr>
        <w:tc>
          <w:tcPr>
            <w:tcW w:w="559" w:type="dxa"/>
          </w:tcPr>
          <w:p w14:paraId="024AB15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575" w:type="dxa"/>
          </w:tcPr>
          <w:p w14:paraId="06833952"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1422" w:type="dxa"/>
          </w:tcPr>
          <w:p w14:paraId="733AADEB" w14:textId="77777777" w:rsidR="00FB21E5" w:rsidRPr="00291505" w:rsidRDefault="00FB21E5" w:rsidP="00E4512D">
            <w:pPr>
              <w:rPr>
                <w:rFonts w:ascii="標楷體" w:eastAsia="標楷體" w:hAnsi="標楷體"/>
              </w:rPr>
            </w:pPr>
          </w:p>
        </w:tc>
        <w:tc>
          <w:tcPr>
            <w:tcW w:w="992" w:type="dxa"/>
          </w:tcPr>
          <w:p w14:paraId="2D2F0ADF" w14:textId="77777777" w:rsidR="00FB21E5" w:rsidRPr="00291505" w:rsidRDefault="00FB21E5" w:rsidP="00E4512D">
            <w:pPr>
              <w:rPr>
                <w:rFonts w:ascii="標楷體" w:eastAsia="標楷體" w:hAnsi="標楷體"/>
              </w:rPr>
            </w:pPr>
          </w:p>
        </w:tc>
        <w:tc>
          <w:tcPr>
            <w:tcW w:w="705" w:type="dxa"/>
          </w:tcPr>
          <w:p w14:paraId="00C0D6F8" w14:textId="77777777" w:rsidR="00FB21E5" w:rsidRPr="00291505" w:rsidRDefault="00FB21E5" w:rsidP="00E4512D">
            <w:pPr>
              <w:rPr>
                <w:rFonts w:ascii="標楷體" w:eastAsia="標楷體" w:hAnsi="標楷體"/>
              </w:rPr>
            </w:pPr>
          </w:p>
        </w:tc>
        <w:tc>
          <w:tcPr>
            <w:tcW w:w="708" w:type="dxa"/>
          </w:tcPr>
          <w:p w14:paraId="0103A64A" w14:textId="77777777" w:rsidR="00FB21E5" w:rsidRPr="00291505" w:rsidRDefault="00FB21E5" w:rsidP="00E4512D">
            <w:pPr>
              <w:rPr>
                <w:rFonts w:ascii="標楷體" w:eastAsia="標楷體" w:hAnsi="標楷體"/>
              </w:rPr>
            </w:pPr>
          </w:p>
        </w:tc>
        <w:tc>
          <w:tcPr>
            <w:tcW w:w="709" w:type="dxa"/>
          </w:tcPr>
          <w:p w14:paraId="040F0F39"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4" w:type="dxa"/>
          </w:tcPr>
          <w:p w14:paraId="50C7AE5F" w14:textId="77777777" w:rsidR="00FB21E5" w:rsidRPr="00291505" w:rsidRDefault="00FB21E5" w:rsidP="00E4512D">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2BCBE8E" w14:textId="77777777" w:rsidR="00FB21E5" w:rsidRPr="00546FAC" w:rsidRDefault="00FB21E5" w:rsidP="00FB21E5">
      <w:pPr>
        <w:rPr>
          <w:lang w:eastAsia="zh-HK"/>
        </w:rPr>
      </w:pPr>
    </w:p>
    <w:p w14:paraId="3DE71EBC" w14:textId="77777777" w:rsidR="00FB21E5" w:rsidRDefault="00FB21E5" w:rsidP="00FB21E5">
      <w:pPr>
        <w:rPr>
          <w:rFonts w:ascii="標楷體" w:eastAsia="標楷體" w:hAnsi="標楷體"/>
        </w:rPr>
      </w:pPr>
    </w:p>
    <w:p w14:paraId="6692E145" w14:textId="77777777" w:rsidR="00FB21E5" w:rsidRPr="00291505" w:rsidRDefault="00FB21E5" w:rsidP="00FB21E5">
      <w:pPr>
        <w:pStyle w:val="a"/>
      </w:pPr>
      <w:r w:rsidRPr="00291505">
        <w:t>UI畫面</w:t>
      </w:r>
      <w:r>
        <w:rPr>
          <w:rFonts w:hint="eastAsia"/>
          <w:lang w:eastAsia="zh-TW"/>
        </w:rPr>
        <w:t>-訂正</w:t>
      </w:r>
    </w:p>
    <w:p w14:paraId="2BD8FF24" w14:textId="77777777" w:rsidR="00FB21E5" w:rsidRPr="00291505" w:rsidRDefault="00FB21E5" w:rsidP="00FB21E5">
      <w:pPr>
        <w:pStyle w:val="42"/>
        <w:spacing w:after="48"/>
        <w:ind w:left="1133"/>
        <w:rPr>
          <w:rFonts w:ascii="標楷體" w:hAnsi="標楷體"/>
        </w:rPr>
      </w:pPr>
      <w:r w:rsidRPr="00291505">
        <w:rPr>
          <w:rFonts w:ascii="標楷體" w:hAnsi="標楷體" w:hint="eastAsia"/>
        </w:rPr>
        <w:t>輸入畫面：</w:t>
      </w:r>
    </w:p>
    <w:p w14:paraId="3EC0D135" w14:textId="77777777" w:rsidR="00FB21E5" w:rsidRPr="00291505" w:rsidRDefault="00FB21E5" w:rsidP="00FB21E5">
      <w:pPr>
        <w:rPr>
          <w:rFonts w:ascii="標楷體" w:eastAsia="標楷體" w:hAnsi="標楷體"/>
        </w:rPr>
      </w:pPr>
    </w:p>
    <w:p w14:paraId="0626C2E3" w14:textId="2DF320FE" w:rsidR="00FB21E5" w:rsidRPr="00291505" w:rsidRDefault="00560ECE" w:rsidP="00FB21E5">
      <w:pPr>
        <w:rPr>
          <w:rFonts w:ascii="標楷體" w:eastAsia="標楷體" w:hAnsi="標楷體"/>
        </w:rPr>
      </w:pPr>
      <w:r w:rsidRPr="00A23FCD">
        <w:rPr>
          <w:rFonts w:ascii="標楷體" w:eastAsia="標楷體" w:hAnsi="標楷體"/>
          <w:noProof/>
        </w:rPr>
        <w:drawing>
          <wp:inline distT="0" distB="0" distL="0" distR="0" wp14:anchorId="36E9C758" wp14:editId="00E6B67A">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180F2FC5" w14:textId="77777777" w:rsidR="00FB21E5" w:rsidRDefault="00FB21E5" w:rsidP="00FB21E5"/>
    <w:p w14:paraId="19A85FFA" w14:textId="77777777" w:rsidR="00FB21E5" w:rsidRDefault="00FB21E5" w:rsidP="00FB21E5">
      <w:pPr>
        <w:pStyle w:val="a"/>
      </w:pPr>
      <w:r>
        <w:t>輸入畫面</w:t>
      </w:r>
      <w:r>
        <w:rPr>
          <w:rFonts w:hint="eastAsia"/>
        </w:rPr>
        <w:t>按鈕</w:t>
      </w:r>
      <w:r>
        <w:t>說明</w:t>
      </w:r>
      <w:r>
        <w:rPr>
          <w:rFonts w:hint="eastAsia"/>
          <w:lang w:eastAsia="zh-TW"/>
        </w:rPr>
        <w:t>-訂正</w:t>
      </w:r>
    </w:p>
    <w:p w14:paraId="6B76B144" w14:textId="77777777" w:rsidR="00FB21E5" w:rsidRPr="00F5236F" w:rsidRDefault="00FB21E5" w:rsidP="00FB21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B21E5" w:rsidRPr="00F5236F" w14:paraId="59045E57" w14:textId="77777777" w:rsidTr="00E4512D">
        <w:tc>
          <w:tcPr>
            <w:tcW w:w="851" w:type="dxa"/>
            <w:shd w:val="clear" w:color="auto" w:fill="D9D9D9"/>
          </w:tcPr>
          <w:p w14:paraId="437B676D"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03BA5D3"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B5578B4" w14:textId="77777777" w:rsidR="00FB21E5" w:rsidRPr="00F533E6" w:rsidRDefault="00FB21E5" w:rsidP="00E4512D">
            <w:pPr>
              <w:jc w:val="center"/>
              <w:rPr>
                <w:rFonts w:ascii="標楷體" w:eastAsia="標楷體" w:hAnsi="標楷體"/>
              </w:rPr>
            </w:pPr>
            <w:r w:rsidRPr="00F533E6">
              <w:rPr>
                <w:rFonts w:ascii="標楷體" w:eastAsia="標楷體" w:hAnsi="標楷體" w:hint="eastAsia"/>
                <w:lang w:eastAsia="zh-HK"/>
              </w:rPr>
              <w:t>功能說明</w:t>
            </w:r>
          </w:p>
        </w:tc>
      </w:tr>
      <w:tr w:rsidR="00FB21E5" w:rsidRPr="00EF520F" w14:paraId="737DC759" w14:textId="77777777" w:rsidTr="00E4512D">
        <w:tc>
          <w:tcPr>
            <w:tcW w:w="851" w:type="dxa"/>
            <w:shd w:val="clear" w:color="auto" w:fill="auto"/>
          </w:tcPr>
          <w:p w14:paraId="17A41E5A" w14:textId="77777777" w:rsidR="00FB21E5" w:rsidRPr="00F533E6" w:rsidRDefault="00FB21E5" w:rsidP="00E4512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E2D2802" w14:textId="77777777" w:rsidR="00FB21E5" w:rsidRPr="00F533E6" w:rsidRDefault="00FB21E5" w:rsidP="00E4512D">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756488E0" w14:textId="77777777" w:rsidR="00FB21E5" w:rsidRPr="007B7E11" w:rsidRDefault="00FB21E5" w:rsidP="00E4512D">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2CE3E366" w14:textId="77777777" w:rsidR="00FB21E5" w:rsidRDefault="00FB21E5" w:rsidP="00E451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979ACB" w14:textId="77777777" w:rsidR="00FB21E5" w:rsidRPr="004C1716" w:rsidRDefault="00FB21E5" w:rsidP="00E4512D">
            <w:pPr>
              <w:rPr>
                <w:rFonts w:ascii="標楷體" w:eastAsia="標楷體" w:hAnsi="標楷體"/>
              </w:rPr>
            </w:pPr>
            <w:r>
              <w:rPr>
                <w:rFonts w:ascii="標楷體" w:eastAsia="標楷體" w:hAnsi="標楷體" w:hint="eastAsia"/>
              </w:rPr>
              <w:t>2.駁回訂正時:</w:t>
            </w:r>
          </w:p>
          <w:p w14:paraId="7C1A364F" w14:textId="77777777" w:rsidR="00FB21E5" w:rsidRDefault="00FB21E5" w:rsidP="00E4512D">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14A2695E" w14:textId="77777777" w:rsidR="00FB21E5" w:rsidRDefault="00FB21E5" w:rsidP="00E4512D">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35B0E795" w14:textId="77777777" w:rsidR="00FB21E5" w:rsidRDefault="00FB21E5" w:rsidP="00E4512D">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5EB10DF4" w14:textId="77777777" w:rsidR="00FB21E5" w:rsidRDefault="00FB21E5" w:rsidP="00E4512D">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7126C7" w14:textId="77777777" w:rsidR="00FB21E5" w:rsidRDefault="00FB21E5" w:rsidP="00E4512D">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14E971AB" w14:textId="77777777" w:rsidR="00FB21E5" w:rsidRPr="00C60074" w:rsidRDefault="00FB21E5" w:rsidP="00E4512D">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ABA6AA3" w14:textId="77777777" w:rsidR="00FB21E5" w:rsidRPr="00651325" w:rsidRDefault="00FB21E5" w:rsidP="00E4512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C99CDED" w14:textId="77777777" w:rsidR="00FB21E5" w:rsidRPr="00D67AF4" w:rsidRDefault="00FB21E5" w:rsidP="00E4512D">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B21E5" w:rsidRPr="00F5236F" w14:paraId="5B692FAA" w14:textId="77777777" w:rsidTr="00E4512D">
        <w:tc>
          <w:tcPr>
            <w:tcW w:w="851" w:type="dxa"/>
            <w:shd w:val="clear" w:color="auto" w:fill="auto"/>
          </w:tcPr>
          <w:p w14:paraId="3B55A1C2" w14:textId="77777777" w:rsidR="00FB21E5" w:rsidRPr="00F533E6" w:rsidRDefault="00FB21E5" w:rsidP="00E4512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B7634" w14:textId="77777777" w:rsidR="00FB21E5" w:rsidRPr="00F533E6" w:rsidRDefault="00FB21E5" w:rsidP="00E4512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16283DB" w14:textId="77777777" w:rsidR="00FB21E5" w:rsidRPr="00F533E6" w:rsidRDefault="00FB21E5" w:rsidP="00E451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D56750E" w14:textId="77777777" w:rsidR="00FB21E5" w:rsidRPr="00FB4AA1" w:rsidRDefault="00FB21E5" w:rsidP="00FB21E5"/>
    <w:p w14:paraId="28D5944C" w14:textId="77777777" w:rsidR="00FB21E5" w:rsidRPr="00291505" w:rsidRDefault="00FB21E5" w:rsidP="00FB21E5">
      <w:pPr>
        <w:rPr>
          <w:rFonts w:ascii="標楷體" w:eastAsia="標楷體" w:hAnsi="標楷體"/>
        </w:rPr>
      </w:pPr>
    </w:p>
    <w:p w14:paraId="24A6E4FA" w14:textId="77777777" w:rsidR="00FB21E5" w:rsidRDefault="00FB21E5" w:rsidP="00FB21E5">
      <w:pPr>
        <w:pStyle w:val="a"/>
        <w:rPr>
          <w:lang w:eastAsia="zh-TW"/>
        </w:rPr>
      </w:pPr>
      <w:r>
        <w:rPr>
          <w:rFonts w:hint="eastAsia"/>
        </w:rPr>
        <w:t>輸入</w:t>
      </w:r>
      <w:r w:rsidRPr="00291505">
        <w:t>畫面資料說明</w:t>
      </w:r>
      <w:r>
        <w:rPr>
          <w:rFonts w:hint="eastAsia"/>
          <w:lang w:eastAsia="zh-TW"/>
        </w:rPr>
        <w:t>-駁回</w:t>
      </w:r>
    </w:p>
    <w:p w14:paraId="31AB1B98" w14:textId="77777777" w:rsidR="00FB21E5" w:rsidRDefault="00FB21E5" w:rsidP="00FB21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B21E5" w:rsidRPr="00291505" w14:paraId="234161C9" w14:textId="77777777" w:rsidTr="00E4512D">
        <w:trPr>
          <w:trHeight w:val="388"/>
          <w:tblHeader/>
          <w:jc w:val="center"/>
        </w:trPr>
        <w:tc>
          <w:tcPr>
            <w:tcW w:w="508" w:type="dxa"/>
            <w:vMerge w:val="restart"/>
            <w:shd w:val="clear" w:color="auto" w:fill="D9D9D9"/>
          </w:tcPr>
          <w:p w14:paraId="0C4E68B8" w14:textId="77777777" w:rsidR="00FB21E5" w:rsidRPr="00291505" w:rsidRDefault="00FB21E5" w:rsidP="00E4512D">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37140DCC" w14:textId="77777777" w:rsidR="00FB21E5" w:rsidRPr="00291505" w:rsidRDefault="00FB21E5" w:rsidP="00E4512D">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1762125E" w14:textId="77777777" w:rsidR="00FB21E5" w:rsidRPr="00291505" w:rsidRDefault="00FB21E5" w:rsidP="00E4512D">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28677006" w14:textId="77777777" w:rsidR="00FB21E5" w:rsidRPr="00291505" w:rsidRDefault="00FB21E5" w:rsidP="00E4512D">
            <w:pPr>
              <w:rPr>
                <w:rFonts w:ascii="標楷體" w:eastAsia="標楷體" w:hAnsi="標楷體"/>
              </w:rPr>
            </w:pPr>
            <w:r w:rsidRPr="00291505">
              <w:rPr>
                <w:rFonts w:ascii="標楷體" w:eastAsia="標楷體" w:hAnsi="標楷體"/>
              </w:rPr>
              <w:t>處理邏輯及注意事項</w:t>
            </w:r>
          </w:p>
        </w:tc>
      </w:tr>
      <w:tr w:rsidR="00FB21E5" w:rsidRPr="00291505" w14:paraId="136A3CCB" w14:textId="77777777" w:rsidTr="00E4512D">
        <w:trPr>
          <w:trHeight w:val="244"/>
          <w:tblHeader/>
          <w:jc w:val="center"/>
        </w:trPr>
        <w:tc>
          <w:tcPr>
            <w:tcW w:w="508" w:type="dxa"/>
            <w:vMerge/>
            <w:shd w:val="clear" w:color="auto" w:fill="D9D9D9"/>
          </w:tcPr>
          <w:p w14:paraId="1E511A10" w14:textId="77777777" w:rsidR="00FB21E5" w:rsidRPr="00291505" w:rsidRDefault="00FB21E5" w:rsidP="00E4512D">
            <w:pPr>
              <w:rPr>
                <w:rFonts w:ascii="標楷體" w:eastAsia="標楷體" w:hAnsi="標楷體"/>
              </w:rPr>
            </w:pPr>
          </w:p>
        </w:tc>
        <w:tc>
          <w:tcPr>
            <w:tcW w:w="1018" w:type="dxa"/>
            <w:vMerge/>
            <w:shd w:val="clear" w:color="auto" w:fill="D9D9D9"/>
          </w:tcPr>
          <w:p w14:paraId="28619A93" w14:textId="77777777" w:rsidR="00FB21E5" w:rsidRPr="00291505" w:rsidRDefault="00FB21E5" w:rsidP="00E4512D">
            <w:pPr>
              <w:rPr>
                <w:rFonts w:ascii="標楷體" w:eastAsia="標楷體" w:hAnsi="標楷體"/>
              </w:rPr>
            </w:pPr>
          </w:p>
        </w:tc>
        <w:tc>
          <w:tcPr>
            <w:tcW w:w="824" w:type="dxa"/>
            <w:shd w:val="clear" w:color="auto" w:fill="D9D9D9"/>
          </w:tcPr>
          <w:p w14:paraId="4373CD2C" w14:textId="77777777" w:rsidR="00FB21E5" w:rsidRPr="00291505" w:rsidRDefault="00FB21E5" w:rsidP="00E4512D">
            <w:pPr>
              <w:rPr>
                <w:rFonts w:ascii="標楷體" w:eastAsia="標楷體" w:hAnsi="標楷體"/>
              </w:rPr>
            </w:pPr>
            <w:r>
              <w:rPr>
                <w:rFonts w:eastAsia="標楷體" w:hint="eastAsia"/>
              </w:rPr>
              <w:t>資料長度</w:t>
            </w:r>
          </w:p>
        </w:tc>
        <w:tc>
          <w:tcPr>
            <w:tcW w:w="691" w:type="dxa"/>
            <w:shd w:val="clear" w:color="auto" w:fill="D9D9D9"/>
          </w:tcPr>
          <w:p w14:paraId="4C92EDAC" w14:textId="77777777" w:rsidR="00FB21E5" w:rsidRPr="00291505" w:rsidRDefault="00FB21E5" w:rsidP="00E4512D">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3BB4AD69" w14:textId="77777777" w:rsidR="00FB21E5" w:rsidRPr="00291505" w:rsidRDefault="00FB21E5" w:rsidP="00E4512D">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1D6D6B64" w14:textId="77777777" w:rsidR="00FB21E5" w:rsidRPr="00291505" w:rsidRDefault="00FB21E5" w:rsidP="00E4512D">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09BD916E" w14:textId="77777777" w:rsidR="00FB21E5" w:rsidRPr="00291505" w:rsidRDefault="00FB21E5" w:rsidP="00E4512D">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4880E1FB" w14:textId="77777777" w:rsidR="00FB21E5" w:rsidRPr="00291505" w:rsidRDefault="00FB21E5" w:rsidP="00E4512D">
            <w:pPr>
              <w:rPr>
                <w:rFonts w:ascii="標楷體" w:eastAsia="標楷體" w:hAnsi="標楷體"/>
              </w:rPr>
            </w:pPr>
          </w:p>
        </w:tc>
      </w:tr>
      <w:tr w:rsidR="00FB21E5" w:rsidRPr="00291505" w14:paraId="28401F69" w14:textId="77777777" w:rsidTr="00E4512D">
        <w:trPr>
          <w:trHeight w:val="291"/>
          <w:jc w:val="center"/>
        </w:trPr>
        <w:tc>
          <w:tcPr>
            <w:tcW w:w="508" w:type="dxa"/>
          </w:tcPr>
          <w:p w14:paraId="6DAAECB8" w14:textId="77777777" w:rsidR="00FB21E5" w:rsidRPr="00291505" w:rsidRDefault="00FB21E5" w:rsidP="00E4512D">
            <w:pPr>
              <w:rPr>
                <w:rFonts w:ascii="標楷體" w:eastAsia="標楷體" w:hAnsi="標楷體"/>
              </w:rPr>
            </w:pPr>
            <w:r w:rsidRPr="00291505">
              <w:rPr>
                <w:rFonts w:ascii="標楷體" w:eastAsia="標楷體" w:hAnsi="標楷體" w:hint="eastAsia"/>
              </w:rPr>
              <w:t>1</w:t>
            </w:r>
          </w:p>
        </w:tc>
        <w:tc>
          <w:tcPr>
            <w:tcW w:w="1018" w:type="dxa"/>
          </w:tcPr>
          <w:p w14:paraId="514838CB" w14:textId="77777777" w:rsidR="00FB21E5" w:rsidRPr="00291505" w:rsidRDefault="00FB21E5" w:rsidP="00E4512D">
            <w:pPr>
              <w:rPr>
                <w:rFonts w:ascii="標楷體" w:eastAsia="標楷體" w:hAnsi="標楷體"/>
              </w:rPr>
            </w:pPr>
            <w:r w:rsidRPr="00291505">
              <w:rPr>
                <w:rFonts w:ascii="標楷體" w:eastAsia="標楷體" w:hAnsi="標楷體" w:hint="eastAsia"/>
              </w:rPr>
              <w:t>功能</w:t>
            </w:r>
          </w:p>
        </w:tc>
        <w:tc>
          <w:tcPr>
            <w:tcW w:w="824" w:type="dxa"/>
          </w:tcPr>
          <w:p w14:paraId="5AB79797" w14:textId="77777777" w:rsidR="00FB21E5" w:rsidRPr="00291505" w:rsidRDefault="00FB21E5" w:rsidP="00E4512D">
            <w:pPr>
              <w:rPr>
                <w:rFonts w:ascii="標楷體" w:eastAsia="標楷體" w:hAnsi="標楷體"/>
              </w:rPr>
            </w:pPr>
          </w:p>
        </w:tc>
        <w:tc>
          <w:tcPr>
            <w:tcW w:w="691" w:type="dxa"/>
          </w:tcPr>
          <w:p w14:paraId="503F5F82" w14:textId="77777777" w:rsidR="00FB21E5" w:rsidRPr="00291505" w:rsidRDefault="00FB21E5" w:rsidP="00E4512D">
            <w:pPr>
              <w:rPr>
                <w:rFonts w:ascii="標楷體" w:eastAsia="標楷體" w:hAnsi="標楷體"/>
              </w:rPr>
            </w:pPr>
            <w:r>
              <w:rPr>
                <w:rFonts w:ascii="標楷體" w:eastAsia="標楷體" w:hAnsi="標楷體" w:hint="eastAsia"/>
              </w:rPr>
              <w:t>駁回</w:t>
            </w:r>
          </w:p>
        </w:tc>
        <w:tc>
          <w:tcPr>
            <w:tcW w:w="2691" w:type="dxa"/>
          </w:tcPr>
          <w:p w14:paraId="2A3FEE65" w14:textId="77777777" w:rsidR="00FB21E5" w:rsidRPr="00291505" w:rsidRDefault="00FB21E5" w:rsidP="00E4512D">
            <w:pPr>
              <w:rPr>
                <w:rFonts w:ascii="標楷體" w:eastAsia="標楷體" w:hAnsi="標楷體"/>
              </w:rPr>
            </w:pPr>
          </w:p>
        </w:tc>
        <w:tc>
          <w:tcPr>
            <w:tcW w:w="567" w:type="dxa"/>
          </w:tcPr>
          <w:p w14:paraId="71A96F4E" w14:textId="77777777" w:rsidR="00FB21E5" w:rsidRPr="00291505" w:rsidRDefault="00FB21E5" w:rsidP="00E4512D">
            <w:pPr>
              <w:rPr>
                <w:rFonts w:ascii="標楷體" w:eastAsia="標楷體" w:hAnsi="標楷體"/>
              </w:rPr>
            </w:pPr>
          </w:p>
        </w:tc>
        <w:tc>
          <w:tcPr>
            <w:tcW w:w="576" w:type="dxa"/>
          </w:tcPr>
          <w:p w14:paraId="0C2002A5"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312186E" w14:textId="77777777" w:rsidR="00FB21E5" w:rsidRPr="0036108B" w:rsidRDefault="00FB21E5" w:rsidP="00E4512D">
            <w:pPr>
              <w:rPr>
                <w:rFonts w:ascii="標楷體" w:eastAsia="標楷體" w:hAnsi="標楷體"/>
              </w:rPr>
            </w:pPr>
          </w:p>
        </w:tc>
      </w:tr>
      <w:tr w:rsidR="00FB21E5" w:rsidRPr="00291505" w14:paraId="5EEA7D7E" w14:textId="77777777" w:rsidTr="00E4512D">
        <w:trPr>
          <w:trHeight w:val="291"/>
          <w:jc w:val="center"/>
        </w:trPr>
        <w:tc>
          <w:tcPr>
            <w:tcW w:w="508" w:type="dxa"/>
          </w:tcPr>
          <w:p w14:paraId="3F01C4C1" w14:textId="77777777" w:rsidR="00FB21E5" w:rsidRPr="00291505" w:rsidRDefault="00FB21E5" w:rsidP="00E4512D">
            <w:pPr>
              <w:rPr>
                <w:rFonts w:ascii="標楷體" w:eastAsia="標楷體" w:hAnsi="標楷體"/>
              </w:rPr>
            </w:pPr>
            <w:r w:rsidRPr="00291505">
              <w:rPr>
                <w:rFonts w:ascii="標楷體" w:eastAsia="標楷體" w:hAnsi="標楷體" w:hint="eastAsia"/>
              </w:rPr>
              <w:t>2</w:t>
            </w:r>
          </w:p>
        </w:tc>
        <w:tc>
          <w:tcPr>
            <w:tcW w:w="1018" w:type="dxa"/>
          </w:tcPr>
          <w:p w14:paraId="41E5F023" w14:textId="77777777" w:rsidR="00FB21E5" w:rsidRPr="00291505" w:rsidRDefault="00FB21E5" w:rsidP="00E4512D">
            <w:pPr>
              <w:rPr>
                <w:rFonts w:ascii="標楷體" w:eastAsia="標楷體" w:hAnsi="標楷體"/>
              </w:rPr>
            </w:pPr>
            <w:r w:rsidRPr="00291505">
              <w:rPr>
                <w:rFonts w:ascii="標楷體" w:eastAsia="標楷體" w:hAnsi="標楷體" w:hint="eastAsia"/>
              </w:rPr>
              <w:t>申請號碼</w:t>
            </w:r>
          </w:p>
        </w:tc>
        <w:tc>
          <w:tcPr>
            <w:tcW w:w="824" w:type="dxa"/>
          </w:tcPr>
          <w:p w14:paraId="2D3A4841" w14:textId="77777777" w:rsidR="00FB21E5" w:rsidRPr="00291505" w:rsidRDefault="00FB21E5" w:rsidP="00E4512D">
            <w:pPr>
              <w:rPr>
                <w:rFonts w:ascii="標楷體" w:eastAsia="標楷體" w:hAnsi="標楷體"/>
              </w:rPr>
            </w:pPr>
          </w:p>
        </w:tc>
        <w:tc>
          <w:tcPr>
            <w:tcW w:w="691" w:type="dxa"/>
          </w:tcPr>
          <w:p w14:paraId="2FF2C1C7" w14:textId="77777777" w:rsidR="00FB21E5" w:rsidRPr="00291505" w:rsidRDefault="00FB21E5" w:rsidP="00E4512D">
            <w:pPr>
              <w:rPr>
                <w:rFonts w:ascii="標楷體" w:eastAsia="標楷體" w:hAnsi="標楷體"/>
              </w:rPr>
            </w:pPr>
          </w:p>
        </w:tc>
        <w:tc>
          <w:tcPr>
            <w:tcW w:w="2691" w:type="dxa"/>
          </w:tcPr>
          <w:p w14:paraId="0F00B2CF" w14:textId="77777777" w:rsidR="00FB21E5" w:rsidRPr="00291505" w:rsidRDefault="00FB21E5" w:rsidP="00E4512D">
            <w:pPr>
              <w:rPr>
                <w:rFonts w:ascii="標楷體" w:eastAsia="標楷體" w:hAnsi="標楷體"/>
              </w:rPr>
            </w:pPr>
          </w:p>
        </w:tc>
        <w:tc>
          <w:tcPr>
            <w:tcW w:w="567" w:type="dxa"/>
          </w:tcPr>
          <w:p w14:paraId="28D85590" w14:textId="77777777" w:rsidR="00FB21E5" w:rsidRPr="00291505" w:rsidRDefault="00FB21E5" w:rsidP="00E4512D">
            <w:pPr>
              <w:rPr>
                <w:rFonts w:ascii="標楷體" w:eastAsia="標楷體" w:hAnsi="標楷體"/>
              </w:rPr>
            </w:pPr>
          </w:p>
        </w:tc>
        <w:tc>
          <w:tcPr>
            <w:tcW w:w="576" w:type="dxa"/>
          </w:tcPr>
          <w:p w14:paraId="0E574F28"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6845CD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B21E5" w:rsidRPr="00291505" w14:paraId="31C5905C" w14:textId="77777777" w:rsidTr="00E4512D">
        <w:trPr>
          <w:trHeight w:val="291"/>
          <w:jc w:val="center"/>
        </w:trPr>
        <w:tc>
          <w:tcPr>
            <w:tcW w:w="508" w:type="dxa"/>
          </w:tcPr>
          <w:p w14:paraId="64DD3F5C" w14:textId="77777777" w:rsidR="00FB21E5" w:rsidRPr="00291505" w:rsidRDefault="00FB21E5" w:rsidP="00E4512D">
            <w:pPr>
              <w:rPr>
                <w:rFonts w:ascii="標楷體" w:eastAsia="標楷體" w:hAnsi="標楷體"/>
              </w:rPr>
            </w:pPr>
            <w:r w:rsidRPr="00291505">
              <w:rPr>
                <w:rFonts w:ascii="標楷體" w:eastAsia="標楷體" w:hAnsi="標楷體" w:hint="eastAsia"/>
              </w:rPr>
              <w:t>3</w:t>
            </w:r>
          </w:p>
        </w:tc>
        <w:tc>
          <w:tcPr>
            <w:tcW w:w="1018" w:type="dxa"/>
          </w:tcPr>
          <w:p w14:paraId="16D49E8A" w14:textId="77777777" w:rsidR="00FB21E5" w:rsidRPr="00291505" w:rsidRDefault="00FB21E5" w:rsidP="00E4512D">
            <w:pPr>
              <w:rPr>
                <w:rFonts w:ascii="標楷體" w:eastAsia="標楷體" w:hAnsi="標楷體"/>
              </w:rPr>
            </w:pPr>
            <w:r w:rsidRPr="00291505">
              <w:rPr>
                <w:rFonts w:ascii="標楷體" w:eastAsia="標楷體" w:hAnsi="標楷體" w:hint="eastAsia"/>
              </w:rPr>
              <w:t>統一編號</w:t>
            </w:r>
          </w:p>
        </w:tc>
        <w:tc>
          <w:tcPr>
            <w:tcW w:w="824" w:type="dxa"/>
          </w:tcPr>
          <w:p w14:paraId="75D2E01B" w14:textId="77777777" w:rsidR="00FB21E5" w:rsidRPr="00291505" w:rsidRDefault="00FB21E5" w:rsidP="00E4512D">
            <w:pPr>
              <w:rPr>
                <w:rFonts w:ascii="標楷體" w:eastAsia="標楷體" w:hAnsi="標楷體"/>
              </w:rPr>
            </w:pPr>
          </w:p>
        </w:tc>
        <w:tc>
          <w:tcPr>
            <w:tcW w:w="691" w:type="dxa"/>
          </w:tcPr>
          <w:p w14:paraId="35EC730E" w14:textId="77777777" w:rsidR="00FB21E5" w:rsidRPr="00291505" w:rsidRDefault="00FB21E5" w:rsidP="00E4512D">
            <w:pPr>
              <w:rPr>
                <w:rFonts w:ascii="標楷體" w:eastAsia="標楷體" w:hAnsi="標楷體"/>
              </w:rPr>
            </w:pPr>
          </w:p>
        </w:tc>
        <w:tc>
          <w:tcPr>
            <w:tcW w:w="2691" w:type="dxa"/>
          </w:tcPr>
          <w:p w14:paraId="4B06B4AE" w14:textId="77777777" w:rsidR="00FB21E5" w:rsidRPr="00291505" w:rsidRDefault="00FB21E5" w:rsidP="00E4512D">
            <w:pPr>
              <w:rPr>
                <w:rFonts w:ascii="標楷體" w:eastAsia="標楷體" w:hAnsi="標楷體"/>
              </w:rPr>
            </w:pPr>
          </w:p>
        </w:tc>
        <w:tc>
          <w:tcPr>
            <w:tcW w:w="567" w:type="dxa"/>
          </w:tcPr>
          <w:p w14:paraId="5B4E53D2" w14:textId="77777777" w:rsidR="00FB21E5" w:rsidRPr="00291505" w:rsidRDefault="00FB21E5" w:rsidP="00E4512D">
            <w:pPr>
              <w:rPr>
                <w:rFonts w:ascii="標楷體" w:eastAsia="標楷體" w:hAnsi="標楷體"/>
              </w:rPr>
            </w:pPr>
          </w:p>
        </w:tc>
        <w:tc>
          <w:tcPr>
            <w:tcW w:w="576" w:type="dxa"/>
          </w:tcPr>
          <w:p w14:paraId="66F28C9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209170A"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44FAC1A6" w14:textId="77777777" w:rsidTr="00E4512D">
        <w:trPr>
          <w:trHeight w:val="291"/>
          <w:jc w:val="center"/>
        </w:trPr>
        <w:tc>
          <w:tcPr>
            <w:tcW w:w="508" w:type="dxa"/>
          </w:tcPr>
          <w:p w14:paraId="033FD5F8" w14:textId="77777777" w:rsidR="00FB21E5" w:rsidRPr="00291505" w:rsidRDefault="00FB21E5" w:rsidP="00E4512D">
            <w:pPr>
              <w:rPr>
                <w:rFonts w:ascii="標楷體" w:eastAsia="標楷體" w:hAnsi="標楷體"/>
              </w:rPr>
            </w:pPr>
            <w:r w:rsidRPr="00291505">
              <w:rPr>
                <w:rFonts w:ascii="標楷體" w:eastAsia="標楷體" w:hAnsi="標楷體" w:hint="eastAsia"/>
              </w:rPr>
              <w:t>4</w:t>
            </w:r>
          </w:p>
        </w:tc>
        <w:tc>
          <w:tcPr>
            <w:tcW w:w="1018" w:type="dxa"/>
          </w:tcPr>
          <w:p w14:paraId="43004C95" w14:textId="77777777" w:rsidR="00FB21E5" w:rsidRPr="00291505" w:rsidRDefault="00FB21E5" w:rsidP="00E4512D">
            <w:pPr>
              <w:rPr>
                <w:rFonts w:ascii="標楷體" w:eastAsia="標楷體" w:hAnsi="標楷體"/>
              </w:rPr>
            </w:pPr>
            <w:r w:rsidRPr="00291505">
              <w:rPr>
                <w:rFonts w:ascii="標楷體" w:eastAsia="標楷體" w:hAnsi="標楷體" w:hint="eastAsia"/>
              </w:rPr>
              <w:t>申請日期</w:t>
            </w:r>
          </w:p>
        </w:tc>
        <w:tc>
          <w:tcPr>
            <w:tcW w:w="824" w:type="dxa"/>
          </w:tcPr>
          <w:p w14:paraId="7D86C087" w14:textId="77777777" w:rsidR="00FB21E5" w:rsidRPr="00291505" w:rsidRDefault="00FB21E5" w:rsidP="00E4512D">
            <w:pPr>
              <w:rPr>
                <w:rFonts w:ascii="標楷體" w:eastAsia="標楷體" w:hAnsi="標楷體"/>
              </w:rPr>
            </w:pPr>
          </w:p>
        </w:tc>
        <w:tc>
          <w:tcPr>
            <w:tcW w:w="691" w:type="dxa"/>
          </w:tcPr>
          <w:p w14:paraId="3594E811" w14:textId="77777777" w:rsidR="00FB21E5" w:rsidRPr="00291505" w:rsidRDefault="00FB21E5" w:rsidP="00E4512D">
            <w:pPr>
              <w:rPr>
                <w:rFonts w:ascii="標楷體" w:eastAsia="標楷體" w:hAnsi="標楷體"/>
              </w:rPr>
            </w:pPr>
          </w:p>
        </w:tc>
        <w:tc>
          <w:tcPr>
            <w:tcW w:w="2691" w:type="dxa"/>
          </w:tcPr>
          <w:p w14:paraId="2C9792BE" w14:textId="77777777" w:rsidR="00FB21E5" w:rsidRPr="00291505" w:rsidRDefault="00FB21E5" w:rsidP="00E4512D">
            <w:pPr>
              <w:rPr>
                <w:rFonts w:ascii="標楷體" w:eastAsia="標楷體" w:hAnsi="標楷體"/>
              </w:rPr>
            </w:pPr>
          </w:p>
        </w:tc>
        <w:tc>
          <w:tcPr>
            <w:tcW w:w="567" w:type="dxa"/>
          </w:tcPr>
          <w:p w14:paraId="4DE55033" w14:textId="77777777" w:rsidR="00FB21E5" w:rsidRPr="00291505" w:rsidRDefault="00FB21E5" w:rsidP="00E4512D">
            <w:pPr>
              <w:rPr>
                <w:rFonts w:ascii="標楷體" w:eastAsia="標楷體" w:hAnsi="標楷體"/>
              </w:rPr>
            </w:pPr>
          </w:p>
        </w:tc>
        <w:tc>
          <w:tcPr>
            <w:tcW w:w="576" w:type="dxa"/>
          </w:tcPr>
          <w:p w14:paraId="714291C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21E0B7E0"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B21E5" w:rsidRPr="00291505" w14:paraId="46F09D88" w14:textId="77777777" w:rsidTr="00E4512D">
        <w:trPr>
          <w:trHeight w:val="291"/>
          <w:jc w:val="center"/>
        </w:trPr>
        <w:tc>
          <w:tcPr>
            <w:tcW w:w="508" w:type="dxa"/>
          </w:tcPr>
          <w:p w14:paraId="62E3DCC3" w14:textId="77777777" w:rsidR="00FB21E5" w:rsidRPr="00291505" w:rsidRDefault="00FB21E5" w:rsidP="00E4512D">
            <w:pPr>
              <w:rPr>
                <w:rFonts w:ascii="標楷體" w:eastAsia="標楷體" w:hAnsi="標楷體"/>
              </w:rPr>
            </w:pPr>
            <w:r w:rsidRPr="00291505">
              <w:rPr>
                <w:rFonts w:ascii="標楷體" w:eastAsia="標楷體" w:hAnsi="標楷體" w:hint="eastAsia"/>
              </w:rPr>
              <w:t>5</w:t>
            </w:r>
          </w:p>
        </w:tc>
        <w:tc>
          <w:tcPr>
            <w:tcW w:w="1018" w:type="dxa"/>
          </w:tcPr>
          <w:p w14:paraId="5A990E6A" w14:textId="77777777" w:rsidR="00FB21E5" w:rsidRPr="00291505" w:rsidRDefault="00FB21E5" w:rsidP="00E4512D">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3CCACFBA" w14:textId="77777777" w:rsidR="00FB21E5" w:rsidRPr="00291505" w:rsidRDefault="00FB21E5" w:rsidP="00E4512D">
            <w:pPr>
              <w:rPr>
                <w:rFonts w:ascii="標楷體" w:eastAsia="標楷體" w:hAnsi="標楷體"/>
              </w:rPr>
            </w:pPr>
          </w:p>
        </w:tc>
        <w:tc>
          <w:tcPr>
            <w:tcW w:w="691" w:type="dxa"/>
          </w:tcPr>
          <w:p w14:paraId="4B8FD688" w14:textId="77777777" w:rsidR="00FB21E5" w:rsidRPr="00291505" w:rsidRDefault="00FB21E5" w:rsidP="00E4512D">
            <w:pPr>
              <w:rPr>
                <w:rFonts w:ascii="標楷體" w:eastAsia="標楷體" w:hAnsi="標楷體"/>
              </w:rPr>
            </w:pPr>
          </w:p>
        </w:tc>
        <w:tc>
          <w:tcPr>
            <w:tcW w:w="2691" w:type="dxa"/>
          </w:tcPr>
          <w:p w14:paraId="6825EF94" w14:textId="77777777" w:rsidR="00FB21E5" w:rsidRPr="00291505" w:rsidRDefault="00FB21E5" w:rsidP="00E4512D">
            <w:pPr>
              <w:rPr>
                <w:rFonts w:ascii="標楷體" w:eastAsia="標楷體" w:hAnsi="標楷體"/>
              </w:rPr>
            </w:pPr>
          </w:p>
        </w:tc>
        <w:tc>
          <w:tcPr>
            <w:tcW w:w="567" w:type="dxa"/>
          </w:tcPr>
          <w:p w14:paraId="1264E83F" w14:textId="77777777" w:rsidR="00FB21E5" w:rsidRPr="00291505" w:rsidRDefault="00FB21E5" w:rsidP="00E4512D">
            <w:pPr>
              <w:rPr>
                <w:rFonts w:ascii="標楷體" w:eastAsia="標楷體" w:hAnsi="標楷體"/>
              </w:rPr>
            </w:pPr>
          </w:p>
        </w:tc>
        <w:tc>
          <w:tcPr>
            <w:tcW w:w="576" w:type="dxa"/>
          </w:tcPr>
          <w:p w14:paraId="442E667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31CE7A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B21E5" w:rsidRPr="00291505" w14:paraId="22F44B29" w14:textId="77777777" w:rsidTr="00E4512D">
        <w:trPr>
          <w:trHeight w:val="291"/>
          <w:jc w:val="center"/>
        </w:trPr>
        <w:tc>
          <w:tcPr>
            <w:tcW w:w="508" w:type="dxa"/>
          </w:tcPr>
          <w:p w14:paraId="17D84167" w14:textId="77777777" w:rsidR="00FB21E5" w:rsidRPr="00291505" w:rsidRDefault="00FB21E5" w:rsidP="00E4512D">
            <w:pPr>
              <w:rPr>
                <w:rFonts w:ascii="標楷體" w:eastAsia="標楷體" w:hAnsi="標楷體"/>
              </w:rPr>
            </w:pPr>
            <w:r>
              <w:rPr>
                <w:rFonts w:ascii="標楷體" w:eastAsia="標楷體" w:hAnsi="標楷體"/>
              </w:rPr>
              <w:t>6</w:t>
            </w:r>
          </w:p>
        </w:tc>
        <w:tc>
          <w:tcPr>
            <w:tcW w:w="1018" w:type="dxa"/>
          </w:tcPr>
          <w:p w14:paraId="5E51BB79" w14:textId="77777777" w:rsidR="00FB21E5" w:rsidRPr="00291505" w:rsidRDefault="00FB21E5" w:rsidP="00E4512D">
            <w:pPr>
              <w:rPr>
                <w:rFonts w:ascii="標楷體" w:eastAsia="標楷體" w:hAnsi="標楷體"/>
              </w:rPr>
            </w:pPr>
            <w:r w:rsidRPr="00291505">
              <w:rPr>
                <w:rFonts w:ascii="標楷體" w:eastAsia="標楷體" w:hAnsi="標楷體" w:hint="eastAsia"/>
              </w:rPr>
              <w:t>申請幣別</w:t>
            </w:r>
          </w:p>
        </w:tc>
        <w:tc>
          <w:tcPr>
            <w:tcW w:w="824" w:type="dxa"/>
          </w:tcPr>
          <w:p w14:paraId="0091ED7F" w14:textId="77777777" w:rsidR="00FB21E5" w:rsidRPr="00291505" w:rsidRDefault="00FB21E5" w:rsidP="00E4512D">
            <w:pPr>
              <w:rPr>
                <w:rFonts w:ascii="標楷體" w:eastAsia="標楷體" w:hAnsi="標楷體"/>
              </w:rPr>
            </w:pPr>
          </w:p>
        </w:tc>
        <w:tc>
          <w:tcPr>
            <w:tcW w:w="691" w:type="dxa"/>
          </w:tcPr>
          <w:p w14:paraId="7950E11F" w14:textId="77777777" w:rsidR="00FB21E5" w:rsidRPr="00291505" w:rsidRDefault="00FB21E5" w:rsidP="00E4512D">
            <w:pPr>
              <w:rPr>
                <w:rFonts w:ascii="標楷體" w:eastAsia="標楷體" w:hAnsi="標楷體"/>
              </w:rPr>
            </w:pPr>
          </w:p>
        </w:tc>
        <w:tc>
          <w:tcPr>
            <w:tcW w:w="2691" w:type="dxa"/>
          </w:tcPr>
          <w:p w14:paraId="2ED9671D" w14:textId="77777777" w:rsidR="00FB21E5" w:rsidRPr="00291505" w:rsidRDefault="00FB21E5" w:rsidP="00E4512D">
            <w:pPr>
              <w:rPr>
                <w:rFonts w:ascii="標楷體" w:eastAsia="標楷體" w:hAnsi="標楷體"/>
              </w:rPr>
            </w:pPr>
          </w:p>
        </w:tc>
        <w:tc>
          <w:tcPr>
            <w:tcW w:w="567" w:type="dxa"/>
          </w:tcPr>
          <w:p w14:paraId="6555847F" w14:textId="77777777" w:rsidR="00FB21E5" w:rsidRPr="00291505" w:rsidRDefault="00FB21E5" w:rsidP="00E4512D">
            <w:pPr>
              <w:rPr>
                <w:rFonts w:ascii="標楷體" w:eastAsia="標楷體" w:hAnsi="標楷體"/>
              </w:rPr>
            </w:pPr>
          </w:p>
        </w:tc>
        <w:tc>
          <w:tcPr>
            <w:tcW w:w="576" w:type="dxa"/>
          </w:tcPr>
          <w:p w14:paraId="1CC8E87C"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28BA98C"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B21E5" w:rsidRPr="00291505" w14:paraId="490526D4" w14:textId="77777777" w:rsidTr="00E4512D">
        <w:trPr>
          <w:trHeight w:val="291"/>
          <w:jc w:val="center"/>
        </w:trPr>
        <w:tc>
          <w:tcPr>
            <w:tcW w:w="508" w:type="dxa"/>
          </w:tcPr>
          <w:p w14:paraId="10F41B92" w14:textId="77777777" w:rsidR="00FB21E5" w:rsidRPr="00291505" w:rsidRDefault="00FB21E5" w:rsidP="00E4512D">
            <w:pPr>
              <w:rPr>
                <w:rFonts w:ascii="標楷體" w:eastAsia="標楷體" w:hAnsi="標楷體"/>
              </w:rPr>
            </w:pPr>
            <w:r>
              <w:rPr>
                <w:rFonts w:ascii="標楷體" w:eastAsia="標楷體" w:hAnsi="標楷體"/>
              </w:rPr>
              <w:t>7</w:t>
            </w:r>
          </w:p>
        </w:tc>
        <w:tc>
          <w:tcPr>
            <w:tcW w:w="1018" w:type="dxa"/>
          </w:tcPr>
          <w:p w14:paraId="7FD261F0" w14:textId="77777777" w:rsidR="00FB21E5" w:rsidRPr="00291505" w:rsidRDefault="00FB21E5" w:rsidP="00E4512D">
            <w:pPr>
              <w:rPr>
                <w:rFonts w:ascii="標楷體" w:eastAsia="標楷體" w:hAnsi="標楷體"/>
              </w:rPr>
            </w:pPr>
            <w:r w:rsidRPr="00291505">
              <w:rPr>
                <w:rFonts w:ascii="標楷體" w:eastAsia="標楷體" w:hAnsi="標楷體" w:hint="eastAsia"/>
              </w:rPr>
              <w:t>申請金額</w:t>
            </w:r>
          </w:p>
        </w:tc>
        <w:tc>
          <w:tcPr>
            <w:tcW w:w="824" w:type="dxa"/>
          </w:tcPr>
          <w:p w14:paraId="45043357" w14:textId="77777777" w:rsidR="00FB21E5" w:rsidRPr="00291505" w:rsidRDefault="00FB21E5" w:rsidP="00E4512D">
            <w:pPr>
              <w:rPr>
                <w:rFonts w:ascii="標楷體" w:eastAsia="標楷體" w:hAnsi="標楷體"/>
              </w:rPr>
            </w:pPr>
          </w:p>
        </w:tc>
        <w:tc>
          <w:tcPr>
            <w:tcW w:w="691" w:type="dxa"/>
          </w:tcPr>
          <w:p w14:paraId="4D3273E3" w14:textId="77777777" w:rsidR="00FB21E5" w:rsidRPr="00291505" w:rsidRDefault="00FB21E5" w:rsidP="00E4512D">
            <w:pPr>
              <w:rPr>
                <w:rFonts w:ascii="標楷體" w:eastAsia="標楷體" w:hAnsi="標楷體"/>
              </w:rPr>
            </w:pPr>
          </w:p>
        </w:tc>
        <w:tc>
          <w:tcPr>
            <w:tcW w:w="2691" w:type="dxa"/>
          </w:tcPr>
          <w:p w14:paraId="239498CB" w14:textId="77777777" w:rsidR="00FB21E5" w:rsidRPr="00291505" w:rsidRDefault="00FB21E5" w:rsidP="00E4512D">
            <w:pPr>
              <w:rPr>
                <w:rFonts w:ascii="標楷體" w:eastAsia="標楷體" w:hAnsi="標楷體"/>
              </w:rPr>
            </w:pPr>
          </w:p>
        </w:tc>
        <w:tc>
          <w:tcPr>
            <w:tcW w:w="567" w:type="dxa"/>
          </w:tcPr>
          <w:p w14:paraId="16B6689C" w14:textId="77777777" w:rsidR="00FB21E5" w:rsidRPr="00291505" w:rsidRDefault="00FB21E5" w:rsidP="00E4512D">
            <w:pPr>
              <w:rPr>
                <w:rFonts w:ascii="標楷體" w:eastAsia="標楷體" w:hAnsi="標楷體"/>
              </w:rPr>
            </w:pPr>
          </w:p>
        </w:tc>
        <w:tc>
          <w:tcPr>
            <w:tcW w:w="576" w:type="dxa"/>
          </w:tcPr>
          <w:p w14:paraId="6ED7D95F"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9BB144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proofErr w:type="spellStart"/>
            <w:r>
              <w:rPr>
                <w:rFonts w:ascii="標楷體" w:eastAsia="標楷體" w:hAnsi="標楷體"/>
              </w:rPr>
              <w:t>FacCaseAppl.</w:t>
            </w:r>
            <w:r w:rsidRPr="00533C1C">
              <w:rPr>
                <w:rFonts w:ascii="標楷體" w:eastAsia="標楷體" w:hAnsi="標楷體"/>
              </w:rPr>
              <w:t>ApplAmt</w:t>
            </w:r>
            <w:proofErr w:type="spellEnd"/>
          </w:p>
        </w:tc>
      </w:tr>
      <w:tr w:rsidR="00FB21E5" w:rsidRPr="00291505" w14:paraId="7A83E293" w14:textId="77777777" w:rsidTr="00E4512D">
        <w:trPr>
          <w:trHeight w:val="291"/>
          <w:jc w:val="center"/>
        </w:trPr>
        <w:tc>
          <w:tcPr>
            <w:tcW w:w="508" w:type="dxa"/>
          </w:tcPr>
          <w:p w14:paraId="65AF80B5" w14:textId="77777777" w:rsidR="00FB21E5" w:rsidRPr="00291505" w:rsidRDefault="00FB21E5" w:rsidP="00E4512D">
            <w:pPr>
              <w:rPr>
                <w:rFonts w:ascii="標楷體" w:eastAsia="標楷體" w:hAnsi="標楷體"/>
              </w:rPr>
            </w:pPr>
            <w:r>
              <w:rPr>
                <w:rFonts w:ascii="標楷體" w:eastAsia="標楷體" w:hAnsi="標楷體"/>
              </w:rPr>
              <w:t>8</w:t>
            </w:r>
          </w:p>
        </w:tc>
        <w:tc>
          <w:tcPr>
            <w:tcW w:w="1018" w:type="dxa"/>
          </w:tcPr>
          <w:p w14:paraId="18E99CF6" w14:textId="77777777" w:rsidR="00FB21E5" w:rsidRPr="00291505" w:rsidRDefault="00FB21E5" w:rsidP="00E4512D">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553750D9" w14:textId="77777777" w:rsidR="00FB21E5" w:rsidRPr="00291505" w:rsidRDefault="00FB21E5" w:rsidP="00E4512D">
            <w:pPr>
              <w:rPr>
                <w:rFonts w:ascii="標楷體" w:eastAsia="標楷體" w:hAnsi="標楷體"/>
              </w:rPr>
            </w:pPr>
          </w:p>
        </w:tc>
        <w:tc>
          <w:tcPr>
            <w:tcW w:w="691" w:type="dxa"/>
          </w:tcPr>
          <w:p w14:paraId="4625799C" w14:textId="77777777" w:rsidR="00FB21E5" w:rsidRPr="00291505" w:rsidRDefault="00FB21E5" w:rsidP="00E4512D">
            <w:pPr>
              <w:rPr>
                <w:rFonts w:ascii="標楷體" w:eastAsia="標楷體" w:hAnsi="標楷體"/>
              </w:rPr>
            </w:pPr>
          </w:p>
        </w:tc>
        <w:tc>
          <w:tcPr>
            <w:tcW w:w="2691" w:type="dxa"/>
          </w:tcPr>
          <w:p w14:paraId="26B73B47" w14:textId="77777777" w:rsidR="00FB21E5" w:rsidRPr="00291505" w:rsidRDefault="00FB21E5" w:rsidP="00E4512D">
            <w:pPr>
              <w:rPr>
                <w:rFonts w:ascii="標楷體" w:eastAsia="標楷體" w:hAnsi="標楷體"/>
              </w:rPr>
            </w:pPr>
          </w:p>
        </w:tc>
        <w:tc>
          <w:tcPr>
            <w:tcW w:w="567" w:type="dxa"/>
          </w:tcPr>
          <w:p w14:paraId="5E69D1F5" w14:textId="77777777" w:rsidR="00FB21E5" w:rsidRPr="00291505" w:rsidRDefault="00FB21E5" w:rsidP="00E4512D">
            <w:pPr>
              <w:rPr>
                <w:rFonts w:ascii="標楷體" w:eastAsia="標楷體" w:hAnsi="標楷體"/>
              </w:rPr>
            </w:pPr>
          </w:p>
        </w:tc>
        <w:tc>
          <w:tcPr>
            <w:tcW w:w="576" w:type="dxa"/>
          </w:tcPr>
          <w:p w14:paraId="1CA8829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7A5B0FF"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B21E5" w:rsidRPr="00291505" w14:paraId="5314FB7B" w14:textId="77777777" w:rsidTr="00E4512D">
        <w:trPr>
          <w:trHeight w:val="291"/>
          <w:jc w:val="center"/>
        </w:trPr>
        <w:tc>
          <w:tcPr>
            <w:tcW w:w="508" w:type="dxa"/>
          </w:tcPr>
          <w:p w14:paraId="30982D98" w14:textId="77777777" w:rsidR="00FB21E5" w:rsidRPr="00291505" w:rsidRDefault="00FB21E5" w:rsidP="00E4512D">
            <w:pPr>
              <w:rPr>
                <w:rFonts w:ascii="標楷體" w:eastAsia="標楷體" w:hAnsi="標楷體"/>
              </w:rPr>
            </w:pPr>
            <w:r>
              <w:rPr>
                <w:rFonts w:ascii="標楷體" w:eastAsia="標楷體" w:hAnsi="標楷體"/>
              </w:rPr>
              <w:t>9</w:t>
            </w:r>
          </w:p>
        </w:tc>
        <w:tc>
          <w:tcPr>
            <w:tcW w:w="1018" w:type="dxa"/>
          </w:tcPr>
          <w:p w14:paraId="5919F45D" w14:textId="77777777" w:rsidR="00FB21E5" w:rsidRPr="00291505" w:rsidRDefault="00FB21E5" w:rsidP="00E4512D">
            <w:pPr>
              <w:rPr>
                <w:rFonts w:ascii="標楷體" w:eastAsia="標楷體" w:hAnsi="標楷體"/>
              </w:rPr>
            </w:pPr>
            <w:r w:rsidRPr="00291505">
              <w:rPr>
                <w:rFonts w:ascii="標楷體" w:eastAsia="標楷體" w:hAnsi="標楷體" w:hint="eastAsia"/>
              </w:rPr>
              <w:t>計件代碼</w:t>
            </w:r>
          </w:p>
        </w:tc>
        <w:tc>
          <w:tcPr>
            <w:tcW w:w="824" w:type="dxa"/>
          </w:tcPr>
          <w:p w14:paraId="53C06CF3" w14:textId="77777777" w:rsidR="00FB21E5" w:rsidRPr="00291505" w:rsidRDefault="00FB21E5" w:rsidP="00E4512D">
            <w:pPr>
              <w:rPr>
                <w:rFonts w:ascii="標楷體" w:eastAsia="標楷體" w:hAnsi="標楷體"/>
              </w:rPr>
            </w:pPr>
          </w:p>
        </w:tc>
        <w:tc>
          <w:tcPr>
            <w:tcW w:w="691" w:type="dxa"/>
          </w:tcPr>
          <w:p w14:paraId="182085F7" w14:textId="77777777" w:rsidR="00FB21E5" w:rsidRPr="00291505" w:rsidRDefault="00FB21E5" w:rsidP="00E4512D">
            <w:pPr>
              <w:rPr>
                <w:rFonts w:ascii="標楷體" w:eastAsia="標楷體" w:hAnsi="標楷體"/>
              </w:rPr>
            </w:pPr>
          </w:p>
        </w:tc>
        <w:tc>
          <w:tcPr>
            <w:tcW w:w="2691" w:type="dxa"/>
          </w:tcPr>
          <w:p w14:paraId="32C0067C" w14:textId="77777777" w:rsidR="00FB21E5" w:rsidRPr="00291505" w:rsidRDefault="00FB21E5" w:rsidP="00E4512D">
            <w:pPr>
              <w:rPr>
                <w:rFonts w:ascii="標楷體" w:eastAsia="標楷體" w:hAnsi="標楷體"/>
              </w:rPr>
            </w:pPr>
          </w:p>
        </w:tc>
        <w:tc>
          <w:tcPr>
            <w:tcW w:w="567" w:type="dxa"/>
          </w:tcPr>
          <w:p w14:paraId="0BC58DE7" w14:textId="77777777" w:rsidR="00FB21E5" w:rsidRPr="00291505" w:rsidRDefault="00FB21E5" w:rsidP="00E4512D">
            <w:pPr>
              <w:rPr>
                <w:rFonts w:ascii="標楷體" w:eastAsia="標楷體" w:hAnsi="標楷體"/>
              </w:rPr>
            </w:pPr>
          </w:p>
        </w:tc>
        <w:tc>
          <w:tcPr>
            <w:tcW w:w="576" w:type="dxa"/>
          </w:tcPr>
          <w:p w14:paraId="34E19C0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E2A97F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B21E5" w:rsidRPr="00291505" w14:paraId="039DB8B7" w14:textId="77777777" w:rsidTr="00E4512D">
        <w:trPr>
          <w:trHeight w:val="291"/>
          <w:jc w:val="center"/>
        </w:trPr>
        <w:tc>
          <w:tcPr>
            <w:tcW w:w="508" w:type="dxa"/>
          </w:tcPr>
          <w:p w14:paraId="67007739"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17EAA1DF" w14:textId="77777777" w:rsidR="00FB21E5" w:rsidRPr="00291505" w:rsidRDefault="00FB21E5" w:rsidP="00E4512D">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F50AB86" w14:textId="77777777" w:rsidR="00FB21E5" w:rsidRPr="00291505" w:rsidRDefault="00FB21E5" w:rsidP="00E4512D">
            <w:pPr>
              <w:rPr>
                <w:rFonts w:ascii="標楷體" w:eastAsia="標楷體" w:hAnsi="標楷體"/>
              </w:rPr>
            </w:pPr>
          </w:p>
        </w:tc>
        <w:tc>
          <w:tcPr>
            <w:tcW w:w="691" w:type="dxa"/>
          </w:tcPr>
          <w:p w14:paraId="74D10067" w14:textId="77777777" w:rsidR="00FB21E5" w:rsidRPr="00291505" w:rsidRDefault="00FB21E5" w:rsidP="00E4512D">
            <w:pPr>
              <w:rPr>
                <w:rFonts w:ascii="標楷體" w:eastAsia="標楷體" w:hAnsi="標楷體"/>
              </w:rPr>
            </w:pPr>
          </w:p>
        </w:tc>
        <w:tc>
          <w:tcPr>
            <w:tcW w:w="2691" w:type="dxa"/>
          </w:tcPr>
          <w:p w14:paraId="11096FA0" w14:textId="77777777" w:rsidR="00FB21E5" w:rsidRPr="00291505" w:rsidRDefault="00FB21E5" w:rsidP="00E4512D">
            <w:pPr>
              <w:rPr>
                <w:rFonts w:ascii="標楷體" w:eastAsia="標楷體" w:hAnsi="標楷體"/>
              </w:rPr>
            </w:pPr>
          </w:p>
        </w:tc>
        <w:tc>
          <w:tcPr>
            <w:tcW w:w="567" w:type="dxa"/>
          </w:tcPr>
          <w:p w14:paraId="320BF882" w14:textId="77777777" w:rsidR="00FB21E5" w:rsidRPr="00291505" w:rsidRDefault="00FB21E5" w:rsidP="00E4512D">
            <w:pPr>
              <w:rPr>
                <w:rFonts w:ascii="標楷體" w:eastAsia="標楷體" w:hAnsi="標楷體"/>
              </w:rPr>
            </w:pPr>
          </w:p>
        </w:tc>
        <w:tc>
          <w:tcPr>
            <w:tcW w:w="576" w:type="dxa"/>
          </w:tcPr>
          <w:p w14:paraId="10497396"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CE40B98" w14:textId="77777777" w:rsidR="00FB21E5" w:rsidRPr="00291505" w:rsidRDefault="00FB21E5" w:rsidP="00E4512D">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B21E5" w:rsidRPr="00291505" w14:paraId="29E36F51" w14:textId="77777777" w:rsidTr="00E4512D">
        <w:trPr>
          <w:trHeight w:val="291"/>
          <w:jc w:val="center"/>
        </w:trPr>
        <w:tc>
          <w:tcPr>
            <w:tcW w:w="508" w:type="dxa"/>
          </w:tcPr>
          <w:p w14:paraId="54C3E69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7A7161AD" w14:textId="77777777" w:rsidR="00FB21E5" w:rsidRPr="00291505" w:rsidRDefault="00FB21E5" w:rsidP="00E4512D">
            <w:pPr>
              <w:rPr>
                <w:rFonts w:ascii="標楷體" w:eastAsia="標楷體" w:hAnsi="標楷體"/>
              </w:rPr>
            </w:pPr>
            <w:r w:rsidRPr="00291505">
              <w:rPr>
                <w:rFonts w:ascii="標楷體" w:eastAsia="標楷體" w:hAnsi="標楷體" w:hint="eastAsia"/>
              </w:rPr>
              <w:t>放款專員</w:t>
            </w:r>
          </w:p>
        </w:tc>
        <w:tc>
          <w:tcPr>
            <w:tcW w:w="824" w:type="dxa"/>
          </w:tcPr>
          <w:p w14:paraId="6ABD269A" w14:textId="77777777" w:rsidR="00FB21E5" w:rsidRPr="00291505" w:rsidRDefault="00FB21E5" w:rsidP="00E4512D">
            <w:pPr>
              <w:rPr>
                <w:rFonts w:ascii="標楷體" w:eastAsia="標楷體" w:hAnsi="標楷體"/>
              </w:rPr>
            </w:pPr>
          </w:p>
        </w:tc>
        <w:tc>
          <w:tcPr>
            <w:tcW w:w="691" w:type="dxa"/>
          </w:tcPr>
          <w:p w14:paraId="757ECC6A" w14:textId="77777777" w:rsidR="00FB21E5" w:rsidRPr="00291505" w:rsidRDefault="00FB21E5" w:rsidP="00E4512D">
            <w:pPr>
              <w:rPr>
                <w:rFonts w:ascii="標楷體" w:eastAsia="標楷體" w:hAnsi="標楷體"/>
              </w:rPr>
            </w:pPr>
          </w:p>
        </w:tc>
        <w:tc>
          <w:tcPr>
            <w:tcW w:w="2691" w:type="dxa"/>
          </w:tcPr>
          <w:p w14:paraId="1C7502FC" w14:textId="77777777" w:rsidR="00FB21E5" w:rsidRPr="00291505" w:rsidRDefault="00FB21E5" w:rsidP="00E4512D">
            <w:pPr>
              <w:rPr>
                <w:rFonts w:ascii="標楷體" w:eastAsia="標楷體" w:hAnsi="標楷體"/>
              </w:rPr>
            </w:pPr>
          </w:p>
        </w:tc>
        <w:tc>
          <w:tcPr>
            <w:tcW w:w="567" w:type="dxa"/>
          </w:tcPr>
          <w:p w14:paraId="5000366B" w14:textId="77777777" w:rsidR="00FB21E5" w:rsidRPr="00291505" w:rsidRDefault="00FB21E5" w:rsidP="00E4512D">
            <w:pPr>
              <w:rPr>
                <w:rFonts w:ascii="標楷體" w:eastAsia="標楷體" w:hAnsi="標楷體"/>
              </w:rPr>
            </w:pPr>
          </w:p>
        </w:tc>
        <w:tc>
          <w:tcPr>
            <w:tcW w:w="576" w:type="dxa"/>
          </w:tcPr>
          <w:p w14:paraId="33347B8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F7440B5"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B21E5" w:rsidRPr="00291505" w14:paraId="38A97BDA" w14:textId="77777777" w:rsidTr="00E4512D">
        <w:trPr>
          <w:trHeight w:val="291"/>
          <w:jc w:val="center"/>
        </w:trPr>
        <w:tc>
          <w:tcPr>
            <w:tcW w:w="508" w:type="dxa"/>
          </w:tcPr>
          <w:p w14:paraId="1532512B"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466090D3" w14:textId="77777777" w:rsidR="00FB21E5" w:rsidRPr="001A736B" w:rsidRDefault="00FB21E5" w:rsidP="00E4512D">
            <w:pPr>
              <w:rPr>
                <w:rFonts w:ascii="標楷體" w:eastAsia="標楷體" w:hAnsi="標楷體"/>
              </w:rPr>
            </w:pPr>
            <w:r w:rsidRPr="001A736B">
              <w:rPr>
                <w:rFonts w:ascii="標楷體" w:eastAsia="標楷體" w:hAnsi="標楷體" w:hint="eastAsia"/>
              </w:rPr>
              <w:t>介紹人</w:t>
            </w:r>
          </w:p>
        </w:tc>
        <w:tc>
          <w:tcPr>
            <w:tcW w:w="824" w:type="dxa"/>
          </w:tcPr>
          <w:p w14:paraId="01A0BCF5" w14:textId="77777777" w:rsidR="00FB21E5" w:rsidRPr="00291505" w:rsidRDefault="00FB21E5" w:rsidP="00E4512D">
            <w:pPr>
              <w:rPr>
                <w:rFonts w:ascii="標楷體" w:eastAsia="標楷體" w:hAnsi="標楷體"/>
              </w:rPr>
            </w:pPr>
          </w:p>
        </w:tc>
        <w:tc>
          <w:tcPr>
            <w:tcW w:w="691" w:type="dxa"/>
          </w:tcPr>
          <w:p w14:paraId="0E7DAF5D" w14:textId="77777777" w:rsidR="00FB21E5" w:rsidRPr="00291505" w:rsidRDefault="00FB21E5" w:rsidP="00E4512D">
            <w:pPr>
              <w:rPr>
                <w:rFonts w:ascii="標楷體" w:eastAsia="標楷體" w:hAnsi="標楷體"/>
              </w:rPr>
            </w:pPr>
          </w:p>
        </w:tc>
        <w:tc>
          <w:tcPr>
            <w:tcW w:w="2691" w:type="dxa"/>
          </w:tcPr>
          <w:p w14:paraId="06BD4AA5" w14:textId="77777777" w:rsidR="00FB21E5" w:rsidRPr="00291505" w:rsidRDefault="00FB21E5" w:rsidP="00E4512D">
            <w:pPr>
              <w:rPr>
                <w:rFonts w:ascii="標楷體" w:eastAsia="標楷體" w:hAnsi="標楷體"/>
              </w:rPr>
            </w:pPr>
          </w:p>
        </w:tc>
        <w:tc>
          <w:tcPr>
            <w:tcW w:w="567" w:type="dxa"/>
          </w:tcPr>
          <w:p w14:paraId="26E56257" w14:textId="77777777" w:rsidR="00FB21E5" w:rsidRPr="00291505" w:rsidRDefault="00FB21E5" w:rsidP="00E4512D">
            <w:pPr>
              <w:rPr>
                <w:rFonts w:ascii="標楷體" w:eastAsia="標楷體" w:hAnsi="標楷體"/>
              </w:rPr>
            </w:pPr>
          </w:p>
        </w:tc>
        <w:tc>
          <w:tcPr>
            <w:tcW w:w="576" w:type="dxa"/>
          </w:tcPr>
          <w:p w14:paraId="48FA5CE3"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47CA5847"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B21E5" w:rsidRPr="00291505" w14:paraId="00FC4AA5" w14:textId="77777777" w:rsidTr="00E4512D">
        <w:trPr>
          <w:trHeight w:val="291"/>
          <w:jc w:val="center"/>
        </w:trPr>
        <w:tc>
          <w:tcPr>
            <w:tcW w:w="508" w:type="dxa"/>
          </w:tcPr>
          <w:p w14:paraId="59012ECA"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1D6CD7FF" w14:textId="77777777" w:rsidR="00FB21E5" w:rsidRPr="001A736B" w:rsidRDefault="00FB21E5" w:rsidP="00E4512D">
            <w:pPr>
              <w:rPr>
                <w:rFonts w:ascii="標楷體" w:eastAsia="標楷體" w:hAnsi="標楷體"/>
              </w:rPr>
            </w:pPr>
            <w:r w:rsidRPr="001A736B">
              <w:rPr>
                <w:rFonts w:ascii="標楷體" w:eastAsia="標楷體" w:hAnsi="標楷體" w:hint="eastAsia"/>
              </w:rPr>
              <w:t>區部</w:t>
            </w:r>
          </w:p>
        </w:tc>
        <w:tc>
          <w:tcPr>
            <w:tcW w:w="824" w:type="dxa"/>
          </w:tcPr>
          <w:p w14:paraId="73A71897" w14:textId="77777777" w:rsidR="00FB21E5" w:rsidRPr="00291505" w:rsidRDefault="00FB21E5" w:rsidP="00E4512D">
            <w:pPr>
              <w:rPr>
                <w:rFonts w:ascii="標楷體" w:eastAsia="標楷體" w:hAnsi="標楷體"/>
              </w:rPr>
            </w:pPr>
          </w:p>
        </w:tc>
        <w:tc>
          <w:tcPr>
            <w:tcW w:w="691" w:type="dxa"/>
          </w:tcPr>
          <w:p w14:paraId="6C675994" w14:textId="77777777" w:rsidR="00FB21E5" w:rsidRPr="00291505" w:rsidRDefault="00FB21E5" w:rsidP="00E4512D">
            <w:pPr>
              <w:rPr>
                <w:rFonts w:ascii="標楷體" w:eastAsia="標楷體" w:hAnsi="標楷體"/>
              </w:rPr>
            </w:pPr>
          </w:p>
        </w:tc>
        <w:tc>
          <w:tcPr>
            <w:tcW w:w="2691" w:type="dxa"/>
          </w:tcPr>
          <w:p w14:paraId="53E4855D" w14:textId="77777777" w:rsidR="00FB21E5" w:rsidRPr="00291505" w:rsidRDefault="00FB21E5" w:rsidP="00E4512D">
            <w:pPr>
              <w:rPr>
                <w:rFonts w:ascii="標楷體" w:eastAsia="標楷體" w:hAnsi="標楷體"/>
              </w:rPr>
            </w:pPr>
          </w:p>
        </w:tc>
        <w:tc>
          <w:tcPr>
            <w:tcW w:w="567" w:type="dxa"/>
          </w:tcPr>
          <w:p w14:paraId="00DD31B5" w14:textId="77777777" w:rsidR="00FB21E5" w:rsidRPr="00291505" w:rsidRDefault="00FB21E5" w:rsidP="00E4512D">
            <w:pPr>
              <w:rPr>
                <w:rFonts w:ascii="標楷體" w:eastAsia="標楷體" w:hAnsi="標楷體"/>
              </w:rPr>
            </w:pPr>
          </w:p>
        </w:tc>
        <w:tc>
          <w:tcPr>
            <w:tcW w:w="576" w:type="dxa"/>
          </w:tcPr>
          <w:p w14:paraId="40C895F7"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6A2DFAD2"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B21E5" w:rsidRPr="00291505" w14:paraId="6C91F4C8" w14:textId="77777777" w:rsidTr="00E4512D">
        <w:trPr>
          <w:trHeight w:val="291"/>
          <w:jc w:val="center"/>
        </w:trPr>
        <w:tc>
          <w:tcPr>
            <w:tcW w:w="508" w:type="dxa"/>
          </w:tcPr>
          <w:p w14:paraId="69C8552F"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578E396" w14:textId="77777777" w:rsidR="00FB21E5" w:rsidRPr="001A736B" w:rsidRDefault="00FB21E5" w:rsidP="00E4512D">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49BFCBEE" w14:textId="77777777" w:rsidR="00FB21E5" w:rsidRPr="00291505" w:rsidRDefault="00FB21E5" w:rsidP="00E4512D">
            <w:pPr>
              <w:rPr>
                <w:rFonts w:ascii="標楷體" w:eastAsia="標楷體" w:hAnsi="標楷體"/>
              </w:rPr>
            </w:pPr>
          </w:p>
        </w:tc>
        <w:tc>
          <w:tcPr>
            <w:tcW w:w="691" w:type="dxa"/>
          </w:tcPr>
          <w:p w14:paraId="5DFF4C84" w14:textId="77777777" w:rsidR="00FB21E5" w:rsidRPr="00291505" w:rsidRDefault="00FB21E5" w:rsidP="00E4512D">
            <w:pPr>
              <w:rPr>
                <w:rFonts w:ascii="標楷體" w:eastAsia="標楷體" w:hAnsi="標楷體"/>
              </w:rPr>
            </w:pPr>
          </w:p>
        </w:tc>
        <w:tc>
          <w:tcPr>
            <w:tcW w:w="2691" w:type="dxa"/>
          </w:tcPr>
          <w:p w14:paraId="262742BD" w14:textId="77777777" w:rsidR="00FB21E5" w:rsidRPr="00291505" w:rsidRDefault="00FB21E5" w:rsidP="00E4512D">
            <w:pPr>
              <w:rPr>
                <w:rFonts w:ascii="標楷體" w:eastAsia="標楷體" w:hAnsi="標楷體"/>
              </w:rPr>
            </w:pPr>
          </w:p>
        </w:tc>
        <w:tc>
          <w:tcPr>
            <w:tcW w:w="567" w:type="dxa"/>
          </w:tcPr>
          <w:p w14:paraId="4B381DE2" w14:textId="77777777" w:rsidR="00FB21E5" w:rsidRPr="00291505" w:rsidRDefault="00FB21E5" w:rsidP="00E4512D">
            <w:pPr>
              <w:rPr>
                <w:rFonts w:ascii="標楷體" w:eastAsia="標楷體" w:hAnsi="標楷體"/>
              </w:rPr>
            </w:pPr>
          </w:p>
        </w:tc>
        <w:tc>
          <w:tcPr>
            <w:tcW w:w="576" w:type="dxa"/>
          </w:tcPr>
          <w:p w14:paraId="42DF3D0B"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935B5F4"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B21E5" w:rsidRPr="00291505" w14:paraId="181284B0" w14:textId="77777777" w:rsidTr="00E4512D">
        <w:trPr>
          <w:trHeight w:val="291"/>
          <w:jc w:val="center"/>
        </w:trPr>
        <w:tc>
          <w:tcPr>
            <w:tcW w:w="508" w:type="dxa"/>
          </w:tcPr>
          <w:p w14:paraId="36687DC4" w14:textId="77777777" w:rsidR="00FB21E5" w:rsidRPr="001A736B"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61AD8B43" w14:textId="77777777" w:rsidR="00FB21E5" w:rsidRPr="001A736B" w:rsidRDefault="00FB21E5" w:rsidP="00E4512D">
            <w:pPr>
              <w:rPr>
                <w:rFonts w:ascii="標楷體" w:eastAsia="標楷體" w:hAnsi="標楷體" w:cs="Arial"/>
                <w:lang w:eastAsia="zh-HK"/>
              </w:rPr>
            </w:pPr>
            <w:proofErr w:type="gramStart"/>
            <w:r>
              <w:rPr>
                <w:rFonts w:ascii="標楷體" w:eastAsia="標楷體" w:hAnsi="標楷體" w:cs="Arial" w:hint="eastAsia"/>
              </w:rPr>
              <w:t>團體戶統編</w:t>
            </w:r>
            <w:proofErr w:type="gramEnd"/>
          </w:p>
        </w:tc>
        <w:tc>
          <w:tcPr>
            <w:tcW w:w="824" w:type="dxa"/>
          </w:tcPr>
          <w:p w14:paraId="59C478FB" w14:textId="77777777" w:rsidR="00FB21E5" w:rsidRPr="00291505" w:rsidRDefault="00FB21E5" w:rsidP="00E4512D">
            <w:pPr>
              <w:rPr>
                <w:rFonts w:ascii="標楷體" w:eastAsia="標楷體" w:hAnsi="標楷體"/>
              </w:rPr>
            </w:pPr>
          </w:p>
        </w:tc>
        <w:tc>
          <w:tcPr>
            <w:tcW w:w="691" w:type="dxa"/>
          </w:tcPr>
          <w:p w14:paraId="616227BF" w14:textId="77777777" w:rsidR="00FB21E5" w:rsidRPr="00291505" w:rsidRDefault="00FB21E5" w:rsidP="00E4512D">
            <w:pPr>
              <w:rPr>
                <w:rFonts w:ascii="標楷體" w:eastAsia="標楷體" w:hAnsi="標楷體"/>
              </w:rPr>
            </w:pPr>
          </w:p>
        </w:tc>
        <w:tc>
          <w:tcPr>
            <w:tcW w:w="2691" w:type="dxa"/>
          </w:tcPr>
          <w:p w14:paraId="0D9BC02D" w14:textId="77777777" w:rsidR="00FB21E5" w:rsidRPr="00291505" w:rsidRDefault="00FB21E5" w:rsidP="00E4512D">
            <w:pPr>
              <w:rPr>
                <w:rFonts w:ascii="標楷體" w:eastAsia="標楷體" w:hAnsi="標楷體"/>
              </w:rPr>
            </w:pPr>
          </w:p>
        </w:tc>
        <w:tc>
          <w:tcPr>
            <w:tcW w:w="567" w:type="dxa"/>
          </w:tcPr>
          <w:p w14:paraId="2B284681" w14:textId="77777777" w:rsidR="00FB21E5" w:rsidRPr="00291505" w:rsidRDefault="00FB21E5" w:rsidP="00E4512D">
            <w:pPr>
              <w:rPr>
                <w:rFonts w:ascii="標楷體" w:eastAsia="標楷體" w:hAnsi="標楷體"/>
              </w:rPr>
            </w:pPr>
          </w:p>
        </w:tc>
        <w:tc>
          <w:tcPr>
            <w:tcW w:w="576" w:type="dxa"/>
          </w:tcPr>
          <w:p w14:paraId="432599A1" w14:textId="77777777" w:rsidR="00FB21E5" w:rsidRDefault="00FB21E5" w:rsidP="00E4512D">
            <w:pPr>
              <w:rPr>
                <w:rFonts w:ascii="標楷體" w:eastAsia="標楷體" w:hAnsi="標楷體"/>
              </w:rPr>
            </w:pPr>
            <w:r>
              <w:rPr>
                <w:rFonts w:ascii="標楷體" w:eastAsia="標楷體" w:hAnsi="標楷體" w:hint="eastAsia"/>
              </w:rPr>
              <w:t>R</w:t>
            </w:r>
          </w:p>
        </w:tc>
        <w:tc>
          <w:tcPr>
            <w:tcW w:w="3545" w:type="dxa"/>
          </w:tcPr>
          <w:p w14:paraId="14839C5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B21E5" w:rsidRPr="00291505" w14:paraId="75B89F8F" w14:textId="77777777" w:rsidTr="00E4512D">
        <w:trPr>
          <w:trHeight w:val="291"/>
          <w:jc w:val="center"/>
        </w:trPr>
        <w:tc>
          <w:tcPr>
            <w:tcW w:w="508" w:type="dxa"/>
          </w:tcPr>
          <w:p w14:paraId="197912CE"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4D32B85" w14:textId="77777777" w:rsidR="00FB21E5" w:rsidRPr="00291505" w:rsidRDefault="00FB21E5" w:rsidP="00E4512D">
            <w:pPr>
              <w:rPr>
                <w:rFonts w:ascii="標楷體" w:eastAsia="標楷體" w:hAnsi="標楷體"/>
              </w:rPr>
            </w:pPr>
            <w:r w:rsidRPr="00291505">
              <w:rPr>
                <w:rFonts w:ascii="標楷體" w:eastAsia="標楷體" w:hAnsi="標楷體" w:hint="eastAsia"/>
              </w:rPr>
              <w:t>處理情形</w:t>
            </w:r>
          </w:p>
        </w:tc>
        <w:tc>
          <w:tcPr>
            <w:tcW w:w="824" w:type="dxa"/>
          </w:tcPr>
          <w:p w14:paraId="4439807B" w14:textId="77777777" w:rsidR="00FB21E5" w:rsidRPr="00291505" w:rsidRDefault="00FB21E5" w:rsidP="00E4512D">
            <w:pPr>
              <w:rPr>
                <w:rFonts w:ascii="標楷體" w:eastAsia="標楷體" w:hAnsi="標楷體"/>
              </w:rPr>
            </w:pPr>
          </w:p>
        </w:tc>
        <w:tc>
          <w:tcPr>
            <w:tcW w:w="691" w:type="dxa"/>
          </w:tcPr>
          <w:p w14:paraId="6D02CF7D" w14:textId="77777777" w:rsidR="00FB21E5" w:rsidRPr="00291505" w:rsidRDefault="00FB21E5" w:rsidP="00E4512D">
            <w:pPr>
              <w:rPr>
                <w:rFonts w:ascii="標楷體" w:eastAsia="標楷體" w:hAnsi="標楷體"/>
              </w:rPr>
            </w:pPr>
          </w:p>
        </w:tc>
        <w:tc>
          <w:tcPr>
            <w:tcW w:w="2691" w:type="dxa"/>
          </w:tcPr>
          <w:p w14:paraId="1FDEE254" w14:textId="77777777" w:rsidR="00FB21E5" w:rsidRPr="00B83942" w:rsidRDefault="00FB21E5" w:rsidP="00E4512D">
            <w:pPr>
              <w:rPr>
                <w:rFonts w:ascii="標楷體" w:eastAsia="標楷體" w:hAnsi="標楷體" w:cs="細明體"/>
                <w:spacing w:val="15"/>
                <w:kern w:val="0"/>
              </w:rPr>
            </w:pPr>
          </w:p>
        </w:tc>
        <w:tc>
          <w:tcPr>
            <w:tcW w:w="567" w:type="dxa"/>
          </w:tcPr>
          <w:p w14:paraId="449D63FE" w14:textId="77777777" w:rsidR="00FB21E5" w:rsidRPr="00291505" w:rsidRDefault="00FB21E5" w:rsidP="00E4512D">
            <w:pPr>
              <w:rPr>
                <w:rFonts w:ascii="標楷體" w:eastAsia="標楷體" w:hAnsi="標楷體"/>
              </w:rPr>
            </w:pPr>
          </w:p>
        </w:tc>
        <w:tc>
          <w:tcPr>
            <w:tcW w:w="576" w:type="dxa"/>
          </w:tcPr>
          <w:p w14:paraId="6511D8F1"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78BC954D"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B21E5" w:rsidRPr="00291505" w14:paraId="366306B2" w14:textId="77777777" w:rsidTr="00E4512D">
        <w:trPr>
          <w:trHeight w:val="291"/>
          <w:jc w:val="center"/>
        </w:trPr>
        <w:tc>
          <w:tcPr>
            <w:tcW w:w="508" w:type="dxa"/>
          </w:tcPr>
          <w:p w14:paraId="46CE2311" w14:textId="77777777" w:rsidR="00FB21E5" w:rsidRPr="00291505"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D240F3A" w14:textId="77777777" w:rsidR="00FB21E5" w:rsidRPr="00291505" w:rsidRDefault="00FB21E5" w:rsidP="00E4512D">
            <w:pPr>
              <w:rPr>
                <w:rFonts w:ascii="標楷體" w:eastAsia="標楷體" w:hAnsi="標楷體"/>
              </w:rPr>
            </w:pPr>
            <w:r w:rsidRPr="00291505">
              <w:rPr>
                <w:rFonts w:ascii="標楷體" w:eastAsia="標楷體" w:hAnsi="標楷體" w:hint="eastAsia"/>
              </w:rPr>
              <w:t>准駁日期</w:t>
            </w:r>
          </w:p>
        </w:tc>
        <w:tc>
          <w:tcPr>
            <w:tcW w:w="824" w:type="dxa"/>
          </w:tcPr>
          <w:p w14:paraId="1B690BEC" w14:textId="77777777" w:rsidR="00FB21E5" w:rsidRPr="00291505" w:rsidRDefault="00FB21E5" w:rsidP="00E4512D">
            <w:pPr>
              <w:rPr>
                <w:rFonts w:ascii="標楷體" w:eastAsia="標楷體" w:hAnsi="標楷體"/>
              </w:rPr>
            </w:pPr>
          </w:p>
        </w:tc>
        <w:tc>
          <w:tcPr>
            <w:tcW w:w="691" w:type="dxa"/>
          </w:tcPr>
          <w:p w14:paraId="27FB2D49" w14:textId="77777777" w:rsidR="00FB21E5" w:rsidRPr="00291505" w:rsidRDefault="00FB21E5" w:rsidP="00E4512D">
            <w:pPr>
              <w:rPr>
                <w:rFonts w:ascii="標楷體" w:eastAsia="標楷體" w:hAnsi="標楷體"/>
              </w:rPr>
            </w:pPr>
          </w:p>
        </w:tc>
        <w:tc>
          <w:tcPr>
            <w:tcW w:w="2691" w:type="dxa"/>
          </w:tcPr>
          <w:p w14:paraId="6A05071C" w14:textId="77777777" w:rsidR="00FB21E5" w:rsidRPr="00291505" w:rsidRDefault="00FB21E5" w:rsidP="00E4512D">
            <w:pPr>
              <w:rPr>
                <w:rFonts w:ascii="標楷體" w:eastAsia="標楷體" w:hAnsi="標楷體"/>
              </w:rPr>
            </w:pPr>
          </w:p>
        </w:tc>
        <w:tc>
          <w:tcPr>
            <w:tcW w:w="567" w:type="dxa"/>
          </w:tcPr>
          <w:p w14:paraId="5DEEA2D9" w14:textId="77777777" w:rsidR="00FB21E5" w:rsidRPr="00291505" w:rsidRDefault="00FB21E5" w:rsidP="00E4512D">
            <w:pPr>
              <w:rPr>
                <w:rFonts w:ascii="標楷體" w:eastAsia="標楷體" w:hAnsi="標楷體"/>
              </w:rPr>
            </w:pPr>
          </w:p>
        </w:tc>
        <w:tc>
          <w:tcPr>
            <w:tcW w:w="576" w:type="dxa"/>
          </w:tcPr>
          <w:p w14:paraId="26EA4B54" w14:textId="77777777" w:rsidR="00FB21E5" w:rsidRPr="00291505" w:rsidRDefault="00FB21E5" w:rsidP="00E4512D">
            <w:pPr>
              <w:rPr>
                <w:rFonts w:ascii="標楷體" w:eastAsia="標楷體" w:hAnsi="標楷體"/>
              </w:rPr>
            </w:pPr>
            <w:r>
              <w:rPr>
                <w:rFonts w:ascii="標楷體" w:eastAsia="標楷體" w:hAnsi="標楷體" w:hint="eastAsia"/>
              </w:rPr>
              <w:t>R</w:t>
            </w:r>
          </w:p>
        </w:tc>
        <w:tc>
          <w:tcPr>
            <w:tcW w:w="3545" w:type="dxa"/>
          </w:tcPr>
          <w:p w14:paraId="0558AFF5" w14:textId="77777777" w:rsidR="00FB21E5" w:rsidRPr="001727AC" w:rsidRDefault="00FB21E5" w:rsidP="00E4512D">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1004B974" w14:textId="77777777" w:rsidR="00FB21E5" w:rsidRDefault="00FB21E5" w:rsidP="00FB21E5"/>
    <w:p w14:paraId="204B4200" w14:textId="77777777" w:rsidR="00FB21E5" w:rsidRDefault="00FB21E5" w:rsidP="00FB21E5">
      <w:pPr>
        <w:pStyle w:val="a"/>
        <w:numPr>
          <w:ilvl w:val="0"/>
          <w:numId w:val="0"/>
        </w:numPr>
      </w:pPr>
    </w:p>
    <w:p w14:paraId="022FCFF2" w14:textId="36BB293F" w:rsidR="003B5211" w:rsidRDefault="003B5211">
      <w:pPr>
        <w:widowControl/>
        <w:rPr>
          <w:rFonts w:ascii="標楷體" w:eastAsia="標楷體" w:hAnsi="標楷體"/>
        </w:rPr>
      </w:pPr>
      <w:r>
        <w:rPr>
          <w:rFonts w:ascii="標楷體" w:eastAsia="標楷體" w:hAnsi="標楷體"/>
        </w:rPr>
        <w:br w:type="page"/>
      </w:r>
    </w:p>
    <w:p w14:paraId="452A2E74" w14:textId="77777777" w:rsidR="00FB21E5" w:rsidRPr="00291505" w:rsidRDefault="00FB21E5" w:rsidP="00FB21E5">
      <w:pPr>
        <w:rPr>
          <w:rFonts w:ascii="標楷體" w:eastAsia="標楷體" w:hAnsi="標楷體"/>
        </w:rPr>
      </w:pPr>
    </w:p>
    <w:p w14:paraId="4F68D204" w14:textId="77777777" w:rsidR="003B5211" w:rsidRPr="00291505" w:rsidRDefault="00EB2ED0" w:rsidP="003B5211">
      <w:pPr>
        <w:pStyle w:val="3"/>
      </w:pPr>
      <w:r>
        <w:br w:type="page"/>
      </w:r>
      <w:bookmarkStart w:id="68" w:name="_Toc90485600"/>
      <w:bookmarkStart w:id="69" w:name="_Toc95492696"/>
      <w:r w:rsidR="003B5211" w:rsidRPr="00BE2258">
        <w:rPr>
          <w:rFonts w:hint="eastAsia"/>
        </w:rPr>
        <w:t>L2153</w:t>
      </w:r>
      <w:r w:rsidR="003B5211" w:rsidRPr="00BE2258">
        <w:rPr>
          <w:rFonts w:hint="eastAsia"/>
        </w:rPr>
        <w:t>核准額度登錄</w:t>
      </w:r>
      <w:r w:rsidR="003B5211">
        <w:t xml:space="preserve"> ***</w:t>
      </w:r>
      <w:bookmarkEnd w:id="68"/>
      <w:bookmarkEnd w:id="69"/>
    </w:p>
    <w:p w14:paraId="034DB26E" w14:textId="77777777" w:rsidR="003B5211" w:rsidRPr="00291505" w:rsidRDefault="003B5211" w:rsidP="003B521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5211" w:rsidRPr="00291505" w14:paraId="4D2C2FAB"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56C2EAAB" w14:textId="77777777" w:rsidR="003B5211" w:rsidRPr="00291505" w:rsidRDefault="003B5211" w:rsidP="00E20DD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B1919F" w14:textId="77777777" w:rsidR="003B5211" w:rsidRPr="00291505" w:rsidRDefault="003B5211" w:rsidP="00E20DD0">
            <w:pPr>
              <w:rPr>
                <w:rFonts w:ascii="標楷體" w:eastAsia="標楷體" w:hAnsi="標楷體"/>
              </w:rPr>
            </w:pPr>
            <w:r w:rsidRPr="00291505">
              <w:rPr>
                <w:rFonts w:ascii="標楷體" w:eastAsia="標楷體" w:hAnsi="標楷體" w:hint="eastAsia"/>
              </w:rPr>
              <w:t>核准額度登錄</w:t>
            </w:r>
          </w:p>
        </w:tc>
      </w:tr>
      <w:tr w:rsidR="003B5211" w:rsidRPr="00291505" w14:paraId="343C2E11" w14:textId="77777777" w:rsidTr="00E20DD0">
        <w:trPr>
          <w:trHeight w:val="277"/>
        </w:trPr>
        <w:tc>
          <w:tcPr>
            <w:tcW w:w="1548" w:type="dxa"/>
            <w:tcBorders>
              <w:top w:val="single" w:sz="8" w:space="0" w:color="000000"/>
              <w:bottom w:val="single" w:sz="8" w:space="0" w:color="000000"/>
              <w:right w:val="single" w:sz="8" w:space="0" w:color="000000"/>
            </w:tcBorders>
            <w:shd w:val="clear" w:color="auto" w:fill="F3F3F3"/>
          </w:tcPr>
          <w:p w14:paraId="332D81B9" w14:textId="77777777" w:rsidR="003B5211" w:rsidRPr="00291505" w:rsidRDefault="003B5211" w:rsidP="00E20DD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3D65E6F" w14:textId="77777777" w:rsidR="003B5211" w:rsidRPr="00A64A47" w:rsidRDefault="003B5211" w:rsidP="00E20DD0">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proofErr w:type="spellStart"/>
            <w:r w:rsidRPr="00A64A47">
              <w:rPr>
                <w:rFonts w:ascii="標楷體" w:eastAsia="標楷體" w:hAnsi="標楷體" w:hint="eastAsia"/>
                <w:color w:val="000000"/>
                <w:szCs w:val="20"/>
                <w:lang w:val="x-none" w:eastAsia="x-none"/>
              </w:rPr>
              <w:t>額度等資料</w:t>
            </w:r>
            <w:proofErr w:type="spellEnd"/>
            <w:r w:rsidRPr="00A64A47">
              <w:rPr>
                <w:rFonts w:ascii="標楷體" w:eastAsia="標楷體" w:hAnsi="標楷體" w:hint="eastAsia"/>
                <w:color w:val="000000"/>
                <w:szCs w:val="20"/>
                <w:lang w:val="x-none" w:eastAsia="x-none"/>
              </w:rPr>
              <w:t>。</w:t>
            </w:r>
          </w:p>
          <w:p w14:paraId="01F1CC6D" w14:textId="77777777" w:rsidR="003B5211" w:rsidRPr="00291505" w:rsidRDefault="003B5211" w:rsidP="00E20DD0">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3B5211" w:rsidRPr="00291505" w14:paraId="0B559575" w14:textId="77777777" w:rsidTr="00E20DD0">
        <w:trPr>
          <w:trHeight w:val="773"/>
        </w:trPr>
        <w:tc>
          <w:tcPr>
            <w:tcW w:w="1548" w:type="dxa"/>
            <w:tcBorders>
              <w:top w:val="single" w:sz="8" w:space="0" w:color="000000"/>
              <w:bottom w:val="single" w:sz="8" w:space="0" w:color="000000"/>
              <w:right w:val="single" w:sz="8" w:space="0" w:color="000000"/>
            </w:tcBorders>
            <w:shd w:val="clear" w:color="auto" w:fill="F3F3F3"/>
          </w:tcPr>
          <w:p w14:paraId="03C00C10" w14:textId="77777777" w:rsidR="003B5211" w:rsidRPr="00291505" w:rsidRDefault="003B5211" w:rsidP="00E20DD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B69AC" w14:textId="77777777" w:rsidR="003B5211" w:rsidRDefault="003B5211" w:rsidP="00E20DD0">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E30BE4">
              <w:rPr>
                <w:rFonts w:ascii="標楷體" w:hAnsi="標楷體" w:hint="eastAsia"/>
              </w:rPr>
              <w:t>案件申請</w:t>
            </w:r>
            <w:r w:rsidRPr="00215153">
              <w:rPr>
                <w:rFonts w:ascii="標楷體" w:hAnsi="標楷體" w:hint="eastAsia"/>
                <w:lang w:eastAsia="zh-HK"/>
              </w:rPr>
              <w:t>」流程</w:t>
            </w:r>
            <w:proofErr w:type="spellEnd"/>
          </w:p>
          <w:p w14:paraId="5A31DD99" w14:textId="77777777" w:rsidR="003B5211" w:rsidRDefault="003B5211" w:rsidP="00E20DD0">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A84A76">
              <w:rPr>
                <w:rFonts w:ascii="標楷體" w:eastAsia="標楷體" w:hAnsi="標楷體" w:hint="eastAsia"/>
                <w:color w:val="000000"/>
                <w:szCs w:val="20"/>
                <w:lang w:val="x-none" w:eastAsia="x-none"/>
              </w:rPr>
              <w:t>申請案件檔</w:t>
            </w:r>
            <w:proofErr w:type="spellEnd"/>
            <w:r>
              <w:rPr>
                <w:rFonts w:ascii="標楷體" w:eastAsia="標楷體" w:hAnsi="標楷體" w:hint="eastAsia"/>
              </w:rPr>
              <w:t>(</w:t>
            </w:r>
            <w:proofErr w:type="spellStart"/>
            <w:r w:rsidRPr="00A145C0">
              <w:rPr>
                <w:rFonts w:ascii="標楷體" w:eastAsia="標楷體" w:hAnsi="標楷體"/>
              </w:rPr>
              <w:t>FacCaseAppl</w:t>
            </w:r>
            <w:proofErr w:type="spellEnd"/>
            <w:r>
              <w:rPr>
                <w:rFonts w:ascii="標楷體" w:eastAsia="標楷體" w:hAnsi="標楷體"/>
              </w:rPr>
              <w:t>)</w:t>
            </w:r>
            <w:r>
              <w:rPr>
                <w:rFonts w:ascii="標楷體" w:eastAsia="標楷體" w:hAnsi="標楷體" w:hint="eastAsia"/>
              </w:rPr>
              <w:t>]</w:t>
            </w:r>
          </w:p>
          <w:p w14:paraId="460F28FF" w14:textId="77777777" w:rsidR="003B5211" w:rsidRDefault="003B5211" w:rsidP="00E20D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EA4A67D" w14:textId="77777777" w:rsidR="003B5211" w:rsidRDefault="003B5211" w:rsidP="00E20DD0">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proofErr w:type="spellStart"/>
            <w:r w:rsidRPr="00A84A76">
              <w:rPr>
                <w:rFonts w:ascii="標楷體" w:eastAsia="標楷體" w:hAnsi="標楷體" w:hint="eastAsia"/>
                <w:color w:val="000000"/>
                <w:szCs w:val="20"/>
                <w:lang w:val="x-none" w:eastAsia="x-none"/>
              </w:rPr>
              <w:t>申請案件檔</w:t>
            </w:r>
            <w:proofErr w:type="spellEnd"/>
          </w:p>
          <w:p w14:paraId="1D93D9D0" w14:textId="77777777" w:rsidR="003B5211" w:rsidRDefault="003B5211" w:rsidP="00E20DD0">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4C17B037" w14:textId="77777777" w:rsidR="003B5211" w:rsidRDefault="003B5211" w:rsidP="00E20DD0">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43D01BE6" w14:textId="77777777" w:rsidR="003B5211" w:rsidRDefault="003B5211" w:rsidP="00E20DD0">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proofErr w:type="spellStart"/>
            <w:r w:rsidRPr="00A84A76">
              <w:rPr>
                <w:rFonts w:ascii="標楷體" w:eastAsia="標楷體" w:hAnsi="標楷體" w:hint="eastAsia"/>
                <w:color w:val="000000"/>
                <w:szCs w:val="20"/>
                <w:lang w:val="x-none" w:eastAsia="x-none"/>
              </w:rPr>
              <w:t>申請案件</w:t>
            </w:r>
            <w:proofErr w:type="gramStart"/>
            <w:r w:rsidRPr="00A84A76">
              <w:rPr>
                <w:rFonts w:ascii="標楷體" w:eastAsia="標楷體" w:hAnsi="標楷體" w:hint="eastAsia"/>
                <w:color w:val="000000"/>
                <w:szCs w:val="20"/>
                <w:lang w:val="x-none" w:eastAsia="x-none"/>
              </w:rPr>
              <w:t>檔</w:t>
            </w:r>
            <w:proofErr w:type="spellEnd"/>
            <w:proofErr w:type="gramEnd"/>
          </w:p>
          <w:p w14:paraId="21CB324E" w14:textId="77777777" w:rsidR="003B5211" w:rsidRPr="007B7E11" w:rsidRDefault="003B5211" w:rsidP="00E20DD0">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proofErr w:type="spellStart"/>
            <w:r w:rsidRPr="00A84A76">
              <w:rPr>
                <w:rFonts w:ascii="標楷體" w:eastAsia="標楷體" w:hAnsi="標楷體" w:hint="eastAsia"/>
                <w:color w:val="000000"/>
                <w:szCs w:val="20"/>
                <w:lang w:val="x-none" w:eastAsia="x-none"/>
              </w:rPr>
              <w:t>申請案件檔</w:t>
            </w:r>
            <w:proofErr w:type="spellEnd"/>
          </w:p>
        </w:tc>
      </w:tr>
      <w:tr w:rsidR="003B5211" w:rsidRPr="00291505" w14:paraId="587B756B" w14:textId="77777777" w:rsidTr="00E20DD0">
        <w:trPr>
          <w:trHeight w:val="321"/>
        </w:trPr>
        <w:tc>
          <w:tcPr>
            <w:tcW w:w="1548" w:type="dxa"/>
            <w:tcBorders>
              <w:top w:val="single" w:sz="8" w:space="0" w:color="000000"/>
              <w:bottom w:val="single" w:sz="8" w:space="0" w:color="000000"/>
              <w:right w:val="single" w:sz="8" w:space="0" w:color="000000"/>
            </w:tcBorders>
            <w:shd w:val="clear" w:color="auto" w:fill="F3F3F3"/>
          </w:tcPr>
          <w:p w14:paraId="6D53690A" w14:textId="77777777" w:rsidR="003B5211" w:rsidRPr="00291505" w:rsidRDefault="003B5211" w:rsidP="00E20DD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F1A609" w14:textId="77777777" w:rsidR="003B5211" w:rsidRPr="00291505" w:rsidRDefault="003B5211" w:rsidP="00E20DD0">
            <w:pPr>
              <w:rPr>
                <w:rFonts w:ascii="標楷體" w:eastAsia="標楷體" w:hAnsi="標楷體"/>
              </w:rPr>
            </w:pPr>
          </w:p>
        </w:tc>
      </w:tr>
      <w:tr w:rsidR="003B5211" w:rsidRPr="00291505" w14:paraId="4507C184" w14:textId="77777777" w:rsidTr="00E20DD0">
        <w:trPr>
          <w:trHeight w:val="1311"/>
        </w:trPr>
        <w:tc>
          <w:tcPr>
            <w:tcW w:w="1548" w:type="dxa"/>
            <w:tcBorders>
              <w:top w:val="single" w:sz="8" w:space="0" w:color="000000"/>
              <w:bottom w:val="single" w:sz="8" w:space="0" w:color="000000"/>
              <w:right w:val="single" w:sz="8" w:space="0" w:color="000000"/>
            </w:tcBorders>
            <w:shd w:val="clear" w:color="auto" w:fill="F3F3F3"/>
          </w:tcPr>
          <w:p w14:paraId="13547506" w14:textId="77777777" w:rsidR="003B5211" w:rsidRPr="00291505" w:rsidRDefault="003B5211" w:rsidP="00E20DD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A10EB" w14:textId="77777777" w:rsidR="003B5211" w:rsidRPr="00291505" w:rsidRDefault="003B5211" w:rsidP="00E20DD0">
            <w:pPr>
              <w:rPr>
                <w:rFonts w:ascii="標楷體" w:eastAsia="標楷體" w:hAnsi="標楷體"/>
              </w:rPr>
            </w:pPr>
          </w:p>
        </w:tc>
      </w:tr>
      <w:tr w:rsidR="003B5211" w:rsidRPr="00291505" w14:paraId="0BB04BE3"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5597BCFE" w14:textId="77777777" w:rsidR="003B5211" w:rsidRPr="00291505" w:rsidRDefault="003B5211" w:rsidP="00E20DD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3A4686" w14:textId="77777777" w:rsidR="003B5211" w:rsidRPr="00291505" w:rsidRDefault="003B5211" w:rsidP="00E20DD0">
            <w:pPr>
              <w:rPr>
                <w:rFonts w:ascii="標楷體" w:eastAsia="標楷體" w:hAnsi="標楷體"/>
              </w:rPr>
            </w:pPr>
            <w:r>
              <w:rPr>
                <w:rFonts w:ascii="標楷體" w:eastAsia="標楷體" w:hAnsi="標楷體" w:hint="eastAsia"/>
              </w:rPr>
              <w:t>需主管放行</w:t>
            </w:r>
          </w:p>
        </w:tc>
      </w:tr>
      <w:tr w:rsidR="003B5211" w:rsidRPr="00291505" w14:paraId="124B42FB" w14:textId="77777777" w:rsidTr="00E20DD0">
        <w:trPr>
          <w:trHeight w:val="358"/>
        </w:trPr>
        <w:tc>
          <w:tcPr>
            <w:tcW w:w="1548" w:type="dxa"/>
            <w:tcBorders>
              <w:top w:val="single" w:sz="8" w:space="0" w:color="000000"/>
              <w:bottom w:val="single" w:sz="8" w:space="0" w:color="000000"/>
              <w:right w:val="single" w:sz="8" w:space="0" w:color="000000"/>
            </w:tcBorders>
            <w:shd w:val="clear" w:color="auto" w:fill="F3F3F3"/>
          </w:tcPr>
          <w:p w14:paraId="055C08B4" w14:textId="77777777" w:rsidR="003B5211" w:rsidRPr="00291505" w:rsidRDefault="003B5211" w:rsidP="00E20DD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C68E93" w14:textId="77777777" w:rsidR="003B5211" w:rsidRDefault="003B5211" w:rsidP="00E20DD0">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案件申請編號</w:t>
            </w:r>
          </w:p>
          <w:p w14:paraId="7A58652E" w14:textId="77777777" w:rsidR="003B5211" w:rsidRDefault="003B5211" w:rsidP="00E20DD0">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2C2E965D" w14:textId="77777777" w:rsidR="003B5211" w:rsidRPr="00291505" w:rsidRDefault="003B5211" w:rsidP="00E20DD0">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w:t>
            </w:r>
            <w:proofErr w:type="spellStart"/>
            <w:r w:rsidRPr="007372DA">
              <w:rPr>
                <w:rFonts w:ascii="標楷體" w:eastAsia="標楷體" w:hAnsi="標楷體" w:hint="eastAsia"/>
              </w:rPr>
              <w:t>RepayCode</w:t>
            </w:r>
            <w:proofErr w:type="spellEnd"/>
            <w:r w:rsidRPr="007372DA">
              <w:rPr>
                <w:rFonts w:ascii="標楷體" w:eastAsia="標楷體" w:hAnsi="標楷體" w:hint="eastAsia"/>
              </w:rPr>
              <w:t>)]為[02.銀行扣款]時,使用共用元件</w:t>
            </w:r>
            <w:proofErr w:type="spellStart"/>
            <w:r w:rsidRPr="007372DA">
              <w:rPr>
                <w:rFonts w:ascii="標楷體" w:eastAsia="標楷體" w:hAnsi="標楷體" w:hint="eastAsia"/>
              </w:rPr>
              <w:t>BankAuthActCom</w:t>
            </w:r>
            <w:proofErr w:type="spellEnd"/>
          </w:p>
        </w:tc>
      </w:tr>
      <w:tr w:rsidR="003B5211" w:rsidRPr="00291505" w14:paraId="3DFF353B" w14:textId="77777777" w:rsidTr="00E20DD0">
        <w:trPr>
          <w:trHeight w:val="278"/>
        </w:trPr>
        <w:tc>
          <w:tcPr>
            <w:tcW w:w="1548" w:type="dxa"/>
            <w:tcBorders>
              <w:top w:val="single" w:sz="8" w:space="0" w:color="000000"/>
              <w:bottom w:val="single" w:sz="8" w:space="0" w:color="000000"/>
              <w:right w:val="single" w:sz="8" w:space="0" w:color="000000"/>
            </w:tcBorders>
            <w:shd w:val="clear" w:color="auto" w:fill="F3F3F3"/>
          </w:tcPr>
          <w:p w14:paraId="6C555ED0" w14:textId="77777777" w:rsidR="003B5211" w:rsidRPr="00291505" w:rsidRDefault="003B5211" w:rsidP="00E20DD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2234448" w14:textId="77777777" w:rsidR="003B5211" w:rsidRPr="00291505" w:rsidRDefault="003B5211" w:rsidP="00E20DD0">
            <w:pPr>
              <w:rPr>
                <w:rFonts w:ascii="標楷體" w:eastAsia="標楷體" w:hAnsi="標楷體"/>
              </w:rPr>
            </w:pPr>
          </w:p>
        </w:tc>
      </w:tr>
    </w:tbl>
    <w:p w14:paraId="02A9DF52" w14:textId="77777777" w:rsidR="003B5211" w:rsidRDefault="003B5211" w:rsidP="003B5211"/>
    <w:p w14:paraId="49E8F9D2" w14:textId="77777777" w:rsidR="003B5211" w:rsidRPr="005F1722" w:rsidRDefault="003B5211" w:rsidP="003B521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5211" w:rsidRPr="0022279A" w14:paraId="459184EA" w14:textId="77777777" w:rsidTr="00E20DD0">
        <w:tc>
          <w:tcPr>
            <w:tcW w:w="851" w:type="dxa"/>
            <w:shd w:val="clear" w:color="auto" w:fill="D9D9D9"/>
          </w:tcPr>
          <w:p w14:paraId="09C4CD8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0C7AAB"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CAE3CA"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說明</w:t>
            </w:r>
          </w:p>
        </w:tc>
      </w:tr>
      <w:tr w:rsidR="003B5211" w:rsidRPr="0022279A" w14:paraId="40244BBD" w14:textId="77777777" w:rsidTr="00E20DD0">
        <w:tc>
          <w:tcPr>
            <w:tcW w:w="851" w:type="dxa"/>
            <w:shd w:val="clear" w:color="auto" w:fill="auto"/>
          </w:tcPr>
          <w:p w14:paraId="7AA4D840"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0907E3" w14:textId="77777777" w:rsidR="003B5211" w:rsidRPr="00F533E6" w:rsidRDefault="003B5211" w:rsidP="00E20DD0">
            <w:pPr>
              <w:rPr>
                <w:rFonts w:ascii="標楷體" w:eastAsia="標楷體" w:hAnsi="標楷體"/>
              </w:rPr>
            </w:pPr>
            <w:proofErr w:type="spellStart"/>
            <w:r w:rsidRPr="009D77F5">
              <w:rPr>
                <w:rFonts w:ascii="標楷體" w:eastAsia="標楷體" w:hAnsi="標楷體"/>
              </w:rPr>
              <w:t>FacProd</w:t>
            </w:r>
            <w:proofErr w:type="spellEnd"/>
          </w:p>
        </w:tc>
        <w:tc>
          <w:tcPr>
            <w:tcW w:w="3828" w:type="dxa"/>
            <w:shd w:val="clear" w:color="auto" w:fill="auto"/>
          </w:tcPr>
          <w:p w14:paraId="72805405" w14:textId="77777777" w:rsidR="003B5211" w:rsidRPr="00F533E6" w:rsidRDefault="003B5211" w:rsidP="00E20DD0">
            <w:pPr>
              <w:rPr>
                <w:rFonts w:ascii="標楷體" w:eastAsia="標楷體" w:hAnsi="標楷體"/>
              </w:rPr>
            </w:pPr>
            <w:r w:rsidRPr="009D77F5">
              <w:rPr>
                <w:rFonts w:ascii="標楷體" w:eastAsia="標楷體" w:hAnsi="標楷體" w:hint="eastAsia"/>
              </w:rPr>
              <w:t>商品參數主檔</w:t>
            </w:r>
          </w:p>
        </w:tc>
      </w:tr>
      <w:tr w:rsidR="003B5211" w:rsidRPr="0022279A" w14:paraId="41BD2131" w14:textId="77777777" w:rsidTr="00E20DD0">
        <w:tc>
          <w:tcPr>
            <w:tcW w:w="851" w:type="dxa"/>
            <w:shd w:val="clear" w:color="auto" w:fill="auto"/>
          </w:tcPr>
          <w:p w14:paraId="4B7A585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F9B0048" w14:textId="77777777" w:rsidR="003B5211" w:rsidRPr="00F533E6" w:rsidRDefault="003B5211" w:rsidP="00E20DD0">
            <w:pPr>
              <w:rPr>
                <w:rFonts w:ascii="標楷體" w:eastAsia="標楷體" w:hAnsi="標楷體"/>
              </w:rPr>
            </w:pPr>
            <w:proofErr w:type="spellStart"/>
            <w:r w:rsidRPr="009D77F5">
              <w:rPr>
                <w:rFonts w:ascii="標楷體" w:eastAsia="標楷體" w:hAnsi="標楷體"/>
              </w:rPr>
              <w:t>FacProdStepRate</w:t>
            </w:r>
            <w:proofErr w:type="spellEnd"/>
          </w:p>
        </w:tc>
        <w:tc>
          <w:tcPr>
            <w:tcW w:w="3828" w:type="dxa"/>
            <w:shd w:val="clear" w:color="auto" w:fill="auto"/>
          </w:tcPr>
          <w:p w14:paraId="6866905D" w14:textId="77777777" w:rsidR="003B5211" w:rsidRPr="00F533E6" w:rsidRDefault="003B5211" w:rsidP="00E20DD0">
            <w:pPr>
              <w:rPr>
                <w:rFonts w:ascii="標楷體" w:eastAsia="標楷體" w:hAnsi="標楷體"/>
              </w:rPr>
            </w:pP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p>
        </w:tc>
      </w:tr>
      <w:tr w:rsidR="003B5211" w:rsidRPr="0022279A" w14:paraId="027A9298" w14:textId="77777777" w:rsidTr="00E20DD0">
        <w:tc>
          <w:tcPr>
            <w:tcW w:w="851" w:type="dxa"/>
            <w:shd w:val="clear" w:color="auto" w:fill="auto"/>
          </w:tcPr>
          <w:p w14:paraId="0FAF33BD"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F609275" w14:textId="77777777" w:rsidR="003B5211" w:rsidRPr="00F533E6" w:rsidRDefault="003B5211" w:rsidP="00E20DD0">
            <w:pPr>
              <w:rPr>
                <w:rFonts w:ascii="標楷體" w:eastAsia="標楷體" w:hAnsi="標楷體"/>
              </w:rPr>
            </w:pPr>
            <w:proofErr w:type="spellStart"/>
            <w:r w:rsidRPr="009D77F5">
              <w:rPr>
                <w:rFonts w:ascii="標楷體" w:eastAsia="標楷體" w:hAnsi="標楷體"/>
              </w:rPr>
              <w:t>FacMain</w:t>
            </w:r>
            <w:proofErr w:type="spellEnd"/>
          </w:p>
        </w:tc>
        <w:tc>
          <w:tcPr>
            <w:tcW w:w="3828" w:type="dxa"/>
            <w:shd w:val="clear" w:color="auto" w:fill="auto"/>
          </w:tcPr>
          <w:p w14:paraId="46DF6034" w14:textId="77777777" w:rsidR="003B5211" w:rsidRPr="00F533E6" w:rsidRDefault="003B5211" w:rsidP="00E20DD0">
            <w:pPr>
              <w:rPr>
                <w:rFonts w:ascii="標楷體" w:eastAsia="標楷體" w:hAnsi="標楷體"/>
              </w:rPr>
            </w:pPr>
            <w:r w:rsidRPr="009D77F5">
              <w:rPr>
                <w:rFonts w:ascii="標楷體" w:eastAsia="標楷體" w:hAnsi="標楷體" w:hint="eastAsia"/>
              </w:rPr>
              <w:t>額度主檔</w:t>
            </w:r>
          </w:p>
        </w:tc>
      </w:tr>
      <w:tr w:rsidR="003B5211" w:rsidRPr="0022279A" w14:paraId="3C5003ED" w14:textId="77777777" w:rsidTr="00E20DD0">
        <w:tc>
          <w:tcPr>
            <w:tcW w:w="851" w:type="dxa"/>
            <w:shd w:val="clear" w:color="auto" w:fill="auto"/>
          </w:tcPr>
          <w:p w14:paraId="335693AE"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1B6C587A" w14:textId="77777777" w:rsidR="003B5211" w:rsidRPr="00F533E6" w:rsidRDefault="003B5211" w:rsidP="00E20DD0">
            <w:pPr>
              <w:rPr>
                <w:rFonts w:ascii="標楷體" w:eastAsia="標楷體" w:hAnsi="標楷體"/>
              </w:rPr>
            </w:pPr>
            <w:proofErr w:type="spellStart"/>
            <w:r w:rsidRPr="009D77F5">
              <w:rPr>
                <w:rFonts w:ascii="標楷體" w:eastAsia="標楷體" w:hAnsi="標楷體"/>
              </w:rPr>
              <w:t>FacCaseAppl</w:t>
            </w:r>
            <w:proofErr w:type="spellEnd"/>
          </w:p>
        </w:tc>
        <w:tc>
          <w:tcPr>
            <w:tcW w:w="3828" w:type="dxa"/>
            <w:shd w:val="clear" w:color="auto" w:fill="auto"/>
          </w:tcPr>
          <w:p w14:paraId="268AF7C5" w14:textId="77777777" w:rsidR="003B5211" w:rsidRPr="00F533E6" w:rsidRDefault="003B5211" w:rsidP="00E20DD0">
            <w:pPr>
              <w:rPr>
                <w:rFonts w:ascii="標楷體" w:eastAsia="標楷體" w:hAnsi="標楷體"/>
              </w:rPr>
            </w:pPr>
            <w:r w:rsidRPr="009D77F5">
              <w:rPr>
                <w:rFonts w:ascii="標楷體" w:eastAsia="標楷體" w:hAnsi="標楷體" w:hint="eastAsia"/>
              </w:rPr>
              <w:t>案件申請檔</w:t>
            </w:r>
          </w:p>
        </w:tc>
      </w:tr>
      <w:tr w:rsidR="003B5211" w:rsidRPr="0022279A" w14:paraId="14DD52E9" w14:textId="77777777" w:rsidTr="00E20DD0">
        <w:tc>
          <w:tcPr>
            <w:tcW w:w="851" w:type="dxa"/>
            <w:shd w:val="clear" w:color="auto" w:fill="auto"/>
          </w:tcPr>
          <w:p w14:paraId="64B38040" w14:textId="77777777" w:rsidR="003B5211" w:rsidRPr="00F533E6" w:rsidRDefault="003B5211" w:rsidP="00E20DD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54BF955" w14:textId="77777777" w:rsidR="003B5211" w:rsidRPr="00F533E6" w:rsidRDefault="003B5211" w:rsidP="00E20DD0">
            <w:pPr>
              <w:rPr>
                <w:rFonts w:ascii="標楷體" w:eastAsia="標楷體" w:hAnsi="標楷體"/>
              </w:rPr>
            </w:pPr>
            <w:proofErr w:type="spellStart"/>
            <w:r w:rsidRPr="009D77F5">
              <w:rPr>
                <w:rFonts w:ascii="標楷體" w:eastAsia="標楷體" w:hAnsi="標楷體"/>
              </w:rPr>
              <w:t>CustMain</w:t>
            </w:r>
            <w:proofErr w:type="spellEnd"/>
          </w:p>
        </w:tc>
        <w:tc>
          <w:tcPr>
            <w:tcW w:w="3828" w:type="dxa"/>
            <w:shd w:val="clear" w:color="auto" w:fill="auto"/>
          </w:tcPr>
          <w:p w14:paraId="5EA902CD" w14:textId="77777777" w:rsidR="003B5211" w:rsidRPr="00F533E6" w:rsidRDefault="003B5211" w:rsidP="00E20DD0">
            <w:pPr>
              <w:rPr>
                <w:rFonts w:ascii="標楷體" w:eastAsia="標楷體" w:hAnsi="標楷體"/>
              </w:rPr>
            </w:pPr>
            <w:r w:rsidRPr="009D77F5">
              <w:rPr>
                <w:rFonts w:ascii="標楷體" w:eastAsia="標楷體" w:hAnsi="標楷體" w:hint="eastAsia"/>
              </w:rPr>
              <w:t>客戶資料主檔</w:t>
            </w:r>
          </w:p>
        </w:tc>
      </w:tr>
      <w:tr w:rsidR="003B5211" w:rsidRPr="0022279A" w14:paraId="2BFDD47C" w14:textId="77777777" w:rsidTr="00E20DD0">
        <w:tc>
          <w:tcPr>
            <w:tcW w:w="851" w:type="dxa"/>
            <w:shd w:val="clear" w:color="auto" w:fill="auto"/>
          </w:tcPr>
          <w:p w14:paraId="09C25F5B" w14:textId="77777777" w:rsidR="003B5211" w:rsidRDefault="003B5211" w:rsidP="00E20DD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0D0EE12" w14:textId="77777777" w:rsidR="003B5211" w:rsidRPr="009D77F5" w:rsidRDefault="003B5211" w:rsidP="00E20DD0">
            <w:pPr>
              <w:rPr>
                <w:rFonts w:ascii="標楷體" w:eastAsia="標楷體" w:hAnsi="標楷體"/>
              </w:rPr>
            </w:pPr>
            <w:proofErr w:type="spellStart"/>
            <w:r w:rsidRPr="009D77F5">
              <w:rPr>
                <w:rFonts w:ascii="標楷體" w:eastAsia="標楷體" w:hAnsi="標楷體"/>
              </w:rPr>
              <w:t>TxTemp</w:t>
            </w:r>
            <w:proofErr w:type="spellEnd"/>
          </w:p>
        </w:tc>
        <w:tc>
          <w:tcPr>
            <w:tcW w:w="3828" w:type="dxa"/>
            <w:shd w:val="clear" w:color="auto" w:fill="auto"/>
          </w:tcPr>
          <w:p w14:paraId="6A49CB01" w14:textId="77777777" w:rsidR="003B5211" w:rsidRPr="00EB3F00" w:rsidRDefault="003B5211" w:rsidP="00E20DD0">
            <w:pPr>
              <w:rPr>
                <w:rFonts w:ascii="標楷體" w:eastAsia="標楷體" w:hAnsi="標楷體"/>
              </w:rPr>
            </w:pPr>
            <w:r w:rsidRPr="00EB3F00">
              <w:rPr>
                <w:rFonts w:ascii="標楷體" w:eastAsia="標楷體" w:hAnsi="標楷體" w:hint="eastAsia"/>
              </w:rPr>
              <w:t>交易暫存</w:t>
            </w:r>
          </w:p>
        </w:tc>
      </w:tr>
      <w:tr w:rsidR="003B5211" w:rsidRPr="0022279A" w14:paraId="55F62FF8" w14:textId="77777777" w:rsidTr="00E20DD0">
        <w:tc>
          <w:tcPr>
            <w:tcW w:w="851" w:type="dxa"/>
            <w:shd w:val="clear" w:color="auto" w:fill="auto"/>
          </w:tcPr>
          <w:p w14:paraId="43CD664C" w14:textId="77777777" w:rsidR="003B5211" w:rsidRDefault="003B5211" w:rsidP="00E20DD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DA55DD" w14:textId="77777777" w:rsidR="003B5211" w:rsidRPr="009D77F5" w:rsidRDefault="003B5211" w:rsidP="00E20DD0">
            <w:pPr>
              <w:rPr>
                <w:rFonts w:ascii="標楷體" w:eastAsia="標楷體" w:hAnsi="標楷體"/>
              </w:rPr>
            </w:pPr>
            <w:proofErr w:type="spellStart"/>
            <w:r w:rsidRPr="00EB3F00">
              <w:rPr>
                <w:rFonts w:ascii="標楷體" w:eastAsia="標楷體" w:hAnsi="標楷體"/>
              </w:rPr>
              <w:t>AchAuthLog</w:t>
            </w:r>
            <w:proofErr w:type="spellEnd"/>
          </w:p>
        </w:tc>
        <w:tc>
          <w:tcPr>
            <w:tcW w:w="3828" w:type="dxa"/>
            <w:shd w:val="clear" w:color="auto" w:fill="auto"/>
          </w:tcPr>
          <w:p w14:paraId="081CDA7A" w14:textId="77777777" w:rsidR="003B5211" w:rsidRPr="00EB3F00" w:rsidRDefault="003B5211" w:rsidP="00E20DD0">
            <w:pPr>
              <w:widowControl/>
              <w:rPr>
                <w:rFonts w:ascii="標楷體" w:eastAsia="標楷體" w:hAnsi="標楷體"/>
                <w:bCs/>
                <w:kern w:val="0"/>
              </w:rPr>
            </w:pPr>
            <w:r w:rsidRPr="00EB3F00">
              <w:rPr>
                <w:rFonts w:ascii="標楷體" w:eastAsia="標楷體" w:hAnsi="標楷體" w:hint="eastAsia"/>
                <w:bCs/>
              </w:rPr>
              <w:t>ACH授權記錄檔</w:t>
            </w:r>
          </w:p>
        </w:tc>
      </w:tr>
      <w:tr w:rsidR="003B5211" w:rsidRPr="0022279A" w14:paraId="5A752BF2" w14:textId="77777777" w:rsidTr="00E20DD0">
        <w:tc>
          <w:tcPr>
            <w:tcW w:w="851" w:type="dxa"/>
            <w:shd w:val="clear" w:color="auto" w:fill="auto"/>
          </w:tcPr>
          <w:p w14:paraId="609B1907" w14:textId="77777777" w:rsidR="003B5211" w:rsidRDefault="003B5211" w:rsidP="00E20DD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91C1CE0" w14:textId="77777777" w:rsidR="003B5211" w:rsidRPr="009D77F5" w:rsidRDefault="003B5211" w:rsidP="00E20DD0">
            <w:pPr>
              <w:rPr>
                <w:rFonts w:ascii="標楷體" w:eastAsia="標楷體" w:hAnsi="標楷體"/>
              </w:rPr>
            </w:pPr>
            <w:proofErr w:type="spellStart"/>
            <w:r w:rsidRPr="00EB3F00">
              <w:rPr>
                <w:rFonts w:ascii="標楷體" w:eastAsia="標楷體" w:hAnsi="標楷體"/>
              </w:rPr>
              <w:t>PostAuthLog</w:t>
            </w:r>
            <w:proofErr w:type="spellEnd"/>
          </w:p>
        </w:tc>
        <w:tc>
          <w:tcPr>
            <w:tcW w:w="3828" w:type="dxa"/>
            <w:shd w:val="clear" w:color="auto" w:fill="auto"/>
          </w:tcPr>
          <w:p w14:paraId="068C9678" w14:textId="77777777" w:rsidR="003B5211" w:rsidRPr="00EB3F00" w:rsidRDefault="003B5211" w:rsidP="00E20DD0">
            <w:pPr>
              <w:widowControl/>
              <w:rPr>
                <w:rFonts w:ascii="標楷體" w:eastAsia="標楷體" w:hAnsi="標楷體"/>
                <w:bCs/>
                <w:kern w:val="0"/>
              </w:rPr>
            </w:pPr>
            <w:r w:rsidRPr="00EB3F00">
              <w:rPr>
                <w:rFonts w:ascii="標楷體" w:eastAsia="標楷體" w:hAnsi="標楷體" w:hint="eastAsia"/>
                <w:bCs/>
              </w:rPr>
              <w:t>郵局授權記錄檔</w:t>
            </w:r>
          </w:p>
        </w:tc>
      </w:tr>
    </w:tbl>
    <w:p w14:paraId="5C23BF26" w14:textId="77777777" w:rsidR="003B5211" w:rsidRPr="009D6DB6" w:rsidRDefault="003B5211" w:rsidP="003B5211">
      <w:pPr>
        <w:pStyle w:val="7"/>
        <w:numPr>
          <w:ilvl w:val="6"/>
          <w:numId w:val="41"/>
        </w:numPr>
        <w:rPr>
          <w:rFonts w:ascii="標楷體" w:hAnsi="標楷體"/>
        </w:rPr>
      </w:pPr>
      <w:r w:rsidRPr="009D6DB6">
        <w:rPr>
          <w:rFonts w:ascii="標楷體" w:hAnsi="標楷體"/>
        </w:rPr>
        <w:br w:type="page"/>
      </w:r>
      <w:proofErr w:type="spellStart"/>
      <w:r w:rsidRPr="009D6DB6">
        <w:rPr>
          <w:rFonts w:ascii="標楷體" w:hAnsi="標楷體"/>
        </w:rPr>
        <w:t>UI畫面-登錄</w:t>
      </w:r>
      <w:proofErr w:type="spellEnd"/>
    </w:p>
    <w:p w14:paraId="626905A5" w14:textId="77777777" w:rsidR="003B5211" w:rsidRPr="00291505" w:rsidRDefault="003B5211" w:rsidP="003B5211">
      <w:pPr>
        <w:pStyle w:val="42"/>
        <w:spacing w:after="48"/>
        <w:ind w:left="1133"/>
        <w:rPr>
          <w:rFonts w:ascii="標楷體" w:hAnsi="標楷體"/>
        </w:rPr>
      </w:pPr>
      <w:r w:rsidRPr="00291505">
        <w:rPr>
          <w:rFonts w:ascii="標楷體" w:hAnsi="標楷體" w:hint="eastAsia"/>
        </w:rPr>
        <w:t>輸入畫面：</w:t>
      </w:r>
    </w:p>
    <w:p w14:paraId="720A79E8" w14:textId="77777777" w:rsidR="003B5211" w:rsidRDefault="003B5211" w:rsidP="003B5211">
      <w:pPr>
        <w:pStyle w:val="42"/>
        <w:spacing w:after="48"/>
        <w:ind w:leftChars="0" w:left="0"/>
        <w:rPr>
          <w:rFonts w:ascii="標楷體" w:hAnsi="標楷體"/>
          <w:noProof/>
        </w:rPr>
      </w:pPr>
      <w:r w:rsidRPr="00720F25">
        <w:rPr>
          <w:rFonts w:ascii="標楷體" w:hAnsi="標楷體"/>
          <w:noProof/>
        </w:rPr>
        <w:drawing>
          <wp:inline distT="0" distB="0" distL="0" distR="0" wp14:anchorId="29FD7ADF" wp14:editId="7C5F81C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7033F34" wp14:editId="529CB4D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drawing>
          <wp:inline distT="0" distB="0" distL="0" distR="0" wp14:anchorId="60D254D3" wp14:editId="000D0FC1">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A1A2F">
        <w:rPr>
          <w:noProof/>
        </w:rPr>
        <w:drawing>
          <wp:inline distT="0" distB="0" distL="0" distR="0" wp14:anchorId="1021FE36" wp14:editId="03221FB6">
            <wp:extent cx="6483350" cy="3619500"/>
            <wp:effectExtent l="0" t="0" r="0" b="0"/>
            <wp:docPr id="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r w:rsidRPr="00BF076B">
        <w:rPr>
          <w:noProof/>
        </w:rPr>
        <w:t xml:space="preserve"> </w:t>
      </w:r>
      <w:r w:rsidRPr="00FA1A2F">
        <w:rPr>
          <w:noProof/>
        </w:rPr>
        <w:drawing>
          <wp:inline distT="0" distB="0" distL="0" distR="0" wp14:anchorId="4F272BD4" wp14:editId="2CC939D5">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16F3B9DC" w14:textId="77777777" w:rsidR="003B5211" w:rsidRDefault="003B5211" w:rsidP="003B5211">
      <w:pPr>
        <w:pStyle w:val="42"/>
        <w:spacing w:after="48"/>
        <w:ind w:leftChars="0" w:left="0"/>
        <w:rPr>
          <w:rFonts w:ascii="標楷體" w:hAnsi="標楷體"/>
        </w:rPr>
      </w:pPr>
    </w:p>
    <w:p w14:paraId="1F2DFB13" w14:textId="77777777" w:rsidR="003B5211" w:rsidRDefault="003B5211" w:rsidP="003B5211">
      <w:pPr>
        <w:pStyle w:val="42"/>
        <w:spacing w:after="48"/>
        <w:ind w:leftChars="0" w:left="0"/>
        <w:rPr>
          <w:rFonts w:ascii="標楷體" w:hAnsi="標楷體"/>
        </w:rPr>
      </w:pPr>
    </w:p>
    <w:p w14:paraId="4205CCB0" w14:textId="77777777" w:rsidR="003B5211" w:rsidRDefault="003B5211" w:rsidP="003B5211">
      <w:pPr>
        <w:pStyle w:val="a"/>
      </w:pPr>
      <w:r>
        <w:t>輸入畫面</w:t>
      </w:r>
      <w:r>
        <w:rPr>
          <w:rFonts w:hint="eastAsia"/>
        </w:rPr>
        <w:t>按鈕</w:t>
      </w:r>
      <w:r>
        <w:t>說明</w:t>
      </w:r>
      <w:r>
        <w:rPr>
          <w:rFonts w:hint="eastAsia"/>
        </w:rPr>
        <w:t>-登錄</w:t>
      </w:r>
    </w:p>
    <w:p w14:paraId="738A4C08"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B5211" w:rsidRPr="00F5236F" w14:paraId="037A0932" w14:textId="77777777" w:rsidTr="00E20DD0">
        <w:tc>
          <w:tcPr>
            <w:tcW w:w="851" w:type="dxa"/>
            <w:shd w:val="clear" w:color="auto" w:fill="D9D9D9"/>
          </w:tcPr>
          <w:p w14:paraId="1B93D5C8"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7D0B56"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28A622"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0B097AFA" w14:textId="77777777" w:rsidTr="00E20DD0">
        <w:tc>
          <w:tcPr>
            <w:tcW w:w="851" w:type="dxa"/>
            <w:shd w:val="clear" w:color="auto" w:fill="auto"/>
          </w:tcPr>
          <w:p w14:paraId="7BBF8865"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E08499" w14:textId="77777777" w:rsidR="003B5211" w:rsidRPr="00F533E6" w:rsidRDefault="003B5211" w:rsidP="00E20DD0">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294BCFCE" w14:textId="77777777" w:rsidR="003B5211" w:rsidRDefault="003B5211" w:rsidP="00E20DD0">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C6FCCCE" w14:textId="77777777" w:rsidR="003B5211" w:rsidRPr="00C5543E" w:rsidRDefault="003B5211" w:rsidP="00E20DD0">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810D2CD" w14:textId="77777777" w:rsidR="003B5211" w:rsidRPr="00C5543E" w:rsidRDefault="003B5211" w:rsidP="00E20DD0">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4873E5C1"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2141EA71" w14:textId="77777777" w:rsidR="003B5211" w:rsidRDefault="003B5211" w:rsidP="00E20DD0">
            <w:pPr>
              <w:rPr>
                <w:rFonts w:ascii="標楷體" w:eastAsia="標楷體" w:hAnsi="標楷體"/>
              </w:rPr>
            </w:pPr>
            <w:r>
              <w:rPr>
                <w:rFonts w:ascii="標楷體" w:eastAsia="標楷體" w:hAnsi="標楷體" w:hint="eastAsia"/>
              </w:rPr>
              <w:t>4.登錄時檢核如下:</w:t>
            </w:r>
          </w:p>
          <w:p w14:paraId="78CBB5E8" w14:textId="77777777" w:rsidR="003B5211" w:rsidRDefault="003B5211" w:rsidP="00E20DD0">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proofErr w:type="spellStart"/>
            <w:r w:rsidRPr="006A7871">
              <w:rPr>
                <w:rFonts w:ascii="標楷體" w:eastAsia="標楷體" w:hAnsi="標楷體"/>
              </w:rPr>
              <w:t>CustId</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3A0E82B6" w14:textId="77777777" w:rsidR="003B5211" w:rsidRDefault="003B5211" w:rsidP="00E20DD0">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proofErr w:type="spellStart"/>
            <w:r w:rsidRPr="006A7871">
              <w:rPr>
                <w:rFonts w:ascii="標楷體" w:eastAsia="標楷體" w:hAnsi="標楷體"/>
              </w:rPr>
              <w:t>CustId</w:t>
            </w:r>
            <w:proofErr w:type="spellEnd"/>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59B95CA7" w14:textId="77777777" w:rsidR="003B5211" w:rsidRDefault="003B5211" w:rsidP="00E20DD0">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37245905" w14:textId="77777777" w:rsidR="003B5211" w:rsidRDefault="003B5211" w:rsidP="00E20DD0">
            <w:pPr>
              <w:ind w:left="360" w:hangingChars="150" w:hanging="360"/>
              <w:rPr>
                <w:rFonts w:ascii="標楷體" w:eastAsia="標楷體" w:hAnsi="標楷體"/>
              </w:rPr>
            </w:pPr>
            <w:r>
              <w:rPr>
                <w:rFonts w:ascii="標楷體" w:eastAsia="標楷體" w:hAnsi="標楷體" w:hint="eastAsia"/>
              </w:rPr>
              <w:t>(4).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877F34E" w14:textId="77777777" w:rsidR="003B5211" w:rsidRPr="0036552A" w:rsidRDefault="003B5211" w:rsidP="00E20DD0">
            <w:pPr>
              <w:ind w:left="360" w:hangingChars="150" w:hanging="360"/>
              <w:rPr>
                <w:rFonts w:ascii="標楷體" w:eastAsia="標楷體" w:hAnsi="標楷體"/>
              </w:rPr>
            </w:pPr>
            <w:r>
              <w:rPr>
                <w:rFonts w:ascii="標楷體" w:eastAsia="標楷體" w:hAnsi="標楷體" w:hint="eastAsia"/>
              </w:rPr>
              <w:t>(5).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7CBDACAE" w14:textId="77777777" w:rsidR="003B5211" w:rsidRDefault="003B5211" w:rsidP="00E20DD0">
            <w:pPr>
              <w:ind w:left="360" w:hangingChars="150" w:hanging="360"/>
              <w:rPr>
                <w:rFonts w:ascii="標楷體" w:eastAsia="標楷體" w:hAnsi="標楷體"/>
              </w:rPr>
            </w:pPr>
            <w:r>
              <w:rPr>
                <w:rFonts w:ascii="標楷體" w:eastAsia="標楷體" w:hAnsi="標楷體" w:hint="eastAsia"/>
              </w:rPr>
              <w:t>(6).鎖定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3969C01" w14:textId="77777777" w:rsidR="003B5211" w:rsidRDefault="003B5211" w:rsidP="00E20DD0">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3EB9188" w14:textId="77777777" w:rsidR="003B5211" w:rsidRDefault="003B5211" w:rsidP="00E20DD0">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F3AC69A" w14:textId="77777777" w:rsidR="003B5211" w:rsidRDefault="003B5211" w:rsidP="00E20DD0">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CE1E4A1" w14:textId="77777777" w:rsidR="003B5211" w:rsidRDefault="003B5211" w:rsidP="00E20DD0">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210CB06F" w14:textId="77777777" w:rsidR="003B5211" w:rsidRPr="001B7353" w:rsidRDefault="003B5211" w:rsidP="00E20DD0">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7ED951C9" w14:textId="77777777" w:rsidR="003B5211" w:rsidRDefault="003B5211" w:rsidP="00E20DD0">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2238673" w14:textId="77777777" w:rsidR="003B5211" w:rsidRDefault="003B5211" w:rsidP="00E20DD0">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57E9E27C" w14:textId="77777777" w:rsidR="003B5211" w:rsidRPr="00DA7160" w:rsidRDefault="003B5211" w:rsidP="00E20DD0">
            <w:pPr>
              <w:rPr>
                <w:rFonts w:ascii="標楷體" w:eastAsia="標楷體" w:hAnsi="標楷體"/>
                <w:shd w:val="pct15" w:color="auto" w:fill="FFFFFF"/>
                <w:lang w:eastAsia="zh-HK"/>
              </w:rPr>
            </w:pPr>
            <w:r>
              <w:rPr>
                <w:rFonts w:ascii="標楷體" w:eastAsia="標楷體" w:hAnsi="標楷體" w:hint="eastAsia"/>
              </w:rPr>
              <w:t>7.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42A2A0DD" w14:textId="77777777" w:rsidR="003B5211" w:rsidRDefault="003B5211" w:rsidP="00E20DD0">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40214C0" w14:textId="77777777" w:rsidR="003B5211" w:rsidRDefault="003B5211" w:rsidP="00E20DD0">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0EE2FB1F" w14:textId="77777777" w:rsidR="003B5211" w:rsidRDefault="003B5211" w:rsidP="00E20DD0">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p w14:paraId="34C880FF" w14:textId="77777777" w:rsidR="003B5211" w:rsidRPr="00D67AF4"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3B5211" w:rsidRPr="00F5236F" w14:paraId="4A32E566" w14:textId="77777777" w:rsidTr="00E20DD0">
        <w:tc>
          <w:tcPr>
            <w:tcW w:w="851" w:type="dxa"/>
            <w:shd w:val="clear" w:color="auto" w:fill="auto"/>
          </w:tcPr>
          <w:p w14:paraId="05BF6F1D"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16580C"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3C73CB"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D974BCE" w14:textId="77777777" w:rsidR="003B5211" w:rsidRPr="00FB4AA1" w:rsidRDefault="003B5211" w:rsidP="003B5211"/>
    <w:p w14:paraId="5043D7D4" w14:textId="77777777" w:rsidR="003B5211" w:rsidRPr="00CD2455" w:rsidRDefault="003B5211" w:rsidP="003B5211">
      <w:pPr>
        <w:pStyle w:val="42"/>
        <w:spacing w:after="48"/>
        <w:ind w:leftChars="0" w:left="0"/>
        <w:rPr>
          <w:rFonts w:ascii="標楷體" w:hAnsi="標楷體"/>
        </w:rPr>
      </w:pPr>
    </w:p>
    <w:p w14:paraId="55BBD07B" w14:textId="77777777" w:rsidR="003B5211" w:rsidRDefault="003B5211" w:rsidP="003B5211">
      <w:pPr>
        <w:pStyle w:val="a"/>
      </w:pPr>
      <w:r>
        <w:rPr>
          <w:rFonts w:hint="eastAsia"/>
        </w:rPr>
        <w:t>輸入</w:t>
      </w:r>
      <w:r w:rsidRPr="00291505">
        <w:t>畫面資料說明</w:t>
      </w:r>
      <w:r>
        <w:rPr>
          <w:rFonts w:hint="eastAsia"/>
        </w:rPr>
        <w:t>-登錄</w:t>
      </w:r>
    </w:p>
    <w:p w14:paraId="2139F12D" w14:textId="77777777" w:rsidR="003B5211" w:rsidRDefault="003B5211" w:rsidP="003B5211"/>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3B5211" w:rsidRPr="00291505" w14:paraId="576BCD47" w14:textId="77777777" w:rsidTr="00E20DD0">
        <w:trPr>
          <w:trHeight w:val="388"/>
          <w:tblHeader/>
          <w:jc w:val="center"/>
        </w:trPr>
        <w:tc>
          <w:tcPr>
            <w:tcW w:w="561" w:type="dxa"/>
            <w:vMerge w:val="restart"/>
            <w:shd w:val="clear" w:color="auto" w:fill="D9D9D9"/>
          </w:tcPr>
          <w:p w14:paraId="46E613CE" w14:textId="77777777" w:rsidR="003B5211" w:rsidRPr="00291505" w:rsidRDefault="003B5211" w:rsidP="00E20DD0">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392921E" w14:textId="77777777" w:rsidR="003B5211" w:rsidRPr="00291505" w:rsidRDefault="003B5211" w:rsidP="00E20DD0">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8FC38EE" w14:textId="77777777" w:rsidR="003B5211" w:rsidRPr="00291505" w:rsidRDefault="003B5211" w:rsidP="00E20DD0">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6F20C67E" w14:textId="77777777" w:rsidR="003B5211" w:rsidRPr="00291505" w:rsidRDefault="003B5211" w:rsidP="00E20DD0">
            <w:pPr>
              <w:rPr>
                <w:rFonts w:ascii="標楷體" w:eastAsia="標楷體" w:hAnsi="標楷體"/>
              </w:rPr>
            </w:pPr>
            <w:r w:rsidRPr="00291505">
              <w:rPr>
                <w:rFonts w:ascii="標楷體" w:eastAsia="標楷體" w:hAnsi="標楷體"/>
              </w:rPr>
              <w:t>處理邏輯及注意事項</w:t>
            </w:r>
          </w:p>
        </w:tc>
      </w:tr>
      <w:tr w:rsidR="003B5211" w:rsidRPr="00291505" w14:paraId="03F1766F" w14:textId="77777777" w:rsidTr="00E20DD0">
        <w:trPr>
          <w:trHeight w:val="244"/>
          <w:tblHeader/>
          <w:jc w:val="center"/>
        </w:trPr>
        <w:tc>
          <w:tcPr>
            <w:tcW w:w="561" w:type="dxa"/>
            <w:vMerge/>
            <w:shd w:val="clear" w:color="auto" w:fill="D9D9D9"/>
          </w:tcPr>
          <w:p w14:paraId="5DAF0039" w14:textId="77777777" w:rsidR="003B5211" w:rsidRPr="00291505" w:rsidRDefault="003B5211" w:rsidP="00E20DD0">
            <w:pPr>
              <w:rPr>
                <w:rFonts w:ascii="標楷體" w:eastAsia="標楷體" w:hAnsi="標楷體"/>
              </w:rPr>
            </w:pPr>
          </w:p>
        </w:tc>
        <w:tc>
          <w:tcPr>
            <w:tcW w:w="1141" w:type="dxa"/>
            <w:vMerge/>
            <w:shd w:val="clear" w:color="auto" w:fill="D9D9D9"/>
          </w:tcPr>
          <w:p w14:paraId="1DA865F9" w14:textId="77777777" w:rsidR="003B5211" w:rsidRPr="00291505" w:rsidRDefault="003B5211" w:rsidP="00E20DD0">
            <w:pPr>
              <w:rPr>
                <w:rFonts w:ascii="標楷體" w:eastAsia="標楷體" w:hAnsi="標楷體"/>
              </w:rPr>
            </w:pPr>
          </w:p>
        </w:tc>
        <w:tc>
          <w:tcPr>
            <w:tcW w:w="567" w:type="dxa"/>
            <w:shd w:val="clear" w:color="auto" w:fill="D9D9D9"/>
          </w:tcPr>
          <w:p w14:paraId="605CBE13" w14:textId="77777777" w:rsidR="003B5211" w:rsidRPr="00291505" w:rsidRDefault="003B5211" w:rsidP="00E20DD0">
            <w:pPr>
              <w:rPr>
                <w:rFonts w:ascii="標楷體" w:eastAsia="標楷體" w:hAnsi="標楷體"/>
              </w:rPr>
            </w:pPr>
            <w:r>
              <w:rPr>
                <w:rFonts w:eastAsia="標楷體" w:hint="eastAsia"/>
              </w:rPr>
              <w:t>資料長度</w:t>
            </w:r>
          </w:p>
        </w:tc>
        <w:tc>
          <w:tcPr>
            <w:tcW w:w="567" w:type="dxa"/>
            <w:shd w:val="clear" w:color="auto" w:fill="D9D9D9"/>
          </w:tcPr>
          <w:p w14:paraId="60F4B6B7" w14:textId="77777777" w:rsidR="003B5211" w:rsidRPr="00291505" w:rsidRDefault="003B5211" w:rsidP="00E20DD0">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27128630" w14:textId="77777777" w:rsidR="003B5211" w:rsidRPr="00291505" w:rsidRDefault="003B5211" w:rsidP="00E20DD0">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CB2B502" w14:textId="77777777" w:rsidR="003B5211" w:rsidRPr="00291505" w:rsidRDefault="003B5211" w:rsidP="00E20DD0">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3ED6D1D6" w14:textId="77777777" w:rsidR="003B5211" w:rsidRPr="00291505" w:rsidRDefault="003B5211" w:rsidP="00E20DD0">
            <w:pPr>
              <w:rPr>
                <w:rFonts w:ascii="標楷體" w:eastAsia="標楷體" w:hAnsi="標楷體"/>
              </w:rPr>
            </w:pPr>
            <w:r w:rsidRPr="00291505">
              <w:rPr>
                <w:rFonts w:ascii="標楷體" w:eastAsia="標楷體" w:hAnsi="標楷體"/>
              </w:rPr>
              <w:t>R/W</w:t>
            </w:r>
          </w:p>
        </w:tc>
        <w:tc>
          <w:tcPr>
            <w:tcW w:w="2997" w:type="dxa"/>
            <w:shd w:val="clear" w:color="auto" w:fill="D9D9D9"/>
          </w:tcPr>
          <w:p w14:paraId="523CDCDA" w14:textId="77777777" w:rsidR="003B5211" w:rsidRPr="00291505" w:rsidRDefault="003B5211" w:rsidP="00E20DD0">
            <w:pPr>
              <w:rPr>
                <w:rFonts w:ascii="標楷體" w:eastAsia="標楷體" w:hAnsi="標楷體"/>
              </w:rPr>
            </w:pPr>
          </w:p>
        </w:tc>
      </w:tr>
      <w:tr w:rsidR="003B5211" w:rsidRPr="0036108B" w14:paraId="2F14604D" w14:textId="77777777" w:rsidTr="00E20DD0">
        <w:trPr>
          <w:trHeight w:val="291"/>
          <w:jc w:val="center"/>
        </w:trPr>
        <w:tc>
          <w:tcPr>
            <w:tcW w:w="561" w:type="dxa"/>
          </w:tcPr>
          <w:p w14:paraId="61592EA1"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1141" w:type="dxa"/>
          </w:tcPr>
          <w:p w14:paraId="355EBA12" w14:textId="77777777" w:rsidR="003B5211" w:rsidRPr="009E7D2D" w:rsidRDefault="003B5211" w:rsidP="00E20DD0">
            <w:pPr>
              <w:rPr>
                <w:rFonts w:ascii="標楷體" w:eastAsia="標楷體" w:hAnsi="標楷體"/>
              </w:rPr>
            </w:pPr>
            <w:proofErr w:type="gramStart"/>
            <w:r>
              <w:rPr>
                <w:rFonts w:ascii="標楷體" w:eastAsia="標楷體" w:hAnsi="標楷體" w:hint="eastAsia"/>
              </w:rPr>
              <w:t>登放記號</w:t>
            </w:r>
            <w:proofErr w:type="gramEnd"/>
          </w:p>
        </w:tc>
        <w:tc>
          <w:tcPr>
            <w:tcW w:w="567" w:type="dxa"/>
          </w:tcPr>
          <w:p w14:paraId="0E150761" w14:textId="77777777" w:rsidR="003B5211" w:rsidRPr="009E7D2D" w:rsidRDefault="003B5211" w:rsidP="00E20DD0">
            <w:pPr>
              <w:rPr>
                <w:rFonts w:ascii="標楷體" w:eastAsia="標楷體" w:hAnsi="標楷體"/>
              </w:rPr>
            </w:pPr>
          </w:p>
        </w:tc>
        <w:tc>
          <w:tcPr>
            <w:tcW w:w="567" w:type="dxa"/>
          </w:tcPr>
          <w:p w14:paraId="57C8C89D" w14:textId="77777777" w:rsidR="003B5211" w:rsidRPr="009E7D2D" w:rsidRDefault="003B5211" w:rsidP="00E20DD0">
            <w:pPr>
              <w:rPr>
                <w:rFonts w:ascii="標楷體" w:eastAsia="標楷體" w:hAnsi="標楷體"/>
              </w:rPr>
            </w:pPr>
            <w:r>
              <w:rPr>
                <w:rFonts w:ascii="標楷體" w:eastAsia="標楷體" w:hAnsi="標楷體" w:hint="eastAsia"/>
              </w:rPr>
              <w:t>登錄</w:t>
            </w:r>
          </w:p>
        </w:tc>
        <w:tc>
          <w:tcPr>
            <w:tcW w:w="3543" w:type="dxa"/>
          </w:tcPr>
          <w:p w14:paraId="4CC5079A" w14:textId="77777777" w:rsidR="003B5211" w:rsidRPr="009E7D2D" w:rsidRDefault="003B5211" w:rsidP="00E20DD0">
            <w:pPr>
              <w:rPr>
                <w:rFonts w:ascii="標楷體" w:eastAsia="標楷體" w:hAnsi="標楷體"/>
              </w:rPr>
            </w:pPr>
          </w:p>
        </w:tc>
        <w:tc>
          <w:tcPr>
            <w:tcW w:w="451" w:type="dxa"/>
          </w:tcPr>
          <w:p w14:paraId="3DC16D3F" w14:textId="77777777" w:rsidR="003B5211" w:rsidRPr="009E7D2D" w:rsidRDefault="003B5211" w:rsidP="00E20DD0">
            <w:pPr>
              <w:rPr>
                <w:rFonts w:ascii="標楷體" w:eastAsia="標楷體" w:hAnsi="標楷體"/>
              </w:rPr>
            </w:pPr>
          </w:p>
        </w:tc>
        <w:tc>
          <w:tcPr>
            <w:tcW w:w="514" w:type="dxa"/>
          </w:tcPr>
          <w:p w14:paraId="4088DC9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5D841487" w14:textId="77777777" w:rsidR="003B5211" w:rsidRPr="009E7D2D" w:rsidRDefault="003B5211" w:rsidP="00E20DD0">
            <w:pPr>
              <w:rPr>
                <w:rFonts w:ascii="標楷體" w:eastAsia="標楷體" w:hAnsi="標楷體"/>
              </w:rPr>
            </w:pPr>
          </w:p>
        </w:tc>
      </w:tr>
      <w:tr w:rsidR="003B5211" w:rsidRPr="0036108B" w14:paraId="6B09FE17" w14:textId="77777777" w:rsidTr="00E20DD0">
        <w:trPr>
          <w:trHeight w:val="291"/>
          <w:jc w:val="center"/>
        </w:trPr>
        <w:tc>
          <w:tcPr>
            <w:tcW w:w="561" w:type="dxa"/>
          </w:tcPr>
          <w:p w14:paraId="3BBF3AF9"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1141" w:type="dxa"/>
          </w:tcPr>
          <w:p w14:paraId="3246237F" w14:textId="77777777" w:rsidR="003B5211" w:rsidRPr="009E7D2D" w:rsidRDefault="003B5211" w:rsidP="00E20DD0">
            <w:pPr>
              <w:rPr>
                <w:rFonts w:ascii="標楷體" w:eastAsia="標楷體" w:hAnsi="標楷體"/>
              </w:rPr>
            </w:pPr>
            <w:r w:rsidRPr="009E7D2D">
              <w:rPr>
                <w:rFonts w:ascii="標楷體" w:eastAsia="標楷體" w:hAnsi="標楷體" w:hint="eastAsia"/>
              </w:rPr>
              <w:t>統一編號</w:t>
            </w:r>
          </w:p>
        </w:tc>
        <w:tc>
          <w:tcPr>
            <w:tcW w:w="567" w:type="dxa"/>
          </w:tcPr>
          <w:p w14:paraId="47CC8C17" w14:textId="77777777" w:rsidR="003B5211" w:rsidRPr="009E7D2D" w:rsidRDefault="003B5211" w:rsidP="00E20DD0">
            <w:pPr>
              <w:rPr>
                <w:rFonts w:ascii="標楷體" w:eastAsia="標楷體" w:hAnsi="標楷體"/>
              </w:rPr>
            </w:pPr>
          </w:p>
        </w:tc>
        <w:tc>
          <w:tcPr>
            <w:tcW w:w="567" w:type="dxa"/>
          </w:tcPr>
          <w:p w14:paraId="0D2716BD" w14:textId="77777777" w:rsidR="003B5211" w:rsidRPr="009E7D2D" w:rsidRDefault="003B5211" w:rsidP="00E20DD0">
            <w:pPr>
              <w:rPr>
                <w:rFonts w:ascii="標楷體" w:eastAsia="標楷體" w:hAnsi="標楷體"/>
              </w:rPr>
            </w:pPr>
          </w:p>
        </w:tc>
        <w:tc>
          <w:tcPr>
            <w:tcW w:w="3543" w:type="dxa"/>
          </w:tcPr>
          <w:p w14:paraId="2FA015F8" w14:textId="77777777" w:rsidR="003B5211" w:rsidRPr="009E7D2D" w:rsidRDefault="003B5211" w:rsidP="00E20DD0">
            <w:pPr>
              <w:rPr>
                <w:rFonts w:ascii="標楷體" w:eastAsia="標楷體" w:hAnsi="標楷體"/>
              </w:rPr>
            </w:pPr>
          </w:p>
        </w:tc>
        <w:tc>
          <w:tcPr>
            <w:tcW w:w="451" w:type="dxa"/>
          </w:tcPr>
          <w:p w14:paraId="2B77A59C" w14:textId="77777777" w:rsidR="003B5211" w:rsidRPr="009E7D2D" w:rsidRDefault="003B5211" w:rsidP="00E20DD0">
            <w:pPr>
              <w:rPr>
                <w:rFonts w:ascii="標楷體" w:eastAsia="標楷體" w:hAnsi="標楷體"/>
              </w:rPr>
            </w:pPr>
          </w:p>
        </w:tc>
        <w:tc>
          <w:tcPr>
            <w:tcW w:w="514" w:type="dxa"/>
          </w:tcPr>
          <w:p w14:paraId="2819155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6554388A"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3B5211" w:rsidRPr="0036108B" w14:paraId="249B60AE" w14:textId="77777777" w:rsidTr="00E20DD0">
        <w:trPr>
          <w:trHeight w:val="291"/>
          <w:jc w:val="center"/>
        </w:trPr>
        <w:tc>
          <w:tcPr>
            <w:tcW w:w="561" w:type="dxa"/>
          </w:tcPr>
          <w:p w14:paraId="7965B123"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1141" w:type="dxa"/>
          </w:tcPr>
          <w:p w14:paraId="4D49846D" w14:textId="77777777" w:rsidR="003B5211" w:rsidRPr="009E7D2D" w:rsidRDefault="003B5211" w:rsidP="00E20DD0">
            <w:pPr>
              <w:rPr>
                <w:rFonts w:ascii="標楷體" w:eastAsia="標楷體" w:hAnsi="標楷體"/>
              </w:rPr>
            </w:pPr>
            <w:r w:rsidRPr="009E7D2D">
              <w:rPr>
                <w:rFonts w:ascii="標楷體" w:eastAsia="標楷體" w:hAnsi="標楷體" w:hint="eastAsia"/>
              </w:rPr>
              <w:t>申請號碼</w:t>
            </w:r>
          </w:p>
        </w:tc>
        <w:tc>
          <w:tcPr>
            <w:tcW w:w="567" w:type="dxa"/>
          </w:tcPr>
          <w:p w14:paraId="186A150E" w14:textId="77777777" w:rsidR="003B5211" w:rsidRPr="009E7D2D" w:rsidRDefault="003B5211" w:rsidP="00E20DD0">
            <w:pPr>
              <w:rPr>
                <w:rFonts w:ascii="標楷體" w:eastAsia="標楷體" w:hAnsi="標楷體"/>
              </w:rPr>
            </w:pPr>
          </w:p>
        </w:tc>
        <w:tc>
          <w:tcPr>
            <w:tcW w:w="567" w:type="dxa"/>
          </w:tcPr>
          <w:p w14:paraId="38B66A31" w14:textId="77777777" w:rsidR="003B5211" w:rsidRPr="009E7D2D" w:rsidRDefault="003B5211" w:rsidP="00E20DD0">
            <w:pPr>
              <w:rPr>
                <w:rFonts w:ascii="標楷體" w:eastAsia="標楷體" w:hAnsi="標楷體"/>
              </w:rPr>
            </w:pPr>
          </w:p>
        </w:tc>
        <w:tc>
          <w:tcPr>
            <w:tcW w:w="3543" w:type="dxa"/>
          </w:tcPr>
          <w:p w14:paraId="4914A4CE" w14:textId="77777777" w:rsidR="003B5211" w:rsidRPr="009E7D2D" w:rsidRDefault="003B5211" w:rsidP="00E20DD0">
            <w:pPr>
              <w:rPr>
                <w:rFonts w:ascii="標楷體" w:eastAsia="標楷體" w:hAnsi="標楷體"/>
              </w:rPr>
            </w:pPr>
          </w:p>
        </w:tc>
        <w:tc>
          <w:tcPr>
            <w:tcW w:w="451" w:type="dxa"/>
          </w:tcPr>
          <w:p w14:paraId="380345DB" w14:textId="77777777" w:rsidR="003B5211" w:rsidRPr="009E7D2D" w:rsidRDefault="003B5211" w:rsidP="00E20DD0">
            <w:pPr>
              <w:rPr>
                <w:rFonts w:ascii="標楷體" w:eastAsia="標楷體" w:hAnsi="標楷體"/>
              </w:rPr>
            </w:pPr>
          </w:p>
        </w:tc>
        <w:tc>
          <w:tcPr>
            <w:tcW w:w="514" w:type="dxa"/>
          </w:tcPr>
          <w:p w14:paraId="709BC64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2312D5A8"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3B5211" w:rsidRPr="0036108B" w14:paraId="61298713" w14:textId="77777777" w:rsidTr="00E20DD0">
        <w:trPr>
          <w:trHeight w:val="291"/>
          <w:jc w:val="center"/>
        </w:trPr>
        <w:tc>
          <w:tcPr>
            <w:tcW w:w="561" w:type="dxa"/>
          </w:tcPr>
          <w:p w14:paraId="77D8B419" w14:textId="77777777" w:rsidR="003B5211" w:rsidRPr="009E7D2D" w:rsidRDefault="003B5211" w:rsidP="00E20DD0">
            <w:pPr>
              <w:rPr>
                <w:rFonts w:ascii="標楷體" w:eastAsia="標楷體" w:hAnsi="標楷體"/>
              </w:rPr>
            </w:pPr>
            <w:r>
              <w:rPr>
                <w:rFonts w:ascii="標楷體" w:eastAsia="標楷體" w:hAnsi="標楷體" w:hint="eastAsia"/>
              </w:rPr>
              <w:t>4</w:t>
            </w:r>
          </w:p>
        </w:tc>
        <w:tc>
          <w:tcPr>
            <w:tcW w:w="1141" w:type="dxa"/>
          </w:tcPr>
          <w:p w14:paraId="4F820876" w14:textId="77777777" w:rsidR="003B5211" w:rsidRPr="009E7D2D" w:rsidRDefault="003B5211" w:rsidP="00E20DD0">
            <w:pPr>
              <w:rPr>
                <w:rFonts w:ascii="標楷體" w:eastAsia="標楷體" w:hAnsi="標楷體"/>
              </w:rPr>
            </w:pPr>
            <w:r>
              <w:rPr>
                <w:rFonts w:ascii="標楷體" w:eastAsia="標楷體" w:hAnsi="標楷體" w:hint="eastAsia"/>
              </w:rPr>
              <w:t>借戶戶號</w:t>
            </w:r>
          </w:p>
        </w:tc>
        <w:tc>
          <w:tcPr>
            <w:tcW w:w="567" w:type="dxa"/>
          </w:tcPr>
          <w:p w14:paraId="4A8B6791" w14:textId="77777777" w:rsidR="003B5211" w:rsidRPr="009E7D2D" w:rsidRDefault="003B5211" w:rsidP="00E20DD0">
            <w:pPr>
              <w:rPr>
                <w:rFonts w:ascii="標楷體" w:eastAsia="標楷體" w:hAnsi="標楷體"/>
              </w:rPr>
            </w:pPr>
          </w:p>
        </w:tc>
        <w:tc>
          <w:tcPr>
            <w:tcW w:w="567" w:type="dxa"/>
          </w:tcPr>
          <w:p w14:paraId="6110F134" w14:textId="77777777" w:rsidR="003B5211" w:rsidRPr="009E7D2D" w:rsidRDefault="003B5211" w:rsidP="00E20DD0">
            <w:pPr>
              <w:rPr>
                <w:rFonts w:ascii="標楷體" w:eastAsia="標楷體" w:hAnsi="標楷體"/>
              </w:rPr>
            </w:pPr>
          </w:p>
        </w:tc>
        <w:tc>
          <w:tcPr>
            <w:tcW w:w="3543" w:type="dxa"/>
          </w:tcPr>
          <w:p w14:paraId="62023553" w14:textId="77777777" w:rsidR="003B5211" w:rsidRPr="009E7D2D" w:rsidRDefault="003B5211" w:rsidP="00E20DD0">
            <w:pPr>
              <w:rPr>
                <w:rFonts w:ascii="標楷體" w:eastAsia="標楷體" w:hAnsi="標楷體"/>
              </w:rPr>
            </w:pPr>
          </w:p>
        </w:tc>
        <w:tc>
          <w:tcPr>
            <w:tcW w:w="451" w:type="dxa"/>
          </w:tcPr>
          <w:p w14:paraId="09C49E67" w14:textId="77777777" w:rsidR="003B5211" w:rsidRPr="009E7D2D" w:rsidRDefault="003B5211" w:rsidP="00E20DD0">
            <w:pPr>
              <w:rPr>
                <w:rFonts w:ascii="標楷體" w:eastAsia="標楷體" w:hAnsi="標楷體"/>
              </w:rPr>
            </w:pPr>
          </w:p>
        </w:tc>
        <w:tc>
          <w:tcPr>
            <w:tcW w:w="514" w:type="dxa"/>
          </w:tcPr>
          <w:p w14:paraId="56FD827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568255FC"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3B5211" w:rsidRPr="0036108B" w14:paraId="7BB3896D" w14:textId="77777777" w:rsidTr="00E20DD0">
        <w:trPr>
          <w:trHeight w:val="291"/>
          <w:jc w:val="center"/>
        </w:trPr>
        <w:tc>
          <w:tcPr>
            <w:tcW w:w="561" w:type="dxa"/>
          </w:tcPr>
          <w:p w14:paraId="112FDEA3" w14:textId="77777777" w:rsidR="003B5211" w:rsidRPr="009E7D2D" w:rsidRDefault="003B5211" w:rsidP="00E20DD0">
            <w:pPr>
              <w:rPr>
                <w:rFonts w:ascii="標楷體" w:eastAsia="標楷體" w:hAnsi="標楷體"/>
              </w:rPr>
            </w:pPr>
            <w:r>
              <w:rPr>
                <w:rFonts w:ascii="標楷體" w:eastAsia="標楷體" w:hAnsi="標楷體" w:hint="eastAsia"/>
              </w:rPr>
              <w:t>5</w:t>
            </w:r>
          </w:p>
        </w:tc>
        <w:tc>
          <w:tcPr>
            <w:tcW w:w="1141" w:type="dxa"/>
          </w:tcPr>
          <w:p w14:paraId="747CDAEB" w14:textId="77777777" w:rsidR="003B5211" w:rsidRPr="009E7D2D" w:rsidRDefault="003B5211" w:rsidP="00E20DD0">
            <w:pPr>
              <w:rPr>
                <w:rFonts w:ascii="標楷體" w:eastAsia="標楷體" w:hAnsi="標楷體"/>
              </w:rPr>
            </w:pPr>
            <w:r w:rsidRPr="009E7D2D">
              <w:rPr>
                <w:rFonts w:ascii="標楷體" w:eastAsia="標楷體" w:hAnsi="標楷體" w:hint="eastAsia"/>
              </w:rPr>
              <w:t>額度編號</w:t>
            </w:r>
          </w:p>
        </w:tc>
        <w:tc>
          <w:tcPr>
            <w:tcW w:w="567" w:type="dxa"/>
          </w:tcPr>
          <w:p w14:paraId="74E7630D" w14:textId="77777777" w:rsidR="003B5211" w:rsidRPr="009E7D2D" w:rsidRDefault="003B5211" w:rsidP="00E20DD0">
            <w:pPr>
              <w:rPr>
                <w:rFonts w:ascii="標楷體" w:eastAsia="標楷體" w:hAnsi="標楷體"/>
              </w:rPr>
            </w:pPr>
          </w:p>
        </w:tc>
        <w:tc>
          <w:tcPr>
            <w:tcW w:w="567" w:type="dxa"/>
          </w:tcPr>
          <w:p w14:paraId="6BCFE953" w14:textId="77777777" w:rsidR="003B5211" w:rsidRPr="009E7D2D" w:rsidRDefault="003B5211" w:rsidP="00E20DD0">
            <w:pPr>
              <w:rPr>
                <w:rFonts w:ascii="標楷體" w:eastAsia="標楷體" w:hAnsi="標楷體"/>
              </w:rPr>
            </w:pPr>
          </w:p>
        </w:tc>
        <w:tc>
          <w:tcPr>
            <w:tcW w:w="3543" w:type="dxa"/>
          </w:tcPr>
          <w:p w14:paraId="2236FBE2" w14:textId="77777777" w:rsidR="003B5211" w:rsidRPr="009E7D2D" w:rsidRDefault="003B5211" w:rsidP="00E20DD0">
            <w:pPr>
              <w:rPr>
                <w:rFonts w:ascii="標楷體" w:eastAsia="標楷體" w:hAnsi="標楷體"/>
              </w:rPr>
            </w:pPr>
          </w:p>
        </w:tc>
        <w:tc>
          <w:tcPr>
            <w:tcW w:w="451" w:type="dxa"/>
          </w:tcPr>
          <w:p w14:paraId="3269C1C7" w14:textId="77777777" w:rsidR="003B5211" w:rsidRPr="009E7D2D" w:rsidRDefault="003B5211" w:rsidP="00E20DD0">
            <w:pPr>
              <w:rPr>
                <w:rFonts w:ascii="標楷體" w:eastAsia="標楷體" w:hAnsi="標楷體"/>
              </w:rPr>
            </w:pPr>
          </w:p>
        </w:tc>
        <w:tc>
          <w:tcPr>
            <w:tcW w:w="514" w:type="dxa"/>
          </w:tcPr>
          <w:p w14:paraId="1E3BBD5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74DCA353" w14:textId="77777777" w:rsidR="003B5211"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F72A1BC" w14:textId="77777777" w:rsidR="003B5211" w:rsidRPr="009E7D2D" w:rsidRDefault="003B5211" w:rsidP="00E20DD0">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3B5211" w:rsidRPr="0036108B" w14:paraId="6E194D4D" w14:textId="77777777" w:rsidTr="00E20DD0">
        <w:trPr>
          <w:trHeight w:val="291"/>
          <w:jc w:val="center"/>
        </w:trPr>
        <w:tc>
          <w:tcPr>
            <w:tcW w:w="561" w:type="dxa"/>
          </w:tcPr>
          <w:p w14:paraId="31AC1C86" w14:textId="77777777" w:rsidR="003B5211" w:rsidRDefault="003B5211" w:rsidP="00E20DD0">
            <w:pPr>
              <w:rPr>
                <w:rFonts w:ascii="標楷體" w:eastAsia="標楷體" w:hAnsi="標楷體"/>
              </w:rPr>
            </w:pPr>
            <w:r>
              <w:rPr>
                <w:rFonts w:ascii="標楷體" w:eastAsia="標楷體" w:hAnsi="標楷體" w:hint="eastAsia"/>
              </w:rPr>
              <w:t>6</w:t>
            </w:r>
          </w:p>
        </w:tc>
        <w:tc>
          <w:tcPr>
            <w:tcW w:w="1141" w:type="dxa"/>
          </w:tcPr>
          <w:p w14:paraId="32CF1952" w14:textId="77777777" w:rsidR="003B5211" w:rsidRPr="009E7D2D" w:rsidRDefault="003B5211" w:rsidP="00E20DD0">
            <w:pPr>
              <w:rPr>
                <w:rFonts w:ascii="標楷體" w:eastAsia="標楷體" w:hAnsi="標楷體"/>
              </w:rPr>
            </w:pPr>
            <w:r>
              <w:rPr>
                <w:rFonts w:ascii="標楷體" w:eastAsia="標楷體" w:hAnsi="標楷體" w:hint="eastAsia"/>
              </w:rPr>
              <w:t>案件編號</w:t>
            </w:r>
          </w:p>
        </w:tc>
        <w:tc>
          <w:tcPr>
            <w:tcW w:w="567" w:type="dxa"/>
          </w:tcPr>
          <w:p w14:paraId="4E0B340F" w14:textId="77777777" w:rsidR="003B5211" w:rsidRDefault="003B5211" w:rsidP="00E20DD0">
            <w:pPr>
              <w:rPr>
                <w:rFonts w:ascii="標楷體" w:eastAsia="標楷體" w:hAnsi="標楷體"/>
              </w:rPr>
            </w:pPr>
            <w:r>
              <w:rPr>
                <w:rFonts w:ascii="標楷體" w:eastAsia="標楷體" w:hAnsi="標楷體" w:hint="eastAsia"/>
              </w:rPr>
              <w:t>7</w:t>
            </w:r>
          </w:p>
        </w:tc>
        <w:tc>
          <w:tcPr>
            <w:tcW w:w="567" w:type="dxa"/>
          </w:tcPr>
          <w:p w14:paraId="1ED8F20D" w14:textId="77777777" w:rsidR="003B5211" w:rsidRPr="009E7D2D" w:rsidRDefault="003B5211" w:rsidP="00E20DD0">
            <w:pPr>
              <w:rPr>
                <w:rFonts w:ascii="標楷體" w:eastAsia="標楷體" w:hAnsi="標楷體"/>
              </w:rPr>
            </w:pPr>
          </w:p>
        </w:tc>
        <w:tc>
          <w:tcPr>
            <w:tcW w:w="3543" w:type="dxa"/>
          </w:tcPr>
          <w:p w14:paraId="03CAA4F5" w14:textId="77777777" w:rsidR="003B5211" w:rsidRPr="009E7D2D" w:rsidRDefault="003B5211" w:rsidP="00E20DD0">
            <w:pPr>
              <w:rPr>
                <w:rFonts w:ascii="標楷體" w:eastAsia="標楷體" w:hAnsi="標楷體"/>
              </w:rPr>
            </w:pPr>
          </w:p>
        </w:tc>
        <w:tc>
          <w:tcPr>
            <w:tcW w:w="451" w:type="dxa"/>
          </w:tcPr>
          <w:p w14:paraId="10270261" w14:textId="77777777" w:rsidR="003B5211" w:rsidRPr="009E7D2D" w:rsidRDefault="003B5211" w:rsidP="00E20DD0">
            <w:pPr>
              <w:rPr>
                <w:rFonts w:ascii="標楷體" w:eastAsia="標楷體" w:hAnsi="標楷體"/>
              </w:rPr>
            </w:pPr>
          </w:p>
        </w:tc>
        <w:tc>
          <w:tcPr>
            <w:tcW w:w="514" w:type="dxa"/>
          </w:tcPr>
          <w:p w14:paraId="4392FFA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965ACC2" w14:textId="77777777" w:rsidR="003B5211" w:rsidRPr="00B86000" w:rsidRDefault="003B5211" w:rsidP="00E20DD0">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4CA1968C"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3B5211" w:rsidRPr="0036108B" w14:paraId="2B6D1671" w14:textId="77777777" w:rsidTr="00E20DD0">
        <w:trPr>
          <w:trHeight w:val="291"/>
          <w:jc w:val="center"/>
        </w:trPr>
        <w:tc>
          <w:tcPr>
            <w:tcW w:w="2269" w:type="dxa"/>
            <w:gridSpan w:val="3"/>
          </w:tcPr>
          <w:p w14:paraId="5BB77802"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利率</w:t>
            </w:r>
          </w:p>
        </w:tc>
        <w:tc>
          <w:tcPr>
            <w:tcW w:w="567" w:type="dxa"/>
          </w:tcPr>
          <w:p w14:paraId="2883DA71" w14:textId="77777777" w:rsidR="003B5211" w:rsidRPr="009E7D2D" w:rsidRDefault="003B5211" w:rsidP="00E20DD0">
            <w:pPr>
              <w:rPr>
                <w:rFonts w:ascii="標楷體" w:eastAsia="標楷體" w:hAnsi="標楷體"/>
              </w:rPr>
            </w:pPr>
          </w:p>
        </w:tc>
        <w:tc>
          <w:tcPr>
            <w:tcW w:w="3543" w:type="dxa"/>
          </w:tcPr>
          <w:p w14:paraId="655FE23D" w14:textId="77777777" w:rsidR="003B5211" w:rsidRPr="009E7D2D" w:rsidRDefault="003B5211" w:rsidP="00E20DD0">
            <w:pPr>
              <w:rPr>
                <w:rFonts w:ascii="標楷體" w:eastAsia="標楷體" w:hAnsi="標楷體"/>
              </w:rPr>
            </w:pPr>
          </w:p>
        </w:tc>
        <w:tc>
          <w:tcPr>
            <w:tcW w:w="451" w:type="dxa"/>
          </w:tcPr>
          <w:p w14:paraId="2A77190D" w14:textId="77777777" w:rsidR="003B5211" w:rsidRPr="009E7D2D" w:rsidRDefault="003B5211" w:rsidP="00E20DD0">
            <w:pPr>
              <w:rPr>
                <w:rFonts w:ascii="標楷體" w:eastAsia="標楷體" w:hAnsi="標楷體"/>
              </w:rPr>
            </w:pPr>
          </w:p>
        </w:tc>
        <w:tc>
          <w:tcPr>
            <w:tcW w:w="514" w:type="dxa"/>
          </w:tcPr>
          <w:p w14:paraId="3608C7DD" w14:textId="77777777" w:rsidR="003B5211" w:rsidRPr="009E7D2D" w:rsidRDefault="003B5211" w:rsidP="00E20DD0">
            <w:pPr>
              <w:rPr>
                <w:rFonts w:ascii="標楷體" w:eastAsia="標楷體" w:hAnsi="標楷體"/>
              </w:rPr>
            </w:pPr>
          </w:p>
        </w:tc>
        <w:tc>
          <w:tcPr>
            <w:tcW w:w="2997" w:type="dxa"/>
          </w:tcPr>
          <w:p w14:paraId="09E82F59" w14:textId="77777777" w:rsidR="003B5211" w:rsidRPr="009E7D2D" w:rsidRDefault="003B5211" w:rsidP="00E20DD0">
            <w:pPr>
              <w:rPr>
                <w:rFonts w:ascii="標楷體" w:eastAsia="標楷體" w:hAnsi="標楷體"/>
              </w:rPr>
            </w:pPr>
          </w:p>
        </w:tc>
      </w:tr>
      <w:tr w:rsidR="003B5211" w:rsidRPr="0036108B" w14:paraId="32AA6957" w14:textId="77777777" w:rsidTr="00E20DD0">
        <w:trPr>
          <w:trHeight w:val="291"/>
          <w:jc w:val="center"/>
        </w:trPr>
        <w:tc>
          <w:tcPr>
            <w:tcW w:w="561" w:type="dxa"/>
          </w:tcPr>
          <w:p w14:paraId="1302ADDE"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1141" w:type="dxa"/>
          </w:tcPr>
          <w:p w14:paraId="68D4D5B1" w14:textId="77777777" w:rsidR="003B5211" w:rsidRPr="009E7D2D" w:rsidRDefault="003B5211" w:rsidP="00E20DD0">
            <w:pPr>
              <w:rPr>
                <w:rFonts w:ascii="標楷體" w:eastAsia="標楷體" w:hAnsi="標楷體"/>
              </w:rPr>
            </w:pPr>
            <w:r w:rsidRPr="009E7D2D">
              <w:rPr>
                <w:rFonts w:ascii="標楷體" w:eastAsia="標楷體" w:hAnsi="標楷體" w:hint="eastAsia"/>
              </w:rPr>
              <w:t>商品代碼</w:t>
            </w:r>
          </w:p>
        </w:tc>
        <w:tc>
          <w:tcPr>
            <w:tcW w:w="567" w:type="dxa"/>
          </w:tcPr>
          <w:p w14:paraId="4816E268" w14:textId="77777777" w:rsidR="003B5211" w:rsidRPr="009E7D2D" w:rsidRDefault="003B5211" w:rsidP="00E20DD0">
            <w:pPr>
              <w:rPr>
                <w:rFonts w:ascii="標楷體" w:eastAsia="標楷體" w:hAnsi="標楷體"/>
              </w:rPr>
            </w:pPr>
          </w:p>
        </w:tc>
        <w:tc>
          <w:tcPr>
            <w:tcW w:w="567" w:type="dxa"/>
          </w:tcPr>
          <w:p w14:paraId="30F89A55" w14:textId="77777777" w:rsidR="003B5211" w:rsidRPr="009E7D2D" w:rsidRDefault="003B5211" w:rsidP="00E20DD0">
            <w:pPr>
              <w:rPr>
                <w:rFonts w:ascii="標楷體" w:eastAsia="標楷體" w:hAnsi="標楷體"/>
              </w:rPr>
            </w:pPr>
          </w:p>
        </w:tc>
        <w:tc>
          <w:tcPr>
            <w:tcW w:w="3543" w:type="dxa"/>
          </w:tcPr>
          <w:p w14:paraId="4C456D98" w14:textId="77777777" w:rsidR="003B5211" w:rsidRPr="009E7D2D" w:rsidRDefault="003B5211" w:rsidP="00E20DD0">
            <w:pPr>
              <w:rPr>
                <w:rFonts w:ascii="標楷體" w:eastAsia="標楷體" w:hAnsi="標楷體"/>
              </w:rPr>
            </w:pPr>
          </w:p>
        </w:tc>
        <w:tc>
          <w:tcPr>
            <w:tcW w:w="451" w:type="dxa"/>
          </w:tcPr>
          <w:p w14:paraId="1E8A3B55" w14:textId="77777777" w:rsidR="003B5211" w:rsidRPr="009E7D2D" w:rsidRDefault="003B5211" w:rsidP="00E20DD0">
            <w:pPr>
              <w:rPr>
                <w:rFonts w:ascii="標楷體" w:eastAsia="標楷體" w:hAnsi="標楷體"/>
              </w:rPr>
            </w:pPr>
          </w:p>
        </w:tc>
        <w:tc>
          <w:tcPr>
            <w:tcW w:w="514" w:type="dxa"/>
          </w:tcPr>
          <w:p w14:paraId="381300E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4C173DCB"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3B5211" w:rsidRPr="0036108B" w14:paraId="65DD3A61" w14:textId="77777777" w:rsidTr="00E20DD0">
        <w:trPr>
          <w:trHeight w:val="291"/>
          <w:jc w:val="center"/>
        </w:trPr>
        <w:tc>
          <w:tcPr>
            <w:tcW w:w="561" w:type="dxa"/>
          </w:tcPr>
          <w:p w14:paraId="4E980B37" w14:textId="77777777" w:rsidR="003B5211" w:rsidRPr="009E7D2D" w:rsidRDefault="003B5211" w:rsidP="00E20DD0">
            <w:pPr>
              <w:rPr>
                <w:rFonts w:ascii="標楷體" w:eastAsia="標楷體" w:hAnsi="標楷體"/>
              </w:rPr>
            </w:pPr>
            <w:r>
              <w:rPr>
                <w:rFonts w:ascii="標楷體" w:eastAsia="標楷體" w:hAnsi="標楷體" w:hint="eastAsia"/>
              </w:rPr>
              <w:t>8</w:t>
            </w:r>
          </w:p>
        </w:tc>
        <w:tc>
          <w:tcPr>
            <w:tcW w:w="1141" w:type="dxa"/>
          </w:tcPr>
          <w:p w14:paraId="39F32A4D"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代碼</w:t>
            </w:r>
          </w:p>
        </w:tc>
        <w:tc>
          <w:tcPr>
            <w:tcW w:w="567" w:type="dxa"/>
          </w:tcPr>
          <w:p w14:paraId="40AAA656" w14:textId="77777777" w:rsidR="003B5211" w:rsidRPr="009E7D2D" w:rsidRDefault="003B5211" w:rsidP="00E20DD0">
            <w:pPr>
              <w:rPr>
                <w:rFonts w:ascii="標楷體" w:eastAsia="標楷體" w:hAnsi="標楷體"/>
              </w:rPr>
            </w:pPr>
          </w:p>
        </w:tc>
        <w:tc>
          <w:tcPr>
            <w:tcW w:w="567" w:type="dxa"/>
          </w:tcPr>
          <w:p w14:paraId="6DBC0D54" w14:textId="77777777" w:rsidR="003B5211" w:rsidRPr="009E7D2D" w:rsidRDefault="003B5211" w:rsidP="00E20DD0">
            <w:pPr>
              <w:rPr>
                <w:rFonts w:ascii="標楷體" w:eastAsia="標楷體" w:hAnsi="標楷體"/>
              </w:rPr>
            </w:pPr>
          </w:p>
        </w:tc>
        <w:tc>
          <w:tcPr>
            <w:tcW w:w="3543" w:type="dxa"/>
          </w:tcPr>
          <w:p w14:paraId="6258326B" w14:textId="77777777" w:rsidR="003B5211" w:rsidRPr="009E7D2D" w:rsidRDefault="003B5211" w:rsidP="00E20DD0">
            <w:pPr>
              <w:rPr>
                <w:rFonts w:ascii="標楷體" w:eastAsia="標楷體" w:hAnsi="標楷體"/>
              </w:rPr>
            </w:pPr>
          </w:p>
        </w:tc>
        <w:tc>
          <w:tcPr>
            <w:tcW w:w="451" w:type="dxa"/>
          </w:tcPr>
          <w:p w14:paraId="6C932A14" w14:textId="77777777" w:rsidR="003B5211" w:rsidRPr="009E7D2D" w:rsidRDefault="003B5211" w:rsidP="00E20DD0">
            <w:pPr>
              <w:rPr>
                <w:rFonts w:ascii="標楷體" w:eastAsia="標楷體" w:hAnsi="標楷體"/>
              </w:rPr>
            </w:pPr>
          </w:p>
        </w:tc>
        <w:tc>
          <w:tcPr>
            <w:tcW w:w="514" w:type="dxa"/>
          </w:tcPr>
          <w:p w14:paraId="64C2411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0B480B11"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3B5211" w:rsidRPr="0036108B" w14:paraId="2D48056B" w14:textId="77777777" w:rsidTr="00E20DD0">
        <w:trPr>
          <w:trHeight w:val="291"/>
          <w:jc w:val="center"/>
        </w:trPr>
        <w:tc>
          <w:tcPr>
            <w:tcW w:w="561" w:type="dxa"/>
          </w:tcPr>
          <w:p w14:paraId="731585B5" w14:textId="77777777" w:rsidR="003B5211" w:rsidRPr="009E7D2D" w:rsidRDefault="003B5211" w:rsidP="00E20DD0">
            <w:pPr>
              <w:rPr>
                <w:rFonts w:ascii="標楷體" w:eastAsia="標楷體" w:hAnsi="標楷體"/>
              </w:rPr>
            </w:pPr>
            <w:r>
              <w:rPr>
                <w:rFonts w:ascii="標楷體" w:eastAsia="標楷體" w:hAnsi="標楷體" w:hint="eastAsia"/>
              </w:rPr>
              <w:t>9</w:t>
            </w:r>
          </w:p>
        </w:tc>
        <w:tc>
          <w:tcPr>
            <w:tcW w:w="1141" w:type="dxa"/>
          </w:tcPr>
          <w:p w14:paraId="1BB7753B"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w:t>
            </w:r>
          </w:p>
        </w:tc>
        <w:tc>
          <w:tcPr>
            <w:tcW w:w="567" w:type="dxa"/>
          </w:tcPr>
          <w:p w14:paraId="6819114D" w14:textId="77777777" w:rsidR="003B5211" w:rsidRPr="009E7D2D" w:rsidRDefault="003B5211" w:rsidP="00E20DD0">
            <w:pPr>
              <w:rPr>
                <w:rFonts w:ascii="標楷體" w:eastAsia="標楷體" w:hAnsi="標楷體"/>
              </w:rPr>
            </w:pPr>
          </w:p>
        </w:tc>
        <w:tc>
          <w:tcPr>
            <w:tcW w:w="567" w:type="dxa"/>
          </w:tcPr>
          <w:p w14:paraId="24B9B202" w14:textId="77777777" w:rsidR="003B5211" w:rsidRPr="009E7D2D" w:rsidRDefault="003B5211" w:rsidP="00E20DD0">
            <w:pPr>
              <w:rPr>
                <w:rFonts w:ascii="標楷體" w:eastAsia="標楷體" w:hAnsi="標楷體"/>
              </w:rPr>
            </w:pPr>
          </w:p>
        </w:tc>
        <w:tc>
          <w:tcPr>
            <w:tcW w:w="3543" w:type="dxa"/>
          </w:tcPr>
          <w:p w14:paraId="02EEB3F2" w14:textId="77777777" w:rsidR="003B5211" w:rsidRPr="009E7D2D" w:rsidRDefault="003B5211" w:rsidP="00E20DD0">
            <w:pPr>
              <w:rPr>
                <w:rFonts w:ascii="標楷體" w:eastAsia="標楷體" w:hAnsi="標楷體"/>
              </w:rPr>
            </w:pPr>
          </w:p>
        </w:tc>
        <w:tc>
          <w:tcPr>
            <w:tcW w:w="451" w:type="dxa"/>
          </w:tcPr>
          <w:p w14:paraId="1A7A0DC1" w14:textId="77777777" w:rsidR="003B5211" w:rsidRPr="009E7D2D" w:rsidRDefault="003B5211" w:rsidP="00E20DD0">
            <w:pPr>
              <w:rPr>
                <w:rFonts w:ascii="標楷體" w:eastAsia="標楷體" w:hAnsi="標楷體"/>
              </w:rPr>
            </w:pPr>
          </w:p>
        </w:tc>
        <w:tc>
          <w:tcPr>
            <w:tcW w:w="514" w:type="dxa"/>
          </w:tcPr>
          <w:p w14:paraId="576E597D"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3F6BFFFB"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3B5211" w:rsidRPr="0036108B" w14:paraId="0D6BF2DF" w14:textId="77777777" w:rsidTr="00E20DD0">
        <w:trPr>
          <w:trHeight w:val="291"/>
          <w:jc w:val="center"/>
        </w:trPr>
        <w:tc>
          <w:tcPr>
            <w:tcW w:w="561" w:type="dxa"/>
          </w:tcPr>
          <w:p w14:paraId="3F04AD6B"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1141" w:type="dxa"/>
          </w:tcPr>
          <w:p w14:paraId="317DA9A7" w14:textId="77777777" w:rsidR="003B5211" w:rsidRPr="009E7D2D" w:rsidRDefault="003B5211" w:rsidP="00E20DD0">
            <w:pPr>
              <w:rPr>
                <w:rFonts w:ascii="標楷體" w:eastAsia="標楷體" w:hAnsi="標楷體"/>
              </w:rPr>
            </w:pPr>
            <w:r w:rsidRPr="009E7D2D">
              <w:rPr>
                <w:rFonts w:ascii="標楷體" w:eastAsia="標楷體" w:hAnsi="標楷體" w:hint="eastAsia"/>
              </w:rPr>
              <w:t>商品利率</w:t>
            </w:r>
          </w:p>
        </w:tc>
        <w:tc>
          <w:tcPr>
            <w:tcW w:w="567" w:type="dxa"/>
          </w:tcPr>
          <w:p w14:paraId="3CE245F5" w14:textId="77777777" w:rsidR="003B5211" w:rsidRPr="009E7D2D" w:rsidRDefault="003B5211" w:rsidP="00E20DD0">
            <w:pPr>
              <w:rPr>
                <w:rFonts w:ascii="標楷體" w:eastAsia="標楷體" w:hAnsi="標楷體"/>
              </w:rPr>
            </w:pPr>
          </w:p>
        </w:tc>
        <w:tc>
          <w:tcPr>
            <w:tcW w:w="567" w:type="dxa"/>
          </w:tcPr>
          <w:p w14:paraId="4FA29D1F" w14:textId="77777777" w:rsidR="003B5211" w:rsidRPr="009E7D2D" w:rsidRDefault="003B5211" w:rsidP="00E20DD0">
            <w:pPr>
              <w:rPr>
                <w:rFonts w:ascii="標楷體" w:eastAsia="標楷體" w:hAnsi="標楷體"/>
              </w:rPr>
            </w:pPr>
          </w:p>
        </w:tc>
        <w:tc>
          <w:tcPr>
            <w:tcW w:w="3543" w:type="dxa"/>
          </w:tcPr>
          <w:p w14:paraId="2C72954A" w14:textId="77777777" w:rsidR="003B5211" w:rsidRPr="009E7D2D" w:rsidRDefault="003B5211" w:rsidP="00E20DD0">
            <w:pPr>
              <w:rPr>
                <w:rFonts w:ascii="標楷體" w:eastAsia="標楷體" w:hAnsi="標楷體"/>
              </w:rPr>
            </w:pPr>
          </w:p>
        </w:tc>
        <w:tc>
          <w:tcPr>
            <w:tcW w:w="451" w:type="dxa"/>
          </w:tcPr>
          <w:p w14:paraId="42D6085B" w14:textId="77777777" w:rsidR="003B5211" w:rsidRPr="009E7D2D" w:rsidRDefault="003B5211" w:rsidP="00E20DD0">
            <w:pPr>
              <w:rPr>
                <w:rFonts w:ascii="標楷體" w:eastAsia="標楷體" w:hAnsi="標楷體"/>
              </w:rPr>
            </w:pPr>
          </w:p>
        </w:tc>
        <w:tc>
          <w:tcPr>
            <w:tcW w:w="514" w:type="dxa"/>
          </w:tcPr>
          <w:p w14:paraId="280B680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58A357CB"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3B5211" w:rsidRPr="0036108B" w14:paraId="7DB26BE1" w14:textId="77777777" w:rsidTr="00E20DD0">
        <w:trPr>
          <w:trHeight w:val="291"/>
          <w:jc w:val="center"/>
        </w:trPr>
        <w:tc>
          <w:tcPr>
            <w:tcW w:w="561" w:type="dxa"/>
          </w:tcPr>
          <w:p w14:paraId="01510C9D" w14:textId="77777777" w:rsidR="003B5211" w:rsidRPr="009E7D2D" w:rsidRDefault="003B5211" w:rsidP="00E20DD0">
            <w:pPr>
              <w:rPr>
                <w:rFonts w:ascii="標楷體" w:eastAsia="標楷體" w:hAnsi="標楷體"/>
              </w:rPr>
            </w:pPr>
            <w:r>
              <w:rPr>
                <w:rFonts w:ascii="標楷體" w:eastAsia="標楷體" w:hAnsi="標楷體" w:hint="eastAsia"/>
              </w:rPr>
              <w:t>11</w:t>
            </w:r>
          </w:p>
        </w:tc>
        <w:tc>
          <w:tcPr>
            <w:tcW w:w="1141" w:type="dxa"/>
          </w:tcPr>
          <w:p w14:paraId="1D5D8DF9" w14:textId="77777777" w:rsidR="003B5211" w:rsidRPr="009E7D2D" w:rsidRDefault="003B5211" w:rsidP="00E20DD0">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291C4002" w14:textId="77777777" w:rsidR="003B5211" w:rsidRPr="009E7D2D" w:rsidRDefault="003B5211" w:rsidP="00E20DD0">
            <w:pPr>
              <w:rPr>
                <w:rFonts w:ascii="標楷體" w:eastAsia="標楷體" w:hAnsi="標楷體"/>
              </w:rPr>
            </w:pPr>
            <w:r>
              <w:rPr>
                <w:rFonts w:ascii="標楷體" w:eastAsia="標楷體" w:hAnsi="標楷體" w:hint="eastAsia"/>
              </w:rPr>
              <w:t>2.4</w:t>
            </w:r>
          </w:p>
        </w:tc>
        <w:tc>
          <w:tcPr>
            <w:tcW w:w="567" w:type="dxa"/>
          </w:tcPr>
          <w:p w14:paraId="3BD054B2" w14:textId="77777777" w:rsidR="003B5211" w:rsidRPr="009E7D2D" w:rsidRDefault="003B5211" w:rsidP="00E20DD0">
            <w:pPr>
              <w:rPr>
                <w:rFonts w:ascii="標楷體" w:eastAsia="標楷體" w:hAnsi="標楷體"/>
              </w:rPr>
            </w:pPr>
          </w:p>
        </w:tc>
        <w:tc>
          <w:tcPr>
            <w:tcW w:w="3543" w:type="dxa"/>
          </w:tcPr>
          <w:p w14:paraId="424E0931" w14:textId="77777777" w:rsidR="003B5211" w:rsidRPr="009E7D2D" w:rsidRDefault="003B5211" w:rsidP="00E20DD0">
            <w:pPr>
              <w:rPr>
                <w:rFonts w:ascii="標楷體" w:eastAsia="標楷體" w:hAnsi="標楷體"/>
              </w:rPr>
            </w:pPr>
          </w:p>
        </w:tc>
        <w:tc>
          <w:tcPr>
            <w:tcW w:w="451" w:type="dxa"/>
          </w:tcPr>
          <w:p w14:paraId="46C37AC3" w14:textId="77777777" w:rsidR="003B5211" w:rsidRPr="009E7D2D" w:rsidRDefault="003B5211" w:rsidP="00E20DD0">
            <w:pPr>
              <w:rPr>
                <w:rFonts w:ascii="標楷體" w:eastAsia="標楷體" w:hAnsi="標楷體"/>
              </w:rPr>
            </w:pPr>
          </w:p>
        </w:tc>
        <w:tc>
          <w:tcPr>
            <w:tcW w:w="514" w:type="dxa"/>
          </w:tcPr>
          <w:p w14:paraId="54495C23"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1D6087A1" w14:textId="77777777" w:rsidR="003B5211" w:rsidRPr="00456B60" w:rsidRDefault="003B5211" w:rsidP="00E20DD0">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1B3FE7F5"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3B5211" w:rsidRPr="0036108B" w14:paraId="4149F612" w14:textId="77777777" w:rsidTr="00E20DD0">
        <w:trPr>
          <w:trHeight w:val="291"/>
          <w:jc w:val="center"/>
        </w:trPr>
        <w:tc>
          <w:tcPr>
            <w:tcW w:w="561" w:type="dxa"/>
          </w:tcPr>
          <w:p w14:paraId="40E19AB0" w14:textId="77777777" w:rsidR="003B5211" w:rsidRPr="009E7D2D" w:rsidRDefault="003B5211" w:rsidP="00E20DD0">
            <w:pPr>
              <w:rPr>
                <w:rFonts w:ascii="標楷體" w:eastAsia="標楷體" w:hAnsi="標楷體"/>
              </w:rPr>
            </w:pPr>
            <w:r>
              <w:rPr>
                <w:rFonts w:ascii="標楷體" w:eastAsia="標楷體" w:hAnsi="標楷體" w:hint="eastAsia"/>
              </w:rPr>
              <w:t>12</w:t>
            </w:r>
          </w:p>
        </w:tc>
        <w:tc>
          <w:tcPr>
            <w:tcW w:w="1141" w:type="dxa"/>
          </w:tcPr>
          <w:p w14:paraId="29F826D5" w14:textId="77777777" w:rsidR="003B5211" w:rsidRPr="009E7D2D" w:rsidRDefault="003B5211" w:rsidP="00E20DD0">
            <w:pPr>
              <w:rPr>
                <w:rFonts w:ascii="標楷體" w:eastAsia="標楷體" w:hAnsi="標楷體"/>
              </w:rPr>
            </w:pPr>
            <w:r w:rsidRPr="009E7D2D">
              <w:rPr>
                <w:rFonts w:ascii="標楷體" w:eastAsia="標楷體" w:hAnsi="標楷體" w:hint="eastAsia"/>
              </w:rPr>
              <w:t>核准利率</w:t>
            </w:r>
          </w:p>
        </w:tc>
        <w:tc>
          <w:tcPr>
            <w:tcW w:w="567" w:type="dxa"/>
          </w:tcPr>
          <w:p w14:paraId="2FF68B80" w14:textId="77777777" w:rsidR="003B5211" w:rsidRPr="009E7D2D" w:rsidRDefault="003B5211" w:rsidP="00E20DD0">
            <w:pPr>
              <w:rPr>
                <w:rFonts w:ascii="標楷體" w:eastAsia="標楷體" w:hAnsi="標楷體"/>
              </w:rPr>
            </w:pPr>
          </w:p>
        </w:tc>
        <w:tc>
          <w:tcPr>
            <w:tcW w:w="567" w:type="dxa"/>
          </w:tcPr>
          <w:p w14:paraId="20528A57" w14:textId="77777777" w:rsidR="003B5211" w:rsidRPr="009E7D2D" w:rsidRDefault="003B5211" w:rsidP="00E20DD0">
            <w:pPr>
              <w:rPr>
                <w:rFonts w:ascii="標楷體" w:eastAsia="標楷體" w:hAnsi="標楷體"/>
              </w:rPr>
            </w:pPr>
          </w:p>
        </w:tc>
        <w:tc>
          <w:tcPr>
            <w:tcW w:w="3543" w:type="dxa"/>
          </w:tcPr>
          <w:p w14:paraId="1991E11B" w14:textId="77777777" w:rsidR="003B5211" w:rsidRPr="009E7D2D" w:rsidRDefault="003B5211" w:rsidP="00E20DD0">
            <w:pPr>
              <w:rPr>
                <w:rFonts w:ascii="標楷體" w:eastAsia="標楷體" w:hAnsi="標楷體"/>
              </w:rPr>
            </w:pPr>
          </w:p>
        </w:tc>
        <w:tc>
          <w:tcPr>
            <w:tcW w:w="451" w:type="dxa"/>
          </w:tcPr>
          <w:p w14:paraId="0C7596D0" w14:textId="77777777" w:rsidR="003B5211" w:rsidRPr="009E7D2D" w:rsidRDefault="003B5211" w:rsidP="00E20DD0">
            <w:pPr>
              <w:rPr>
                <w:rFonts w:ascii="標楷體" w:eastAsia="標楷體" w:hAnsi="標楷體"/>
              </w:rPr>
            </w:pPr>
            <w:r>
              <w:rPr>
                <w:rFonts w:ascii="標楷體" w:eastAsia="標楷體" w:hAnsi="標楷體" w:hint="eastAsia"/>
              </w:rPr>
              <w:t xml:space="preserve"> </w:t>
            </w:r>
          </w:p>
        </w:tc>
        <w:tc>
          <w:tcPr>
            <w:tcW w:w="514" w:type="dxa"/>
          </w:tcPr>
          <w:p w14:paraId="1627606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7FAA747B" w14:textId="77777777" w:rsidR="003B5211" w:rsidRDefault="003B5211" w:rsidP="00E20DD0">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94398CE"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3B5211" w:rsidRPr="0036108B" w14:paraId="38385991" w14:textId="77777777" w:rsidTr="00E20DD0">
        <w:trPr>
          <w:trHeight w:val="291"/>
          <w:jc w:val="center"/>
        </w:trPr>
        <w:tc>
          <w:tcPr>
            <w:tcW w:w="561" w:type="dxa"/>
          </w:tcPr>
          <w:p w14:paraId="4D71E535" w14:textId="77777777" w:rsidR="003B5211" w:rsidRPr="009E7D2D" w:rsidRDefault="003B5211" w:rsidP="00E20DD0">
            <w:pPr>
              <w:rPr>
                <w:rFonts w:ascii="標楷體" w:eastAsia="標楷體" w:hAnsi="標楷體"/>
              </w:rPr>
            </w:pPr>
            <w:r>
              <w:rPr>
                <w:rFonts w:ascii="標楷體" w:eastAsia="標楷體" w:hAnsi="標楷體" w:hint="eastAsia"/>
              </w:rPr>
              <w:t>13</w:t>
            </w:r>
          </w:p>
        </w:tc>
        <w:tc>
          <w:tcPr>
            <w:tcW w:w="1141" w:type="dxa"/>
          </w:tcPr>
          <w:p w14:paraId="257305D6" w14:textId="77777777" w:rsidR="003B5211" w:rsidRPr="009E7D2D" w:rsidRDefault="003B5211" w:rsidP="00E20DD0">
            <w:pPr>
              <w:rPr>
                <w:rFonts w:ascii="標楷體" w:eastAsia="標楷體" w:hAnsi="標楷體"/>
              </w:rPr>
            </w:pPr>
            <w:r w:rsidRPr="009E7D2D">
              <w:rPr>
                <w:rFonts w:ascii="標楷體" w:eastAsia="標楷體" w:hAnsi="標楷體" w:hint="eastAsia"/>
              </w:rPr>
              <w:t>利率區分</w:t>
            </w:r>
          </w:p>
        </w:tc>
        <w:tc>
          <w:tcPr>
            <w:tcW w:w="567" w:type="dxa"/>
          </w:tcPr>
          <w:p w14:paraId="48B3A594"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2EE3F981" w14:textId="77777777" w:rsidR="003B5211" w:rsidRPr="009E7D2D" w:rsidRDefault="003B5211" w:rsidP="00E20DD0">
            <w:pPr>
              <w:rPr>
                <w:rFonts w:ascii="標楷體" w:eastAsia="標楷體" w:hAnsi="標楷體"/>
              </w:rPr>
            </w:pPr>
          </w:p>
        </w:tc>
        <w:tc>
          <w:tcPr>
            <w:tcW w:w="3543" w:type="dxa"/>
          </w:tcPr>
          <w:p w14:paraId="7AE7A26D"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EA51F5">
              <w:rPr>
                <w:rFonts w:ascii="標楷體" w:eastAsia="標楷體" w:hAnsi="標楷體"/>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4F2443"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2E2EF123"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59E59A8A"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8667D44" w14:textId="77777777" w:rsidR="003B5211" w:rsidRPr="00C84375" w:rsidRDefault="003B5211" w:rsidP="00E20DD0">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6EE09170" w14:textId="77777777" w:rsidR="003B5211" w:rsidRPr="009E7D2D" w:rsidRDefault="003B5211" w:rsidP="00E20DD0">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3B5211" w:rsidRPr="0036108B" w14:paraId="51E9F751" w14:textId="77777777" w:rsidTr="00E20DD0">
        <w:trPr>
          <w:trHeight w:val="291"/>
          <w:jc w:val="center"/>
        </w:trPr>
        <w:tc>
          <w:tcPr>
            <w:tcW w:w="561" w:type="dxa"/>
          </w:tcPr>
          <w:p w14:paraId="64D0EE75"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1141" w:type="dxa"/>
          </w:tcPr>
          <w:p w14:paraId="3E58F617" w14:textId="77777777" w:rsidR="003B5211" w:rsidRPr="009E7D2D" w:rsidRDefault="003B5211" w:rsidP="00E20DD0">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75E5A64C"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06299891" w14:textId="77777777" w:rsidR="003B5211" w:rsidRPr="009E7D2D" w:rsidRDefault="003B5211" w:rsidP="00E20DD0">
            <w:pPr>
              <w:rPr>
                <w:rFonts w:ascii="標楷體" w:eastAsia="標楷體" w:hAnsi="標楷體"/>
              </w:rPr>
            </w:pPr>
          </w:p>
        </w:tc>
        <w:tc>
          <w:tcPr>
            <w:tcW w:w="3543" w:type="dxa"/>
          </w:tcPr>
          <w:p w14:paraId="04CE95F9" w14:textId="77777777" w:rsidR="003B5211" w:rsidRPr="009E7D2D" w:rsidRDefault="003B5211" w:rsidP="00E20DD0">
            <w:pPr>
              <w:rPr>
                <w:rFonts w:ascii="標楷體" w:eastAsia="標楷體" w:hAnsi="標楷體"/>
              </w:rPr>
            </w:pPr>
          </w:p>
        </w:tc>
        <w:tc>
          <w:tcPr>
            <w:tcW w:w="451" w:type="dxa"/>
          </w:tcPr>
          <w:p w14:paraId="045C13C7" w14:textId="77777777" w:rsidR="003B5211" w:rsidRPr="009E7D2D" w:rsidRDefault="003B5211" w:rsidP="00E20DD0">
            <w:pPr>
              <w:rPr>
                <w:rFonts w:ascii="標楷體" w:eastAsia="標楷體" w:hAnsi="標楷體"/>
              </w:rPr>
            </w:pPr>
          </w:p>
        </w:tc>
        <w:tc>
          <w:tcPr>
            <w:tcW w:w="514" w:type="dxa"/>
          </w:tcPr>
          <w:p w14:paraId="5B6F741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DC64690" w14:textId="77777777" w:rsidR="003B5211" w:rsidRPr="00C84375"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1A8DEDD6" w14:textId="77777777" w:rsidR="003B5211" w:rsidRPr="009E7D2D"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3B5211" w:rsidRPr="0036108B" w14:paraId="015A5DC1" w14:textId="77777777" w:rsidTr="00E20DD0">
        <w:trPr>
          <w:trHeight w:val="291"/>
          <w:jc w:val="center"/>
        </w:trPr>
        <w:tc>
          <w:tcPr>
            <w:tcW w:w="561" w:type="dxa"/>
          </w:tcPr>
          <w:p w14:paraId="17C1D0B2" w14:textId="77777777" w:rsidR="003B5211" w:rsidRPr="009E7D2D" w:rsidRDefault="003B5211" w:rsidP="00E20DD0">
            <w:pPr>
              <w:rPr>
                <w:rFonts w:ascii="標楷體" w:eastAsia="標楷體" w:hAnsi="標楷體"/>
              </w:rPr>
            </w:pPr>
            <w:r>
              <w:rPr>
                <w:rFonts w:ascii="標楷體" w:eastAsia="標楷體" w:hAnsi="標楷體" w:hint="eastAsia"/>
              </w:rPr>
              <w:t>15</w:t>
            </w:r>
          </w:p>
        </w:tc>
        <w:tc>
          <w:tcPr>
            <w:tcW w:w="1141" w:type="dxa"/>
          </w:tcPr>
          <w:p w14:paraId="016FF038"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週期</w:t>
            </w:r>
          </w:p>
        </w:tc>
        <w:tc>
          <w:tcPr>
            <w:tcW w:w="567" w:type="dxa"/>
          </w:tcPr>
          <w:p w14:paraId="3E5F469F"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68251707" w14:textId="77777777" w:rsidR="003B5211" w:rsidRPr="009E7D2D" w:rsidRDefault="003B5211" w:rsidP="00E20DD0">
            <w:pPr>
              <w:rPr>
                <w:rFonts w:ascii="標楷體" w:eastAsia="標楷體" w:hAnsi="標楷體"/>
              </w:rPr>
            </w:pPr>
          </w:p>
        </w:tc>
        <w:tc>
          <w:tcPr>
            <w:tcW w:w="3543" w:type="dxa"/>
          </w:tcPr>
          <w:p w14:paraId="71F167F8" w14:textId="77777777" w:rsidR="003B5211" w:rsidRPr="009E7D2D" w:rsidRDefault="003B5211" w:rsidP="00E20DD0">
            <w:pPr>
              <w:rPr>
                <w:rFonts w:ascii="標楷體" w:eastAsia="標楷體" w:hAnsi="標楷體"/>
              </w:rPr>
            </w:pPr>
          </w:p>
        </w:tc>
        <w:tc>
          <w:tcPr>
            <w:tcW w:w="451" w:type="dxa"/>
          </w:tcPr>
          <w:p w14:paraId="552E7BAB" w14:textId="77777777" w:rsidR="003B5211" w:rsidRPr="009E7D2D" w:rsidRDefault="003B5211" w:rsidP="00E20DD0">
            <w:pPr>
              <w:rPr>
                <w:rFonts w:ascii="標楷體" w:eastAsia="標楷體" w:hAnsi="標楷體"/>
              </w:rPr>
            </w:pPr>
          </w:p>
        </w:tc>
        <w:tc>
          <w:tcPr>
            <w:tcW w:w="514" w:type="dxa"/>
          </w:tcPr>
          <w:p w14:paraId="734B4295"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9464AD0" w14:textId="77777777" w:rsidR="003B5211"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08B0CAA2" w14:textId="77777777" w:rsidR="003B5211" w:rsidRPr="009E7D2D"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3B5211" w:rsidRPr="0036108B" w14:paraId="4F949ED4" w14:textId="77777777" w:rsidTr="00E20DD0">
        <w:trPr>
          <w:trHeight w:val="291"/>
          <w:jc w:val="center"/>
        </w:trPr>
        <w:tc>
          <w:tcPr>
            <w:tcW w:w="2269" w:type="dxa"/>
            <w:gridSpan w:val="3"/>
          </w:tcPr>
          <w:p w14:paraId="02CB71BC"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51D6EAC0" w14:textId="77777777" w:rsidR="003B5211" w:rsidRPr="009E7D2D" w:rsidRDefault="003B5211" w:rsidP="00E20DD0">
            <w:pPr>
              <w:rPr>
                <w:rFonts w:ascii="標楷體" w:eastAsia="標楷體" w:hAnsi="標楷體"/>
              </w:rPr>
            </w:pPr>
          </w:p>
        </w:tc>
        <w:tc>
          <w:tcPr>
            <w:tcW w:w="3543" w:type="dxa"/>
          </w:tcPr>
          <w:p w14:paraId="3CF8A898" w14:textId="77777777" w:rsidR="003B5211" w:rsidRPr="009E7D2D" w:rsidRDefault="003B5211" w:rsidP="00E20DD0">
            <w:pPr>
              <w:rPr>
                <w:rFonts w:ascii="標楷體" w:eastAsia="標楷體" w:hAnsi="標楷體"/>
              </w:rPr>
            </w:pPr>
          </w:p>
        </w:tc>
        <w:tc>
          <w:tcPr>
            <w:tcW w:w="451" w:type="dxa"/>
          </w:tcPr>
          <w:p w14:paraId="2A689C79" w14:textId="77777777" w:rsidR="003B5211" w:rsidRPr="009E7D2D" w:rsidRDefault="003B5211" w:rsidP="00E20DD0">
            <w:pPr>
              <w:rPr>
                <w:rFonts w:ascii="標楷體" w:eastAsia="標楷體" w:hAnsi="標楷體"/>
              </w:rPr>
            </w:pPr>
          </w:p>
        </w:tc>
        <w:tc>
          <w:tcPr>
            <w:tcW w:w="514" w:type="dxa"/>
          </w:tcPr>
          <w:p w14:paraId="0A478BDA" w14:textId="77777777" w:rsidR="003B5211" w:rsidRPr="009E7D2D" w:rsidRDefault="003B5211" w:rsidP="00E20DD0">
            <w:pPr>
              <w:rPr>
                <w:rFonts w:ascii="標楷體" w:eastAsia="標楷體" w:hAnsi="標楷體"/>
              </w:rPr>
            </w:pPr>
          </w:p>
        </w:tc>
        <w:tc>
          <w:tcPr>
            <w:tcW w:w="2997" w:type="dxa"/>
          </w:tcPr>
          <w:p w14:paraId="75CCDF04" w14:textId="77777777" w:rsidR="003B5211" w:rsidRPr="009E7D2D" w:rsidRDefault="003B5211" w:rsidP="00E20DD0">
            <w:pPr>
              <w:rPr>
                <w:rFonts w:ascii="標楷體" w:eastAsia="標楷體" w:hAnsi="標楷體"/>
              </w:rPr>
            </w:pPr>
          </w:p>
        </w:tc>
      </w:tr>
      <w:tr w:rsidR="003B5211" w:rsidRPr="0036108B" w14:paraId="7B4334DD" w14:textId="77777777" w:rsidTr="00E20DD0">
        <w:trPr>
          <w:trHeight w:val="291"/>
          <w:jc w:val="center"/>
        </w:trPr>
        <w:tc>
          <w:tcPr>
            <w:tcW w:w="561" w:type="dxa"/>
          </w:tcPr>
          <w:p w14:paraId="139E06F5" w14:textId="77777777" w:rsidR="003B5211" w:rsidRPr="009E7D2D" w:rsidRDefault="003B5211" w:rsidP="00E20DD0">
            <w:pPr>
              <w:rPr>
                <w:rFonts w:ascii="標楷體" w:eastAsia="標楷體" w:hAnsi="標楷體"/>
              </w:rPr>
            </w:pPr>
            <w:r>
              <w:rPr>
                <w:rFonts w:ascii="標楷體" w:eastAsia="標楷體" w:hAnsi="標楷體" w:hint="eastAsia"/>
              </w:rPr>
              <w:t>16</w:t>
            </w:r>
          </w:p>
        </w:tc>
        <w:tc>
          <w:tcPr>
            <w:tcW w:w="1141" w:type="dxa"/>
          </w:tcPr>
          <w:p w14:paraId="307D939C" w14:textId="77777777" w:rsidR="003B5211" w:rsidRPr="009E7D2D" w:rsidRDefault="003B5211" w:rsidP="00E20DD0">
            <w:pPr>
              <w:rPr>
                <w:rFonts w:ascii="標楷體" w:eastAsia="標楷體" w:hAnsi="標楷體"/>
              </w:rPr>
            </w:pPr>
            <w:r w:rsidRPr="009E7D2D">
              <w:rPr>
                <w:rFonts w:ascii="標楷體" w:eastAsia="標楷體" w:hAnsi="標楷體" w:hint="eastAsia"/>
              </w:rPr>
              <w:t>核准幣別</w:t>
            </w:r>
          </w:p>
        </w:tc>
        <w:tc>
          <w:tcPr>
            <w:tcW w:w="567" w:type="dxa"/>
          </w:tcPr>
          <w:p w14:paraId="5C94A0C3" w14:textId="77777777" w:rsidR="003B5211" w:rsidRPr="009E7D2D" w:rsidRDefault="003B5211" w:rsidP="00E20DD0">
            <w:pPr>
              <w:rPr>
                <w:rFonts w:ascii="標楷體" w:eastAsia="標楷體" w:hAnsi="標楷體"/>
              </w:rPr>
            </w:pPr>
          </w:p>
        </w:tc>
        <w:tc>
          <w:tcPr>
            <w:tcW w:w="567" w:type="dxa"/>
          </w:tcPr>
          <w:p w14:paraId="4CE8318E" w14:textId="77777777" w:rsidR="003B5211" w:rsidRPr="009E7D2D" w:rsidRDefault="003B5211" w:rsidP="00E20DD0">
            <w:pPr>
              <w:rPr>
                <w:rFonts w:ascii="標楷體" w:eastAsia="標楷體" w:hAnsi="標楷體"/>
              </w:rPr>
            </w:pPr>
          </w:p>
        </w:tc>
        <w:tc>
          <w:tcPr>
            <w:tcW w:w="3543" w:type="dxa"/>
          </w:tcPr>
          <w:p w14:paraId="02C1F0D4" w14:textId="77777777" w:rsidR="003B5211" w:rsidRPr="009E7D2D" w:rsidRDefault="003B5211" w:rsidP="00E20DD0">
            <w:pPr>
              <w:rPr>
                <w:rFonts w:ascii="標楷體" w:eastAsia="標楷體" w:hAnsi="標楷體"/>
              </w:rPr>
            </w:pPr>
          </w:p>
        </w:tc>
        <w:tc>
          <w:tcPr>
            <w:tcW w:w="451" w:type="dxa"/>
          </w:tcPr>
          <w:p w14:paraId="65409921" w14:textId="77777777" w:rsidR="003B5211" w:rsidRPr="009E7D2D" w:rsidRDefault="003B5211" w:rsidP="00E20DD0">
            <w:pPr>
              <w:rPr>
                <w:rFonts w:ascii="標楷體" w:eastAsia="標楷體" w:hAnsi="標楷體"/>
              </w:rPr>
            </w:pPr>
          </w:p>
        </w:tc>
        <w:tc>
          <w:tcPr>
            <w:tcW w:w="514" w:type="dxa"/>
          </w:tcPr>
          <w:p w14:paraId="7A3F75F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6F9D2938" w14:textId="77777777" w:rsidR="003B5211" w:rsidRPr="009E7D2D" w:rsidRDefault="003B5211" w:rsidP="00E20DD0">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3B5211" w:rsidRPr="0036108B" w14:paraId="4D31CE35" w14:textId="77777777" w:rsidTr="00E20DD0">
        <w:trPr>
          <w:trHeight w:val="291"/>
          <w:jc w:val="center"/>
        </w:trPr>
        <w:tc>
          <w:tcPr>
            <w:tcW w:w="561" w:type="dxa"/>
          </w:tcPr>
          <w:p w14:paraId="5C4FF54C" w14:textId="77777777" w:rsidR="003B5211" w:rsidRPr="009E7D2D" w:rsidRDefault="003B5211" w:rsidP="00E20DD0">
            <w:pPr>
              <w:rPr>
                <w:rFonts w:ascii="標楷體" w:eastAsia="標楷體" w:hAnsi="標楷體"/>
              </w:rPr>
            </w:pPr>
            <w:r>
              <w:rPr>
                <w:rFonts w:ascii="標楷體" w:eastAsia="標楷體" w:hAnsi="標楷體" w:hint="eastAsia"/>
              </w:rPr>
              <w:t>17</w:t>
            </w:r>
          </w:p>
        </w:tc>
        <w:tc>
          <w:tcPr>
            <w:tcW w:w="1141" w:type="dxa"/>
          </w:tcPr>
          <w:p w14:paraId="02825DEC" w14:textId="77777777" w:rsidR="003B5211" w:rsidRPr="009E7D2D" w:rsidRDefault="003B5211" w:rsidP="00E20DD0">
            <w:pPr>
              <w:rPr>
                <w:rFonts w:ascii="標楷體" w:eastAsia="標楷體" w:hAnsi="標楷體"/>
              </w:rPr>
            </w:pPr>
            <w:r w:rsidRPr="009E7D2D">
              <w:rPr>
                <w:rFonts w:ascii="標楷體" w:eastAsia="標楷體" w:hAnsi="標楷體" w:hint="eastAsia"/>
              </w:rPr>
              <w:t>核准額度</w:t>
            </w:r>
          </w:p>
        </w:tc>
        <w:tc>
          <w:tcPr>
            <w:tcW w:w="567" w:type="dxa"/>
          </w:tcPr>
          <w:p w14:paraId="5E59DD21"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567" w:type="dxa"/>
          </w:tcPr>
          <w:p w14:paraId="38853640" w14:textId="77777777" w:rsidR="003B5211" w:rsidRPr="009E7D2D" w:rsidRDefault="003B5211" w:rsidP="00E20DD0">
            <w:pPr>
              <w:rPr>
                <w:rFonts w:ascii="標楷體" w:eastAsia="標楷體" w:hAnsi="標楷體"/>
              </w:rPr>
            </w:pPr>
          </w:p>
        </w:tc>
        <w:tc>
          <w:tcPr>
            <w:tcW w:w="3543" w:type="dxa"/>
          </w:tcPr>
          <w:p w14:paraId="697EF802" w14:textId="77777777" w:rsidR="003B5211" w:rsidRPr="009E7D2D" w:rsidRDefault="003B5211" w:rsidP="00E20DD0">
            <w:pPr>
              <w:rPr>
                <w:rFonts w:ascii="標楷體" w:eastAsia="標楷體" w:hAnsi="標楷體"/>
              </w:rPr>
            </w:pPr>
          </w:p>
        </w:tc>
        <w:tc>
          <w:tcPr>
            <w:tcW w:w="451" w:type="dxa"/>
          </w:tcPr>
          <w:p w14:paraId="46FD5EDC"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012CFA9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5970099" w14:textId="77777777" w:rsidR="003B5211" w:rsidRDefault="003B5211" w:rsidP="00E20DD0">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7CFEC3D3" w14:textId="77777777" w:rsidR="003B5211"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54AB5D94"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3B5211" w:rsidRPr="0036108B" w14:paraId="65BC4DEF" w14:textId="77777777" w:rsidTr="00E20DD0">
        <w:trPr>
          <w:trHeight w:val="291"/>
          <w:jc w:val="center"/>
        </w:trPr>
        <w:tc>
          <w:tcPr>
            <w:tcW w:w="561" w:type="dxa"/>
          </w:tcPr>
          <w:p w14:paraId="0AC0A01F" w14:textId="77777777" w:rsidR="003B5211" w:rsidRPr="009E7D2D" w:rsidRDefault="003B5211" w:rsidP="00E20DD0">
            <w:pPr>
              <w:rPr>
                <w:rFonts w:ascii="標楷體" w:eastAsia="標楷體" w:hAnsi="標楷體"/>
              </w:rPr>
            </w:pPr>
            <w:r>
              <w:rPr>
                <w:rFonts w:ascii="標楷體" w:eastAsia="標楷體" w:hAnsi="標楷體" w:hint="eastAsia"/>
              </w:rPr>
              <w:t>18</w:t>
            </w:r>
          </w:p>
        </w:tc>
        <w:tc>
          <w:tcPr>
            <w:tcW w:w="1141" w:type="dxa"/>
          </w:tcPr>
          <w:p w14:paraId="1ACB8913" w14:textId="77777777" w:rsidR="003B5211" w:rsidRPr="009E7D2D" w:rsidRDefault="003B5211" w:rsidP="00E20DD0">
            <w:pPr>
              <w:rPr>
                <w:rFonts w:ascii="標楷體" w:eastAsia="標楷體" w:hAnsi="標楷體"/>
              </w:rPr>
            </w:pPr>
            <w:r w:rsidRPr="009E7D2D">
              <w:rPr>
                <w:rFonts w:ascii="標楷體" w:eastAsia="標楷體" w:hAnsi="標楷體" w:hint="eastAsia"/>
              </w:rPr>
              <w:t>核准科目</w:t>
            </w:r>
          </w:p>
        </w:tc>
        <w:tc>
          <w:tcPr>
            <w:tcW w:w="567" w:type="dxa"/>
          </w:tcPr>
          <w:p w14:paraId="0D566024"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567" w:type="dxa"/>
          </w:tcPr>
          <w:p w14:paraId="45B30E6F" w14:textId="77777777" w:rsidR="003B5211" w:rsidRPr="009E7D2D" w:rsidRDefault="003B5211" w:rsidP="00E20DD0">
            <w:pPr>
              <w:rPr>
                <w:rFonts w:ascii="標楷體" w:eastAsia="標楷體" w:hAnsi="標楷體"/>
              </w:rPr>
            </w:pPr>
          </w:p>
        </w:tc>
        <w:tc>
          <w:tcPr>
            <w:tcW w:w="3543" w:type="dxa"/>
          </w:tcPr>
          <w:p w14:paraId="013D8B80"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157532">
              <w:rPr>
                <w:rFonts w:ascii="標楷體" w:eastAsia="標楷體" w:hAnsi="標楷體"/>
              </w:rPr>
              <w:t>FacmAcc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11D5271"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4CF08195"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41A80FE0"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775E555" w14:textId="77777777" w:rsidR="003B5211" w:rsidRDefault="003B5211" w:rsidP="00E20DD0">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30EBC95E" w14:textId="77777777" w:rsidR="003B5211" w:rsidRPr="00A37D90"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098ECAB" w14:textId="77777777" w:rsidR="003B5211" w:rsidRPr="009E7D2D" w:rsidRDefault="003B5211" w:rsidP="00E20DD0">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3B5211" w:rsidRPr="0036108B" w14:paraId="6C25ABE6" w14:textId="77777777" w:rsidTr="00E20DD0">
        <w:trPr>
          <w:trHeight w:val="291"/>
          <w:jc w:val="center"/>
        </w:trPr>
        <w:tc>
          <w:tcPr>
            <w:tcW w:w="561" w:type="dxa"/>
          </w:tcPr>
          <w:p w14:paraId="0406C6A9"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12FFE60A" w14:textId="77777777" w:rsidR="003B5211" w:rsidRPr="009E7D2D" w:rsidRDefault="003B5211" w:rsidP="00E20DD0">
            <w:pPr>
              <w:rPr>
                <w:rFonts w:ascii="標楷體" w:eastAsia="標楷體" w:hAnsi="標楷體"/>
              </w:rPr>
            </w:pPr>
            <w:r w:rsidRPr="009E7D2D">
              <w:rPr>
                <w:rFonts w:ascii="標楷體" w:eastAsia="標楷體" w:hAnsi="標楷體" w:hint="eastAsia"/>
              </w:rPr>
              <w:t>准駁日期</w:t>
            </w:r>
          </w:p>
        </w:tc>
        <w:tc>
          <w:tcPr>
            <w:tcW w:w="567" w:type="dxa"/>
          </w:tcPr>
          <w:p w14:paraId="7E28BA49"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567" w:type="dxa"/>
          </w:tcPr>
          <w:p w14:paraId="7B7F8C9C" w14:textId="77777777" w:rsidR="003B5211" w:rsidRPr="009E7D2D" w:rsidRDefault="003B5211" w:rsidP="00E20DD0">
            <w:pPr>
              <w:rPr>
                <w:rFonts w:ascii="標楷體" w:eastAsia="標楷體" w:hAnsi="標楷體"/>
              </w:rPr>
            </w:pPr>
            <w:r>
              <w:rPr>
                <w:rFonts w:ascii="標楷體" w:eastAsia="標楷體" w:hAnsi="標楷體" w:hint="eastAsia"/>
              </w:rPr>
              <w:t>系統日曆日</w:t>
            </w:r>
          </w:p>
        </w:tc>
        <w:tc>
          <w:tcPr>
            <w:tcW w:w="3543" w:type="dxa"/>
          </w:tcPr>
          <w:p w14:paraId="674233E1" w14:textId="77777777" w:rsidR="003B5211" w:rsidRPr="009E7D2D" w:rsidRDefault="003B5211" w:rsidP="00E20DD0">
            <w:pPr>
              <w:rPr>
                <w:rFonts w:ascii="標楷體" w:eastAsia="標楷體" w:hAnsi="標楷體"/>
              </w:rPr>
            </w:pPr>
            <w:r>
              <w:rPr>
                <w:rFonts w:ascii="標楷體" w:eastAsia="標楷體" w:hAnsi="標楷體" w:hint="eastAsia"/>
              </w:rPr>
              <w:t>日期選單</w:t>
            </w:r>
          </w:p>
        </w:tc>
        <w:tc>
          <w:tcPr>
            <w:tcW w:w="451" w:type="dxa"/>
          </w:tcPr>
          <w:p w14:paraId="71CD3EA3"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69E8F5B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9283DAF" w14:textId="77777777" w:rsidR="003B5211" w:rsidRPr="00E06F00" w:rsidRDefault="003B5211" w:rsidP="00E20DD0">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07D33D3E" w14:textId="77777777" w:rsidR="003B5211" w:rsidRPr="00E06F00" w:rsidRDefault="003B5211" w:rsidP="00E20DD0">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4DE11EC2" w14:textId="77777777" w:rsidR="003B5211" w:rsidRPr="00E06F00" w:rsidRDefault="003B5211" w:rsidP="00E20DD0">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5065CAE6"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3B5211" w:rsidRPr="0036108B" w14:paraId="5D87CEE1" w14:textId="77777777" w:rsidTr="00E20DD0">
        <w:trPr>
          <w:trHeight w:val="291"/>
          <w:jc w:val="center"/>
        </w:trPr>
        <w:tc>
          <w:tcPr>
            <w:tcW w:w="561" w:type="dxa"/>
          </w:tcPr>
          <w:p w14:paraId="7C40884B"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52B99B42" w14:textId="77777777" w:rsidR="003B5211" w:rsidRPr="00023341" w:rsidRDefault="003B5211" w:rsidP="00E20DD0">
            <w:pPr>
              <w:rPr>
                <w:rFonts w:ascii="標楷體" w:eastAsia="標楷體" w:hAnsi="標楷體"/>
              </w:rPr>
            </w:pPr>
            <w:r w:rsidRPr="00023341">
              <w:rPr>
                <w:rFonts w:ascii="標楷體" w:eastAsia="標楷體" w:hAnsi="標楷體" w:hint="eastAsia"/>
              </w:rPr>
              <w:t>貸款期間</w:t>
            </w:r>
          </w:p>
        </w:tc>
        <w:tc>
          <w:tcPr>
            <w:tcW w:w="567" w:type="dxa"/>
          </w:tcPr>
          <w:p w14:paraId="3586101D" w14:textId="77777777" w:rsidR="003B5211" w:rsidRPr="00023341" w:rsidRDefault="003B5211" w:rsidP="00E20DD0">
            <w:pPr>
              <w:rPr>
                <w:rFonts w:ascii="標楷體" w:eastAsia="標楷體" w:hAnsi="標楷體"/>
              </w:rPr>
            </w:pPr>
            <w:r>
              <w:rPr>
                <w:rFonts w:ascii="標楷體" w:eastAsia="標楷體" w:hAnsi="標楷體" w:hint="eastAsia"/>
              </w:rPr>
              <w:t>2-2-3</w:t>
            </w:r>
          </w:p>
        </w:tc>
        <w:tc>
          <w:tcPr>
            <w:tcW w:w="567" w:type="dxa"/>
          </w:tcPr>
          <w:p w14:paraId="7324F9E8" w14:textId="77777777" w:rsidR="003B5211" w:rsidRPr="00023341" w:rsidRDefault="003B5211" w:rsidP="00E20DD0">
            <w:pPr>
              <w:rPr>
                <w:rFonts w:ascii="標楷體" w:eastAsia="標楷體" w:hAnsi="標楷體"/>
              </w:rPr>
            </w:pPr>
          </w:p>
        </w:tc>
        <w:tc>
          <w:tcPr>
            <w:tcW w:w="3543" w:type="dxa"/>
          </w:tcPr>
          <w:p w14:paraId="6C941D29" w14:textId="77777777" w:rsidR="003B5211" w:rsidRPr="00023341" w:rsidRDefault="003B5211" w:rsidP="00E20DD0">
            <w:pPr>
              <w:rPr>
                <w:rFonts w:ascii="標楷體" w:eastAsia="標楷體" w:hAnsi="標楷體"/>
              </w:rPr>
            </w:pPr>
          </w:p>
        </w:tc>
        <w:tc>
          <w:tcPr>
            <w:tcW w:w="451" w:type="dxa"/>
          </w:tcPr>
          <w:p w14:paraId="092F8CAF" w14:textId="77777777" w:rsidR="003B5211" w:rsidRPr="00023341" w:rsidRDefault="003B5211" w:rsidP="00E20DD0">
            <w:pPr>
              <w:rPr>
                <w:rFonts w:ascii="標楷體" w:eastAsia="標楷體" w:hAnsi="標楷體"/>
              </w:rPr>
            </w:pPr>
            <w:r w:rsidRPr="00023341">
              <w:rPr>
                <w:rFonts w:ascii="標楷體" w:eastAsia="標楷體" w:hAnsi="標楷體" w:hint="eastAsia"/>
              </w:rPr>
              <w:t>V</w:t>
            </w:r>
          </w:p>
        </w:tc>
        <w:tc>
          <w:tcPr>
            <w:tcW w:w="514" w:type="dxa"/>
          </w:tcPr>
          <w:p w14:paraId="0034C083"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02CA1824" w14:textId="77777777" w:rsidR="003B5211" w:rsidRDefault="003B5211" w:rsidP="00E20DD0">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1E0CD98D" w14:textId="77777777" w:rsidR="003B5211" w:rsidRDefault="003B5211" w:rsidP="00E20DD0">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w:t>
            </w:r>
            <w:proofErr w:type="gramStart"/>
            <w:r w:rsidRPr="00023341">
              <w:rPr>
                <w:rFonts w:ascii="標楷體" w:eastAsia="標楷體" w:hAnsi="標楷體" w:hint="eastAsia"/>
              </w:rPr>
              <w:t>期間</w:t>
            </w:r>
            <w:r>
              <w:rPr>
                <w:rFonts w:ascii="標楷體" w:eastAsia="標楷體" w:hAnsi="標楷體" w:hint="eastAsia"/>
              </w:rPr>
              <w:t>(</w:t>
            </w:r>
            <w:proofErr w:type="gramEnd"/>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6E02A81C" w14:textId="77777777" w:rsidR="003B5211" w:rsidRPr="00023341" w:rsidRDefault="003B5211" w:rsidP="00E20DD0">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6F8396F" w14:textId="77777777" w:rsidR="003B5211" w:rsidRPr="00023341" w:rsidRDefault="003B5211" w:rsidP="00E20DD0">
            <w:pPr>
              <w:rPr>
                <w:rFonts w:ascii="標楷體" w:eastAsia="標楷體" w:hAnsi="標楷體"/>
              </w:rPr>
            </w:pPr>
            <w:r w:rsidRPr="00023341">
              <w:rPr>
                <w:rFonts w:ascii="標楷體" w:eastAsia="標楷體" w:hAnsi="標楷體" w:hint="eastAsia"/>
              </w:rPr>
              <w:t>310: &lt;= 12 月</w:t>
            </w:r>
          </w:p>
          <w:p w14:paraId="2BC05847" w14:textId="77777777" w:rsidR="003B5211" w:rsidRPr="00023341" w:rsidRDefault="003B5211" w:rsidP="00E20DD0">
            <w:pPr>
              <w:rPr>
                <w:rFonts w:ascii="標楷體" w:eastAsia="標楷體" w:hAnsi="標楷體"/>
              </w:rPr>
            </w:pPr>
            <w:r w:rsidRPr="00023341">
              <w:rPr>
                <w:rFonts w:ascii="標楷體" w:eastAsia="標楷體" w:hAnsi="標楷體" w:hint="eastAsia"/>
              </w:rPr>
              <w:t xml:space="preserve">320: &gt; 12 月,&l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0D076680" w14:textId="77777777" w:rsidR="003B5211" w:rsidRPr="00023341" w:rsidRDefault="003B5211" w:rsidP="00E20DD0">
            <w:pPr>
              <w:rPr>
                <w:rFonts w:ascii="標楷體" w:eastAsia="標楷體" w:hAnsi="標楷體"/>
              </w:rPr>
            </w:pPr>
            <w:r w:rsidRPr="00023341">
              <w:rPr>
                <w:rFonts w:ascii="標楷體" w:eastAsia="標楷體" w:hAnsi="標楷體" w:hint="eastAsia"/>
              </w:rPr>
              <w:t xml:space="preserve">330: &g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6FF3F3A5" w14:textId="77777777" w:rsidR="003B5211" w:rsidRDefault="003B5211" w:rsidP="00E20DD0">
            <w:pPr>
              <w:rPr>
                <w:rFonts w:ascii="標楷體" w:eastAsia="標楷體" w:hAnsi="標楷體"/>
              </w:rPr>
            </w:pPr>
            <w:r w:rsidRPr="00023341">
              <w:rPr>
                <w:rFonts w:ascii="標楷體" w:eastAsia="標楷體" w:hAnsi="標楷體" w:hint="eastAsia"/>
              </w:rPr>
              <w:t>340: 三十年房貸</w:t>
            </w:r>
          </w:p>
          <w:p w14:paraId="7CD6F527" w14:textId="77777777" w:rsidR="003B5211" w:rsidRPr="00023341" w:rsidRDefault="003B5211" w:rsidP="00E20DD0">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3B5211" w:rsidRPr="0036108B" w14:paraId="6CB489B3" w14:textId="77777777" w:rsidTr="00E20DD0">
        <w:trPr>
          <w:trHeight w:val="291"/>
          <w:jc w:val="center"/>
        </w:trPr>
        <w:tc>
          <w:tcPr>
            <w:tcW w:w="561" w:type="dxa"/>
          </w:tcPr>
          <w:p w14:paraId="3E18755D"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41" w:type="dxa"/>
          </w:tcPr>
          <w:p w14:paraId="4B5B52A4" w14:textId="77777777" w:rsidR="003B5211" w:rsidRPr="009E7D2D" w:rsidRDefault="003B5211" w:rsidP="00E20DD0">
            <w:pPr>
              <w:rPr>
                <w:rFonts w:ascii="標楷體" w:eastAsia="標楷體" w:hAnsi="標楷體"/>
              </w:rPr>
            </w:pPr>
            <w:r w:rsidRPr="009E7D2D">
              <w:rPr>
                <w:rFonts w:ascii="標楷體" w:eastAsia="標楷體" w:hAnsi="標楷體" w:hint="eastAsia"/>
              </w:rPr>
              <w:t>攤還方式</w:t>
            </w:r>
          </w:p>
        </w:tc>
        <w:tc>
          <w:tcPr>
            <w:tcW w:w="567" w:type="dxa"/>
          </w:tcPr>
          <w:p w14:paraId="097E3FF6"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4B6886CD" w14:textId="77777777" w:rsidR="003B5211" w:rsidRPr="009E7D2D" w:rsidRDefault="003B5211" w:rsidP="00E20DD0">
            <w:pPr>
              <w:rPr>
                <w:rFonts w:ascii="標楷體" w:eastAsia="標楷體" w:hAnsi="標楷體"/>
              </w:rPr>
            </w:pPr>
          </w:p>
        </w:tc>
        <w:tc>
          <w:tcPr>
            <w:tcW w:w="3543" w:type="dxa"/>
          </w:tcPr>
          <w:p w14:paraId="0408366D"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A1C9FCE"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472B821E"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6B2BA265"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401F34F" w14:textId="77777777" w:rsidR="003B5211"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59DFBF7E" w14:textId="77777777" w:rsidR="003B5211" w:rsidRDefault="003B5211" w:rsidP="00E20DD0">
            <w:pPr>
              <w:rPr>
                <w:rFonts w:ascii="標楷體" w:eastAsia="標楷體" w:hAnsi="標楷體"/>
              </w:rPr>
            </w:pPr>
            <w:r w:rsidRPr="00693DB9">
              <w:rPr>
                <w:rFonts w:ascii="標楷體" w:eastAsia="標楷體" w:hAnsi="標楷體" w:hint="eastAsia"/>
                <w:highlight w:val="cyan"/>
              </w:rPr>
              <w:t>2</w:t>
            </w:r>
            <w:r w:rsidRPr="00693DB9">
              <w:rPr>
                <w:rFonts w:ascii="標楷體" w:eastAsia="標楷體" w:hAnsi="標楷體"/>
                <w:highlight w:val="cyan"/>
              </w:rPr>
              <w:t>.</w:t>
            </w:r>
            <w:r w:rsidRPr="00693DB9">
              <w:rPr>
                <w:rFonts w:ascii="標楷體" w:eastAsia="標楷體" w:hAnsi="標楷體" w:hint="eastAsia"/>
                <w:highlight w:val="cyan"/>
              </w:rPr>
              <w:t>[業務科目]為[330.長期擔保放款]時[攤還方式]不可輸入[1.按月繳息]</w:t>
            </w:r>
          </w:p>
          <w:p w14:paraId="77C21B8A" w14:textId="77777777" w:rsidR="003B5211" w:rsidRPr="0001635E" w:rsidRDefault="003B5211" w:rsidP="00E20DD0">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6CA76402"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3B5211" w:rsidRPr="0036108B" w14:paraId="6CE9D989" w14:textId="77777777" w:rsidTr="00E20DD0">
        <w:trPr>
          <w:trHeight w:val="291"/>
          <w:jc w:val="center"/>
        </w:trPr>
        <w:tc>
          <w:tcPr>
            <w:tcW w:w="561" w:type="dxa"/>
          </w:tcPr>
          <w:p w14:paraId="6513844C"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38C74395" w14:textId="77777777" w:rsidR="003B5211" w:rsidRPr="00023341" w:rsidRDefault="003B5211" w:rsidP="00E20DD0">
            <w:pPr>
              <w:rPr>
                <w:rFonts w:ascii="標楷體" w:eastAsia="標楷體" w:hAnsi="標楷體"/>
              </w:rPr>
            </w:pPr>
            <w:r w:rsidRPr="00023341">
              <w:rPr>
                <w:rFonts w:ascii="標楷體" w:eastAsia="標楷體" w:hAnsi="標楷體" w:hint="eastAsia"/>
              </w:rPr>
              <w:t>週期基準</w:t>
            </w:r>
          </w:p>
        </w:tc>
        <w:tc>
          <w:tcPr>
            <w:tcW w:w="567" w:type="dxa"/>
          </w:tcPr>
          <w:p w14:paraId="4F787B27"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567" w:type="dxa"/>
          </w:tcPr>
          <w:p w14:paraId="5C1960B5" w14:textId="77777777" w:rsidR="003B5211" w:rsidRPr="00023341" w:rsidRDefault="003B5211" w:rsidP="00E20DD0">
            <w:pPr>
              <w:rPr>
                <w:rFonts w:ascii="標楷體" w:eastAsia="標楷體" w:hAnsi="標楷體"/>
              </w:rPr>
            </w:pPr>
            <w:r w:rsidRPr="00023341">
              <w:rPr>
                <w:rFonts w:ascii="標楷體" w:eastAsia="標楷體" w:hAnsi="標楷體" w:hint="eastAsia"/>
              </w:rPr>
              <w:t>2</w:t>
            </w:r>
          </w:p>
        </w:tc>
        <w:tc>
          <w:tcPr>
            <w:tcW w:w="3543" w:type="dxa"/>
          </w:tcPr>
          <w:p w14:paraId="549FDBEA"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3C489E2" w14:textId="77777777" w:rsidR="003B5211" w:rsidRPr="00023341"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75EA6FD3" w14:textId="77777777" w:rsidR="003B5211" w:rsidRPr="00023341" w:rsidRDefault="003B5211" w:rsidP="00E20DD0">
            <w:pPr>
              <w:rPr>
                <w:rFonts w:ascii="標楷體" w:eastAsia="標楷體" w:hAnsi="標楷體"/>
              </w:rPr>
            </w:pPr>
            <w:r w:rsidRPr="00023341">
              <w:rPr>
                <w:rFonts w:ascii="標楷體" w:eastAsia="標楷體" w:hAnsi="標楷體" w:hint="eastAsia"/>
              </w:rPr>
              <w:t>V</w:t>
            </w:r>
          </w:p>
        </w:tc>
        <w:tc>
          <w:tcPr>
            <w:tcW w:w="514" w:type="dxa"/>
          </w:tcPr>
          <w:p w14:paraId="3DD0F1DB"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13DB304F" w14:textId="77777777" w:rsidR="003B5211" w:rsidRDefault="003B5211" w:rsidP="00E20DD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5AD900B1" w14:textId="77777777" w:rsidR="003B5211" w:rsidRDefault="003B5211" w:rsidP="00E20DD0">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51FC76C4" w14:textId="77777777" w:rsidR="003B5211" w:rsidRDefault="003B5211" w:rsidP="00E20DD0">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到期取息]時固定為[2.單位:月]跳過欄位</w:t>
            </w:r>
          </w:p>
          <w:p w14:paraId="5D652FB1" w14:textId="77777777" w:rsidR="003B5211" w:rsidRPr="00023341" w:rsidRDefault="003B5211" w:rsidP="00E20DD0">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r w:rsidRPr="00023341">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0DE38820" w14:textId="77777777" w:rsidR="003B5211" w:rsidRPr="00023341" w:rsidRDefault="003B5211" w:rsidP="00E20DD0">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r w:rsidRPr="00023341">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3B5211" w:rsidRPr="0036108B" w14:paraId="40BC0A64" w14:textId="77777777" w:rsidTr="00E20DD0">
        <w:trPr>
          <w:trHeight w:val="291"/>
          <w:jc w:val="center"/>
        </w:trPr>
        <w:tc>
          <w:tcPr>
            <w:tcW w:w="561" w:type="dxa"/>
          </w:tcPr>
          <w:p w14:paraId="624B5986"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7FB65426" w14:textId="77777777" w:rsidR="003B5211" w:rsidRPr="009E7D2D" w:rsidRDefault="003B5211" w:rsidP="00E20DD0">
            <w:pPr>
              <w:rPr>
                <w:rFonts w:ascii="標楷體" w:eastAsia="標楷體" w:hAnsi="標楷體"/>
              </w:rPr>
            </w:pPr>
            <w:r w:rsidRPr="009E7D2D">
              <w:rPr>
                <w:rFonts w:ascii="標楷體" w:eastAsia="標楷體" w:hAnsi="標楷體" w:hint="eastAsia"/>
              </w:rPr>
              <w:t>繳息週期</w:t>
            </w:r>
          </w:p>
        </w:tc>
        <w:tc>
          <w:tcPr>
            <w:tcW w:w="567" w:type="dxa"/>
          </w:tcPr>
          <w:p w14:paraId="10C73A48"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46139507" w14:textId="77777777" w:rsidR="003B5211" w:rsidRPr="009E7D2D" w:rsidRDefault="003B5211" w:rsidP="00E20DD0">
            <w:pPr>
              <w:rPr>
                <w:rFonts w:ascii="標楷體" w:eastAsia="標楷體" w:hAnsi="標楷體"/>
              </w:rPr>
            </w:pPr>
          </w:p>
        </w:tc>
        <w:tc>
          <w:tcPr>
            <w:tcW w:w="3543" w:type="dxa"/>
          </w:tcPr>
          <w:p w14:paraId="78490235" w14:textId="77777777" w:rsidR="003B5211" w:rsidRPr="009E7D2D" w:rsidRDefault="003B5211" w:rsidP="00E20DD0">
            <w:pPr>
              <w:rPr>
                <w:rFonts w:ascii="標楷體" w:eastAsia="標楷體" w:hAnsi="標楷體"/>
              </w:rPr>
            </w:pPr>
          </w:p>
        </w:tc>
        <w:tc>
          <w:tcPr>
            <w:tcW w:w="451" w:type="dxa"/>
          </w:tcPr>
          <w:p w14:paraId="23E6B533"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64C22870"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7963266" w14:textId="77777777" w:rsidR="003B5211" w:rsidRDefault="003B5211" w:rsidP="00E20DD0">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8182123" w14:textId="77777777" w:rsidR="003B5211" w:rsidRPr="009E7D2D" w:rsidRDefault="003B5211" w:rsidP="00E20DD0">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3B5211" w:rsidRPr="0036108B" w14:paraId="5B8F432B" w14:textId="77777777" w:rsidTr="00E20DD0">
        <w:trPr>
          <w:trHeight w:val="291"/>
          <w:jc w:val="center"/>
        </w:trPr>
        <w:tc>
          <w:tcPr>
            <w:tcW w:w="561" w:type="dxa"/>
          </w:tcPr>
          <w:p w14:paraId="08E76D88"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3161ADA9" w14:textId="77777777" w:rsidR="003B5211" w:rsidRPr="009E7D2D" w:rsidRDefault="003B5211" w:rsidP="00E20DD0">
            <w:pPr>
              <w:rPr>
                <w:rFonts w:ascii="標楷體" w:eastAsia="標楷體" w:hAnsi="標楷體"/>
              </w:rPr>
            </w:pPr>
            <w:r w:rsidRPr="009E7D2D">
              <w:rPr>
                <w:rFonts w:ascii="標楷體" w:eastAsia="標楷體" w:hAnsi="標楷體" w:hint="eastAsia"/>
              </w:rPr>
              <w:t>還本週期</w:t>
            </w:r>
          </w:p>
        </w:tc>
        <w:tc>
          <w:tcPr>
            <w:tcW w:w="567" w:type="dxa"/>
          </w:tcPr>
          <w:p w14:paraId="0B4FE92A"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13B0AFA6" w14:textId="77777777" w:rsidR="003B5211" w:rsidRPr="009E7D2D" w:rsidRDefault="003B5211" w:rsidP="00E20DD0">
            <w:pPr>
              <w:rPr>
                <w:rFonts w:ascii="標楷體" w:eastAsia="標楷體" w:hAnsi="標楷體"/>
              </w:rPr>
            </w:pPr>
          </w:p>
        </w:tc>
        <w:tc>
          <w:tcPr>
            <w:tcW w:w="3543" w:type="dxa"/>
          </w:tcPr>
          <w:p w14:paraId="7C4F4067" w14:textId="77777777" w:rsidR="003B5211" w:rsidRPr="009E7D2D" w:rsidRDefault="003B5211" w:rsidP="00E20DD0">
            <w:pPr>
              <w:rPr>
                <w:rFonts w:ascii="標楷體" w:eastAsia="標楷體" w:hAnsi="標楷體"/>
              </w:rPr>
            </w:pPr>
          </w:p>
        </w:tc>
        <w:tc>
          <w:tcPr>
            <w:tcW w:w="451" w:type="dxa"/>
          </w:tcPr>
          <w:p w14:paraId="0766AC1A"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08E51E84"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8D062DA"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4D6D282D" w14:textId="77777777" w:rsidR="003B5211" w:rsidRDefault="003B5211" w:rsidP="00E20DD0">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FAB1E29"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B1069B" w14:textId="77777777" w:rsidR="003B5211" w:rsidRPr="00654502" w:rsidRDefault="003B5211" w:rsidP="00E20DD0">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2C571797" w14:textId="77777777" w:rsidR="003B5211" w:rsidRPr="009E7D2D"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2430C6F0" w14:textId="77777777" w:rsidR="003B5211"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E4C98CF"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RepayFreq</w:t>
            </w:r>
          </w:p>
        </w:tc>
      </w:tr>
      <w:tr w:rsidR="003B5211" w:rsidRPr="0036108B" w14:paraId="287FAAAC" w14:textId="77777777" w:rsidTr="00E20DD0">
        <w:trPr>
          <w:trHeight w:val="291"/>
          <w:jc w:val="center"/>
        </w:trPr>
        <w:tc>
          <w:tcPr>
            <w:tcW w:w="561" w:type="dxa"/>
          </w:tcPr>
          <w:p w14:paraId="2210C022"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141" w:type="dxa"/>
          </w:tcPr>
          <w:p w14:paraId="77A7A753" w14:textId="77777777" w:rsidR="003B5211" w:rsidRPr="009E7D2D" w:rsidRDefault="003B5211" w:rsidP="00E20DD0">
            <w:pPr>
              <w:rPr>
                <w:rFonts w:ascii="標楷體" w:eastAsia="標楷體" w:hAnsi="標楷體"/>
              </w:rPr>
            </w:pPr>
            <w:r w:rsidRPr="009E7D2D">
              <w:rPr>
                <w:rFonts w:ascii="標楷體" w:eastAsia="標楷體" w:hAnsi="標楷體" w:hint="eastAsia"/>
              </w:rPr>
              <w:t>動支期限</w:t>
            </w:r>
          </w:p>
        </w:tc>
        <w:tc>
          <w:tcPr>
            <w:tcW w:w="567" w:type="dxa"/>
          </w:tcPr>
          <w:p w14:paraId="75CB0639"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567" w:type="dxa"/>
          </w:tcPr>
          <w:p w14:paraId="08BAA847" w14:textId="77777777" w:rsidR="003B5211" w:rsidRPr="009E7D2D" w:rsidRDefault="003B5211" w:rsidP="00E20DD0">
            <w:pPr>
              <w:rPr>
                <w:rFonts w:ascii="標楷體" w:eastAsia="標楷體" w:hAnsi="標楷體"/>
              </w:rPr>
            </w:pPr>
          </w:p>
        </w:tc>
        <w:tc>
          <w:tcPr>
            <w:tcW w:w="3543" w:type="dxa"/>
          </w:tcPr>
          <w:p w14:paraId="7BD67119" w14:textId="77777777" w:rsidR="003B5211" w:rsidRPr="009E7D2D" w:rsidRDefault="003B5211" w:rsidP="00E20DD0">
            <w:pPr>
              <w:rPr>
                <w:rFonts w:ascii="標楷體" w:eastAsia="標楷體" w:hAnsi="標楷體"/>
              </w:rPr>
            </w:pPr>
            <w:r>
              <w:rPr>
                <w:rFonts w:ascii="標楷體" w:eastAsia="標楷體" w:hAnsi="標楷體" w:hint="eastAsia"/>
              </w:rPr>
              <w:t>日期選單</w:t>
            </w:r>
          </w:p>
        </w:tc>
        <w:tc>
          <w:tcPr>
            <w:tcW w:w="451" w:type="dxa"/>
          </w:tcPr>
          <w:p w14:paraId="6CBDCCF5"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486CBD0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E9C9049" w14:textId="77777777" w:rsidR="003B5211" w:rsidRPr="00654502" w:rsidRDefault="003B5211" w:rsidP="00E20DD0">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2757F2B9"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74077181"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9A5AF2"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3</w:t>
            </w:r>
            <w:proofErr w:type="gramStart"/>
            <w:r w:rsidRPr="00654502">
              <w:rPr>
                <w:rFonts w:ascii="標楷體" w:eastAsia="標楷體" w:hAnsi="標楷體" w:hint="eastAsia"/>
              </w:rPr>
              <w:t>).</w:t>
            </w:r>
            <w:r>
              <w:rPr>
                <w:rFonts w:ascii="標楷體" w:eastAsia="標楷體" w:hAnsi="標楷體" w:hint="eastAsia"/>
              </w:rPr>
              <w:t>[</w:t>
            </w:r>
            <w:proofErr w:type="gramEnd"/>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289FE423" w14:textId="77777777" w:rsidR="003B5211" w:rsidRPr="00654502" w:rsidRDefault="003B5211" w:rsidP="00E20DD0">
            <w:pPr>
              <w:rPr>
                <w:rFonts w:ascii="標楷體" w:eastAsia="標楷體" w:hAnsi="標楷體"/>
              </w:rPr>
            </w:pPr>
            <w:r w:rsidRPr="00654502">
              <w:rPr>
                <w:rFonts w:ascii="標楷體" w:eastAsia="標楷體" w:hAnsi="標楷體" w:hint="eastAsia"/>
              </w:rPr>
              <w:t>2.為借據登錄後客戶必須執行撥款交易之最後期限</w:t>
            </w:r>
          </w:p>
          <w:p w14:paraId="18FFCD9C" w14:textId="77777777" w:rsidR="003B5211" w:rsidRPr="00654502" w:rsidRDefault="003B5211" w:rsidP="00E20DD0">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3B5211" w:rsidRPr="0036108B" w14:paraId="5D3E8B68" w14:textId="77777777" w:rsidTr="00E20DD0">
        <w:trPr>
          <w:trHeight w:val="291"/>
          <w:jc w:val="center"/>
        </w:trPr>
        <w:tc>
          <w:tcPr>
            <w:tcW w:w="561" w:type="dxa"/>
          </w:tcPr>
          <w:p w14:paraId="44C34986"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12E866A2" w14:textId="77777777" w:rsidR="003B5211" w:rsidRPr="009E7D2D" w:rsidRDefault="003B5211" w:rsidP="00E20DD0">
            <w:pPr>
              <w:rPr>
                <w:rFonts w:ascii="標楷體" w:eastAsia="標楷體" w:hAnsi="標楷體"/>
              </w:rPr>
            </w:pPr>
            <w:r w:rsidRPr="009E7D2D">
              <w:rPr>
                <w:rFonts w:ascii="標楷體" w:eastAsia="標楷體" w:hAnsi="標楷體" w:hint="eastAsia"/>
              </w:rPr>
              <w:t>寬限總月數</w:t>
            </w:r>
          </w:p>
        </w:tc>
        <w:tc>
          <w:tcPr>
            <w:tcW w:w="567" w:type="dxa"/>
          </w:tcPr>
          <w:p w14:paraId="78B61D3B"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567" w:type="dxa"/>
          </w:tcPr>
          <w:p w14:paraId="7D8C4C1A" w14:textId="77777777" w:rsidR="003B5211" w:rsidRPr="009E7D2D" w:rsidRDefault="003B5211" w:rsidP="00E20DD0">
            <w:pPr>
              <w:rPr>
                <w:rFonts w:ascii="標楷體" w:eastAsia="標楷體" w:hAnsi="標楷體"/>
              </w:rPr>
            </w:pPr>
          </w:p>
        </w:tc>
        <w:tc>
          <w:tcPr>
            <w:tcW w:w="3543" w:type="dxa"/>
          </w:tcPr>
          <w:p w14:paraId="0A508267" w14:textId="77777777" w:rsidR="003B5211" w:rsidRPr="009E7D2D" w:rsidRDefault="003B5211" w:rsidP="00E20DD0">
            <w:pPr>
              <w:rPr>
                <w:rFonts w:ascii="標楷體" w:eastAsia="標楷體" w:hAnsi="標楷體"/>
              </w:rPr>
            </w:pPr>
          </w:p>
        </w:tc>
        <w:tc>
          <w:tcPr>
            <w:tcW w:w="451" w:type="dxa"/>
          </w:tcPr>
          <w:p w14:paraId="4DA74DC2" w14:textId="77777777" w:rsidR="003B5211" w:rsidRPr="009E7D2D" w:rsidRDefault="003B5211" w:rsidP="00E20DD0">
            <w:pPr>
              <w:rPr>
                <w:rFonts w:ascii="標楷體" w:eastAsia="標楷體" w:hAnsi="標楷體"/>
              </w:rPr>
            </w:pPr>
          </w:p>
        </w:tc>
        <w:tc>
          <w:tcPr>
            <w:tcW w:w="514" w:type="dxa"/>
          </w:tcPr>
          <w:p w14:paraId="265EE8F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21CFFC3" w14:textId="77777777" w:rsidR="003B5211" w:rsidRPr="009E7D2D"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4D8CAB1D" w14:textId="77777777" w:rsidR="003B5211" w:rsidRPr="009E7D2D" w:rsidRDefault="003B5211" w:rsidP="00E20DD0">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88D581F" w14:textId="77777777" w:rsidR="003B5211" w:rsidRDefault="003B5211" w:rsidP="00E20DD0">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517A55E8" w14:textId="77777777" w:rsidR="003B5211" w:rsidRPr="009E7D2D" w:rsidRDefault="003B5211" w:rsidP="00E20DD0">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3B5211" w:rsidRPr="0036108B" w14:paraId="014C2DAE" w14:textId="77777777" w:rsidTr="00E20DD0">
        <w:trPr>
          <w:trHeight w:val="291"/>
          <w:jc w:val="center"/>
        </w:trPr>
        <w:tc>
          <w:tcPr>
            <w:tcW w:w="561" w:type="dxa"/>
          </w:tcPr>
          <w:p w14:paraId="437704B9"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47FD1548" w14:textId="77777777" w:rsidR="003B5211" w:rsidRPr="009E7D2D" w:rsidRDefault="003B5211" w:rsidP="00E20DD0">
            <w:pPr>
              <w:rPr>
                <w:rFonts w:ascii="標楷體" w:eastAsia="標楷體" w:hAnsi="標楷體"/>
              </w:rPr>
            </w:pPr>
            <w:proofErr w:type="gramStart"/>
            <w:r w:rsidRPr="009E7D2D">
              <w:rPr>
                <w:rFonts w:ascii="標楷體" w:eastAsia="標楷體" w:hAnsi="標楷體" w:hint="eastAsia"/>
              </w:rPr>
              <w:t>帳管費</w:t>
            </w:r>
            <w:proofErr w:type="gramEnd"/>
          </w:p>
        </w:tc>
        <w:tc>
          <w:tcPr>
            <w:tcW w:w="567" w:type="dxa"/>
          </w:tcPr>
          <w:p w14:paraId="53265075"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567" w:type="dxa"/>
          </w:tcPr>
          <w:p w14:paraId="7FE98885" w14:textId="77777777" w:rsidR="003B5211" w:rsidRPr="009E7D2D" w:rsidRDefault="003B5211" w:rsidP="00E20DD0">
            <w:pPr>
              <w:rPr>
                <w:rFonts w:ascii="標楷體" w:eastAsia="標楷體" w:hAnsi="標楷體"/>
              </w:rPr>
            </w:pPr>
          </w:p>
        </w:tc>
        <w:tc>
          <w:tcPr>
            <w:tcW w:w="3543" w:type="dxa"/>
          </w:tcPr>
          <w:p w14:paraId="3D27455C" w14:textId="77777777" w:rsidR="003B5211" w:rsidRPr="009E7D2D" w:rsidRDefault="003B5211" w:rsidP="00E20DD0">
            <w:pPr>
              <w:rPr>
                <w:rFonts w:ascii="標楷體" w:eastAsia="標楷體" w:hAnsi="標楷體"/>
              </w:rPr>
            </w:pPr>
          </w:p>
        </w:tc>
        <w:tc>
          <w:tcPr>
            <w:tcW w:w="451" w:type="dxa"/>
          </w:tcPr>
          <w:p w14:paraId="269CBBC1" w14:textId="77777777" w:rsidR="003B5211" w:rsidRPr="009E7D2D" w:rsidRDefault="003B5211" w:rsidP="00E20DD0">
            <w:pPr>
              <w:rPr>
                <w:rFonts w:ascii="標楷體" w:eastAsia="標楷體" w:hAnsi="標楷體"/>
              </w:rPr>
            </w:pPr>
          </w:p>
        </w:tc>
        <w:tc>
          <w:tcPr>
            <w:tcW w:w="514" w:type="dxa"/>
          </w:tcPr>
          <w:p w14:paraId="65DBB314"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871E98C" w14:textId="77777777" w:rsidR="003B5211" w:rsidRDefault="003B5211" w:rsidP="00E20DD0">
            <w:pPr>
              <w:rPr>
                <w:rFonts w:ascii="標楷體" w:eastAsia="標楷體" w:hAnsi="標楷體"/>
              </w:rPr>
            </w:pPr>
            <w:r>
              <w:rPr>
                <w:rFonts w:ascii="標楷體" w:eastAsia="標楷體" w:hAnsi="標楷體" w:hint="eastAsia"/>
              </w:rPr>
              <w:t>1.自行輸入金額</w:t>
            </w:r>
          </w:p>
          <w:p w14:paraId="05196D30" w14:textId="77777777" w:rsidR="003B5211" w:rsidRDefault="003B5211" w:rsidP="00E20DD0">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w:t>
            </w:r>
            <w:proofErr w:type="gramStart"/>
            <w:r w:rsidRPr="009E7D2D">
              <w:rPr>
                <w:rFonts w:ascii="標楷體" w:eastAsia="標楷體" w:hAnsi="標楷體" w:hint="eastAsia"/>
              </w:rPr>
              <w:t>帳管費</w:t>
            </w:r>
            <w:proofErr w:type="gramEnd"/>
            <w:r w:rsidRPr="009E7D2D">
              <w:rPr>
                <w:rFonts w:ascii="標楷體" w:eastAsia="標楷體" w:hAnsi="標楷體" w:hint="eastAsia"/>
              </w:rPr>
              <w:t>]</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B7E8F4C" w14:textId="77777777" w:rsidR="003B5211" w:rsidRPr="009E7D2D" w:rsidRDefault="003B5211" w:rsidP="00E20DD0">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3B5211" w:rsidRPr="0036108B" w14:paraId="21DA5992" w14:textId="77777777" w:rsidTr="00E20DD0">
        <w:trPr>
          <w:trHeight w:val="291"/>
          <w:jc w:val="center"/>
        </w:trPr>
        <w:tc>
          <w:tcPr>
            <w:tcW w:w="561" w:type="dxa"/>
          </w:tcPr>
          <w:p w14:paraId="6281223C" w14:textId="77777777" w:rsidR="003B5211" w:rsidRPr="009E7D2D" w:rsidRDefault="003B5211" w:rsidP="00E20DD0">
            <w:pPr>
              <w:rPr>
                <w:rFonts w:ascii="標楷體" w:eastAsia="標楷體" w:hAnsi="標楷體"/>
              </w:rPr>
            </w:pPr>
            <w:r>
              <w:rPr>
                <w:rFonts w:ascii="標楷體" w:eastAsia="標楷體" w:hAnsi="標楷體" w:hint="eastAsia"/>
              </w:rPr>
              <w:t>28</w:t>
            </w:r>
          </w:p>
        </w:tc>
        <w:tc>
          <w:tcPr>
            <w:tcW w:w="1141" w:type="dxa"/>
          </w:tcPr>
          <w:p w14:paraId="0F0B3037" w14:textId="77777777" w:rsidR="003B5211" w:rsidRPr="009E7D2D" w:rsidRDefault="003B5211" w:rsidP="00E20DD0">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3B4579CF"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567" w:type="dxa"/>
          </w:tcPr>
          <w:p w14:paraId="735ECD24" w14:textId="77777777" w:rsidR="003B5211" w:rsidRPr="009E7D2D" w:rsidRDefault="003B5211" w:rsidP="00E20DD0">
            <w:pPr>
              <w:rPr>
                <w:rFonts w:ascii="標楷體" w:eastAsia="標楷體" w:hAnsi="標楷體"/>
              </w:rPr>
            </w:pPr>
          </w:p>
        </w:tc>
        <w:tc>
          <w:tcPr>
            <w:tcW w:w="3543" w:type="dxa"/>
          </w:tcPr>
          <w:p w14:paraId="16F0E135" w14:textId="77777777" w:rsidR="003B5211" w:rsidRPr="009E7D2D" w:rsidRDefault="003B5211" w:rsidP="00E20DD0">
            <w:pPr>
              <w:rPr>
                <w:rFonts w:ascii="標楷體" w:eastAsia="標楷體" w:hAnsi="標楷體"/>
              </w:rPr>
            </w:pPr>
          </w:p>
        </w:tc>
        <w:tc>
          <w:tcPr>
            <w:tcW w:w="451" w:type="dxa"/>
          </w:tcPr>
          <w:p w14:paraId="31FC5CEF" w14:textId="77777777" w:rsidR="003B5211" w:rsidRPr="009E7D2D" w:rsidRDefault="003B5211" w:rsidP="00E20DD0">
            <w:pPr>
              <w:rPr>
                <w:rFonts w:ascii="標楷體" w:eastAsia="標楷體" w:hAnsi="標楷體"/>
              </w:rPr>
            </w:pPr>
          </w:p>
        </w:tc>
        <w:tc>
          <w:tcPr>
            <w:tcW w:w="514" w:type="dxa"/>
          </w:tcPr>
          <w:p w14:paraId="39861CE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90EDEB2" w14:textId="77777777" w:rsidR="003B5211" w:rsidRDefault="003B5211" w:rsidP="00E20DD0">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7A822F46" w14:textId="77777777" w:rsidR="003B5211" w:rsidRDefault="003B5211" w:rsidP="00E20DD0">
            <w:pPr>
              <w:rPr>
                <w:rFonts w:ascii="標楷體" w:eastAsia="標楷體" w:hAnsi="標楷體"/>
              </w:rPr>
            </w:pPr>
            <w:r>
              <w:rPr>
                <w:rFonts w:ascii="標楷體" w:eastAsia="標楷體" w:hAnsi="標楷體" w:hint="eastAsia"/>
              </w:rPr>
              <w:t>2.自動帶出商品設定手續費金額</w:t>
            </w:r>
          </w:p>
          <w:p w14:paraId="6F5C7DBF" w14:textId="77777777" w:rsidR="003B5211" w:rsidRDefault="003B5211" w:rsidP="00E20DD0">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4A510930" w14:textId="77777777" w:rsidR="003B5211" w:rsidRPr="009E7D2D" w:rsidRDefault="003B5211" w:rsidP="00E20DD0">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3B5211" w:rsidRPr="0036108B" w14:paraId="49964A10" w14:textId="77777777" w:rsidTr="00E20DD0">
        <w:trPr>
          <w:trHeight w:val="291"/>
          <w:jc w:val="center"/>
        </w:trPr>
        <w:tc>
          <w:tcPr>
            <w:tcW w:w="10341" w:type="dxa"/>
            <w:gridSpan w:val="8"/>
          </w:tcPr>
          <w:p w14:paraId="50AAF56D"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3B5211" w:rsidRPr="0036108B" w14:paraId="2424BB6C" w14:textId="77777777" w:rsidTr="00E20DD0">
        <w:trPr>
          <w:trHeight w:val="291"/>
          <w:jc w:val="center"/>
        </w:trPr>
        <w:tc>
          <w:tcPr>
            <w:tcW w:w="10341" w:type="dxa"/>
            <w:gridSpan w:val="8"/>
          </w:tcPr>
          <w:p w14:paraId="25A41E22" w14:textId="77777777" w:rsidR="003B5211" w:rsidRPr="000146CD" w:rsidRDefault="003B5211" w:rsidP="00E20DD0">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3B5211" w:rsidRPr="0036108B" w14:paraId="4C4BCB24" w14:textId="77777777" w:rsidTr="00E20DD0">
        <w:trPr>
          <w:trHeight w:val="291"/>
          <w:jc w:val="center"/>
        </w:trPr>
        <w:tc>
          <w:tcPr>
            <w:tcW w:w="561" w:type="dxa"/>
          </w:tcPr>
          <w:p w14:paraId="3036D323" w14:textId="77777777" w:rsidR="003B5211" w:rsidRPr="00023341" w:rsidRDefault="003B5211" w:rsidP="00E20DD0">
            <w:pPr>
              <w:rPr>
                <w:rFonts w:ascii="標楷體" w:eastAsia="標楷體" w:hAnsi="標楷體"/>
              </w:rPr>
            </w:pPr>
            <w:r>
              <w:rPr>
                <w:rFonts w:ascii="標楷體" w:eastAsia="標楷體" w:hAnsi="標楷體" w:hint="eastAsia"/>
              </w:rPr>
              <w:t>29</w:t>
            </w:r>
          </w:p>
        </w:tc>
        <w:tc>
          <w:tcPr>
            <w:tcW w:w="1141" w:type="dxa"/>
          </w:tcPr>
          <w:p w14:paraId="424EA255"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567" w:type="dxa"/>
          </w:tcPr>
          <w:p w14:paraId="5DB66EB2" w14:textId="77777777" w:rsidR="003B5211" w:rsidRPr="00023341" w:rsidRDefault="003B5211" w:rsidP="00E20DD0">
            <w:pPr>
              <w:rPr>
                <w:rFonts w:ascii="標楷體" w:eastAsia="標楷體" w:hAnsi="標楷體"/>
              </w:rPr>
            </w:pPr>
            <w:r>
              <w:rPr>
                <w:rFonts w:ascii="標楷體" w:eastAsia="標楷體" w:hAnsi="標楷體" w:hint="eastAsia"/>
              </w:rPr>
              <w:t>3</w:t>
            </w:r>
          </w:p>
        </w:tc>
        <w:tc>
          <w:tcPr>
            <w:tcW w:w="567" w:type="dxa"/>
          </w:tcPr>
          <w:p w14:paraId="3AC17802" w14:textId="77777777" w:rsidR="003B5211" w:rsidRPr="00023341" w:rsidRDefault="003B5211" w:rsidP="00E20DD0">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543" w:type="dxa"/>
          </w:tcPr>
          <w:p w14:paraId="2B25BA4C" w14:textId="77777777" w:rsidR="003B5211" w:rsidRPr="00023341" w:rsidRDefault="003B5211" w:rsidP="00E20DD0">
            <w:pPr>
              <w:rPr>
                <w:rFonts w:ascii="標楷體" w:eastAsia="標楷體" w:hAnsi="標楷體"/>
              </w:rPr>
            </w:pPr>
          </w:p>
        </w:tc>
        <w:tc>
          <w:tcPr>
            <w:tcW w:w="451" w:type="dxa"/>
          </w:tcPr>
          <w:p w14:paraId="6168B9B8" w14:textId="77777777" w:rsidR="003B5211" w:rsidRPr="00023341" w:rsidRDefault="003B5211" w:rsidP="00E20DD0">
            <w:pPr>
              <w:rPr>
                <w:rFonts w:ascii="標楷體" w:eastAsia="標楷體" w:hAnsi="標楷體"/>
              </w:rPr>
            </w:pPr>
          </w:p>
        </w:tc>
        <w:tc>
          <w:tcPr>
            <w:tcW w:w="514" w:type="dxa"/>
          </w:tcPr>
          <w:p w14:paraId="09A9A5F5"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4C5060E0" w14:textId="77777777" w:rsidR="003B5211" w:rsidRDefault="003B5211" w:rsidP="00E20DD0">
            <w:pPr>
              <w:rPr>
                <w:rFonts w:ascii="標楷體" w:eastAsia="標楷體" w:hAnsi="標楷體"/>
                <w:color w:val="000000"/>
              </w:rPr>
            </w:pPr>
            <w:r>
              <w:rPr>
                <w:rFonts w:ascii="標楷體" w:eastAsia="標楷體" w:hAnsi="標楷體" w:hint="eastAsia"/>
                <w:color w:val="000000"/>
              </w:rPr>
              <w:t>1.限輸入數字,檢核條件:</w:t>
            </w:r>
          </w:p>
          <w:p w14:paraId="42A1460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4008F793" w14:textId="77777777" w:rsidR="003B5211" w:rsidRDefault="003B5211" w:rsidP="00E20DD0">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330EAB9A"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54DA0DAF"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36108B" w14:paraId="67E1A333" w14:textId="77777777" w:rsidTr="00E20DD0">
        <w:trPr>
          <w:trHeight w:val="291"/>
          <w:jc w:val="center"/>
        </w:trPr>
        <w:tc>
          <w:tcPr>
            <w:tcW w:w="561" w:type="dxa"/>
          </w:tcPr>
          <w:p w14:paraId="12BCF262" w14:textId="77777777" w:rsidR="003B5211" w:rsidRDefault="003B5211" w:rsidP="00E20DD0">
            <w:pPr>
              <w:rPr>
                <w:rFonts w:ascii="標楷體" w:eastAsia="標楷體" w:hAnsi="標楷體"/>
              </w:rPr>
            </w:pPr>
            <w:r>
              <w:rPr>
                <w:rFonts w:ascii="標楷體" w:eastAsia="標楷體" w:hAnsi="標楷體" w:hint="eastAsia"/>
              </w:rPr>
              <w:t>30</w:t>
            </w:r>
          </w:p>
        </w:tc>
        <w:tc>
          <w:tcPr>
            <w:tcW w:w="1141" w:type="dxa"/>
          </w:tcPr>
          <w:p w14:paraId="75AB45F5" w14:textId="77777777" w:rsidR="003B5211" w:rsidRDefault="003B5211" w:rsidP="00E20DD0">
            <w:pPr>
              <w:rPr>
                <w:rFonts w:ascii="標楷體" w:eastAsia="標楷體" w:hAnsi="標楷體"/>
              </w:rPr>
            </w:pPr>
            <w:r>
              <w:rPr>
                <w:rFonts w:ascii="標楷體" w:eastAsia="標楷體" w:hAnsi="標楷體" w:hint="eastAsia"/>
              </w:rPr>
              <w:t>月數(迄)</w:t>
            </w:r>
          </w:p>
        </w:tc>
        <w:tc>
          <w:tcPr>
            <w:tcW w:w="567" w:type="dxa"/>
          </w:tcPr>
          <w:p w14:paraId="46A7B639" w14:textId="77777777" w:rsidR="003B5211" w:rsidRDefault="003B5211" w:rsidP="00E20DD0">
            <w:pPr>
              <w:rPr>
                <w:rFonts w:ascii="標楷體" w:eastAsia="標楷體" w:hAnsi="標楷體"/>
              </w:rPr>
            </w:pPr>
            <w:r>
              <w:rPr>
                <w:rFonts w:ascii="標楷體" w:eastAsia="標楷體" w:hAnsi="標楷體" w:hint="eastAsia"/>
              </w:rPr>
              <w:t>3</w:t>
            </w:r>
          </w:p>
        </w:tc>
        <w:tc>
          <w:tcPr>
            <w:tcW w:w="567" w:type="dxa"/>
          </w:tcPr>
          <w:p w14:paraId="2B068A0A" w14:textId="77777777" w:rsidR="003B5211" w:rsidRPr="00023341" w:rsidRDefault="003B5211" w:rsidP="00E20DD0">
            <w:pPr>
              <w:rPr>
                <w:rFonts w:ascii="標楷體" w:eastAsia="標楷體" w:hAnsi="標楷體"/>
              </w:rPr>
            </w:pPr>
          </w:p>
        </w:tc>
        <w:tc>
          <w:tcPr>
            <w:tcW w:w="3543" w:type="dxa"/>
          </w:tcPr>
          <w:p w14:paraId="34EA799A" w14:textId="77777777" w:rsidR="003B5211" w:rsidRPr="00023341" w:rsidRDefault="003B5211" w:rsidP="00E20DD0">
            <w:pPr>
              <w:rPr>
                <w:rFonts w:ascii="標楷體" w:eastAsia="標楷體" w:hAnsi="標楷體"/>
              </w:rPr>
            </w:pPr>
          </w:p>
        </w:tc>
        <w:tc>
          <w:tcPr>
            <w:tcW w:w="451" w:type="dxa"/>
          </w:tcPr>
          <w:p w14:paraId="2247C5DD" w14:textId="77777777" w:rsidR="003B5211" w:rsidRPr="00023341" w:rsidRDefault="003B5211" w:rsidP="00E20DD0">
            <w:pPr>
              <w:rPr>
                <w:rFonts w:ascii="標楷體" w:eastAsia="標楷體" w:hAnsi="標楷體"/>
              </w:rPr>
            </w:pPr>
          </w:p>
        </w:tc>
        <w:tc>
          <w:tcPr>
            <w:tcW w:w="514" w:type="dxa"/>
          </w:tcPr>
          <w:p w14:paraId="367E7C9D" w14:textId="77777777" w:rsidR="003B5211" w:rsidRDefault="003B5211" w:rsidP="00E20DD0">
            <w:pPr>
              <w:rPr>
                <w:rFonts w:ascii="標楷體" w:eastAsia="標楷體" w:hAnsi="標楷體"/>
              </w:rPr>
            </w:pPr>
            <w:r>
              <w:rPr>
                <w:rFonts w:ascii="標楷體" w:eastAsia="標楷體" w:hAnsi="標楷體" w:hint="eastAsia"/>
              </w:rPr>
              <w:t>W</w:t>
            </w:r>
          </w:p>
        </w:tc>
        <w:tc>
          <w:tcPr>
            <w:tcW w:w="2997" w:type="dxa"/>
          </w:tcPr>
          <w:p w14:paraId="2D7F57E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95BC34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205E975E"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36108B" w14:paraId="152B3067" w14:textId="77777777" w:rsidTr="00E20DD0">
        <w:trPr>
          <w:trHeight w:val="291"/>
          <w:jc w:val="center"/>
        </w:trPr>
        <w:tc>
          <w:tcPr>
            <w:tcW w:w="561" w:type="dxa"/>
          </w:tcPr>
          <w:p w14:paraId="563EC241" w14:textId="77777777" w:rsidR="003B5211" w:rsidRPr="00023341" w:rsidRDefault="003B5211" w:rsidP="00E20DD0">
            <w:pPr>
              <w:rPr>
                <w:rFonts w:ascii="標楷體" w:eastAsia="標楷體" w:hAnsi="標楷體"/>
              </w:rPr>
            </w:pPr>
            <w:r>
              <w:rPr>
                <w:rFonts w:ascii="標楷體" w:eastAsia="標楷體" w:hAnsi="標楷體" w:hint="eastAsia"/>
              </w:rPr>
              <w:t>31</w:t>
            </w:r>
          </w:p>
        </w:tc>
        <w:tc>
          <w:tcPr>
            <w:tcW w:w="1141" w:type="dxa"/>
          </w:tcPr>
          <w:p w14:paraId="40AF1294"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567" w:type="dxa"/>
          </w:tcPr>
          <w:p w14:paraId="17687EE0"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567" w:type="dxa"/>
          </w:tcPr>
          <w:p w14:paraId="1ED81950" w14:textId="77777777" w:rsidR="003B5211" w:rsidRPr="00023341" w:rsidRDefault="003B5211" w:rsidP="00E20DD0">
            <w:pPr>
              <w:rPr>
                <w:rFonts w:ascii="標楷體" w:eastAsia="標楷體" w:hAnsi="標楷體"/>
              </w:rPr>
            </w:pPr>
          </w:p>
        </w:tc>
        <w:tc>
          <w:tcPr>
            <w:tcW w:w="3543" w:type="dxa"/>
          </w:tcPr>
          <w:p w14:paraId="634FE5E8" w14:textId="77777777" w:rsidR="003B5211" w:rsidRPr="0002334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0B33D8F0" w14:textId="77777777" w:rsidR="003B5211" w:rsidRPr="00023341" w:rsidRDefault="003B5211" w:rsidP="00E20DD0">
            <w:pPr>
              <w:rPr>
                <w:rFonts w:ascii="標楷體" w:eastAsia="標楷體" w:hAnsi="標楷體"/>
              </w:rPr>
            </w:pPr>
          </w:p>
        </w:tc>
        <w:tc>
          <w:tcPr>
            <w:tcW w:w="514" w:type="dxa"/>
          </w:tcPr>
          <w:p w14:paraId="5F1638FE"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72953EE3" w14:textId="77777777" w:rsidR="003B5211"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629A89C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5DA4156B" w14:textId="77777777" w:rsidR="003B5211" w:rsidRPr="00D67AF4"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AD69551"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36108B" w14:paraId="75B03B67" w14:textId="77777777" w:rsidTr="00E20DD0">
        <w:trPr>
          <w:trHeight w:val="291"/>
          <w:jc w:val="center"/>
        </w:trPr>
        <w:tc>
          <w:tcPr>
            <w:tcW w:w="561" w:type="dxa"/>
          </w:tcPr>
          <w:p w14:paraId="34EC8927" w14:textId="77777777" w:rsidR="003B5211" w:rsidRPr="00023341" w:rsidRDefault="003B5211" w:rsidP="00E20DD0">
            <w:pPr>
              <w:rPr>
                <w:rFonts w:ascii="標楷體" w:eastAsia="標楷體" w:hAnsi="標楷體"/>
              </w:rPr>
            </w:pPr>
            <w:r>
              <w:rPr>
                <w:rFonts w:ascii="標楷體" w:eastAsia="標楷體" w:hAnsi="標楷體" w:hint="eastAsia"/>
              </w:rPr>
              <w:t>32</w:t>
            </w:r>
          </w:p>
        </w:tc>
        <w:tc>
          <w:tcPr>
            <w:tcW w:w="1141" w:type="dxa"/>
          </w:tcPr>
          <w:p w14:paraId="71567DAC"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567" w:type="dxa"/>
          </w:tcPr>
          <w:p w14:paraId="1E202DE4" w14:textId="77777777" w:rsidR="003B5211" w:rsidRPr="00023341" w:rsidRDefault="003B5211" w:rsidP="00E20DD0">
            <w:pPr>
              <w:rPr>
                <w:rFonts w:ascii="標楷體" w:eastAsia="標楷體" w:hAnsi="標楷體"/>
              </w:rPr>
            </w:pPr>
            <w:r>
              <w:rPr>
                <w:rFonts w:ascii="標楷體" w:eastAsia="標楷體" w:hAnsi="標楷體" w:hint="eastAsia"/>
              </w:rPr>
              <w:t>2.4</w:t>
            </w:r>
          </w:p>
        </w:tc>
        <w:tc>
          <w:tcPr>
            <w:tcW w:w="567" w:type="dxa"/>
          </w:tcPr>
          <w:p w14:paraId="538D47CA" w14:textId="77777777" w:rsidR="003B5211" w:rsidRPr="00023341" w:rsidRDefault="003B5211" w:rsidP="00E20DD0">
            <w:pPr>
              <w:rPr>
                <w:rFonts w:ascii="標楷體" w:eastAsia="標楷體" w:hAnsi="標楷體"/>
              </w:rPr>
            </w:pPr>
            <w:r>
              <w:rPr>
                <w:rFonts w:ascii="標楷體" w:eastAsia="標楷體" w:hAnsi="標楷體" w:hint="eastAsia"/>
              </w:rPr>
              <w:t>0</w:t>
            </w:r>
          </w:p>
        </w:tc>
        <w:tc>
          <w:tcPr>
            <w:tcW w:w="3543" w:type="dxa"/>
          </w:tcPr>
          <w:p w14:paraId="6E07E08E" w14:textId="77777777" w:rsidR="003B5211" w:rsidRPr="00023341" w:rsidRDefault="003B5211" w:rsidP="00E20DD0">
            <w:pPr>
              <w:rPr>
                <w:rFonts w:ascii="標楷體" w:eastAsia="標楷體" w:hAnsi="標楷體"/>
              </w:rPr>
            </w:pPr>
          </w:p>
        </w:tc>
        <w:tc>
          <w:tcPr>
            <w:tcW w:w="451" w:type="dxa"/>
          </w:tcPr>
          <w:p w14:paraId="3F3E8F10" w14:textId="77777777" w:rsidR="003B5211" w:rsidRPr="00023341" w:rsidRDefault="003B5211" w:rsidP="00E20DD0">
            <w:pPr>
              <w:rPr>
                <w:rFonts w:ascii="標楷體" w:eastAsia="標楷體" w:hAnsi="標楷體"/>
              </w:rPr>
            </w:pPr>
          </w:p>
        </w:tc>
        <w:tc>
          <w:tcPr>
            <w:tcW w:w="514" w:type="dxa"/>
          </w:tcPr>
          <w:p w14:paraId="5E032CCE"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3ADACC6E"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6E15985"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E34410C"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36108B" w14:paraId="3D10B37A" w14:textId="77777777" w:rsidTr="00E20DD0">
        <w:trPr>
          <w:trHeight w:val="291"/>
          <w:jc w:val="center"/>
        </w:trPr>
        <w:tc>
          <w:tcPr>
            <w:tcW w:w="2269" w:type="dxa"/>
            <w:gridSpan w:val="3"/>
          </w:tcPr>
          <w:p w14:paraId="04E3DAA7"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3447F270" w14:textId="77777777" w:rsidR="003B5211" w:rsidRPr="009E7D2D" w:rsidRDefault="003B5211" w:rsidP="00E20DD0">
            <w:pPr>
              <w:rPr>
                <w:rFonts w:ascii="標楷體" w:eastAsia="標楷體" w:hAnsi="標楷體"/>
              </w:rPr>
            </w:pPr>
          </w:p>
        </w:tc>
        <w:tc>
          <w:tcPr>
            <w:tcW w:w="3543" w:type="dxa"/>
          </w:tcPr>
          <w:p w14:paraId="472C8E40" w14:textId="77777777" w:rsidR="003B5211" w:rsidRPr="009E7D2D" w:rsidRDefault="003B5211" w:rsidP="00E20DD0">
            <w:pPr>
              <w:rPr>
                <w:rFonts w:ascii="標楷體" w:eastAsia="標楷體" w:hAnsi="標楷體"/>
              </w:rPr>
            </w:pPr>
          </w:p>
        </w:tc>
        <w:tc>
          <w:tcPr>
            <w:tcW w:w="451" w:type="dxa"/>
          </w:tcPr>
          <w:p w14:paraId="135A05BE" w14:textId="77777777" w:rsidR="003B5211" w:rsidRDefault="003B5211" w:rsidP="00E20DD0">
            <w:pPr>
              <w:rPr>
                <w:rFonts w:ascii="標楷體" w:eastAsia="標楷體" w:hAnsi="標楷體"/>
              </w:rPr>
            </w:pPr>
          </w:p>
        </w:tc>
        <w:tc>
          <w:tcPr>
            <w:tcW w:w="514" w:type="dxa"/>
          </w:tcPr>
          <w:p w14:paraId="7F9B115A" w14:textId="77777777" w:rsidR="003B5211" w:rsidRDefault="003B5211" w:rsidP="00E20DD0">
            <w:pPr>
              <w:rPr>
                <w:rFonts w:ascii="標楷體" w:eastAsia="標楷體" w:hAnsi="標楷體"/>
              </w:rPr>
            </w:pPr>
          </w:p>
        </w:tc>
        <w:tc>
          <w:tcPr>
            <w:tcW w:w="2997" w:type="dxa"/>
          </w:tcPr>
          <w:p w14:paraId="7AF5A6E6" w14:textId="77777777" w:rsidR="003B5211" w:rsidRDefault="003B5211" w:rsidP="00E20DD0">
            <w:pPr>
              <w:rPr>
                <w:rFonts w:ascii="標楷體" w:eastAsia="標楷體" w:hAnsi="標楷體"/>
              </w:rPr>
            </w:pPr>
          </w:p>
        </w:tc>
      </w:tr>
      <w:tr w:rsidR="003B5211" w:rsidRPr="0036108B" w14:paraId="370A2C27" w14:textId="77777777" w:rsidTr="00E20DD0">
        <w:trPr>
          <w:trHeight w:val="291"/>
          <w:jc w:val="center"/>
        </w:trPr>
        <w:tc>
          <w:tcPr>
            <w:tcW w:w="561" w:type="dxa"/>
          </w:tcPr>
          <w:p w14:paraId="44C214C7" w14:textId="77777777" w:rsidR="003B5211" w:rsidRPr="009E7D2D"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64A3FEBE" w14:textId="77777777" w:rsidR="003B5211" w:rsidRPr="009E7D2D" w:rsidRDefault="003B5211" w:rsidP="00E20DD0">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567" w:type="dxa"/>
          </w:tcPr>
          <w:p w14:paraId="0270A0CF"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35D5DA40"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3543" w:type="dxa"/>
          </w:tcPr>
          <w:p w14:paraId="682293CE"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18D2C6A"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6FEDAB88"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0BDA761F"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6F24486" w14:textId="77777777" w:rsidR="003B5211" w:rsidRPr="00AD689B"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273BAA8A" w14:textId="77777777" w:rsidR="003B5211" w:rsidRPr="009E7D2D" w:rsidRDefault="003B5211" w:rsidP="00E20DD0">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3B5211" w:rsidRPr="0036108B" w14:paraId="07ECCB02" w14:textId="77777777" w:rsidTr="00E20DD0">
        <w:trPr>
          <w:trHeight w:val="291"/>
          <w:jc w:val="center"/>
        </w:trPr>
        <w:tc>
          <w:tcPr>
            <w:tcW w:w="561" w:type="dxa"/>
          </w:tcPr>
          <w:p w14:paraId="1C4C9A9A" w14:textId="77777777" w:rsidR="003B5211" w:rsidRDefault="003B5211" w:rsidP="00E20DD0">
            <w:pPr>
              <w:rPr>
                <w:rFonts w:ascii="標楷體" w:eastAsia="標楷體" w:hAnsi="標楷體"/>
              </w:rPr>
            </w:pPr>
            <w:r>
              <w:rPr>
                <w:rFonts w:ascii="標楷體" w:eastAsia="標楷體" w:hAnsi="標楷體" w:hint="eastAsia"/>
              </w:rPr>
              <w:t>34</w:t>
            </w:r>
          </w:p>
        </w:tc>
        <w:tc>
          <w:tcPr>
            <w:tcW w:w="1141" w:type="dxa"/>
          </w:tcPr>
          <w:p w14:paraId="41D3D5E5" w14:textId="77777777" w:rsidR="003B5211" w:rsidRPr="009E7D2D" w:rsidRDefault="003B5211" w:rsidP="00E20DD0">
            <w:pPr>
              <w:rPr>
                <w:rFonts w:ascii="標楷體" w:eastAsia="標楷體" w:hAnsi="標楷體"/>
              </w:rPr>
            </w:pPr>
            <w:r>
              <w:rPr>
                <w:rFonts w:ascii="標楷體" w:eastAsia="標楷體" w:hAnsi="標楷體" w:hint="eastAsia"/>
              </w:rPr>
              <w:t>計息方式</w:t>
            </w:r>
          </w:p>
        </w:tc>
        <w:tc>
          <w:tcPr>
            <w:tcW w:w="567" w:type="dxa"/>
          </w:tcPr>
          <w:p w14:paraId="76C184C2" w14:textId="77777777" w:rsidR="003B5211" w:rsidRDefault="003B5211" w:rsidP="00E20DD0">
            <w:pPr>
              <w:rPr>
                <w:rFonts w:ascii="標楷體" w:eastAsia="標楷體" w:hAnsi="標楷體"/>
              </w:rPr>
            </w:pPr>
            <w:r>
              <w:rPr>
                <w:rFonts w:ascii="標楷體" w:eastAsia="標楷體" w:hAnsi="標楷體" w:hint="eastAsia"/>
              </w:rPr>
              <w:t>1</w:t>
            </w:r>
          </w:p>
        </w:tc>
        <w:tc>
          <w:tcPr>
            <w:tcW w:w="567" w:type="dxa"/>
          </w:tcPr>
          <w:p w14:paraId="790F0D1F" w14:textId="77777777" w:rsidR="003B5211" w:rsidRPr="009E7D2D" w:rsidRDefault="003B5211" w:rsidP="00E20DD0">
            <w:pPr>
              <w:rPr>
                <w:rFonts w:ascii="標楷體" w:eastAsia="標楷體" w:hAnsi="標楷體"/>
              </w:rPr>
            </w:pPr>
          </w:p>
        </w:tc>
        <w:tc>
          <w:tcPr>
            <w:tcW w:w="3543" w:type="dxa"/>
          </w:tcPr>
          <w:p w14:paraId="517747D6"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80BB408"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24068833"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29A3D895" w14:textId="77777777" w:rsidR="003B5211" w:rsidRPr="009E7D2D" w:rsidRDefault="003B5211" w:rsidP="00E20DD0">
            <w:pPr>
              <w:rPr>
                <w:rFonts w:ascii="標楷體" w:eastAsia="標楷體" w:hAnsi="標楷體"/>
              </w:rPr>
            </w:pPr>
            <w:r>
              <w:rPr>
                <w:rFonts w:ascii="標楷體" w:eastAsia="標楷體" w:hAnsi="標楷體"/>
              </w:rPr>
              <w:t>W</w:t>
            </w:r>
          </w:p>
        </w:tc>
        <w:tc>
          <w:tcPr>
            <w:tcW w:w="2997" w:type="dxa"/>
          </w:tcPr>
          <w:p w14:paraId="0DB88D9F" w14:textId="77777777" w:rsidR="003B5211" w:rsidRPr="00E37872"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7C1DB6CB" w14:textId="77777777" w:rsidR="003B5211" w:rsidRPr="00AF30EE"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1AFA8621"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2.[按月計息]</w:t>
            </w:r>
          </w:p>
          <w:p w14:paraId="17F8678C" w14:textId="77777777" w:rsidR="003B5211" w:rsidRPr="001D4AF8" w:rsidRDefault="003B5211" w:rsidP="00E20DD0">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2FA92B3F"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3B5211" w:rsidRPr="0036108B" w14:paraId="2E1A24B0" w14:textId="77777777" w:rsidTr="00E20DD0">
        <w:trPr>
          <w:trHeight w:val="291"/>
          <w:jc w:val="center"/>
        </w:trPr>
        <w:tc>
          <w:tcPr>
            <w:tcW w:w="561" w:type="dxa"/>
          </w:tcPr>
          <w:p w14:paraId="2234CB45" w14:textId="77777777" w:rsidR="003B5211" w:rsidRPr="009E7D2D"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141" w:type="dxa"/>
          </w:tcPr>
          <w:p w14:paraId="5E66CABD" w14:textId="77777777" w:rsidR="003B5211" w:rsidRPr="009E7D2D" w:rsidRDefault="003B5211" w:rsidP="00E20DD0">
            <w:pPr>
              <w:rPr>
                <w:rFonts w:ascii="標楷體" w:eastAsia="標楷體" w:hAnsi="標楷體"/>
              </w:rPr>
            </w:pPr>
            <w:r w:rsidRPr="009E7D2D">
              <w:rPr>
                <w:rFonts w:ascii="標楷體" w:eastAsia="標楷體" w:hAnsi="標楷體" w:hint="eastAsia"/>
              </w:rPr>
              <w:t>客戶別</w:t>
            </w:r>
          </w:p>
        </w:tc>
        <w:tc>
          <w:tcPr>
            <w:tcW w:w="567" w:type="dxa"/>
          </w:tcPr>
          <w:p w14:paraId="287CA91A"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51700843" w14:textId="77777777" w:rsidR="003B5211" w:rsidRPr="009E7D2D" w:rsidRDefault="003B5211" w:rsidP="00E20DD0">
            <w:pPr>
              <w:rPr>
                <w:rFonts w:ascii="標楷體" w:eastAsia="標楷體" w:hAnsi="標楷體"/>
              </w:rPr>
            </w:pPr>
          </w:p>
        </w:tc>
        <w:tc>
          <w:tcPr>
            <w:tcW w:w="3543" w:type="dxa"/>
          </w:tcPr>
          <w:p w14:paraId="51F9C68F"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6433C14"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0C64CD32"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1220A97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A112953" w14:textId="77777777" w:rsidR="003B5211" w:rsidRDefault="003B5211" w:rsidP="00E20DD0">
            <w:pPr>
              <w:rPr>
                <w:rFonts w:ascii="標楷體" w:eastAsia="標楷體" w:hAnsi="標楷體"/>
              </w:rPr>
            </w:pPr>
            <w:r>
              <w:rPr>
                <w:rFonts w:ascii="標楷體" w:eastAsia="標楷體" w:hAnsi="標楷體" w:hint="eastAsia"/>
              </w:rPr>
              <w:t>1.案件申請時</w:t>
            </w:r>
            <w:proofErr w:type="gramStart"/>
            <w:r>
              <w:rPr>
                <w:rFonts w:ascii="標楷體" w:eastAsia="標楷體" w:hAnsi="標楷體" w:hint="eastAsia"/>
              </w:rPr>
              <w:t>團體戶統編</w:t>
            </w:r>
            <w:proofErr w:type="gramEnd"/>
            <w:r>
              <w:rPr>
                <w:rFonts w:ascii="標楷體" w:eastAsia="標楷體" w:hAnsi="標楷體" w:hint="eastAsia"/>
              </w:rPr>
              <w:t>有輸入,預設值為[06.團體戶]可修改</w:t>
            </w:r>
          </w:p>
          <w:p w14:paraId="4F6AFD63" w14:textId="77777777" w:rsidR="003B5211" w:rsidRDefault="003B5211" w:rsidP="00E20DD0">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87AD8F"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3B5211" w:rsidRPr="0036108B" w14:paraId="7462304B" w14:textId="77777777" w:rsidTr="00E20DD0">
        <w:trPr>
          <w:trHeight w:val="291"/>
          <w:jc w:val="center"/>
        </w:trPr>
        <w:tc>
          <w:tcPr>
            <w:tcW w:w="561" w:type="dxa"/>
          </w:tcPr>
          <w:p w14:paraId="3BFE3055" w14:textId="77777777" w:rsidR="003B5211"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2190EFCB" w14:textId="77777777" w:rsidR="003B5211" w:rsidRPr="009E7D2D" w:rsidRDefault="003B5211" w:rsidP="00E20DD0">
            <w:pPr>
              <w:rPr>
                <w:rFonts w:ascii="標楷體" w:eastAsia="標楷體" w:hAnsi="標楷體"/>
              </w:rPr>
            </w:pPr>
            <w:r w:rsidRPr="00442DD4">
              <w:rPr>
                <w:rFonts w:ascii="標楷體" w:eastAsia="標楷體" w:hAnsi="標楷體" w:hint="eastAsia"/>
              </w:rPr>
              <w:t>規定管制代碼</w:t>
            </w:r>
          </w:p>
        </w:tc>
        <w:tc>
          <w:tcPr>
            <w:tcW w:w="567" w:type="dxa"/>
          </w:tcPr>
          <w:p w14:paraId="504BFA17" w14:textId="77777777" w:rsidR="003B5211" w:rsidRDefault="003B5211" w:rsidP="00E20DD0">
            <w:pPr>
              <w:rPr>
                <w:rFonts w:ascii="標楷體" w:eastAsia="標楷體" w:hAnsi="標楷體"/>
              </w:rPr>
            </w:pPr>
            <w:r>
              <w:rPr>
                <w:rFonts w:ascii="標楷體" w:eastAsia="標楷體" w:hAnsi="標楷體" w:hint="eastAsia"/>
              </w:rPr>
              <w:t>2</w:t>
            </w:r>
          </w:p>
        </w:tc>
        <w:tc>
          <w:tcPr>
            <w:tcW w:w="567" w:type="dxa"/>
          </w:tcPr>
          <w:p w14:paraId="0DC618CE" w14:textId="77777777" w:rsidR="003B5211" w:rsidRPr="009E7D2D" w:rsidRDefault="003B5211" w:rsidP="00E20DD0">
            <w:pPr>
              <w:rPr>
                <w:rFonts w:ascii="標楷體" w:eastAsia="標楷體" w:hAnsi="標楷體"/>
              </w:rPr>
            </w:pPr>
            <w:r>
              <w:rPr>
                <w:rFonts w:ascii="標楷體" w:eastAsia="標楷體" w:hAnsi="標楷體" w:hint="eastAsia"/>
              </w:rPr>
              <w:t>00</w:t>
            </w:r>
          </w:p>
        </w:tc>
        <w:tc>
          <w:tcPr>
            <w:tcW w:w="3543" w:type="dxa"/>
          </w:tcPr>
          <w:p w14:paraId="03B23F27"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Ru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82D640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306253FB"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473C80F3"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72BD007" w14:textId="77777777" w:rsidR="003B5211" w:rsidRPr="001D4AF8" w:rsidRDefault="003B5211" w:rsidP="00E20DD0">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6D89001"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1D19731F" w14:textId="77777777" w:rsidR="003B5211" w:rsidRPr="00E321A8" w:rsidRDefault="003B5211" w:rsidP="00E20DD0">
            <w:pPr>
              <w:tabs>
                <w:tab w:val="left" w:pos="1056"/>
              </w:tabs>
              <w:rPr>
                <w:rFonts w:ascii="標楷體" w:eastAsia="標楷體" w:hAnsi="標楷體"/>
              </w:rPr>
            </w:pPr>
            <w:r>
              <w:rPr>
                <w:rFonts w:ascii="標楷體" w:eastAsia="標楷體" w:hAnsi="標楷體"/>
              </w:rPr>
              <w:tab/>
            </w:r>
          </w:p>
        </w:tc>
      </w:tr>
      <w:tr w:rsidR="003B5211" w:rsidRPr="0036108B" w14:paraId="1B7E99D7" w14:textId="77777777" w:rsidTr="00E20DD0">
        <w:trPr>
          <w:trHeight w:val="291"/>
          <w:jc w:val="center"/>
        </w:trPr>
        <w:tc>
          <w:tcPr>
            <w:tcW w:w="561" w:type="dxa"/>
          </w:tcPr>
          <w:p w14:paraId="75E3AABF" w14:textId="77777777" w:rsidR="003B5211" w:rsidRPr="009E7D2D"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3A1A6B2E"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w:t>
            </w:r>
          </w:p>
        </w:tc>
        <w:tc>
          <w:tcPr>
            <w:tcW w:w="567" w:type="dxa"/>
          </w:tcPr>
          <w:p w14:paraId="228E9F0D"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5478794F"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543" w:type="dxa"/>
          </w:tcPr>
          <w:p w14:paraId="2CD29F65"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739BB69"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6CD77D30"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21EA96A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FA2FE41" w14:textId="77777777" w:rsidR="003B5211" w:rsidRPr="001D4AF8"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B00DF2C" w14:textId="77777777" w:rsidR="003B5211" w:rsidRPr="00082E6D"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3B5211" w:rsidRPr="0036108B" w14:paraId="3CFC77B6" w14:textId="77777777" w:rsidTr="00E20DD0">
        <w:trPr>
          <w:trHeight w:val="291"/>
          <w:jc w:val="center"/>
        </w:trPr>
        <w:tc>
          <w:tcPr>
            <w:tcW w:w="561" w:type="dxa"/>
          </w:tcPr>
          <w:p w14:paraId="62E09483" w14:textId="77777777" w:rsidR="003B5211" w:rsidRPr="009E7D2D" w:rsidRDefault="003B5211" w:rsidP="00E20DD0">
            <w:pPr>
              <w:rPr>
                <w:rFonts w:ascii="標楷體" w:eastAsia="標楷體" w:hAnsi="標楷體"/>
              </w:rPr>
            </w:pPr>
            <w:r>
              <w:rPr>
                <w:rFonts w:ascii="標楷體" w:eastAsia="標楷體" w:hAnsi="標楷體" w:hint="eastAsia"/>
              </w:rPr>
              <w:t>38</w:t>
            </w:r>
          </w:p>
        </w:tc>
        <w:tc>
          <w:tcPr>
            <w:tcW w:w="1141" w:type="dxa"/>
          </w:tcPr>
          <w:p w14:paraId="5CAE4366"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期限</w:t>
            </w:r>
          </w:p>
        </w:tc>
        <w:tc>
          <w:tcPr>
            <w:tcW w:w="567" w:type="dxa"/>
          </w:tcPr>
          <w:p w14:paraId="245C89C8"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567" w:type="dxa"/>
          </w:tcPr>
          <w:p w14:paraId="0D1E7C73" w14:textId="77777777" w:rsidR="003B5211" w:rsidRPr="009E7D2D" w:rsidRDefault="003B5211" w:rsidP="00E20DD0">
            <w:pPr>
              <w:rPr>
                <w:rFonts w:ascii="標楷體" w:eastAsia="標楷體" w:hAnsi="標楷體"/>
              </w:rPr>
            </w:pPr>
          </w:p>
        </w:tc>
        <w:tc>
          <w:tcPr>
            <w:tcW w:w="3543" w:type="dxa"/>
          </w:tcPr>
          <w:p w14:paraId="6599037E" w14:textId="77777777" w:rsidR="003B5211" w:rsidRPr="009E7D2D" w:rsidRDefault="003B5211" w:rsidP="00E20DD0">
            <w:pPr>
              <w:rPr>
                <w:rFonts w:ascii="標楷體" w:eastAsia="標楷體" w:hAnsi="標楷體"/>
              </w:rPr>
            </w:pPr>
          </w:p>
        </w:tc>
        <w:tc>
          <w:tcPr>
            <w:tcW w:w="451" w:type="dxa"/>
          </w:tcPr>
          <w:p w14:paraId="3A27F00F" w14:textId="77777777" w:rsidR="003B5211" w:rsidRPr="009E7D2D" w:rsidRDefault="003B5211" w:rsidP="00E20DD0">
            <w:pPr>
              <w:rPr>
                <w:rFonts w:ascii="標楷體" w:eastAsia="標楷體" w:hAnsi="標楷體"/>
              </w:rPr>
            </w:pPr>
          </w:p>
        </w:tc>
        <w:tc>
          <w:tcPr>
            <w:tcW w:w="514" w:type="dxa"/>
          </w:tcPr>
          <w:p w14:paraId="29314FE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3D2622C"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190D205B" w14:textId="77777777" w:rsidR="003B5211" w:rsidRDefault="003B5211" w:rsidP="00E20DD0">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79F0BE4" w14:textId="77777777" w:rsidR="003B5211" w:rsidRPr="001D4AF8" w:rsidRDefault="003B5211" w:rsidP="00E20DD0">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B97F296" w14:textId="77777777" w:rsidR="003B5211" w:rsidRPr="001D4AF8" w:rsidRDefault="003B5211" w:rsidP="00E20DD0">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2F422648" w14:textId="77777777" w:rsidR="003B5211" w:rsidRPr="001D4AF8" w:rsidRDefault="003B5211" w:rsidP="00E20DD0">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17C35E11" w14:textId="77777777" w:rsidR="003B5211" w:rsidRPr="009E7D2D" w:rsidRDefault="003B5211" w:rsidP="00E20DD0">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3B5211" w:rsidRPr="0036108B" w14:paraId="0C8B87D0" w14:textId="77777777" w:rsidTr="00E20DD0">
        <w:trPr>
          <w:trHeight w:val="291"/>
          <w:jc w:val="center"/>
        </w:trPr>
        <w:tc>
          <w:tcPr>
            <w:tcW w:w="561" w:type="dxa"/>
          </w:tcPr>
          <w:p w14:paraId="3C894A2C" w14:textId="77777777" w:rsidR="003B5211" w:rsidRPr="009E7D2D" w:rsidRDefault="003B5211" w:rsidP="00E20DD0">
            <w:pPr>
              <w:rPr>
                <w:rFonts w:ascii="標楷體" w:eastAsia="標楷體" w:hAnsi="標楷體"/>
              </w:rPr>
            </w:pPr>
            <w:r>
              <w:rPr>
                <w:rFonts w:ascii="標楷體" w:eastAsia="標楷體" w:hAnsi="標楷體" w:hint="eastAsia"/>
              </w:rPr>
              <w:t>39</w:t>
            </w:r>
          </w:p>
        </w:tc>
        <w:tc>
          <w:tcPr>
            <w:tcW w:w="1141" w:type="dxa"/>
          </w:tcPr>
          <w:p w14:paraId="79EF57A4" w14:textId="77777777" w:rsidR="003B5211" w:rsidRPr="009E7D2D" w:rsidRDefault="003B5211" w:rsidP="00E20DD0">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6E0230BA"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65143D0A" w14:textId="77777777" w:rsidR="003B5211" w:rsidRPr="009E7D2D" w:rsidRDefault="003B5211" w:rsidP="00E20DD0">
            <w:pPr>
              <w:rPr>
                <w:rFonts w:ascii="標楷體" w:eastAsia="標楷體" w:hAnsi="標楷體"/>
              </w:rPr>
            </w:pPr>
          </w:p>
        </w:tc>
        <w:tc>
          <w:tcPr>
            <w:tcW w:w="3543" w:type="dxa"/>
          </w:tcPr>
          <w:p w14:paraId="54769102"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3A5D48A"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6BD791AA"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47FC174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D16B838"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BA60E9D"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3B5211" w:rsidRPr="0036108B" w14:paraId="2D065F50" w14:textId="77777777" w:rsidTr="00E20DD0">
        <w:trPr>
          <w:trHeight w:val="291"/>
          <w:jc w:val="center"/>
        </w:trPr>
        <w:tc>
          <w:tcPr>
            <w:tcW w:w="561" w:type="dxa"/>
          </w:tcPr>
          <w:p w14:paraId="5FE5E3D1" w14:textId="77777777" w:rsidR="003B5211" w:rsidRPr="009E7D2D" w:rsidRDefault="003B5211" w:rsidP="00E20DD0">
            <w:pPr>
              <w:rPr>
                <w:rFonts w:ascii="標楷體" w:eastAsia="標楷體" w:hAnsi="標楷體"/>
              </w:rPr>
            </w:pPr>
            <w:r>
              <w:rPr>
                <w:rFonts w:ascii="標楷體" w:eastAsia="標楷體" w:hAnsi="標楷體" w:hint="eastAsia"/>
              </w:rPr>
              <w:t>40</w:t>
            </w:r>
          </w:p>
        </w:tc>
        <w:tc>
          <w:tcPr>
            <w:tcW w:w="1141" w:type="dxa"/>
          </w:tcPr>
          <w:p w14:paraId="1161BE0B" w14:textId="77777777" w:rsidR="003B5211" w:rsidRPr="009E7D2D" w:rsidRDefault="003B5211" w:rsidP="00E20DD0">
            <w:pPr>
              <w:rPr>
                <w:rFonts w:ascii="標楷體" w:eastAsia="標楷體" w:hAnsi="標楷體"/>
              </w:rPr>
            </w:pPr>
            <w:r w:rsidRPr="009E7D2D">
              <w:rPr>
                <w:rFonts w:ascii="標楷體" w:eastAsia="標楷體" w:hAnsi="標楷體" w:hint="eastAsia"/>
              </w:rPr>
              <w:t>案件隸屬單位</w:t>
            </w:r>
          </w:p>
        </w:tc>
        <w:tc>
          <w:tcPr>
            <w:tcW w:w="567" w:type="dxa"/>
          </w:tcPr>
          <w:p w14:paraId="6DC45BCC"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21029CF8" w14:textId="77777777" w:rsidR="003B5211" w:rsidRPr="009E7D2D" w:rsidRDefault="003B5211" w:rsidP="00E20DD0">
            <w:pPr>
              <w:rPr>
                <w:rFonts w:ascii="標楷體" w:eastAsia="標楷體" w:hAnsi="標楷體"/>
              </w:rPr>
            </w:pPr>
          </w:p>
        </w:tc>
        <w:tc>
          <w:tcPr>
            <w:tcW w:w="3543" w:type="dxa"/>
          </w:tcPr>
          <w:p w14:paraId="7C4C934F"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0BC26E7"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6D2D204A"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773CB5CF"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F17BB03"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C6E42D2"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3B5211" w:rsidRPr="0036108B" w14:paraId="12B9784C" w14:textId="77777777" w:rsidTr="00E20DD0">
        <w:trPr>
          <w:trHeight w:val="291"/>
          <w:jc w:val="center"/>
        </w:trPr>
        <w:tc>
          <w:tcPr>
            <w:tcW w:w="561" w:type="dxa"/>
          </w:tcPr>
          <w:p w14:paraId="68833EA0"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1141" w:type="dxa"/>
          </w:tcPr>
          <w:p w14:paraId="0E0673AB" w14:textId="77777777" w:rsidR="003B5211" w:rsidRPr="009E7D2D" w:rsidRDefault="003B5211" w:rsidP="00E20DD0">
            <w:pPr>
              <w:rPr>
                <w:rFonts w:ascii="標楷體" w:eastAsia="標楷體" w:hAnsi="標楷體"/>
              </w:rPr>
            </w:pPr>
            <w:r w:rsidRPr="009E7D2D">
              <w:rPr>
                <w:rFonts w:ascii="標楷體" w:eastAsia="標楷體" w:hAnsi="標楷體" w:hint="eastAsia"/>
              </w:rPr>
              <w:t>代繳所得稅</w:t>
            </w:r>
          </w:p>
        </w:tc>
        <w:tc>
          <w:tcPr>
            <w:tcW w:w="567" w:type="dxa"/>
          </w:tcPr>
          <w:p w14:paraId="28901E0C"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3BDD6B4E"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543" w:type="dxa"/>
          </w:tcPr>
          <w:p w14:paraId="386A6AF9" w14:textId="77777777" w:rsidR="003B5211" w:rsidRPr="009E7D2D" w:rsidRDefault="003B5211" w:rsidP="00E20DD0">
            <w:pPr>
              <w:rPr>
                <w:rFonts w:ascii="標楷體" w:eastAsia="標楷體" w:hAnsi="標楷體"/>
              </w:rPr>
            </w:pPr>
          </w:p>
        </w:tc>
        <w:tc>
          <w:tcPr>
            <w:tcW w:w="451" w:type="dxa"/>
          </w:tcPr>
          <w:p w14:paraId="6596B1EA" w14:textId="77777777" w:rsidR="003B5211" w:rsidRPr="009E7D2D" w:rsidRDefault="003B5211" w:rsidP="00E20DD0">
            <w:pPr>
              <w:rPr>
                <w:rFonts w:ascii="標楷體" w:eastAsia="標楷體" w:hAnsi="標楷體"/>
              </w:rPr>
            </w:pPr>
          </w:p>
        </w:tc>
        <w:tc>
          <w:tcPr>
            <w:tcW w:w="514" w:type="dxa"/>
          </w:tcPr>
          <w:p w14:paraId="6134479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2DAAF659"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3B5211" w:rsidRPr="0036108B" w14:paraId="37984BC6" w14:textId="77777777" w:rsidTr="00E20DD0">
        <w:trPr>
          <w:trHeight w:val="291"/>
          <w:jc w:val="center"/>
        </w:trPr>
        <w:tc>
          <w:tcPr>
            <w:tcW w:w="561" w:type="dxa"/>
          </w:tcPr>
          <w:p w14:paraId="7048A56B"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2DFEE159" w14:textId="77777777" w:rsidR="003B5211" w:rsidRPr="009E7D2D" w:rsidRDefault="003B5211" w:rsidP="00E20DD0">
            <w:pPr>
              <w:rPr>
                <w:rFonts w:ascii="標楷體" w:eastAsia="標楷體" w:hAnsi="標楷體"/>
              </w:rPr>
            </w:pPr>
            <w:r w:rsidRPr="009E7D2D">
              <w:rPr>
                <w:rFonts w:ascii="標楷體" w:eastAsia="標楷體" w:hAnsi="標楷體" w:hint="eastAsia"/>
              </w:rPr>
              <w:t>代償碼</w:t>
            </w:r>
          </w:p>
        </w:tc>
        <w:tc>
          <w:tcPr>
            <w:tcW w:w="567" w:type="dxa"/>
          </w:tcPr>
          <w:p w14:paraId="2617E754"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7E124CBD"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543" w:type="dxa"/>
          </w:tcPr>
          <w:p w14:paraId="1F16FCF4"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FF2CDB8" w14:textId="77777777" w:rsidR="003B5211" w:rsidRPr="0044593E"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30CAE4B6"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72B4DDED" w14:textId="77777777" w:rsidR="003B5211" w:rsidRPr="009E7D2D" w:rsidRDefault="003B5211" w:rsidP="00E20DD0">
            <w:pPr>
              <w:rPr>
                <w:rFonts w:ascii="標楷體" w:eastAsia="標楷體" w:hAnsi="標楷體"/>
              </w:rPr>
            </w:pPr>
            <w:r>
              <w:rPr>
                <w:rFonts w:ascii="標楷體" w:eastAsia="標楷體" w:hAnsi="標楷體"/>
              </w:rPr>
              <w:t>W</w:t>
            </w:r>
          </w:p>
        </w:tc>
        <w:tc>
          <w:tcPr>
            <w:tcW w:w="2997" w:type="dxa"/>
          </w:tcPr>
          <w:p w14:paraId="1FB2B5B3"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25F15D62"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3B5211" w:rsidRPr="0036108B" w14:paraId="644CDBA6" w14:textId="77777777" w:rsidTr="00E20DD0">
        <w:trPr>
          <w:trHeight w:val="291"/>
          <w:jc w:val="center"/>
        </w:trPr>
        <w:tc>
          <w:tcPr>
            <w:tcW w:w="561" w:type="dxa"/>
          </w:tcPr>
          <w:p w14:paraId="689FB63B"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21EE454" w14:textId="77777777" w:rsidR="003B5211" w:rsidRPr="009E7D2D" w:rsidRDefault="003B5211" w:rsidP="00E20DD0">
            <w:pPr>
              <w:rPr>
                <w:rFonts w:ascii="標楷體" w:eastAsia="標楷體" w:hAnsi="標楷體"/>
              </w:rPr>
            </w:pPr>
            <w:r w:rsidRPr="009E7D2D">
              <w:rPr>
                <w:rFonts w:ascii="標楷體" w:eastAsia="標楷體" w:hAnsi="標楷體" w:hint="eastAsia"/>
              </w:rPr>
              <w:t>不可撤銷</w:t>
            </w:r>
          </w:p>
        </w:tc>
        <w:tc>
          <w:tcPr>
            <w:tcW w:w="567" w:type="dxa"/>
          </w:tcPr>
          <w:p w14:paraId="062A3DC4"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1D90341D" w14:textId="77777777" w:rsidR="003B5211" w:rsidRPr="009E7D2D" w:rsidRDefault="003B5211" w:rsidP="00E20DD0">
            <w:pPr>
              <w:rPr>
                <w:rFonts w:ascii="標楷體" w:eastAsia="標楷體" w:hAnsi="標楷體"/>
              </w:rPr>
            </w:pPr>
          </w:p>
        </w:tc>
        <w:tc>
          <w:tcPr>
            <w:tcW w:w="3543" w:type="dxa"/>
          </w:tcPr>
          <w:p w14:paraId="402C00F2"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2D1788" w14:textId="77777777" w:rsidR="003B5211" w:rsidRPr="0044593E"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23ECB185"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4A63118F"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5A57769"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7E2D687"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3B5211" w:rsidRPr="0036108B" w14:paraId="100B5C8C" w14:textId="77777777" w:rsidTr="00E20DD0">
        <w:trPr>
          <w:trHeight w:val="291"/>
          <w:jc w:val="center"/>
        </w:trPr>
        <w:tc>
          <w:tcPr>
            <w:tcW w:w="561" w:type="dxa"/>
          </w:tcPr>
          <w:p w14:paraId="73934AA4"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74A35F86"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通知</w:t>
            </w:r>
          </w:p>
        </w:tc>
        <w:tc>
          <w:tcPr>
            <w:tcW w:w="567" w:type="dxa"/>
          </w:tcPr>
          <w:p w14:paraId="3A9491E3"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70AD9531" w14:textId="77777777" w:rsidR="003B5211" w:rsidRPr="009E7D2D" w:rsidRDefault="003B5211" w:rsidP="00E20DD0">
            <w:pPr>
              <w:rPr>
                <w:rFonts w:ascii="標楷體" w:eastAsia="標楷體" w:hAnsi="標楷體"/>
              </w:rPr>
            </w:pPr>
          </w:p>
        </w:tc>
        <w:tc>
          <w:tcPr>
            <w:tcW w:w="3543" w:type="dxa"/>
          </w:tcPr>
          <w:p w14:paraId="4E416FF0"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ateAdjNoti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701CD5"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4B0EFEA1"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194B4BD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8AA5445" w14:textId="77777777" w:rsidR="003B5211" w:rsidRPr="00D7057E" w:rsidRDefault="003B5211" w:rsidP="00E20DD0">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396FC5FD" w14:textId="77777777" w:rsidR="003B5211" w:rsidRPr="00D7057E" w:rsidRDefault="003B5211" w:rsidP="00E20DD0">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3B5211" w:rsidRPr="0036108B" w14:paraId="486960E6" w14:textId="77777777" w:rsidTr="00E20DD0">
        <w:trPr>
          <w:trHeight w:val="291"/>
          <w:jc w:val="center"/>
        </w:trPr>
        <w:tc>
          <w:tcPr>
            <w:tcW w:w="2269" w:type="dxa"/>
            <w:gridSpan w:val="3"/>
          </w:tcPr>
          <w:p w14:paraId="1EEA0DF9"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1426DC41" w14:textId="77777777" w:rsidR="003B5211" w:rsidRPr="009E7D2D" w:rsidRDefault="003B5211" w:rsidP="00E20DD0">
            <w:pPr>
              <w:rPr>
                <w:rFonts w:ascii="標楷體" w:eastAsia="標楷體" w:hAnsi="標楷體"/>
              </w:rPr>
            </w:pPr>
          </w:p>
        </w:tc>
        <w:tc>
          <w:tcPr>
            <w:tcW w:w="3543" w:type="dxa"/>
          </w:tcPr>
          <w:p w14:paraId="31DC7870" w14:textId="77777777" w:rsidR="003B5211" w:rsidRPr="009E7D2D" w:rsidRDefault="003B5211" w:rsidP="00E20DD0">
            <w:pPr>
              <w:rPr>
                <w:rFonts w:ascii="標楷體" w:eastAsia="標楷體" w:hAnsi="標楷體"/>
              </w:rPr>
            </w:pPr>
          </w:p>
        </w:tc>
        <w:tc>
          <w:tcPr>
            <w:tcW w:w="451" w:type="dxa"/>
          </w:tcPr>
          <w:p w14:paraId="72053DD2" w14:textId="77777777" w:rsidR="003B5211" w:rsidRDefault="003B5211" w:rsidP="00E20DD0">
            <w:pPr>
              <w:rPr>
                <w:rFonts w:ascii="標楷體" w:eastAsia="標楷體" w:hAnsi="標楷體"/>
              </w:rPr>
            </w:pPr>
          </w:p>
        </w:tc>
        <w:tc>
          <w:tcPr>
            <w:tcW w:w="514" w:type="dxa"/>
          </w:tcPr>
          <w:p w14:paraId="4E219906" w14:textId="77777777" w:rsidR="003B5211" w:rsidRDefault="003B5211" w:rsidP="00E20DD0">
            <w:pPr>
              <w:rPr>
                <w:rFonts w:ascii="標楷體" w:eastAsia="標楷體" w:hAnsi="標楷體"/>
              </w:rPr>
            </w:pPr>
          </w:p>
        </w:tc>
        <w:tc>
          <w:tcPr>
            <w:tcW w:w="2997" w:type="dxa"/>
          </w:tcPr>
          <w:p w14:paraId="79F85F35" w14:textId="77777777" w:rsidR="003B5211" w:rsidRPr="00D7057E" w:rsidRDefault="003B5211" w:rsidP="00E20DD0">
            <w:pPr>
              <w:rPr>
                <w:rFonts w:ascii="標楷體" w:eastAsia="標楷體" w:hAnsi="標楷體"/>
              </w:rPr>
            </w:pPr>
          </w:p>
        </w:tc>
      </w:tr>
      <w:tr w:rsidR="003B5211" w:rsidRPr="0036108B" w14:paraId="78334033" w14:textId="77777777" w:rsidTr="00E20DD0">
        <w:trPr>
          <w:trHeight w:val="291"/>
          <w:jc w:val="center"/>
        </w:trPr>
        <w:tc>
          <w:tcPr>
            <w:tcW w:w="561" w:type="dxa"/>
          </w:tcPr>
          <w:p w14:paraId="0DB74015" w14:textId="77777777" w:rsidR="003B5211" w:rsidRPr="009E7D2D" w:rsidRDefault="003B5211" w:rsidP="00E20DD0">
            <w:pPr>
              <w:rPr>
                <w:rFonts w:ascii="標楷體" w:eastAsia="標楷體" w:hAnsi="標楷體"/>
              </w:rPr>
            </w:pPr>
            <w:r>
              <w:rPr>
                <w:rFonts w:ascii="標楷體" w:eastAsia="標楷體" w:hAnsi="標楷體" w:hint="eastAsia"/>
              </w:rPr>
              <w:t>45</w:t>
            </w:r>
          </w:p>
        </w:tc>
        <w:tc>
          <w:tcPr>
            <w:tcW w:w="1141" w:type="dxa"/>
          </w:tcPr>
          <w:p w14:paraId="4A222804" w14:textId="77777777" w:rsidR="003B5211" w:rsidRPr="009E7D2D" w:rsidRDefault="003B5211" w:rsidP="00E20DD0">
            <w:pPr>
              <w:rPr>
                <w:rFonts w:ascii="標楷體" w:eastAsia="標楷體" w:hAnsi="標楷體"/>
              </w:rPr>
            </w:pPr>
            <w:r w:rsidRPr="009E7D2D">
              <w:rPr>
                <w:rFonts w:ascii="標楷體" w:eastAsia="標楷體" w:hAnsi="標楷體" w:hint="eastAsia"/>
              </w:rPr>
              <w:t>繳款方式</w:t>
            </w:r>
          </w:p>
        </w:tc>
        <w:tc>
          <w:tcPr>
            <w:tcW w:w="567" w:type="dxa"/>
          </w:tcPr>
          <w:p w14:paraId="1B65F8BF"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32048251" w14:textId="77777777" w:rsidR="003B5211" w:rsidRPr="009E7D2D" w:rsidRDefault="003B5211" w:rsidP="00E20DD0">
            <w:pPr>
              <w:rPr>
                <w:rFonts w:ascii="標楷體" w:eastAsia="標楷體" w:hAnsi="標楷體"/>
              </w:rPr>
            </w:pPr>
          </w:p>
        </w:tc>
        <w:tc>
          <w:tcPr>
            <w:tcW w:w="3543" w:type="dxa"/>
          </w:tcPr>
          <w:p w14:paraId="7208297A"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E2C152C"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3C350988"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514" w:type="dxa"/>
          </w:tcPr>
          <w:p w14:paraId="59BB8A5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AB7D11A" w14:textId="77777777" w:rsidR="003B5211" w:rsidRPr="00D7057E" w:rsidRDefault="003B5211" w:rsidP="00E20DD0">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48DD9894" w14:textId="77777777" w:rsidR="003B5211" w:rsidRPr="00D7057E" w:rsidRDefault="003B5211" w:rsidP="00E20DD0">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3B5211" w:rsidRPr="0036108B" w14:paraId="2AAC36CB" w14:textId="77777777" w:rsidTr="00E20DD0">
        <w:trPr>
          <w:trHeight w:val="291"/>
          <w:jc w:val="center"/>
        </w:trPr>
        <w:tc>
          <w:tcPr>
            <w:tcW w:w="561" w:type="dxa"/>
          </w:tcPr>
          <w:p w14:paraId="6132EDF2" w14:textId="77777777" w:rsidR="003B5211" w:rsidRPr="009E7D2D" w:rsidRDefault="003B5211" w:rsidP="00E20DD0">
            <w:pPr>
              <w:rPr>
                <w:rFonts w:ascii="標楷體" w:eastAsia="標楷體" w:hAnsi="標楷體"/>
              </w:rPr>
            </w:pPr>
            <w:r>
              <w:rPr>
                <w:rFonts w:ascii="標楷體" w:eastAsia="標楷體" w:hAnsi="標楷體" w:hint="eastAsia"/>
              </w:rPr>
              <w:t>46</w:t>
            </w:r>
          </w:p>
        </w:tc>
        <w:tc>
          <w:tcPr>
            <w:tcW w:w="1141" w:type="dxa"/>
          </w:tcPr>
          <w:p w14:paraId="79DF3BD8" w14:textId="77777777" w:rsidR="003B5211" w:rsidRPr="009E7D2D" w:rsidRDefault="003B5211" w:rsidP="00E20DD0">
            <w:pPr>
              <w:rPr>
                <w:rFonts w:ascii="標楷體" w:eastAsia="標楷體" w:hAnsi="標楷體"/>
              </w:rPr>
            </w:pPr>
            <w:r w:rsidRPr="009E7D2D">
              <w:rPr>
                <w:rFonts w:ascii="標楷體" w:eastAsia="標楷體" w:hAnsi="標楷體" w:hint="eastAsia"/>
              </w:rPr>
              <w:t>扣款銀行</w:t>
            </w:r>
          </w:p>
        </w:tc>
        <w:tc>
          <w:tcPr>
            <w:tcW w:w="567" w:type="dxa"/>
          </w:tcPr>
          <w:p w14:paraId="0407D2FF"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567" w:type="dxa"/>
          </w:tcPr>
          <w:p w14:paraId="3B362820" w14:textId="77777777" w:rsidR="003B5211" w:rsidRPr="009E7D2D" w:rsidRDefault="003B5211" w:rsidP="00E20DD0">
            <w:pPr>
              <w:rPr>
                <w:rFonts w:ascii="標楷體" w:eastAsia="標楷體" w:hAnsi="標楷體"/>
              </w:rPr>
            </w:pPr>
            <w:r w:rsidRPr="009E7D2D">
              <w:rPr>
                <w:rFonts w:ascii="標楷體" w:eastAsia="標楷體" w:hAnsi="標楷體" w:hint="eastAsia"/>
              </w:rPr>
              <w:t>000</w:t>
            </w:r>
          </w:p>
        </w:tc>
        <w:tc>
          <w:tcPr>
            <w:tcW w:w="3543" w:type="dxa"/>
          </w:tcPr>
          <w:p w14:paraId="27AE22E7"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BankDeductC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E7DB223" w14:textId="77777777" w:rsidR="003B5211" w:rsidRPr="004A0C62"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1727C7BA" w14:textId="77777777" w:rsidR="003B5211" w:rsidRPr="009E7D2D" w:rsidRDefault="003B5211" w:rsidP="00E20DD0">
            <w:pPr>
              <w:rPr>
                <w:rFonts w:ascii="標楷體" w:eastAsia="標楷體" w:hAnsi="標楷體"/>
              </w:rPr>
            </w:pPr>
          </w:p>
        </w:tc>
        <w:tc>
          <w:tcPr>
            <w:tcW w:w="514" w:type="dxa"/>
          </w:tcPr>
          <w:p w14:paraId="6C25EA55"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59BAED3" w14:textId="77777777" w:rsidR="003B5211" w:rsidRPr="00D7057E" w:rsidRDefault="003B5211" w:rsidP="00E20DD0">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8E9684" w14:textId="77777777" w:rsidR="003B5211" w:rsidRPr="00D7057E" w:rsidRDefault="003B5211" w:rsidP="00E20DD0">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393112D5" w14:textId="77777777" w:rsidR="003B5211" w:rsidRPr="00D7057E" w:rsidRDefault="003B5211" w:rsidP="00E20DD0">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3B5211" w:rsidRPr="0036108B" w14:paraId="3EBA6AD7" w14:textId="77777777" w:rsidTr="00E20DD0">
        <w:trPr>
          <w:trHeight w:val="291"/>
          <w:jc w:val="center"/>
        </w:trPr>
        <w:tc>
          <w:tcPr>
            <w:tcW w:w="561" w:type="dxa"/>
          </w:tcPr>
          <w:p w14:paraId="2BBED32D" w14:textId="77777777" w:rsidR="003B5211" w:rsidRPr="009E7D2D" w:rsidRDefault="003B5211" w:rsidP="00E20DD0">
            <w:pPr>
              <w:rPr>
                <w:rFonts w:ascii="標楷體" w:eastAsia="標楷體" w:hAnsi="標楷體"/>
              </w:rPr>
            </w:pPr>
            <w:r>
              <w:rPr>
                <w:rFonts w:ascii="標楷體" w:eastAsia="標楷體" w:hAnsi="標楷體" w:hint="eastAsia"/>
              </w:rPr>
              <w:t>47</w:t>
            </w:r>
          </w:p>
        </w:tc>
        <w:tc>
          <w:tcPr>
            <w:tcW w:w="1141" w:type="dxa"/>
          </w:tcPr>
          <w:p w14:paraId="52B83F7C" w14:textId="77777777" w:rsidR="003B5211" w:rsidRPr="009E7D2D" w:rsidRDefault="003B5211" w:rsidP="00E20DD0">
            <w:pPr>
              <w:rPr>
                <w:rFonts w:ascii="標楷體" w:eastAsia="標楷體" w:hAnsi="標楷體"/>
              </w:rPr>
            </w:pPr>
            <w:r w:rsidRPr="009E7D2D">
              <w:rPr>
                <w:rFonts w:ascii="標楷體" w:eastAsia="標楷體" w:hAnsi="標楷體" w:hint="eastAsia"/>
              </w:rPr>
              <w:t>扣款帳號</w:t>
            </w:r>
          </w:p>
        </w:tc>
        <w:tc>
          <w:tcPr>
            <w:tcW w:w="567" w:type="dxa"/>
          </w:tcPr>
          <w:p w14:paraId="01686599"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567" w:type="dxa"/>
          </w:tcPr>
          <w:p w14:paraId="1D0E4120" w14:textId="77777777" w:rsidR="003B5211" w:rsidRPr="009E7D2D" w:rsidRDefault="003B5211" w:rsidP="00E20DD0">
            <w:pPr>
              <w:rPr>
                <w:rFonts w:ascii="標楷體" w:eastAsia="標楷體" w:hAnsi="標楷體"/>
              </w:rPr>
            </w:pPr>
          </w:p>
        </w:tc>
        <w:tc>
          <w:tcPr>
            <w:tcW w:w="3543" w:type="dxa"/>
          </w:tcPr>
          <w:p w14:paraId="46E5385A" w14:textId="77777777" w:rsidR="003B5211" w:rsidRPr="009E7D2D" w:rsidRDefault="003B5211" w:rsidP="00E20DD0">
            <w:pPr>
              <w:rPr>
                <w:rFonts w:ascii="標楷體" w:eastAsia="標楷體" w:hAnsi="標楷體"/>
              </w:rPr>
            </w:pPr>
          </w:p>
        </w:tc>
        <w:tc>
          <w:tcPr>
            <w:tcW w:w="451" w:type="dxa"/>
          </w:tcPr>
          <w:p w14:paraId="62AF9DDC" w14:textId="77777777" w:rsidR="003B5211" w:rsidRPr="009E7D2D" w:rsidRDefault="003B5211" w:rsidP="00E20DD0">
            <w:pPr>
              <w:rPr>
                <w:rFonts w:ascii="標楷體" w:eastAsia="標楷體" w:hAnsi="標楷體"/>
              </w:rPr>
            </w:pPr>
          </w:p>
        </w:tc>
        <w:tc>
          <w:tcPr>
            <w:tcW w:w="514" w:type="dxa"/>
          </w:tcPr>
          <w:p w14:paraId="0647FC4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12A522B5" w14:textId="77777777" w:rsidR="003B5211"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64312C1B" w14:textId="77777777" w:rsidR="003B5211" w:rsidRPr="00887DA8"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自動顯示</w:t>
            </w:r>
            <w:proofErr w:type="gramStart"/>
            <w:r w:rsidRPr="00887DA8">
              <w:rPr>
                <w:rFonts w:ascii="標楷體" w:eastAsia="標楷體" w:hAnsi="標楷體"/>
              </w:rPr>
              <w:t>”</w:t>
            </w:r>
            <w:proofErr w:type="gramEnd"/>
            <w:r>
              <w:rPr>
                <w:rFonts w:ascii="標楷體" w:eastAsia="標楷體" w:hAnsi="標楷體" w:hint="eastAsia"/>
              </w:rPr>
              <w:t>已授權</w:t>
            </w:r>
            <w:proofErr w:type="gramStart"/>
            <w:r>
              <w:rPr>
                <w:rFonts w:ascii="標楷體" w:eastAsia="標楷體" w:hAnsi="標楷體"/>
              </w:rPr>
              <w:t>”</w:t>
            </w:r>
            <w:proofErr w:type="gramEnd"/>
            <w:r>
              <w:rPr>
                <w:rFonts w:ascii="標楷體" w:eastAsia="標楷體" w:hAnsi="標楷體" w:hint="eastAsia"/>
              </w:rPr>
              <w:t>扣款帳號下拉選單</w:t>
            </w:r>
          </w:p>
          <w:p w14:paraId="4D75E40B" w14:textId="77777777" w:rsidR="003B5211" w:rsidRPr="008262D1" w:rsidRDefault="003B5211" w:rsidP="00E20DD0">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3B5211" w:rsidRPr="0036108B" w14:paraId="2BE5B7AF" w14:textId="77777777" w:rsidTr="00E20DD0">
        <w:trPr>
          <w:trHeight w:val="291"/>
          <w:jc w:val="center"/>
        </w:trPr>
        <w:tc>
          <w:tcPr>
            <w:tcW w:w="561" w:type="dxa"/>
          </w:tcPr>
          <w:p w14:paraId="10A182B7" w14:textId="77777777" w:rsidR="003B5211" w:rsidRPr="009E7D2D" w:rsidRDefault="003B5211" w:rsidP="00E20DD0">
            <w:pPr>
              <w:rPr>
                <w:rFonts w:ascii="標楷體" w:eastAsia="標楷體" w:hAnsi="標楷體"/>
              </w:rPr>
            </w:pPr>
            <w:r>
              <w:rPr>
                <w:rFonts w:ascii="標楷體" w:eastAsia="標楷體" w:hAnsi="標楷體" w:hint="eastAsia"/>
              </w:rPr>
              <w:t>48</w:t>
            </w:r>
          </w:p>
        </w:tc>
        <w:tc>
          <w:tcPr>
            <w:tcW w:w="1141" w:type="dxa"/>
          </w:tcPr>
          <w:p w14:paraId="1F205A55" w14:textId="77777777" w:rsidR="003B5211" w:rsidRPr="009E7D2D" w:rsidRDefault="003B5211" w:rsidP="00E20DD0">
            <w:pPr>
              <w:rPr>
                <w:rFonts w:ascii="標楷體" w:eastAsia="標楷體" w:hAnsi="標楷體"/>
              </w:rPr>
            </w:pPr>
            <w:r w:rsidRPr="009E7D2D">
              <w:rPr>
                <w:rFonts w:ascii="標楷體" w:eastAsia="標楷體" w:hAnsi="標楷體" w:hint="eastAsia"/>
              </w:rPr>
              <w:t>郵局存款別</w:t>
            </w:r>
          </w:p>
        </w:tc>
        <w:tc>
          <w:tcPr>
            <w:tcW w:w="567" w:type="dxa"/>
          </w:tcPr>
          <w:p w14:paraId="37363D08"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567" w:type="dxa"/>
          </w:tcPr>
          <w:p w14:paraId="36D020B1" w14:textId="77777777" w:rsidR="003B5211" w:rsidRPr="009E7D2D" w:rsidRDefault="003B5211" w:rsidP="00E20DD0">
            <w:pPr>
              <w:rPr>
                <w:rFonts w:ascii="標楷體" w:eastAsia="標楷體" w:hAnsi="標楷體"/>
              </w:rPr>
            </w:pPr>
          </w:p>
        </w:tc>
        <w:tc>
          <w:tcPr>
            <w:tcW w:w="3543" w:type="dxa"/>
          </w:tcPr>
          <w:p w14:paraId="6982F666"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Pos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33879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33E4775B" w14:textId="77777777" w:rsidR="003B5211" w:rsidRPr="009E7D2D" w:rsidRDefault="003B5211" w:rsidP="00E20DD0">
            <w:pPr>
              <w:rPr>
                <w:rFonts w:ascii="標楷體" w:eastAsia="標楷體" w:hAnsi="標楷體"/>
              </w:rPr>
            </w:pPr>
          </w:p>
        </w:tc>
        <w:tc>
          <w:tcPr>
            <w:tcW w:w="514" w:type="dxa"/>
          </w:tcPr>
          <w:p w14:paraId="5EC3A1F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12288A1F"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38478C7F"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440987D5" w14:textId="77777777" w:rsidTr="00E20DD0">
        <w:trPr>
          <w:trHeight w:val="291"/>
          <w:jc w:val="center"/>
        </w:trPr>
        <w:tc>
          <w:tcPr>
            <w:tcW w:w="561" w:type="dxa"/>
          </w:tcPr>
          <w:p w14:paraId="26C47C5B" w14:textId="77777777" w:rsidR="003B5211" w:rsidRPr="009E7D2D" w:rsidRDefault="003B5211" w:rsidP="00E20DD0">
            <w:pPr>
              <w:rPr>
                <w:rFonts w:ascii="標楷體" w:eastAsia="標楷體" w:hAnsi="標楷體"/>
              </w:rPr>
            </w:pPr>
            <w:r>
              <w:rPr>
                <w:rFonts w:ascii="標楷體" w:eastAsia="標楷體" w:hAnsi="標楷體" w:hint="eastAsia"/>
              </w:rPr>
              <w:t>49</w:t>
            </w:r>
          </w:p>
        </w:tc>
        <w:tc>
          <w:tcPr>
            <w:tcW w:w="1141" w:type="dxa"/>
          </w:tcPr>
          <w:p w14:paraId="5AE38959" w14:textId="77777777" w:rsidR="003B5211" w:rsidRPr="009E7D2D" w:rsidRDefault="003B5211" w:rsidP="00E20DD0">
            <w:pPr>
              <w:rPr>
                <w:rFonts w:ascii="標楷體" w:eastAsia="標楷體" w:hAnsi="標楷體"/>
              </w:rPr>
            </w:pPr>
            <w:r w:rsidRPr="009E7D2D">
              <w:rPr>
                <w:rFonts w:ascii="標楷體" w:eastAsia="標楷體" w:hAnsi="標楷體" w:hint="eastAsia"/>
              </w:rPr>
              <w:t>與借款人關係</w:t>
            </w:r>
          </w:p>
        </w:tc>
        <w:tc>
          <w:tcPr>
            <w:tcW w:w="567" w:type="dxa"/>
          </w:tcPr>
          <w:p w14:paraId="6618F073"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567" w:type="dxa"/>
          </w:tcPr>
          <w:p w14:paraId="65CD52CD" w14:textId="77777777" w:rsidR="003B5211" w:rsidRPr="009E7D2D" w:rsidRDefault="003B5211" w:rsidP="00E20DD0">
            <w:pPr>
              <w:rPr>
                <w:rFonts w:ascii="標楷體" w:eastAsia="標楷體" w:hAnsi="標楷體"/>
              </w:rPr>
            </w:pPr>
            <w:r w:rsidRPr="009E7D2D">
              <w:rPr>
                <w:rFonts w:ascii="標楷體" w:eastAsia="標楷體" w:hAnsi="標楷體" w:hint="eastAsia"/>
              </w:rPr>
              <w:t>SPACES</w:t>
            </w:r>
          </w:p>
        </w:tc>
        <w:tc>
          <w:tcPr>
            <w:tcW w:w="3543" w:type="dxa"/>
          </w:tcPr>
          <w:p w14:paraId="10EE7950"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elation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7B0A8B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3F442B60" w14:textId="77777777" w:rsidR="003B5211" w:rsidRPr="009E7D2D" w:rsidRDefault="003B5211" w:rsidP="00E20DD0">
            <w:pPr>
              <w:rPr>
                <w:rFonts w:ascii="標楷體" w:eastAsia="標楷體" w:hAnsi="標楷體"/>
              </w:rPr>
            </w:pPr>
          </w:p>
        </w:tc>
        <w:tc>
          <w:tcPr>
            <w:tcW w:w="514" w:type="dxa"/>
          </w:tcPr>
          <w:p w14:paraId="3540C7A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11376FD1" w14:textId="77777777" w:rsidR="003B5211" w:rsidRPr="00DF32CA" w:rsidRDefault="003B5211" w:rsidP="00E20DD0">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16C94FDD" w14:textId="77777777" w:rsidR="003B5211" w:rsidRPr="008262D1" w:rsidRDefault="003B5211" w:rsidP="00E20DD0">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54391E92" w14:textId="77777777" w:rsidTr="00E20DD0">
        <w:trPr>
          <w:trHeight w:val="291"/>
          <w:jc w:val="center"/>
        </w:trPr>
        <w:tc>
          <w:tcPr>
            <w:tcW w:w="561" w:type="dxa"/>
          </w:tcPr>
          <w:p w14:paraId="3CACD936" w14:textId="77777777" w:rsidR="003B5211" w:rsidRPr="009E7D2D" w:rsidRDefault="003B5211" w:rsidP="00E20DD0">
            <w:pPr>
              <w:rPr>
                <w:rFonts w:ascii="標楷體" w:eastAsia="標楷體" w:hAnsi="標楷體"/>
              </w:rPr>
            </w:pPr>
            <w:r>
              <w:rPr>
                <w:rFonts w:ascii="標楷體" w:eastAsia="標楷體" w:hAnsi="標楷體" w:hint="eastAsia"/>
              </w:rPr>
              <w:t>50</w:t>
            </w:r>
          </w:p>
        </w:tc>
        <w:tc>
          <w:tcPr>
            <w:tcW w:w="1141" w:type="dxa"/>
          </w:tcPr>
          <w:p w14:paraId="4E15B67F" w14:textId="77777777" w:rsidR="003B5211" w:rsidRPr="009E7D2D" w:rsidRDefault="003B5211" w:rsidP="00E20DD0">
            <w:pPr>
              <w:rPr>
                <w:rFonts w:ascii="標楷體" w:eastAsia="標楷體" w:hAnsi="標楷體"/>
              </w:rPr>
            </w:pPr>
            <w:r w:rsidRPr="009E7D2D">
              <w:rPr>
                <w:rFonts w:ascii="標楷體" w:eastAsia="標楷體" w:hAnsi="標楷體" w:hint="eastAsia"/>
              </w:rPr>
              <w:t>帳戶戶名</w:t>
            </w:r>
          </w:p>
        </w:tc>
        <w:tc>
          <w:tcPr>
            <w:tcW w:w="567" w:type="dxa"/>
          </w:tcPr>
          <w:p w14:paraId="320703B9" w14:textId="77777777" w:rsidR="003B5211" w:rsidRPr="009E7D2D" w:rsidRDefault="003B5211" w:rsidP="00E20DD0">
            <w:pPr>
              <w:rPr>
                <w:rFonts w:ascii="標楷體" w:eastAsia="標楷體" w:hAnsi="標楷體"/>
              </w:rPr>
            </w:pPr>
            <w:r>
              <w:rPr>
                <w:rFonts w:ascii="標楷體" w:eastAsia="標楷體" w:hAnsi="標楷體" w:hint="eastAsia"/>
              </w:rPr>
              <w:t>100</w:t>
            </w:r>
          </w:p>
        </w:tc>
        <w:tc>
          <w:tcPr>
            <w:tcW w:w="567" w:type="dxa"/>
          </w:tcPr>
          <w:p w14:paraId="5226A506" w14:textId="77777777" w:rsidR="003B5211" w:rsidRPr="009E7D2D" w:rsidRDefault="003B5211" w:rsidP="00E20DD0">
            <w:pPr>
              <w:rPr>
                <w:rFonts w:ascii="標楷體" w:eastAsia="標楷體" w:hAnsi="標楷體"/>
              </w:rPr>
            </w:pPr>
          </w:p>
        </w:tc>
        <w:tc>
          <w:tcPr>
            <w:tcW w:w="3543" w:type="dxa"/>
          </w:tcPr>
          <w:p w14:paraId="2F95C8B3" w14:textId="77777777" w:rsidR="003B5211" w:rsidRPr="009E7D2D" w:rsidRDefault="003B5211" w:rsidP="00E20DD0">
            <w:pPr>
              <w:rPr>
                <w:rFonts w:ascii="標楷體" w:eastAsia="標楷體" w:hAnsi="標楷體"/>
              </w:rPr>
            </w:pPr>
          </w:p>
        </w:tc>
        <w:tc>
          <w:tcPr>
            <w:tcW w:w="451" w:type="dxa"/>
          </w:tcPr>
          <w:p w14:paraId="204135A0" w14:textId="77777777" w:rsidR="003B5211" w:rsidRPr="009E7D2D" w:rsidRDefault="003B5211" w:rsidP="00E20DD0">
            <w:pPr>
              <w:rPr>
                <w:rFonts w:ascii="標楷體" w:eastAsia="標楷體" w:hAnsi="標楷體"/>
              </w:rPr>
            </w:pPr>
          </w:p>
        </w:tc>
        <w:tc>
          <w:tcPr>
            <w:tcW w:w="514" w:type="dxa"/>
          </w:tcPr>
          <w:p w14:paraId="00B2F04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BB798C5" w14:textId="77777777" w:rsidR="003B5211" w:rsidRPr="00EB3F00" w:rsidRDefault="003B5211" w:rsidP="00E20DD0">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7D6CAF61" w14:textId="77777777" w:rsidR="003B5211"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D9124AF" w14:textId="77777777" w:rsidR="003B5211" w:rsidRPr="008262D1" w:rsidRDefault="003B5211" w:rsidP="00E20DD0">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3B5211" w:rsidRPr="0036108B" w14:paraId="5283D8DD" w14:textId="77777777" w:rsidTr="00E20DD0">
        <w:trPr>
          <w:trHeight w:val="291"/>
          <w:jc w:val="center"/>
        </w:trPr>
        <w:tc>
          <w:tcPr>
            <w:tcW w:w="561" w:type="dxa"/>
          </w:tcPr>
          <w:p w14:paraId="2E56AE71" w14:textId="77777777" w:rsidR="003B5211" w:rsidRPr="009E7D2D" w:rsidRDefault="003B5211" w:rsidP="00E20DD0">
            <w:pPr>
              <w:rPr>
                <w:rFonts w:ascii="標楷體" w:eastAsia="標楷體" w:hAnsi="標楷體"/>
              </w:rPr>
            </w:pPr>
            <w:r>
              <w:rPr>
                <w:rFonts w:ascii="標楷體" w:eastAsia="標楷體" w:hAnsi="標楷體" w:hint="eastAsia"/>
              </w:rPr>
              <w:t>51</w:t>
            </w:r>
          </w:p>
        </w:tc>
        <w:tc>
          <w:tcPr>
            <w:tcW w:w="1141" w:type="dxa"/>
          </w:tcPr>
          <w:p w14:paraId="4E6EF200" w14:textId="77777777" w:rsidR="003B5211" w:rsidRPr="009E7D2D" w:rsidRDefault="003B5211" w:rsidP="00E20DD0">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1146D8BF"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567" w:type="dxa"/>
          </w:tcPr>
          <w:p w14:paraId="65F5DCB2" w14:textId="77777777" w:rsidR="003B5211" w:rsidRPr="009E7D2D" w:rsidRDefault="003B5211" w:rsidP="00E20DD0">
            <w:pPr>
              <w:rPr>
                <w:rFonts w:ascii="標楷體" w:eastAsia="標楷體" w:hAnsi="標楷體"/>
              </w:rPr>
            </w:pPr>
          </w:p>
        </w:tc>
        <w:tc>
          <w:tcPr>
            <w:tcW w:w="3543" w:type="dxa"/>
          </w:tcPr>
          <w:p w14:paraId="2420732E" w14:textId="77777777" w:rsidR="003B5211" w:rsidRPr="009E7D2D" w:rsidRDefault="003B5211" w:rsidP="00E20DD0">
            <w:pPr>
              <w:rPr>
                <w:rFonts w:ascii="標楷體" w:eastAsia="標楷體" w:hAnsi="標楷體"/>
              </w:rPr>
            </w:pPr>
          </w:p>
        </w:tc>
        <w:tc>
          <w:tcPr>
            <w:tcW w:w="451" w:type="dxa"/>
          </w:tcPr>
          <w:p w14:paraId="0BEF6F60" w14:textId="77777777" w:rsidR="003B5211" w:rsidRPr="009E7D2D" w:rsidRDefault="003B5211" w:rsidP="00E20DD0">
            <w:pPr>
              <w:rPr>
                <w:rFonts w:ascii="標楷體" w:eastAsia="標楷體" w:hAnsi="標楷體"/>
              </w:rPr>
            </w:pPr>
          </w:p>
        </w:tc>
        <w:tc>
          <w:tcPr>
            <w:tcW w:w="514" w:type="dxa"/>
          </w:tcPr>
          <w:p w14:paraId="7B906A2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E4611F1" w14:textId="77777777" w:rsidR="003B5211" w:rsidRDefault="003B5211" w:rsidP="00E20DD0">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112B436A" w14:textId="77777777" w:rsidR="003B5211" w:rsidRPr="007E0519" w:rsidRDefault="003B5211" w:rsidP="00E20DD0">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43C5EC89" w14:textId="77777777" w:rsidR="003B5211" w:rsidRPr="009E7D2D"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1011FF" w14:textId="77777777" w:rsidR="003B5211" w:rsidRPr="0050046F" w:rsidRDefault="003B5211" w:rsidP="00E20DD0">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528F2F63" w14:textId="77777777" w:rsidR="003B5211" w:rsidRPr="0050046F" w:rsidRDefault="003B5211" w:rsidP="00E20DD0">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5A19DB4E" w14:textId="77777777" w:rsidR="003B5211" w:rsidRPr="0050046F" w:rsidRDefault="003B5211" w:rsidP="00E20DD0">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2CFF2038" w14:textId="77777777" w:rsidR="003B5211" w:rsidRPr="000D3CF2" w:rsidRDefault="003B5211" w:rsidP="00E20DD0">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3B5211" w:rsidRPr="0036108B" w14:paraId="6090AE0E" w14:textId="77777777" w:rsidTr="00E20DD0">
        <w:trPr>
          <w:trHeight w:val="291"/>
          <w:jc w:val="center"/>
        </w:trPr>
        <w:tc>
          <w:tcPr>
            <w:tcW w:w="561" w:type="dxa"/>
          </w:tcPr>
          <w:p w14:paraId="27236BEE" w14:textId="77777777" w:rsidR="003B5211" w:rsidRPr="00BE715F" w:rsidRDefault="003B5211" w:rsidP="00E20DD0">
            <w:pPr>
              <w:rPr>
                <w:rFonts w:ascii="標楷體" w:eastAsia="標楷體" w:hAnsi="標楷體"/>
              </w:rPr>
            </w:pPr>
            <w:r>
              <w:rPr>
                <w:rFonts w:ascii="標楷體" w:eastAsia="標楷體" w:hAnsi="標楷體" w:hint="eastAsia"/>
              </w:rPr>
              <w:t>52</w:t>
            </w:r>
          </w:p>
        </w:tc>
        <w:tc>
          <w:tcPr>
            <w:tcW w:w="1141" w:type="dxa"/>
          </w:tcPr>
          <w:p w14:paraId="14F0548B" w14:textId="77777777" w:rsidR="003B5211" w:rsidRPr="00BE715F" w:rsidRDefault="003B5211" w:rsidP="00E20DD0">
            <w:pPr>
              <w:rPr>
                <w:rFonts w:ascii="標楷體" w:eastAsia="標楷體" w:hAnsi="標楷體"/>
              </w:rPr>
            </w:pPr>
            <w:r>
              <w:rPr>
                <w:rFonts w:ascii="標楷體" w:eastAsia="標楷體" w:hAnsi="標楷體" w:hint="eastAsia"/>
              </w:rPr>
              <w:t>出生日期</w:t>
            </w:r>
          </w:p>
        </w:tc>
        <w:tc>
          <w:tcPr>
            <w:tcW w:w="567" w:type="dxa"/>
          </w:tcPr>
          <w:p w14:paraId="62E80C1F" w14:textId="77777777" w:rsidR="003B5211" w:rsidRDefault="003B5211" w:rsidP="00E20DD0">
            <w:pPr>
              <w:rPr>
                <w:rFonts w:ascii="標楷體" w:eastAsia="標楷體" w:hAnsi="標楷體"/>
              </w:rPr>
            </w:pPr>
            <w:r>
              <w:rPr>
                <w:rFonts w:ascii="標楷體" w:eastAsia="標楷體" w:hAnsi="標楷體" w:hint="eastAsia"/>
              </w:rPr>
              <w:t>7</w:t>
            </w:r>
          </w:p>
        </w:tc>
        <w:tc>
          <w:tcPr>
            <w:tcW w:w="567" w:type="dxa"/>
          </w:tcPr>
          <w:p w14:paraId="7B25E0DE" w14:textId="77777777" w:rsidR="003B5211" w:rsidRPr="00BE715F" w:rsidRDefault="003B5211" w:rsidP="00E20DD0">
            <w:pPr>
              <w:rPr>
                <w:rFonts w:ascii="標楷體" w:eastAsia="標楷體" w:hAnsi="標楷體"/>
              </w:rPr>
            </w:pPr>
          </w:p>
        </w:tc>
        <w:tc>
          <w:tcPr>
            <w:tcW w:w="3543" w:type="dxa"/>
          </w:tcPr>
          <w:p w14:paraId="77309C28" w14:textId="77777777" w:rsidR="003B5211" w:rsidRPr="00BE715F" w:rsidRDefault="003B5211" w:rsidP="00E20DD0">
            <w:pPr>
              <w:rPr>
                <w:rFonts w:ascii="標楷體" w:eastAsia="標楷體" w:hAnsi="標楷體"/>
              </w:rPr>
            </w:pPr>
            <w:r>
              <w:rPr>
                <w:rFonts w:ascii="標楷體" w:eastAsia="標楷體" w:hAnsi="標楷體" w:hint="eastAsia"/>
              </w:rPr>
              <w:t>日期選單</w:t>
            </w:r>
          </w:p>
        </w:tc>
        <w:tc>
          <w:tcPr>
            <w:tcW w:w="451" w:type="dxa"/>
          </w:tcPr>
          <w:p w14:paraId="1EE39FF2" w14:textId="77777777" w:rsidR="003B5211" w:rsidRPr="00BE715F" w:rsidRDefault="003B5211" w:rsidP="00E20DD0">
            <w:pPr>
              <w:rPr>
                <w:rFonts w:ascii="標楷體" w:eastAsia="標楷體" w:hAnsi="標楷體"/>
              </w:rPr>
            </w:pPr>
          </w:p>
        </w:tc>
        <w:tc>
          <w:tcPr>
            <w:tcW w:w="514" w:type="dxa"/>
          </w:tcPr>
          <w:p w14:paraId="1D7BD2AB" w14:textId="77777777" w:rsidR="003B5211" w:rsidRPr="00BE715F" w:rsidRDefault="003B5211" w:rsidP="00E20DD0">
            <w:pPr>
              <w:rPr>
                <w:rFonts w:ascii="標楷體" w:eastAsia="標楷體" w:hAnsi="標楷體"/>
              </w:rPr>
            </w:pPr>
            <w:r>
              <w:rPr>
                <w:rFonts w:ascii="標楷體" w:eastAsia="標楷體" w:hAnsi="標楷體" w:hint="eastAsia"/>
              </w:rPr>
              <w:t>W</w:t>
            </w:r>
          </w:p>
        </w:tc>
        <w:tc>
          <w:tcPr>
            <w:tcW w:w="2997" w:type="dxa"/>
          </w:tcPr>
          <w:p w14:paraId="324DB619" w14:textId="77777777" w:rsidR="003B5211" w:rsidRPr="00EB3F00" w:rsidRDefault="003B5211" w:rsidP="00E20DD0">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6A4FBDF6" w14:textId="77777777" w:rsidR="003B5211" w:rsidRPr="0050046F" w:rsidRDefault="003B5211" w:rsidP="00E20DD0">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10378141" w14:textId="77777777" w:rsidR="003B5211" w:rsidRPr="0050046F" w:rsidRDefault="003B5211" w:rsidP="00E20DD0">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3C6649E5" w14:textId="77777777" w:rsidR="003B5211" w:rsidRPr="0050046F" w:rsidRDefault="003B5211" w:rsidP="00E20DD0">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3B2DA145" w14:textId="77777777" w:rsidR="003B5211" w:rsidRPr="00BE715F" w:rsidRDefault="003B5211" w:rsidP="00E20DD0">
            <w:pPr>
              <w:rPr>
                <w:rFonts w:ascii="標楷體" w:eastAsia="標楷體" w:hAnsi="標楷體"/>
              </w:rPr>
            </w:pPr>
          </w:p>
        </w:tc>
      </w:tr>
      <w:tr w:rsidR="003B5211" w:rsidRPr="0036108B" w14:paraId="3690708B" w14:textId="77777777" w:rsidTr="00E20DD0">
        <w:trPr>
          <w:trHeight w:val="291"/>
          <w:jc w:val="center"/>
        </w:trPr>
        <w:tc>
          <w:tcPr>
            <w:tcW w:w="561" w:type="dxa"/>
          </w:tcPr>
          <w:p w14:paraId="29722EB2" w14:textId="77777777" w:rsidR="003B5211" w:rsidRPr="00BE715F" w:rsidRDefault="003B5211" w:rsidP="00E20DD0">
            <w:pPr>
              <w:rPr>
                <w:rFonts w:ascii="標楷體" w:eastAsia="標楷體" w:hAnsi="標楷體"/>
              </w:rPr>
            </w:pPr>
            <w:r>
              <w:rPr>
                <w:rFonts w:ascii="標楷體" w:eastAsia="標楷體" w:hAnsi="標楷體" w:hint="eastAsia"/>
              </w:rPr>
              <w:t>53</w:t>
            </w:r>
          </w:p>
        </w:tc>
        <w:tc>
          <w:tcPr>
            <w:tcW w:w="1141" w:type="dxa"/>
          </w:tcPr>
          <w:p w14:paraId="1C7633D0" w14:textId="77777777" w:rsidR="003B5211" w:rsidRDefault="003B5211" w:rsidP="00E20DD0">
            <w:pPr>
              <w:rPr>
                <w:rFonts w:ascii="標楷體" w:eastAsia="標楷體" w:hAnsi="標楷體"/>
              </w:rPr>
            </w:pPr>
            <w:r>
              <w:rPr>
                <w:rFonts w:ascii="標楷體" w:eastAsia="標楷體" w:hAnsi="標楷體" w:hint="eastAsia"/>
              </w:rPr>
              <w:t>性別</w:t>
            </w:r>
          </w:p>
        </w:tc>
        <w:tc>
          <w:tcPr>
            <w:tcW w:w="567" w:type="dxa"/>
          </w:tcPr>
          <w:p w14:paraId="7DAE8189" w14:textId="77777777" w:rsidR="003B5211" w:rsidRDefault="003B5211" w:rsidP="00E20DD0">
            <w:pPr>
              <w:rPr>
                <w:rFonts w:ascii="標楷體" w:eastAsia="標楷體" w:hAnsi="標楷體"/>
              </w:rPr>
            </w:pPr>
            <w:r>
              <w:rPr>
                <w:rFonts w:ascii="標楷體" w:eastAsia="標楷體" w:hAnsi="標楷體" w:hint="eastAsia"/>
              </w:rPr>
              <w:t>1</w:t>
            </w:r>
          </w:p>
        </w:tc>
        <w:tc>
          <w:tcPr>
            <w:tcW w:w="567" w:type="dxa"/>
          </w:tcPr>
          <w:p w14:paraId="2AAC4FD8" w14:textId="77777777" w:rsidR="003B5211" w:rsidRPr="00BE715F" w:rsidRDefault="003B5211" w:rsidP="00E20DD0">
            <w:pPr>
              <w:rPr>
                <w:rFonts w:ascii="標楷體" w:eastAsia="標楷體" w:hAnsi="標楷體"/>
              </w:rPr>
            </w:pPr>
          </w:p>
        </w:tc>
        <w:tc>
          <w:tcPr>
            <w:tcW w:w="3543" w:type="dxa"/>
          </w:tcPr>
          <w:p w14:paraId="2F7FDAAD"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Sex</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6F4E415" w14:textId="77777777" w:rsidR="003B5211" w:rsidRPr="006A3146"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451" w:type="dxa"/>
          </w:tcPr>
          <w:p w14:paraId="0BDECD2D" w14:textId="77777777" w:rsidR="003B5211" w:rsidRPr="00BE715F" w:rsidRDefault="003B5211" w:rsidP="00E20DD0">
            <w:pPr>
              <w:rPr>
                <w:rFonts w:ascii="標楷體" w:eastAsia="標楷體" w:hAnsi="標楷體"/>
              </w:rPr>
            </w:pPr>
          </w:p>
        </w:tc>
        <w:tc>
          <w:tcPr>
            <w:tcW w:w="514" w:type="dxa"/>
          </w:tcPr>
          <w:p w14:paraId="7D71FF20" w14:textId="77777777" w:rsidR="003B5211" w:rsidRPr="00BE715F" w:rsidRDefault="003B5211" w:rsidP="00E20DD0">
            <w:pPr>
              <w:rPr>
                <w:rFonts w:ascii="標楷體" w:eastAsia="標楷體" w:hAnsi="標楷體"/>
              </w:rPr>
            </w:pPr>
            <w:r>
              <w:rPr>
                <w:rFonts w:ascii="標楷體" w:eastAsia="標楷體" w:hAnsi="標楷體" w:hint="eastAsia"/>
              </w:rPr>
              <w:t>W</w:t>
            </w:r>
          </w:p>
        </w:tc>
        <w:tc>
          <w:tcPr>
            <w:tcW w:w="2997" w:type="dxa"/>
          </w:tcPr>
          <w:p w14:paraId="19556F48" w14:textId="77777777" w:rsidR="003B5211" w:rsidRPr="00DF32CA" w:rsidRDefault="003B5211" w:rsidP="00E20DD0">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7D9ACBFC" w14:textId="77777777" w:rsidR="003B5211" w:rsidRPr="00E8526A" w:rsidRDefault="003B5211" w:rsidP="00E20DD0">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3DD5BCF0" w14:textId="77777777" w:rsidTr="00E20DD0">
        <w:trPr>
          <w:trHeight w:val="291"/>
          <w:jc w:val="center"/>
        </w:trPr>
        <w:tc>
          <w:tcPr>
            <w:tcW w:w="2269" w:type="dxa"/>
            <w:gridSpan w:val="3"/>
          </w:tcPr>
          <w:p w14:paraId="5E3A50D9"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E3C7230" w14:textId="77777777" w:rsidR="003B5211" w:rsidRPr="009E7D2D" w:rsidRDefault="003B5211" w:rsidP="00E20DD0">
            <w:pPr>
              <w:rPr>
                <w:rFonts w:ascii="標楷體" w:eastAsia="標楷體" w:hAnsi="標楷體"/>
              </w:rPr>
            </w:pPr>
          </w:p>
        </w:tc>
        <w:tc>
          <w:tcPr>
            <w:tcW w:w="3543" w:type="dxa"/>
          </w:tcPr>
          <w:p w14:paraId="6FF5A813" w14:textId="77777777" w:rsidR="003B5211" w:rsidRPr="009E7D2D" w:rsidRDefault="003B5211" w:rsidP="00E20DD0">
            <w:pPr>
              <w:rPr>
                <w:rFonts w:ascii="標楷體" w:eastAsia="標楷體" w:hAnsi="標楷體"/>
              </w:rPr>
            </w:pPr>
          </w:p>
        </w:tc>
        <w:tc>
          <w:tcPr>
            <w:tcW w:w="451" w:type="dxa"/>
          </w:tcPr>
          <w:p w14:paraId="3E3DDEDB" w14:textId="77777777" w:rsidR="003B5211" w:rsidRDefault="003B5211" w:rsidP="00E20DD0">
            <w:pPr>
              <w:rPr>
                <w:rFonts w:ascii="標楷體" w:eastAsia="標楷體" w:hAnsi="標楷體"/>
              </w:rPr>
            </w:pPr>
          </w:p>
        </w:tc>
        <w:tc>
          <w:tcPr>
            <w:tcW w:w="514" w:type="dxa"/>
          </w:tcPr>
          <w:p w14:paraId="669B5E6F" w14:textId="77777777" w:rsidR="003B5211" w:rsidRDefault="003B5211" w:rsidP="00E20DD0">
            <w:pPr>
              <w:rPr>
                <w:rFonts w:ascii="標楷體" w:eastAsia="標楷體" w:hAnsi="標楷體"/>
              </w:rPr>
            </w:pPr>
          </w:p>
        </w:tc>
        <w:tc>
          <w:tcPr>
            <w:tcW w:w="2997" w:type="dxa"/>
          </w:tcPr>
          <w:p w14:paraId="7182B139" w14:textId="77777777" w:rsidR="003B5211" w:rsidRDefault="003B5211" w:rsidP="00E20DD0">
            <w:pPr>
              <w:rPr>
                <w:rFonts w:ascii="標楷體" w:eastAsia="標楷體" w:hAnsi="標楷體"/>
              </w:rPr>
            </w:pPr>
          </w:p>
        </w:tc>
      </w:tr>
      <w:tr w:rsidR="003B5211" w:rsidRPr="0036108B" w14:paraId="63D36BA6" w14:textId="77777777" w:rsidTr="00E20DD0">
        <w:trPr>
          <w:trHeight w:val="291"/>
          <w:jc w:val="center"/>
        </w:trPr>
        <w:tc>
          <w:tcPr>
            <w:tcW w:w="561" w:type="dxa"/>
          </w:tcPr>
          <w:p w14:paraId="4BBE05F3" w14:textId="77777777" w:rsidR="003B5211" w:rsidRPr="009E7D2D" w:rsidRDefault="003B5211" w:rsidP="00E20DD0">
            <w:pPr>
              <w:rPr>
                <w:rFonts w:ascii="標楷體" w:eastAsia="標楷體" w:hAnsi="標楷體"/>
              </w:rPr>
            </w:pPr>
            <w:r>
              <w:rPr>
                <w:rFonts w:ascii="標楷體" w:eastAsia="標楷體" w:hAnsi="標楷體" w:hint="eastAsia"/>
              </w:rPr>
              <w:t>54</w:t>
            </w:r>
          </w:p>
        </w:tc>
        <w:tc>
          <w:tcPr>
            <w:tcW w:w="1141" w:type="dxa"/>
          </w:tcPr>
          <w:p w14:paraId="53F70F0C" w14:textId="77777777" w:rsidR="003B5211" w:rsidRPr="009E7D2D" w:rsidRDefault="003B5211" w:rsidP="00E20DD0">
            <w:pPr>
              <w:rPr>
                <w:rFonts w:ascii="標楷體" w:eastAsia="標楷體" w:hAnsi="標楷體"/>
              </w:rPr>
            </w:pPr>
            <w:r w:rsidRPr="009E7D2D">
              <w:rPr>
                <w:rFonts w:ascii="標楷體" w:eastAsia="標楷體" w:hAnsi="標楷體" w:hint="eastAsia"/>
              </w:rPr>
              <w:t>介紹人</w:t>
            </w:r>
          </w:p>
        </w:tc>
        <w:tc>
          <w:tcPr>
            <w:tcW w:w="567" w:type="dxa"/>
          </w:tcPr>
          <w:p w14:paraId="48091C0C"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2085C649" w14:textId="77777777" w:rsidR="003B5211" w:rsidRPr="009E7D2D" w:rsidRDefault="003B5211" w:rsidP="00E20DD0">
            <w:pPr>
              <w:rPr>
                <w:rFonts w:ascii="標楷體" w:eastAsia="標楷體" w:hAnsi="標楷體"/>
              </w:rPr>
            </w:pPr>
          </w:p>
        </w:tc>
        <w:tc>
          <w:tcPr>
            <w:tcW w:w="3543" w:type="dxa"/>
          </w:tcPr>
          <w:p w14:paraId="4714B4C3" w14:textId="77777777" w:rsidR="003B5211" w:rsidRPr="009E7D2D" w:rsidRDefault="003B5211" w:rsidP="00E20DD0">
            <w:pPr>
              <w:rPr>
                <w:rFonts w:ascii="標楷體" w:eastAsia="標楷體" w:hAnsi="標楷體"/>
              </w:rPr>
            </w:pPr>
          </w:p>
        </w:tc>
        <w:tc>
          <w:tcPr>
            <w:tcW w:w="451" w:type="dxa"/>
          </w:tcPr>
          <w:p w14:paraId="0067794E" w14:textId="77777777" w:rsidR="003B5211" w:rsidRPr="009E7D2D" w:rsidRDefault="003B5211" w:rsidP="00E20DD0">
            <w:pPr>
              <w:rPr>
                <w:rFonts w:ascii="標楷體" w:eastAsia="標楷體" w:hAnsi="標楷體"/>
              </w:rPr>
            </w:pPr>
          </w:p>
        </w:tc>
        <w:tc>
          <w:tcPr>
            <w:tcW w:w="514" w:type="dxa"/>
          </w:tcPr>
          <w:p w14:paraId="1CA55E5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F21ABAB" w14:textId="77777777" w:rsidR="003B5211" w:rsidRDefault="003B5211" w:rsidP="00E20DD0">
            <w:pPr>
              <w:rPr>
                <w:rFonts w:ascii="標楷體" w:eastAsia="標楷體" w:hAnsi="標楷體"/>
              </w:rPr>
            </w:pPr>
            <w:r>
              <w:rPr>
                <w:rFonts w:ascii="標楷體" w:eastAsia="標楷體" w:hAnsi="標楷體" w:hint="eastAsia"/>
              </w:rPr>
              <w:t>1.限輸入文數字</w:t>
            </w:r>
          </w:p>
          <w:p w14:paraId="19C3827C" w14:textId="77777777" w:rsidR="003B5211" w:rsidRPr="00DF32CA"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C718DD5" w14:textId="77777777" w:rsidR="003B5211" w:rsidRPr="00210A98" w:rsidRDefault="003B5211" w:rsidP="00E20DD0">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2B5B2CD3"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3B5211" w:rsidRPr="0036108B" w14:paraId="602885D7" w14:textId="77777777" w:rsidTr="00E20DD0">
        <w:trPr>
          <w:trHeight w:val="291"/>
          <w:jc w:val="center"/>
        </w:trPr>
        <w:tc>
          <w:tcPr>
            <w:tcW w:w="561" w:type="dxa"/>
          </w:tcPr>
          <w:p w14:paraId="40D5A6B5" w14:textId="77777777" w:rsidR="003B5211" w:rsidRDefault="003B5211" w:rsidP="00E20DD0">
            <w:pPr>
              <w:rPr>
                <w:rFonts w:ascii="標楷體" w:eastAsia="標楷體" w:hAnsi="標楷體"/>
              </w:rPr>
            </w:pPr>
          </w:p>
        </w:tc>
        <w:tc>
          <w:tcPr>
            <w:tcW w:w="1141" w:type="dxa"/>
          </w:tcPr>
          <w:p w14:paraId="5F693AB4"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62FDFA22"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4471D606" w14:textId="77777777" w:rsidR="003B5211" w:rsidRPr="009E7D2D" w:rsidRDefault="003B5211" w:rsidP="00E20DD0">
            <w:pPr>
              <w:rPr>
                <w:rFonts w:ascii="標楷體" w:eastAsia="標楷體" w:hAnsi="標楷體"/>
              </w:rPr>
            </w:pPr>
          </w:p>
        </w:tc>
        <w:tc>
          <w:tcPr>
            <w:tcW w:w="3543" w:type="dxa"/>
          </w:tcPr>
          <w:p w14:paraId="5E2C7EB1" w14:textId="77777777" w:rsidR="003B5211" w:rsidRPr="009E7D2D" w:rsidRDefault="003B5211" w:rsidP="00E20DD0">
            <w:pPr>
              <w:rPr>
                <w:rFonts w:ascii="標楷體" w:eastAsia="標楷體" w:hAnsi="標楷體"/>
              </w:rPr>
            </w:pPr>
          </w:p>
        </w:tc>
        <w:tc>
          <w:tcPr>
            <w:tcW w:w="451" w:type="dxa"/>
          </w:tcPr>
          <w:p w14:paraId="6C053652" w14:textId="77777777" w:rsidR="003B5211" w:rsidRPr="009E7D2D" w:rsidRDefault="003B5211" w:rsidP="00E20DD0">
            <w:pPr>
              <w:rPr>
                <w:rFonts w:ascii="標楷體" w:eastAsia="標楷體" w:hAnsi="標楷體"/>
              </w:rPr>
            </w:pPr>
          </w:p>
        </w:tc>
        <w:tc>
          <w:tcPr>
            <w:tcW w:w="514" w:type="dxa"/>
          </w:tcPr>
          <w:p w14:paraId="1F01E8D1" w14:textId="77777777" w:rsidR="003B5211" w:rsidRPr="009E7D2D" w:rsidRDefault="003B5211" w:rsidP="00E20DD0">
            <w:pPr>
              <w:rPr>
                <w:rFonts w:ascii="標楷體" w:eastAsia="標楷體" w:hAnsi="標楷體"/>
              </w:rPr>
            </w:pPr>
          </w:p>
        </w:tc>
        <w:tc>
          <w:tcPr>
            <w:tcW w:w="2997" w:type="dxa"/>
          </w:tcPr>
          <w:p w14:paraId="274D6BAD" w14:textId="77777777" w:rsidR="003B5211" w:rsidRPr="00585813" w:rsidRDefault="003B5211" w:rsidP="00E20DD0">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3B5211" w:rsidRPr="0036108B" w14:paraId="7ED68C69" w14:textId="77777777" w:rsidTr="00E20DD0">
        <w:trPr>
          <w:trHeight w:val="291"/>
          <w:jc w:val="center"/>
        </w:trPr>
        <w:tc>
          <w:tcPr>
            <w:tcW w:w="561" w:type="dxa"/>
          </w:tcPr>
          <w:p w14:paraId="0DA37994" w14:textId="77777777" w:rsidR="003B5211" w:rsidRPr="009E7D2D" w:rsidRDefault="003B5211" w:rsidP="00E20DD0">
            <w:pPr>
              <w:rPr>
                <w:rFonts w:ascii="標楷體" w:eastAsia="標楷體" w:hAnsi="標楷體"/>
              </w:rPr>
            </w:pPr>
            <w:r>
              <w:rPr>
                <w:rFonts w:ascii="標楷體" w:eastAsia="標楷體" w:hAnsi="標楷體" w:hint="eastAsia"/>
              </w:rPr>
              <w:t>55</w:t>
            </w:r>
          </w:p>
        </w:tc>
        <w:tc>
          <w:tcPr>
            <w:tcW w:w="1141" w:type="dxa"/>
          </w:tcPr>
          <w:p w14:paraId="537BC887" w14:textId="77777777" w:rsidR="003B5211" w:rsidRPr="009E7D2D" w:rsidRDefault="003B5211" w:rsidP="00E20DD0">
            <w:pPr>
              <w:rPr>
                <w:rFonts w:ascii="標楷體" w:eastAsia="標楷體" w:hAnsi="標楷體"/>
              </w:rPr>
            </w:pPr>
            <w:r w:rsidRPr="009E7D2D">
              <w:rPr>
                <w:rFonts w:ascii="標楷體" w:eastAsia="標楷體" w:hAnsi="標楷體" w:hint="eastAsia"/>
              </w:rPr>
              <w:t>區部</w:t>
            </w:r>
          </w:p>
        </w:tc>
        <w:tc>
          <w:tcPr>
            <w:tcW w:w="567" w:type="dxa"/>
          </w:tcPr>
          <w:p w14:paraId="4EC8D1DD"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0927D791" w14:textId="77777777" w:rsidR="003B5211" w:rsidRPr="009E7D2D" w:rsidRDefault="003B5211" w:rsidP="00E20DD0">
            <w:pPr>
              <w:rPr>
                <w:rFonts w:ascii="標楷體" w:eastAsia="標楷體" w:hAnsi="標楷體"/>
              </w:rPr>
            </w:pPr>
          </w:p>
        </w:tc>
        <w:tc>
          <w:tcPr>
            <w:tcW w:w="3543" w:type="dxa"/>
          </w:tcPr>
          <w:p w14:paraId="588585B4" w14:textId="77777777" w:rsidR="003B5211" w:rsidRPr="009E7D2D" w:rsidRDefault="003B5211" w:rsidP="00E20DD0">
            <w:pPr>
              <w:rPr>
                <w:rFonts w:ascii="標楷體" w:eastAsia="標楷體" w:hAnsi="標楷體"/>
              </w:rPr>
            </w:pPr>
          </w:p>
        </w:tc>
        <w:tc>
          <w:tcPr>
            <w:tcW w:w="451" w:type="dxa"/>
          </w:tcPr>
          <w:p w14:paraId="156734CB" w14:textId="77777777" w:rsidR="003B5211" w:rsidRPr="009E7D2D" w:rsidRDefault="003B5211" w:rsidP="00E20DD0">
            <w:pPr>
              <w:rPr>
                <w:rFonts w:ascii="標楷體" w:eastAsia="標楷體" w:hAnsi="標楷體"/>
              </w:rPr>
            </w:pPr>
          </w:p>
        </w:tc>
        <w:tc>
          <w:tcPr>
            <w:tcW w:w="514" w:type="dxa"/>
          </w:tcPr>
          <w:p w14:paraId="3361008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2B5DF809" w14:textId="77777777" w:rsidR="003B5211" w:rsidRPr="00A37D90"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F014590" w14:textId="77777777" w:rsidR="003B5211" w:rsidRPr="00585813" w:rsidRDefault="003B5211" w:rsidP="00E20DD0">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3B5211" w:rsidRPr="0036108B" w14:paraId="0318CC2A" w14:textId="77777777" w:rsidTr="00E20DD0">
        <w:trPr>
          <w:trHeight w:val="291"/>
          <w:jc w:val="center"/>
        </w:trPr>
        <w:tc>
          <w:tcPr>
            <w:tcW w:w="561" w:type="dxa"/>
          </w:tcPr>
          <w:p w14:paraId="07D595F4" w14:textId="77777777" w:rsidR="003B5211" w:rsidRPr="009E7D2D" w:rsidRDefault="003B5211" w:rsidP="00E20DD0">
            <w:pPr>
              <w:rPr>
                <w:rFonts w:ascii="標楷體" w:eastAsia="標楷體" w:hAnsi="標楷體"/>
              </w:rPr>
            </w:pPr>
            <w:r>
              <w:rPr>
                <w:rFonts w:ascii="標楷體" w:eastAsia="標楷體" w:hAnsi="標楷體" w:hint="eastAsia"/>
              </w:rPr>
              <w:t>56</w:t>
            </w:r>
          </w:p>
        </w:tc>
        <w:tc>
          <w:tcPr>
            <w:tcW w:w="1141" w:type="dxa"/>
          </w:tcPr>
          <w:p w14:paraId="27E66438" w14:textId="77777777" w:rsidR="003B5211" w:rsidRPr="009E7D2D" w:rsidRDefault="003B5211" w:rsidP="00E20DD0">
            <w:pPr>
              <w:rPr>
                <w:rFonts w:ascii="標楷體" w:eastAsia="標楷體" w:hAnsi="標楷體"/>
              </w:rPr>
            </w:pPr>
            <w:r w:rsidRPr="009E7D2D">
              <w:rPr>
                <w:rFonts w:ascii="標楷體" w:eastAsia="標楷體" w:hAnsi="標楷體" w:hint="eastAsia"/>
              </w:rPr>
              <w:t>火險服務</w:t>
            </w:r>
          </w:p>
        </w:tc>
        <w:tc>
          <w:tcPr>
            <w:tcW w:w="567" w:type="dxa"/>
          </w:tcPr>
          <w:p w14:paraId="4C9F831F"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1E7620BE" w14:textId="77777777" w:rsidR="003B5211" w:rsidRPr="009E7D2D" w:rsidRDefault="003B5211" w:rsidP="00E20DD0">
            <w:pPr>
              <w:rPr>
                <w:rFonts w:ascii="標楷體" w:eastAsia="標楷體" w:hAnsi="標楷體"/>
              </w:rPr>
            </w:pPr>
          </w:p>
        </w:tc>
        <w:tc>
          <w:tcPr>
            <w:tcW w:w="3543" w:type="dxa"/>
          </w:tcPr>
          <w:p w14:paraId="34D2E2C1" w14:textId="77777777" w:rsidR="003B5211" w:rsidRPr="009E7D2D" w:rsidRDefault="003B5211" w:rsidP="00E20DD0">
            <w:pPr>
              <w:rPr>
                <w:rFonts w:ascii="標楷體" w:eastAsia="標楷體" w:hAnsi="標楷體"/>
              </w:rPr>
            </w:pPr>
          </w:p>
        </w:tc>
        <w:tc>
          <w:tcPr>
            <w:tcW w:w="451" w:type="dxa"/>
          </w:tcPr>
          <w:p w14:paraId="1951D5C4" w14:textId="77777777" w:rsidR="003B5211" w:rsidRPr="009E7D2D" w:rsidRDefault="003B5211" w:rsidP="00E20DD0">
            <w:pPr>
              <w:rPr>
                <w:rFonts w:ascii="標楷體" w:eastAsia="標楷體" w:hAnsi="標楷體"/>
              </w:rPr>
            </w:pPr>
          </w:p>
        </w:tc>
        <w:tc>
          <w:tcPr>
            <w:tcW w:w="514" w:type="dxa"/>
          </w:tcPr>
          <w:p w14:paraId="738276E6"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F184652" w14:textId="77777777" w:rsidR="003B5211" w:rsidRDefault="003B5211" w:rsidP="00E20DD0">
            <w:pPr>
              <w:rPr>
                <w:rFonts w:ascii="標楷體" w:eastAsia="標楷體" w:hAnsi="標楷體"/>
              </w:rPr>
            </w:pPr>
            <w:r>
              <w:rPr>
                <w:rFonts w:ascii="標楷體" w:eastAsia="標楷體" w:hAnsi="標楷體" w:hint="eastAsia"/>
              </w:rPr>
              <w:t>1.限輸入文數字</w:t>
            </w:r>
          </w:p>
          <w:p w14:paraId="114E9FDE" w14:textId="77777777" w:rsidR="003B5211" w:rsidRPr="00DF32CA"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057C6AB" w14:textId="77777777" w:rsidR="003B5211" w:rsidRPr="00210A98" w:rsidRDefault="003B5211" w:rsidP="00E20DD0">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26D3862" w14:textId="77777777" w:rsidR="003B5211" w:rsidRPr="00585813" w:rsidRDefault="003B5211" w:rsidP="00E20DD0">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3B5211" w:rsidRPr="0036108B" w14:paraId="36C61941" w14:textId="77777777" w:rsidTr="00E20DD0">
        <w:trPr>
          <w:trHeight w:val="291"/>
          <w:jc w:val="center"/>
        </w:trPr>
        <w:tc>
          <w:tcPr>
            <w:tcW w:w="561" w:type="dxa"/>
          </w:tcPr>
          <w:p w14:paraId="695D2273" w14:textId="77777777" w:rsidR="003B5211" w:rsidRDefault="003B5211" w:rsidP="00E20DD0">
            <w:pPr>
              <w:rPr>
                <w:rFonts w:ascii="標楷體" w:eastAsia="標楷體" w:hAnsi="標楷體"/>
              </w:rPr>
            </w:pPr>
          </w:p>
        </w:tc>
        <w:tc>
          <w:tcPr>
            <w:tcW w:w="1141" w:type="dxa"/>
          </w:tcPr>
          <w:p w14:paraId="34FF82A7"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49440839"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51FC5E74" w14:textId="77777777" w:rsidR="003B5211" w:rsidRPr="009E7D2D" w:rsidRDefault="003B5211" w:rsidP="00E20DD0">
            <w:pPr>
              <w:rPr>
                <w:rFonts w:ascii="標楷體" w:eastAsia="標楷體" w:hAnsi="標楷體"/>
              </w:rPr>
            </w:pPr>
          </w:p>
        </w:tc>
        <w:tc>
          <w:tcPr>
            <w:tcW w:w="3543" w:type="dxa"/>
          </w:tcPr>
          <w:p w14:paraId="59C0699F" w14:textId="77777777" w:rsidR="003B5211" w:rsidRPr="009E7D2D" w:rsidRDefault="003B5211" w:rsidP="00E20DD0">
            <w:pPr>
              <w:rPr>
                <w:rFonts w:ascii="標楷體" w:eastAsia="標楷體" w:hAnsi="標楷體"/>
              </w:rPr>
            </w:pPr>
          </w:p>
        </w:tc>
        <w:tc>
          <w:tcPr>
            <w:tcW w:w="451" w:type="dxa"/>
          </w:tcPr>
          <w:p w14:paraId="45A0DEAA" w14:textId="77777777" w:rsidR="003B5211" w:rsidRPr="009E7D2D" w:rsidRDefault="003B5211" w:rsidP="00E20DD0">
            <w:pPr>
              <w:rPr>
                <w:rFonts w:ascii="標楷體" w:eastAsia="標楷體" w:hAnsi="標楷體"/>
              </w:rPr>
            </w:pPr>
          </w:p>
        </w:tc>
        <w:tc>
          <w:tcPr>
            <w:tcW w:w="514" w:type="dxa"/>
          </w:tcPr>
          <w:p w14:paraId="478AFACC" w14:textId="77777777" w:rsidR="003B5211" w:rsidRPr="009E7D2D" w:rsidRDefault="003B5211" w:rsidP="00E20DD0">
            <w:pPr>
              <w:rPr>
                <w:rFonts w:ascii="標楷體" w:eastAsia="標楷體" w:hAnsi="標楷體"/>
              </w:rPr>
            </w:pPr>
          </w:p>
        </w:tc>
        <w:tc>
          <w:tcPr>
            <w:tcW w:w="2997" w:type="dxa"/>
          </w:tcPr>
          <w:p w14:paraId="39C4322F"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3B5211" w:rsidRPr="0036108B" w14:paraId="4F0AB792" w14:textId="77777777" w:rsidTr="00E20DD0">
        <w:trPr>
          <w:trHeight w:val="291"/>
          <w:jc w:val="center"/>
        </w:trPr>
        <w:tc>
          <w:tcPr>
            <w:tcW w:w="561" w:type="dxa"/>
          </w:tcPr>
          <w:p w14:paraId="68C3A6D5" w14:textId="77777777" w:rsidR="003B5211" w:rsidRPr="009E7D2D" w:rsidRDefault="003B5211" w:rsidP="00E20DD0">
            <w:pPr>
              <w:rPr>
                <w:rFonts w:ascii="標楷體" w:eastAsia="標楷體" w:hAnsi="標楷體"/>
              </w:rPr>
            </w:pPr>
            <w:r>
              <w:rPr>
                <w:rFonts w:ascii="標楷體" w:eastAsia="標楷體" w:hAnsi="標楷體" w:hint="eastAsia"/>
              </w:rPr>
              <w:t>57</w:t>
            </w:r>
          </w:p>
        </w:tc>
        <w:tc>
          <w:tcPr>
            <w:tcW w:w="1141" w:type="dxa"/>
          </w:tcPr>
          <w:p w14:paraId="34E41983" w14:textId="77777777" w:rsidR="003B5211" w:rsidRPr="009E7D2D" w:rsidRDefault="003B5211" w:rsidP="00E20DD0">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2DB39227"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5CFABAA8" w14:textId="77777777" w:rsidR="003B5211" w:rsidRPr="009E7D2D" w:rsidRDefault="003B5211" w:rsidP="00E20DD0">
            <w:pPr>
              <w:rPr>
                <w:rFonts w:ascii="標楷體" w:eastAsia="標楷體" w:hAnsi="標楷體"/>
              </w:rPr>
            </w:pPr>
          </w:p>
        </w:tc>
        <w:tc>
          <w:tcPr>
            <w:tcW w:w="3543" w:type="dxa"/>
          </w:tcPr>
          <w:p w14:paraId="19D7ACBB" w14:textId="77777777" w:rsidR="003B5211" w:rsidRPr="009E7D2D" w:rsidRDefault="003B5211" w:rsidP="00E20DD0">
            <w:pPr>
              <w:rPr>
                <w:rFonts w:ascii="標楷體" w:eastAsia="標楷體" w:hAnsi="標楷體"/>
              </w:rPr>
            </w:pPr>
          </w:p>
        </w:tc>
        <w:tc>
          <w:tcPr>
            <w:tcW w:w="451" w:type="dxa"/>
          </w:tcPr>
          <w:p w14:paraId="020A326B" w14:textId="77777777" w:rsidR="003B5211" w:rsidRPr="009E7D2D" w:rsidRDefault="003B5211" w:rsidP="00E20DD0">
            <w:pPr>
              <w:rPr>
                <w:rFonts w:ascii="標楷體" w:eastAsia="標楷體" w:hAnsi="標楷體"/>
              </w:rPr>
            </w:pPr>
          </w:p>
        </w:tc>
        <w:tc>
          <w:tcPr>
            <w:tcW w:w="514" w:type="dxa"/>
          </w:tcPr>
          <w:p w14:paraId="5C3CD3F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49D75B1" w14:textId="77777777" w:rsidR="003B5211" w:rsidRDefault="003B5211" w:rsidP="00E20DD0">
            <w:pPr>
              <w:rPr>
                <w:rFonts w:ascii="標楷體" w:eastAsia="標楷體" w:hAnsi="標楷體"/>
              </w:rPr>
            </w:pPr>
            <w:r>
              <w:rPr>
                <w:rFonts w:ascii="標楷體" w:eastAsia="標楷體" w:hAnsi="標楷體" w:hint="eastAsia"/>
              </w:rPr>
              <w:t>1.限輸入文數字</w:t>
            </w:r>
          </w:p>
          <w:p w14:paraId="47B8DD8B" w14:textId="77777777" w:rsidR="003B5211" w:rsidRPr="00DF32CA"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A17F9F6" w14:textId="77777777" w:rsidR="003B5211" w:rsidRPr="00210A98"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24DD0B64" w14:textId="77777777" w:rsidR="003B5211" w:rsidRPr="00585813"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3B5211" w:rsidRPr="0036108B" w14:paraId="7CEE72E2" w14:textId="77777777" w:rsidTr="00E20DD0">
        <w:trPr>
          <w:trHeight w:val="291"/>
          <w:jc w:val="center"/>
        </w:trPr>
        <w:tc>
          <w:tcPr>
            <w:tcW w:w="561" w:type="dxa"/>
          </w:tcPr>
          <w:p w14:paraId="69313760" w14:textId="77777777" w:rsidR="003B5211" w:rsidRDefault="003B5211" w:rsidP="00E20DD0">
            <w:pPr>
              <w:rPr>
                <w:rFonts w:ascii="標楷體" w:eastAsia="標楷體" w:hAnsi="標楷體"/>
              </w:rPr>
            </w:pPr>
          </w:p>
        </w:tc>
        <w:tc>
          <w:tcPr>
            <w:tcW w:w="1141" w:type="dxa"/>
          </w:tcPr>
          <w:p w14:paraId="202647D3"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779E3D58"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0CA4550E" w14:textId="77777777" w:rsidR="003B5211" w:rsidRPr="009E7D2D" w:rsidRDefault="003B5211" w:rsidP="00E20DD0">
            <w:pPr>
              <w:rPr>
                <w:rFonts w:ascii="標楷體" w:eastAsia="標楷體" w:hAnsi="標楷體"/>
              </w:rPr>
            </w:pPr>
          </w:p>
        </w:tc>
        <w:tc>
          <w:tcPr>
            <w:tcW w:w="3543" w:type="dxa"/>
          </w:tcPr>
          <w:p w14:paraId="175FA5C6" w14:textId="77777777" w:rsidR="003B5211" w:rsidRPr="009E7D2D" w:rsidRDefault="003B5211" w:rsidP="00E20DD0">
            <w:pPr>
              <w:rPr>
                <w:rFonts w:ascii="標楷體" w:eastAsia="標楷體" w:hAnsi="標楷體"/>
              </w:rPr>
            </w:pPr>
          </w:p>
        </w:tc>
        <w:tc>
          <w:tcPr>
            <w:tcW w:w="451" w:type="dxa"/>
          </w:tcPr>
          <w:p w14:paraId="4B674C6F" w14:textId="77777777" w:rsidR="003B5211" w:rsidRPr="009E7D2D" w:rsidRDefault="003B5211" w:rsidP="00E20DD0">
            <w:pPr>
              <w:rPr>
                <w:rFonts w:ascii="標楷體" w:eastAsia="標楷體" w:hAnsi="標楷體"/>
              </w:rPr>
            </w:pPr>
          </w:p>
        </w:tc>
        <w:tc>
          <w:tcPr>
            <w:tcW w:w="514" w:type="dxa"/>
          </w:tcPr>
          <w:p w14:paraId="54EC1E4E" w14:textId="77777777" w:rsidR="003B5211" w:rsidRPr="009E7D2D" w:rsidRDefault="003B5211" w:rsidP="00E20DD0">
            <w:pPr>
              <w:rPr>
                <w:rFonts w:ascii="標楷體" w:eastAsia="標楷體" w:hAnsi="標楷體"/>
              </w:rPr>
            </w:pPr>
          </w:p>
        </w:tc>
        <w:tc>
          <w:tcPr>
            <w:tcW w:w="2997" w:type="dxa"/>
          </w:tcPr>
          <w:p w14:paraId="01538A54"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3B5211" w:rsidRPr="0036108B" w14:paraId="1AD8DF0F" w14:textId="77777777" w:rsidTr="00E20DD0">
        <w:trPr>
          <w:trHeight w:val="291"/>
          <w:jc w:val="center"/>
        </w:trPr>
        <w:tc>
          <w:tcPr>
            <w:tcW w:w="561" w:type="dxa"/>
          </w:tcPr>
          <w:p w14:paraId="62BA350C" w14:textId="77777777" w:rsidR="003B5211" w:rsidRPr="009E7D2D" w:rsidRDefault="003B5211" w:rsidP="00E20DD0">
            <w:pPr>
              <w:rPr>
                <w:rFonts w:ascii="標楷體" w:eastAsia="標楷體" w:hAnsi="標楷體"/>
              </w:rPr>
            </w:pPr>
            <w:r>
              <w:rPr>
                <w:rFonts w:ascii="標楷體" w:eastAsia="標楷體" w:hAnsi="標楷體" w:hint="eastAsia"/>
              </w:rPr>
              <w:t>58</w:t>
            </w:r>
          </w:p>
        </w:tc>
        <w:tc>
          <w:tcPr>
            <w:tcW w:w="1141" w:type="dxa"/>
          </w:tcPr>
          <w:p w14:paraId="1C91F6C9" w14:textId="77777777" w:rsidR="003B5211" w:rsidRPr="009E7D2D" w:rsidRDefault="003B5211" w:rsidP="00E20DD0">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6B5464D"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1356C42E" w14:textId="77777777" w:rsidR="003B5211" w:rsidRPr="009E7D2D" w:rsidRDefault="003B5211" w:rsidP="00E20DD0">
            <w:pPr>
              <w:rPr>
                <w:rFonts w:ascii="標楷體" w:eastAsia="標楷體" w:hAnsi="標楷體"/>
              </w:rPr>
            </w:pPr>
          </w:p>
        </w:tc>
        <w:tc>
          <w:tcPr>
            <w:tcW w:w="3543" w:type="dxa"/>
          </w:tcPr>
          <w:p w14:paraId="02B0C1C7" w14:textId="77777777" w:rsidR="003B5211" w:rsidRPr="009E7D2D" w:rsidRDefault="003B5211" w:rsidP="00E20DD0">
            <w:pPr>
              <w:rPr>
                <w:rFonts w:ascii="標楷體" w:eastAsia="標楷體" w:hAnsi="標楷體"/>
              </w:rPr>
            </w:pPr>
          </w:p>
        </w:tc>
        <w:tc>
          <w:tcPr>
            <w:tcW w:w="451" w:type="dxa"/>
          </w:tcPr>
          <w:p w14:paraId="52069116"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60F8CFC3"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447435B" w14:textId="77777777" w:rsidR="003B5211" w:rsidRPr="00EB3F00" w:rsidRDefault="003B5211" w:rsidP="00E20DD0">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7CEFD9E3" w14:textId="77777777" w:rsidR="003B5211" w:rsidRPr="00A37D90"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886E5E2" w14:textId="77777777" w:rsidR="003B5211" w:rsidRPr="00210A98"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A2DD1DE"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3B5211" w:rsidRPr="0036108B" w14:paraId="09E582F2" w14:textId="77777777" w:rsidTr="00E20DD0">
        <w:trPr>
          <w:trHeight w:val="291"/>
          <w:jc w:val="center"/>
        </w:trPr>
        <w:tc>
          <w:tcPr>
            <w:tcW w:w="561" w:type="dxa"/>
          </w:tcPr>
          <w:p w14:paraId="0CF1F8C7" w14:textId="77777777" w:rsidR="003B5211" w:rsidRDefault="003B5211" w:rsidP="00E20DD0">
            <w:pPr>
              <w:rPr>
                <w:rFonts w:ascii="標楷體" w:eastAsia="標楷體" w:hAnsi="標楷體"/>
              </w:rPr>
            </w:pPr>
          </w:p>
        </w:tc>
        <w:tc>
          <w:tcPr>
            <w:tcW w:w="1141" w:type="dxa"/>
          </w:tcPr>
          <w:p w14:paraId="39E191DB"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1DA554CE"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6AB318EF" w14:textId="77777777" w:rsidR="003B5211" w:rsidRPr="009E7D2D" w:rsidRDefault="003B5211" w:rsidP="00E20DD0">
            <w:pPr>
              <w:rPr>
                <w:rFonts w:ascii="標楷體" w:eastAsia="標楷體" w:hAnsi="標楷體"/>
              </w:rPr>
            </w:pPr>
          </w:p>
        </w:tc>
        <w:tc>
          <w:tcPr>
            <w:tcW w:w="3543" w:type="dxa"/>
          </w:tcPr>
          <w:p w14:paraId="73D06835" w14:textId="77777777" w:rsidR="003B5211" w:rsidRPr="009E7D2D" w:rsidRDefault="003B5211" w:rsidP="00E20DD0">
            <w:pPr>
              <w:rPr>
                <w:rFonts w:ascii="標楷體" w:eastAsia="標楷體" w:hAnsi="標楷體"/>
              </w:rPr>
            </w:pPr>
          </w:p>
        </w:tc>
        <w:tc>
          <w:tcPr>
            <w:tcW w:w="451" w:type="dxa"/>
          </w:tcPr>
          <w:p w14:paraId="1D3A9BDD" w14:textId="77777777" w:rsidR="003B5211" w:rsidRPr="009E7D2D" w:rsidRDefault="003B5211" w:rsidP="00E20DD0">
            <w:pPr>
              <w:rPr>
                <w:rFonts w:ascii="標楷體" w:eastAsia="標楷體" w:hAnsi="標楷體"/>
              </w:rPr>
            </w:pPr>
          </w:p>
        </w:tc>
        <w:tc>
          <w:tcPr>
            <w:tcW w:w="514" w:type="dxa"/>
          </w:tcPr>
          <w:p w14:paraId="6C7A2242" w14:textId="77777777" w:rsidR="003B5211" w:rsidRPr="009E7D2D" w:rsidRDefault="003B5211" w:rsidP="00E20DD0">
            <w:pPr>
              <w:rPr>
                <w:rFonts w:ascii="標楷體" w:eastAsia="標楷體" w:hAnsi="標楷體"/>
              </w:rPr>
            </w:pPr>
          </w:p>
        </w:tc>
        <w:tc>
          <w:tcPr>
            <w:tcW w:w="2997" w:type="dxa"/>
          </w:tcPr>
          <w:p w14:paraId="248127ED"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3B5211" w:rsidRPr="0036108B" w14:paraId="18913952" w14:textId="77777777" w:rsidTr="00E20DD0">
        <w:trPr>
          <w:trHeight w:val="291"/>
          <w:jc w:val="center"/>
        </w:trPr>
        <w:tc>
          <w:tcPr>
            <w:tcW w:w="561" w:type="dxa"/>
          </w:tcPr>
          <w:p w14:paraId="44DD3B35" w14:textId="77777777" w:rsidR="003B5211" w:rsidRPr="009E7D2D" w:rsidRDefault="003B5211" w:rsidP="00E20DD0">
            <w:pPr>
              <w:rPr>
                <w:rFonts w:ascii="標楷體" w:eastAsia="標楷體" w:hAnsi="標楷體"/>
              </w:rPr>
            </w:pPr>
            <w:r>
              <w:rPr>
                <w:rFonts w:ascii="標楷體" w:eastAsia="標楷體" w:hAnsi="標楷體" w:hint="eastAsia"/>
              </w:rPr>
              <w:t>59</w:t>
            </w:r>
          </w:p>
        </w:tc>
        <w:tc>
          <w:tcPr>
            <w:tcW w:w="1141" w:type="dxa"/>
          </w:tcPr>
          <w:p w14:paraId="76352A0E" w14:textId="77777777" w:rsidR="003B5211" w:rsidRPr="009E7D2D" w:rsidRDefault="003B5211" w:rsidP="00E20DD0">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567" w:type="dxa"/>
          </w:tcPr>
          <w:p w14:paraId="709B5810"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567" w:type="dxa"/>
          </w:tcPr>
          <w:p w14:paraId="128E5D1E" w14:textId="77777777" w:rsidR="003B5211" w:rsidRPr="009E7D2D" w:rsidRDefault="003B5211" w:rsidP="00E20DD0">
            <w:pPr>
              <w:rPr>
                <w:rFonts w:ascii="標楷體" w:eastAsia="標楷體" w:hAnsi="標楷體"/>
              </w:rPr>
            </w:pPr>
          </w:p>
        </w:tc>
        <w:tc>
          <w:tcPr>
            <w:tcW w:w="3543" w:type="dxa"/>
          </w:tcPr>
          <w:p w14:paraId="7A9712C0" w14:textId="77777777" w:rsidR="003B5211" w:rsidRPr="009E7D2D" w:rsidRDefault="003B5211" w:rsidP="00E20DD0">
            <w:pPr>
              <w:rPr>
                <w:rFonts w:ascii="標楷體" w:eastAsia="標楷體" w:hAnsi="標楷體"/>
              </w:rPr>
            </w:pPr>
          </w:p>
        </w:tc>
        <w:tc>
          <w:tcPr>
            <w:tcW w:w="451" w:type="dxa"/>
          </w:tcPr>
          <w:p w14:paraId="10B73B33" w14:textId="77777777" w:rsidR="003B5211" w:rsidRPr="009E7D2D" w:rsidRDefault="003B5211" w:rsidP="00E20DD0">
            <w:pPr>
              <w:rPr>
                <w:rFonts w:ascii="標楷體" w:eastAsia="標楷體" w:hAnsi="標楷體"/>
              </w:rPr>
            </w:pPr>
          </w:p>
        </w:tc>
        <w:tc>
          <w:tcPr>
            <w:tcW w:w="514" w:type="dxa"/>
          </w:tcPr>
          <w:p w14:paraId="6066D949"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4AAA37A" w14:textId="77777777" w:rsidR="003B5211" w:rsidRDefault="003B5211" w:rsidP="00E20DD0">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014E76FC" w14:textId="77777777" w:rsidR="003B5211" w:rsidRDefault="003B5211" w:rsidP="00E20DD0">
            <w:pPr>
              <w:rPr>
                <w:rFonts w:ascii="標楷體" w:eastAsia="標楷體" w:hAnsi="標楷體"/>
              </w:rPr>
            </w:pPr>
            <w:r>
              <w:rPr>
                <w:rFonts w:ascii="標楷體" w:eastAsia="標楷體" w:hAnsi="標楷體" w:hint="eastAsia"/>
              </w:rPr>
              <w:t>2.限輸入文數字</w:t>
            </w:r>
          </w:p>
          <w:p w14:paraId="3A375818" w14:textId="77777777" w:rsidR="003B5211" w:rsidRPr="00DF32CA"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83B738C" w14:textId="77777777" w:rsidR="003B5211"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BCCBD92"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3B5211" w:rsidRPr="0036108B" w14:paraId="47142B14" w14:textId="77777777" w:rsidTr="00E20DD0">
        <w:trPr>
          <w:trHeight w:val="291"/>
          <w:jc w:val="center"/>
        </w:trPr>
        <w:tc>
          <w:tcPr>
            <w:tcW w:w="561" w:type="dxa"/>
          </w:tcPr>
          <w:p w14:paraId="1650C9DF" w14:textId="77777777" w:rsidR="003B5211" w:rsidRDefault="003B5211" w:rsidP="00E20DD0">
            <w:pPr>
              <w:rPr>
                <w:rFonts w:ascii="標楷體" w:eastAsia="標楷體" w:hAnsi="標楷體"/>
              </w:rPr>
            </w:pPr>
          </w:p>
        </w:tc>
        <w:tc>
          <w:tcPr>
            <w:tcW w:w="1141" w:type="dxa"/>
          </w:tcPr>
          <w:p w14:paraId="345D23A3"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742D03D2"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7DF886CC" w14:textId="77777777" w:rsidR="003B5211" w:rsidRPr="009E7D2D" w:rsidRDefault="003B5211" w:rsidP="00E20DD0">
            <w:pPr>
              <w:rPr>
                <w:rFonts w:ascii="標楷體" w:eastAsia="標楷體" w:hAnsi="標楷體"/>
              </w:rPr>
            </w:pPr>
          </w:p>
        </w:tc>
        <w:tc>
          <w:tcPr>
            <w:tcW w:w="3543" w:type="dxa"/>
          </w:tcPr>
          <w:p w14:paraId="42583586" w14:textId="77777777" w:rsidR="003B5211" w:rsidRPr="009E7D2D" w:rsidRDefault="003B5211" w:rsidP="00E20DD0">
            <w:pPr>
              <w:rPr>
                <w:rFonts w:ascii="標楷體" w:eastAsia="標楷體" w:hAnsi="標楷體"/>
              </w:rPr>
            </w:pPr>
          </w:p>
        </w:tc>
        <w:tc>
          <w:tcPr>
            <w:tcW w:w="451" w:type="dxa"/>
          </w:tcPr>
          <w:p w14:paraId="4D0A216F" w14:textId="77777777" w:rsidR="003B5211" w:rsidRPr="009E7D2D" w:rsidRDefault="003B5211" w:rsidP="00E20DD0">
            <w:pPr>
              <w:rPr>
                <w:rFonts w:ascii="標楷體" w:eastAsia="標楷體" w:hAnsi="標楷體"/>
              </w:rPr>
            </w:pPr>
          </w:p>
        </w:tc>
        <w:tc>
          <w:tcPr>
            <w:tcW w:w="514" w:type="dxa"/>
          </w:tcPr>
          <w:p w14:paraId="18B16B4E" w14:textId="77777777" w:rsidR="003B5211" w:rsidRPr="009E7D2D" w:rsidRDefault="003B5211" w:rsidP="00E20DD0">
            <w:pPr>
              <w:rPr>
                <w:rFonts w:ascii="標楷體" w:eastAsia="標楷體" w:hAnsi="標楷體"/>
              </w:rPr>
            </w:pPr>
          </w:p>
        </w:tc>
        <w:tc>
          <w:tcPr>
            <w:tcW w:w="2997" w:type="dxa"/>
          </w:tcPr>
          <w:p w14:paraId="696E49DA" w14:textId="77777777" w:rsidR="003B5211" w:rsidRPr="00B95E14" w:rsidRDefault="003B5211" w:rsidP="00E20DD0">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hint="eastAsia"/>
              </w:rPr>
              <w:t>]</w:t>
            </w:r>
            <w:r w:rsidRPr="00B95E14">
              <w:rPr>
                <w:rFonts w:ascii="標楷體" w:eastAsia="標楷體" w:hAnsi="標楷體" w:hint="eastAsia"/>
              </w:rPr>
              <w:t>回來</w:t>
            </w:r>
          </w:p>
        </w:tc>
      </w:tr>
      <w:tr w:rsidR="003B5211" w:rsidRPr="0036108B" w14:paraId="3C29822A" w14:textId="77777777" w:rsidTr="00E20DD0">
        <w:trPr>
          <w:trHeight w:val="291"/>
          <w:jc w:val="center"/>
        </w:trPr>
        <w:tc>
          <w:tcPr>
            <w:tcW w:w="561" w:type="dxa"/>
          </w:tcPr>
          <w:p w14:paraId="6BC573E8" w14:textId="77777777" w:rsidR="003B5211" w:rsidRPr="007F0FA0" w:rsidRDefault="003B5211" w:rsidP="00E20DD0">
            <w:pPr>
              <w:rPr>
                <w:rFonts w:ascii="標楷體" w:eastAsia="標楷體" w:hAnsi="標楷體"/>
              </w:rPr>
            </w:pPr>
            <w:r>
              <w:rPr>
                <w:rFonts w:ascii="標楷體" w:eastAsia="標楷體" w:hAnsi="標楷體" w:hint="eastAsia"/>
              </w:rPr>
              <w:t>60</w:t>
            </w:r>
          </w:p>
        </w:tc>
        <w:tc>
          <w:tcPr>
            <w:tcW w:w="1141" w:type="dxa"/>
          </w:tcPr>
          <w:p w14:paraId="10FC7CBA" w14:textId="77777777" w:rsidR="003B5211" w:rsidRPr="007F0FA0" w:rsidRDefault="003B5211" w:rsidP="00E20DD0">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41499F59" w14:textId="77777777" w:rsidR="003B5211" w:rsidRPr="007F0FA0" w:rsidRDefault="003B5211" w:rsidP="00E20DD0">
            <w:pPr>
              <w:rPr>
                <w:rFonts w:ascii="標楷體" w:eastAsia="標楷體" w:hAnsi="標楷體"/>
              </w:rPr>
            </w:pPr>
            <w:r>
              <w:rPr>
                <w:rFonts w:ascii="標楷體" w:eastAsia="標楷體" w:hAnsi="標楷體" w:hint="eastAsia"/>
              </w:rPr>
              <w:t>1</w:t>
            </w:r>
          </w:p>
        </w:tc>
        <w:tc>
          <w:tcPr>
            <w:tcW w:w="567" w:type="dxa"/>
          </w:tcPr>
          <w:p w14:paraId="4072E084" w14:textId="77777777" w:rsidR="003B5211" w:rsidRPr="007F0FA0" w:rsidRDefault="003B5211" w:rsidP="00E20DD0">
            <w:pPr>
              <w:rPr>
                <w:rFonts w:ascii="標楷體" w:eastAsia="標楷體" w:hAnsi="標楷體"/>
              </w:rPr>
            </w:pPr>
          </w:p>
        </w:tc>
        <w:tc>
          <w:tcPr>
            <w:tcW w:w="3543" w:type="dxa"/>
          </w:tcPr>
          <w:p w14:paraId="121BF0DD" w14:textId="77777777" w:rsidR="003B5211" w:rsidRPr="00274724" w:rsidRDefault="003B5211" w:rsidP="00E20DD0">
            <w:pPr>
              <w:rPr>
                <w:rFonts w:ascii="標楷體" w:eastAsia="標楷體" w:hAnsi="標楷體"/>
              </w:rPr>
            </w:pPr>
            <w:r w:rsidRPr="00274724">
              <w:rPr>
                <w:rFonts w:ascii="標楷體" w:eastAsia="標楷體" w:hAnsi="標楷體" w:hint="eastAsia"/>
              </w:rPr>
              <w:t>下拉選單依據</w:t>
            </w:r>
            <w:proofErr w:type="spellStart"/>
            <w:r w:rsidRPr="00274724">
              <w:rPr>
                <w:rFonts w:ascii="標楷體" w:eastAsia="標楷體" w:hAnsi="標楷體" w:hint="eastAsia"/>
              </w:rPr>
              <w:t>CdCode</w:t>
            </w:r>
            <w:proofErr w:type="spellEnd"/>
            <w:r w:rsidRPr="00274724">
              <w:rPr>
                <w:rFonts w:ascii="標楷體" w:eastAsia="標楷體" w:hAnsi="標楷體" w:hint="eastAsia"/>
              </w:rPr>
              <w:t>的</w:t>
            </w:r>
            <w:proofErr w:type="spellStart"/>
            <w:r w:rsidRPr="00274724">
              <w:rPr>
                <w:rFonts w:ascii="標楷體" w:eastAsia="標楷體" w:hAnsi="標楷體" w:hint="eastAsia"/>
              </w:rPr>
              <w:t>DefCode</w:t>
            </w:r>
            <w:proofErr w:type="spellEnd"/>
            <w:r w:rsidRPr="00274724">
              <w:rPr>
                <w:rFonts w:ascii="標楷體" w:eastAsia="標楷體" w:hAnsi="標楷體" w:hint="eastAsia"/>
              </w:rPr>
              <w:t>=</w:t>
            </w:r>
            <w:proofErr w:type="spellStart"/>
            <w:r w:rsidRPr="00274724">
              <w:rPr>
                <w:rFonts w:ascii="標楷體" w:eastAsia="標楷體" w:hAnsi="標楷體" w:hint="eastAsia"/>
              </w:rPr>
              <w:t>CdCode.</w:t>
            </w:r>
            <w:r w:rsidRPr="00760596">
              <w:rPr>
                <w:rFonts w:ascii="標楷體" w:eastAsia="標楷體" w:hAnsi="標楷體"/>
              </w:rPr>
              <w:t>ApprovedLevel</w:t>
            </w:r>
            <w:proofErr w:type="spellEnd"/>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54F3F7A5" w14:textId="77777777" w:rsidR="003B5211" w:rsidRPr="007F0FA0" w:rsidRDefault="003B5211" w:rsidP="00E20DD0">
            <w:pPr>
              <w:rPr>
                <w:rFonts w:ascii="標楷體" w:eastAsia="標楷體" w:hAnsi="標楷體"/>
              </w:rPr>
            </w:pPr>
            <w:r w:rsidRPr="00274724">
              <w:rPr>
                <w:rFonts w:ascii="標楷體" w:eastAsia="標楷體" w:hAnsi="標楷體" w:hint="eastAsia"/>
              </w:rPr>
              <w:t>限[啟用記號(Enable)]=[Y.啟用]</w:t>
            </w:r>
          </w:p>
        </w:tc>
        <w:tc>
          <w:tcPr>
            <w:tcW w:w="451" w:type="dxa"/>
          </w:tcPr>
          <w:p w14:paraId="2E7058F9" w14:textId="77777777" w:rsidR="003B5211" w:rsidRPr="009E7D2D" w:rsidRDefault="003B5211" w:rsidP="00E20DD0">
            <w:pPr>
              <w:rPr>
                <w:rFonts w:ascii="標楷體" w:eastAsia="標楷體" w:hAnsi="標楷體"/>
              </w:rPr>
            </w:pPr>
          </w:p>
        </w:tc>
        <w:tc>
          <w:tcPr>
            <w:tcW w:w="514" w:type="dxa"/>
          </w:tcPr>
          <w:p w14:paraId="27120EB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ACC5108" w14:textId="77777777" w:rsidR="003B5211" w:rsidRPr="00210A98" w:rsidRDefault="003B5211" w:rsidP="00E20DD0">
            <w:pPr>
              <w:rPr>
                <w:rFonts w:ascii="標楷體" w:eastAsia="標楷體" w:hAnsi="標楷體"/>
              </w:rPr>
            </w:pPr>
            <w:r>
              <w:rPr>
                <w:rFonts w:ascii="標楷體" w:eastAsia="標楷體" w:hAnsi="標楷體" w:hint="eastAsia"/>
              </w:rPr>
              <w:t>1.限輸入代碼</w:t>
            </w:r>
          </w:p>
          <w:p w14:paraId="0B4DA116"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3B5211" w:rsidRPr="0036108B" w14:paraId="57A70827" w14:textId="77777777" w:rsidTr="00E20DD0">
        <w:trPr>
          <w:trHeight w:val="291"/>
          <w:jc w:val="center"/>
        </w:trPr>
        <w:tc>
          <w:tcPr>
            <w:tcW w:w="561" w:type="dxa"/>
          </w:tcPr>
          <w:p w14:paraId="1F734F70" w14:textId="77777777" w:rsidR="003B5211" w:rsidRPr="007F0FA0" w:rsidRDefault="003B5211" w:rsidP="00E20DD0">
            <w:pPr>
              <w:rPr>
                <w:rFonts w:ascii="標楷體" w:eastAsia="標楷體" w:hAnsi="標楷體"/>
              </w:rPr>
            </w:pPr>
            <w:r>
              <w:rPr>
                <w:rFonts w:ascii="標楷體" w:eastAsia="標楷體" w:hAnsi="標楷體" w:hint="eastAsia"/>
              </w:rPr>
              <w:t>61</w:t>
            </w:r>
          </w:p>
        </w:tc>
        <w:tc>
          <w:tcPr>
            <w:tcW w:w="1141" w:type="dxa"/>
          </w:tcPr>
          <w:p w14:paraId="25BB4EC9" w14:textId="77777777" w:rsidR="003B5211" w:rsidRPr="007F0FA0" w:rsidRDefault="003B5211" w:rsidP="00E20DD0">
            <w:pPr>
              <w:rPr>
                <w:rFonts w:ascii="標楷體" w:eastAsia="標楷體" w:hAnsi="標楷體"/>
              </w:rPr>
            </w:pPr>
            <w:proofErr w:type="gramStart"/>
            <w:r w:rsidRPr="007F0FA0">
              <w:rPr>
                <w:rFonts w:ascii="標楷體" w:eastAsia="標楷體" w:hAnsi="標楷體" w:hint="eastAsia"/>
              </w:rPr>
              <w:t>核決主管</w:t>
            </w:r>
            <w:proofErr w:type="gramEnd"/>
          </w:p>
        </w:tc>
        <w:tc>
          <w:tcPr>
            <w:tcW w:w="567" w:type="dxa"/>
          </w:tcPr>
          <w:p w14:paraId="1DCA395B" w14:textId="77777777" w:rsidR="003B5211" w:rsidRPr="007F0FA0" w:rsidRDefault="003B5211" w:rsidP="00E20DD0">
            <w:pPr>
              <w:rPr>
                <w:rFonts w:ascii="標楷體" w:eastAsia="標楷體" w:hAnsi="標楷體"/>
              </w:rPr>
            </w:pPr>
            <w:r>
              <w:rPr>
                <w:rFonts w:ascii="標楷體" w:eastAsia="標楷體" w:hAnsi="標楷體" w:hint="eastAsia"/>
              </w:rPr>
              <w:t>6</w:t>
            </w:r>
          </w:p>
        </w:tc>
        <w:tc>
          <w:tcPr>
            <w:tcW w:w="567" w:type="dxa"/>
          </w:tcPr>
          <w:p w14:paraId="720724B5" w14:textId="77777777" w:rsidR="003B5211" w:rsidRPr="007F0FA0" w:rsidRDefault="003B5211" w:rsidP="00E20DD0">
            <w:pPr>
              <w:rPr>
                <w:rFonts w:ascii="標楷體" w:eastAsia="標楷體" w:hAnsi="標楷體"/>
              </w:rPr>
            </w:pPr>
          </w:p>
        </w:tc>
        <w:tc>
          <w:tcPr>
            <w:tcW w:w="3543" w:type="dxa"/>
          </w:tcPr>
          <w:p w14:paraId="17182CFE" w14:textId="77777777" w:rsidR="003B5211" w:rsidRPr="007F0FA0" w:rsidRDefault="003B5211" w:rsidP="00E20DD0">
            <w:pPr>
              <w:rPr>
                <w:rFonts w:ascii="標楷體" w:eastAsia="標楷體" w:hAnsi="標楷體"/>
              </w:rPr>
            </w:pPr>
          </w:p>
        </w:tc>
        <w:tc>
          <w:tcPr>
            <w:tcW w:w="451" w:type="dxa"/>
          </w:tcPr>
          <w:p w14:paraId="1582BBDB" w14:textId="77777777" w:rsidR="003B5211" w:rsidRPr="009E7D2D" w:rsidRDefault="003B5211" w:rsidP="00E20DD0">
            <w:pPr>
              <w:rPr>
                <w:rFonts w:ascii="標楷體" w:eastAsia="標楷體" w:hAnsi="標楷體"/>
              </w:rPr>
            </w:pPr>
          </w:p>
        </w:tc>
        <w:tc>
          <w:tcPr>
            <w:tcW w:w="514" w:type="dxa"/>
          </w:tcPr>
          <w:p w14:paraId="536D8125"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B005850" w14:textId="77777777" w:rsidR="003B5211" w:rsidRDefault="003B5211" w:rsidP="00E20DD0">
            <w:pPr>
              <w:rPr>
                <w:rFonts w:ascii="標楷體" w:eastAsia="標楷體" w:hAnsi="標楷體"/>
              </w:rPr>
            </w:pPr>
            <w:r>
              <w:rPr>
                <w:rFonts w:ascii="標楷體" w:eastAsia="標楷體" w:hAnsi="標楷體" w:hint="eastAsia"/>
              </w:rPr>
              <w:t>1.[核准層級]=[9.董事會]時不需輸入,其他限輸入</w:t>
            </w:r>
          </w:p>
          <w:p w14:paraId="4748AFCE" w14:textId="77777777" w:rsidR="003B5211" w:rsidRDefault="003B5211" w:rsidP="00E20DD0">
            <w:pPr>
              <w:rPr>
                <w:rFonts w:ascii="標楷體" w:eastAsia="標楷體" w:hAnsi="標楷體"/>
              </w:rPr>
            </w:pPr>
            <w:r>
              <w:rPr>
                <w:rFonts w:ascii="標楷體" w:eastAsia="標楷體" w:hAnsi="標楷體" w:hint="eastAsia"/>
              </w:rPr>
              <w:t>2.限輸入文數字</w:t>
            </w:r>
          </w:p>
          <w:p w14:paraId="4A8D5B42" w14:textId="77777777" w:rsidR="003B5211" w:rsidRPr="00DF32CA"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2BF2E29F" w14:textId="77777777" w:rsidR="003B5211" w:rsidRPr="00210A98"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1FECB9F7"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3B5211" w:rsidRPr="0036108B" w14:paraId="71270FE2" w14:textId="77777777" w:rsidTr="00E20DD0">
        <w:trPr>
          <w:trHeight w:val="291"/>
          <w:jc w:val="center"/>
        </w:trPr>
        <w:tc>
          <w:tcPr>
            <w:tcW w:w="561" w:type="dxa"/>
          </w:tcPr>
          <w:p w14:paraId="3DF0AEB0" w14:textId="77777777" w:rsidR="003B5211" w:rsidRDefault="003B5211" w:rsidP="00E20DD0">
            <w:pPr>
              <w:rPr>
                <w:rFonts w:ascii="標楷體" w:eastAsia="標楷體" w:hAnsi="標楷體"/>
              </w:rPr>
            </w:pPr>
          </w:p>
        </w:tc>
        <w:tc>
          <w:tcPr>
            <w:tcW w:w="1141" w:type="dxa"/>
          </w:tcPr>
          <w:p w14:paraId="556A6CB4"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567" w:type="dxa"/>
          </w:tcPr>
          <w:p w14:paraId="6ED91C44"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1A1E459B" w14:textId="77777777" w:rsidR="003B5211" w:rsidRPr="009E7D2D" w:rsidRDefault="003B5211" w:rsidP="00E20DD0">
            <w:pPr>
              <w:rPr>
                <w:rFonts w:ascii="標楷體" w:eastAsia="標楷體" w:hAnsi="標楷體"/>
              </w:rPr>
            </w:pPr>
          </w:p>
        </w:tc>
        <w:tc>
          <w:tcPr>
            <w:tcW w:w="3543" w:type="dxa"/>
          </w:tcPr>
          <w:p w14:paraId="16610A2D" w14:textId="77777777" w:rsidR="003B5211" w:rsidRPr="009E7D2D" w:rsidRDefault="003B5211" w:rsidP="00E20DD0">
            <w:pPr>
              <w:rPr>
                <w:rFonts w:ascii="標楷體" w:eastAsia="標楷體" w:hAnsi="標楷體"/>
              </w:rPr>
            </w:pPr>
          </w:p>
        </w:tc>
        <w:tc>
          <w:tcPr>
            <w:tcW w:w="451" w:type="dxa"/>
          </w:tcPr>
          <w:p w14:paraId="23D02309" w14:textId="77777777" w:rsidR="003B5211" w:rsidRPr="009E7D2D" w:rsidRDefault="003B5211" w:rsidP="00E20DD0">
            <w:pPr>
              <w:rPr>
                <w:rFonts w:ascii="標楷體" w:eastAsia="標楷體" w:hAnsi="標楷體"/>
              </w:rPr>
            </w:pPr>
          </w:p>
        </w:tc>
        <w:tc>
          <w:tcPr>
            <w:tcW w:w="514" w:type="dxa"/>
          </w:tcPr>
          <w:p w14:paraId="02DCDD13" w14:textId="77777777" w:rsidR="003B5211" w:rsidRPr="009E7D2D" w:rsidRDefault="003B5211" w:rsidP="00E20DD0">
            <w:pPr>
              <w:rPr>
                <w:rFonts w:ascii="標楷體" w:eastAsia="標楷體" w:hAnsi="標楷體"/>
              </w:rPr>
            </w:pPr>
          </w:p>
        </w:tc>
        <w:tc>
          <w:tcPr>
            <w:tcW w:w="2997" w:type="dxa"/>
          </w:tcPr>
          <w:p w14:paraId="6E19DC58" w14:textId="77777777" w:rsidR="003B5211" w:rsidRPr="006F4395" w:rsidRDefault="003B5211" w:rsidP="00E20DD0">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B95E14">
              <w:rPr>
                <w:rFonts w:ascii="標楷體" w:eastAsia="標楷體" w:hAnsi="標楷體" w:hint="eastAsia"/>
              </w:rPr>
              <w:t>回來</w:t>
            </w:r>
          </w:p>
        </w:tc>
      </w:tr>
      <w:tr w:rsidR="003B5211" w:rsidRPr="0036108B" w14:paraId="72C45293" w14:textId="77777777" w:rsidTr="00E20DD0">
        <w:trPr>
          <w:trHeight w:val="291"/>
          <w:jc w:val="center"/>
        </w:trPr>
        <w:tc>
          <w:tcPr>
            <w:tcW w:w="561" w:type="dxa"/>
          </w:tcPr>
          <w:p w14:paraId="029941DF" w14:textId="77777777" w:rsidR="003B5211" w:rsidRPr="007F0FA0" w:rsidRDefault="003B5211" w:rsidP="00E20DD0">
            <w:pPr>
              <w:rPr>
                <w:rFonts w:ascii="標楷體" w:eastAsia="標楷體" w:hAnsi="標楷體"/>
              </w:rPr>
            </w:pPr>
            <w:r>
              <w:rPr>
                <w:rFonts w:ascii="標楷體" w:eastAsia="標楷體" w:hAnsi="標楷體" w:hint="eastAsia"/>
              </w:rPr>
              <w:t>62</w:t>
            </w:r>
          </w:p>
        </w:tc>
        <w:tc>
          <w:tcPr>
            <w:tcW w:w="1141" w:type="dxa"/>
          </w:tcPr>
          <w:p w14:paraId="4C80C9B9" w14:textId="77777777" w:rsidR="003B5211" w:rsidRPr="007F0FA0" w:rsidRDefault="003B5211" w:rsidP="00E20DD0">
            <w:pPr>
              <w:rPr>
                <w:rFonts w:ascii="標楷體" w:eastAsia="標楷體" w:hAnsi="標楷體"/>
              </w:rPr>
            </w:pPr>
            <w:r w:rsidRPr="007F0FA0">
              <w:rPr>
                <w:rFonts w:ascii="標楷體" w:eastAsia="標楷體" w:hAnsi="標楷體" w:hint="eastAsia"/>
              </w:rPr>
              <w:t>協辦人</w:t>
            </w:r>
          </w:p>
        </w:tc>
        <w:tc>
          <w:tcPr>
            <w:tcW w:w="567" w:type="dxa"/>
          </w:tcPr>
          <w:p w14:paraId="03C7A384" w14:textId="77777777" w:rsidR="003B5211" w:rsidRPr="007F0FA0" w:rsidRDefault="003B5211" w:rsidP="00E20DD0">
            <w:pPr>
              <w:rPr>
                <w:rFonts w:ascii="標楷體" w:eastAsia="標楷體" w:hAnsi="標楷體"/>
              </w:rPr>
            </w:pPr>
            <w:r>
              <w:rPr>
                <w:rFonts w:ascii="標楷體" w:eastAsia="標楷體" w:hAnsi="標楷體" w:hint="eastAsia"/>
              </w:rPr>
              <w:t>6</w:t>
            </w:r>
          </w:p>
        </w:tc>
        <w:tc>
          <w:tcPr>
            <w:tcW w:w="567" w:type="dxa"/>
          </w:tcPr>
          <w:p w14:paraId="1CD8B940" w14:textId="77777777" w:rsidR="003B5211" w:rsidRPr="007F0FA0" w:rsidRDefault="003B5211" w:rsidP="00E20DD0">
            <w:pPr>
              <w:rPr>
                <w:rFonts w:ascii="標楷體" w:eastAsia="標楷體" w:hAnsi="標楷體"/>
              </w:rPr>
            </w:pPr>
          </w:p>
        </w:tc>
        <w:tc>
          <w:tcPr>
            <w:tcW w:w="3543" w:type="dxa"/>
          </w:tcPr>
          <w:p w14:paraId="41478BDD" w14:textId="77777777" w:rsidR="003B5211" w:rsidRPr="007F0FA0" w:rsidRDefault="003B5211" w:rsidP="00E20DD0">
            <w:pPr>
              <w:rPr>
                <w:rFonts w:ascii="標楷體" w:eastAsia="標楷體" w:hAnsi="標楷體"/>
              </w:rPr>
            </w:pPr>
          </w:p>
        </w:tc>
        <w:tc>
          <w:tcPr>
            <w:tcW w:w="451" w:type="dxa"/>
          </w:tcPr>
          <w:p w14:paraId="70CD7F4A" w14:textId="77777777" w:rsidR="003B5211" w:rsidRPr="009E7D2D" w:rsidRDefault="003B5211" w:rsidP="00E20DD0">
            <w:pPr>
              <w:rPr>
                <w:rFonts w:ascii="標楷體" w:eastAsia="標楷體" w:hAnsi="標楷體"/>
              </w:rPr>
            </w:pPr>
          </w:p>
        </w:tc>
        <w:tc>
          <w:tcPr>
            <w:tcW w:w="514" w:type="dxa"/>
          </w:tcPr>
          <w:p w14:paraId="16992A34"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CF4CB29" w14:textId="77777777" w:rsidR="003B5211" w:rsidRDefault="003B5211" w:rsidP="00E20DD0">
            <w:pPr>
              <w:rPr>
                <w:rFonts w:ascii="標楷體" w:eastAsia="標楷體" w:hAnsi="標楷體"/>
              </w:rPr>
            </w:pPr>
            <w:r>
              <w:rPr>
                <w:rFonts w:ascii="標楷體" w:eastAsia="標楷體" w:hAnsi="標楷體" w:hint="eastAsia"/>
              </w:rPr>
              <w:t>1.限輸入文數字</w:t>
            </w:r>
          </w:p>
          <w:p w14:paraId="26229533" w14:textId="77777777" w:rsidR="003B5211" w:rsidRPr="00DF32CA"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7C28CF0" w14:textId="77777777" w:rsidR="003B5211" w:rsidRPr="000F3419" w:rsidRDefault="003B5211" w:rsidP="00E20DD0">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DA58AA3"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3B5211" w:rsidRPr="0036108B" w14:paraId="4CD7D641" w14:textId="77777777" w:rsidTr="00E20DD0">
        <w:trPr>
          <w:trHeight w:val="291"/>
          <w:jc w:val="center"/>
        </w:trPr>
        <w:tc>
          <w:tcPr>
            <w:tcW w:w="561" w:type="dxa"/>
          </w:tcPr>
          <w:p w14:paraId="70A0B68E" w14:textId="77777777" w:rsidR="003B5211" w:rsidRDefault="003B5211" w:rsidP="00E20DD0">
            <w:pPr>
              <w:rPr>
                <w:rFonts w:ascii="標楷體" w:eastAsia="標楷體" w:hAnsi="標楷體"/>
              </w:rPr>
            </w:pPr>
          </w:p>
        </w:tc>
        <w:tc>
          <w:tcPr>
            <w:tcW w:w="1141" w:type="dxa"/>
          </w:tcPr>
          <w:p w14:paraId="608847D1" w14:textId="77777777" w:rsidR="003B5211" w:rsidRPr="00526DED" w:rsidRDefault="003B5211" w:rsidP="00E20DD0">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6737FBDC" w14:textId="77777777" w:rsidR="003B5211" w:rsidRPr="006F4395" w:rsidRDefault="003B5211" w:rsidP="00E20DD0">
            <w:pPr>
              <w:rPr>
                <w:rFonts w:ascii="標楷體" w:eastAsia="標楷體" w:hAnsi="標楷體"/>
              </w:rPr>
            </w:pPr>
          </w:p>
        </w:tc>
        <w:tc>
          <w:tcPr>
            <w:tcW w:w="567" w:type="dxa"/>
          </w:tcPr>
          <w:p w14:paraId="69C60614" w14:textId="77777777" w:rsidR="003B5211" w:rsidRDefault="003B5211" w:rsidP="00E20DD0">
            <w:pPr>
              <w:rPr>
                <w:rFonts w:ascii="標楷體" w:eastAsia="標楷體" w:hAnsi="標楷體"/>
              </w:rPr>
            </w:pPr>
            <w:r>
              <w:rPr>
                <w:rFonts w:ascii="標楷體" w:eastAsia="標楷體" w:hAnsi="標楷體" w:hint="eastAsia"/>
              </w:rPr>
              <w:t>按鈕</w:t>
            </w:r>
          </w:p>
        </w:tc>
        <w:tc>
          <w:tcPr>
            <w:tcW w:w="567" w:type="dxa"/>
          </w:tcPr>
          <w:p w14:paraId="6CE42154" w14:textId="77777777" w:rsidR="003B5211" w:rsidRPr="009E7D2D" w:rsidRDefault="003B5211" w:rsidP="00E20DD0">
            <w:pPr>
              <w:rPr>
                <w:rFonts w:ascii="標楷體" w:eastAsia="標楷體" w:hAnsi="標楷體"/>
              </w:rPr>
            </w:pPr>
          </w:p>
        </w:tc>
        <w:tc>
          <w:tcPr>
            <w:tcW w:w="3543" w:type="dxa"/>
          </w:tcPr>
          <w:p w14:paraId="06DF7B38" w14:textId="77777777" w:rsidR="003B5211" w:rsidRPr="009E7D2D" w:rsidRDefault="003B5211" w:rsidP="00E20DD0">
            <w:pPr>
              <w:rPr>
                <w:rFonts w:ascii="標楷體" w:eastAsia="標楷體" w:hAnsi="標楷體"/>
              </w:rPr>
            </w:pPr>
          </w:p>
        </w:tc>
        <w:tc>
          <w:tcPr>
            <w:tcW w:w="451" w:type="dxa"/>
          </w:tcPr>
          <w:p w14:paraId="4686D5CE" w14:textId="77777777" w:rsidR="003B5211" w:rsidRPr="009E7D2D" w:rsidRDefault="003B5211" w:rsidP="00E20DD0">
            <w:pPr>
              <w:rPr>
                <w:rFonts w:ascii="標楷體" w:eastAsia="標楷體" w:hAnsi="標楷體"/>
              </w:rPr>
            </w:pPr>
          </w:p>
        </w:tc>
        <w:tc>
          <w:tcPr>
            <w:tcW w:w="514" w:type="dxa"/>
          </w:tcPr>
          <w:p w14:paraId="3DC51E19" w14:textId="77777777" w:rsidR="003B5211" w:rsidRPr="009E7D2D" w:rsidRDefault="003B5211" w:rsidP="00E20DD0">
            <w:pPr>
              <w:rPr>
                <w:rFonts w:ascii="標楷體" w:eastAsia="標楷體" w:hAnsi="標楷體"/>
              </w:rPr>
            </w:pPr>
          </w:p>
        </w:tc>
        <w:tc>
          <w:tcPr>
            <w:tcW w:w="2997" w:type="dxa"/>
          </w:tcPr>
          <w:p w14:paraId="4E206BE4" w14:textId="77777777" w:rsidR="003B5211" w:rsidRPr="006F4395" w:rsidRDefault="003B5211" w:rsidP="00E20DD0">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3B5211" w:rsidRPr="0036108B" w14:paraId="0371B634" w14:textId="77777777" w:rsidTr="00E20DD0">
        <w:trPr>
          <w:trHeight w:val="291"/>
          <w:jc w:val="center"/>
        </w:trPr>
        <w:tc>
          <w:tcPr>
            <w:tcW w:w="2269" w:type="dxa"/>
            <w:gridSpan w:val="3"/>
          </w:tcPr>
          <w:p w14:paraId="0F435FF2" w14:textId="77777777" w:rsidR="003B5211" w:rsidRDefault="003B5211" w:rsidP="00E20DD0">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6C482B5" w14:textId="77777777" w:rsidR="003B5211" w:rsidRPr="009E7D2D" w:rsidRDefault="003B5211" w:rsidP="00E20DD0">
            <w:pPr>
              <w:rPr>
                <w:rFonts w:ascii="標楷體" w:eastAsia="標楷體" w:hAnsi="標楷體"/>
              </w:rPr>
            </w:pPr>
          </w:p>
        </w:tc>
        <w:tc>
          <w:tcPr>
            <w:tcW w:w="3543" w:type="dxa"/>
          </w:tcPr>
          <w:p w14:paraId="5BD731A5" w14:textId="77777777" w:rsidR="003B5211" w:rsidRPr="009E7D2D" w:rsidRDefault="003B5211" w:rsidP="00E20DD0">
            <w:pPr>
              <w:rPr>
                <w:rFonts w:ascii="標楷體" w:eastAsia="標楷體" w:hAnsi="標楷體"/>
              </w:rPr>
            </w:pPr>
          </w:p>
        </w:tc>
        <w:tc>
          <w:tcPr>
            <w:tcW w:w="451" w:type="dxa"/>
          </w:tcPr>
          <w:p w14:paraId="69986340" w14:textId="77777777" w:rsidR="003B5211" w:rsidRPr="009E7D2D" w:rsidRDefault="003B5211" w:rsidP="00E20DD0">
            <w:pPr>
              <w:rPr>
                <w:rFonts w:ascii="標楷體" w:eastAsia="標楷體" w:hAnsi="標楷體"/>
              </w:rPr>
            </w:pPr>
          </w:p>
        </w:tc>
        <w:tc>
          <w:tcPr>
            <w:tcW w:w="514" w:type="dxa"/>
          </w:tcPr>
          <w:p w14:paraId="16248610" w14:textId="77777777" w:rsidR="003B5211" w:rsidRPr="009E7D2D" w:rsidRDefault="003B5211" w:rsidP="00E20DD0">
            <w:pPr>
              <w:rPr>
                <w:rFonts w:ascii="標楷體" w:eastAsia="標楷體" w:hAnsi="標楷體"/>
              </w:rPr>
            </w:pPr>
          </w:p>
        </w:tc>
        <w:tc>
          <w:tcPr>
            <w:tcW w:w="2997" w:type="dxa"/>
          </w:tcPr>
          <w:p w14:paraId="1237D84D" w14:textId="77777777" w:rsidR="003B5211" w:rsidRPr="00B95E14" w:rsidRDefault="003B5211" w:rsidP="00E20DD0">
            <w:pPr>
              <w:rPr>
                <w:rFonts w:ascii="標楷體" w:eastAsia="標楷體" w:hAnsi="標楷體"/>
              </w:rPr>
            </w:pPr>
          </w:p>
        </w:tc>
      </w:tr>
      <w:tr w:rsidR="003B5211" w:rsidRPr="0036108B" w14:paraId="06C76CFF" w14:textId="77777777" w:rsidTr="00E20DD0">
        <w:trPr>
          <w:trHeight w:val="291"/>
          <w:jc w:val="center"/>
        </w:trPr>
        <w:tc>
          <w:tcPr>
            <w:tcW w:w="561" w:type="dxa"/>
          </w:tcPr>
          <w:p w14:paraId="3C678D28" w14:textId="77777777" w:rsidR="003B5211" w:rsidRPr="007F0FA0" w:rsidRDefault="003B5211" w:rsidP="00E20DD0">
            <w:pPr>
              <w:rPr>
                <w:rFonts w:ascii="標楷體" w:eastAsia="標楷體" w:hAnsi="標楷體"/>
              </w:rPr>
            </w:pPr>
            <w:r>
              <w:rPr>
                <w:rFonts w:ascii="標楷體" w:eastAsia="標楷體" w:hAnsi="標楷體" w:hint="eastAsia"/>
              </w:rPr>
              <w:t>63</w:t>
            </w:r>
          </w:p>
        </w:tc>
        <w:tc>
          <w:tcPr>
            <w:tcW w:w="1141" w:type="dxa"/>
          </w:tcPr>
          <w:p w14:paraId="6B9F0E12" w14:textId="77777777" w:rsidR="003B5211" w:rsidRPr="007F0FA0" w:rsidRDefault="003B5211" w:rsidP="00E20DD0">
            <w:pPr>
              <w:rPr>
                <w:rFonts w:ascii="標楷體" w:eastAsia="標楷體" w:hAnsi="標楷體"/>
              </w:rPr>
            </w:pPr>
            <w:r w:rsidRPr="007F0FA0">
              <w:rPr>
                <w:rFonts w:ascii="標楷體" w:eastAsia="標楷體" w:hAnsi="標楷體" w:hint="eastAsia"/>
              </w:rPr>
              <w:t>是否限制清償</w:t>
            </w:r>
          </w:p>
        </w:tc>
        <w:tc>
          <w:tcPr>
            <w:tcW w:w="567" w:type="dxa"/>
          </w:tcPr>
          <w:p w14:paraId="4FEBC0E0" w14:textId="77777777" w:rsidR="003B5211" w:rsidRPr="007F0FA0" w:rsidRDefault="003B5211" w:rsidP="00E20DD0">
            <w:pPr>
              <w:rPr>
                <w:rFonts w:ascii="標楷體" w:eastAsia="標楷體" w:hAnsi="標楷體"/>
              </w:rPr>
            </w:pPr>
            <w:r>
              <w:rPr>
                <w:rFonts w:ascii="標楷體" w:eastAsia="標楷體" w:hAnsi="標楷體" w:hint="eastAsia"/>
              </w:rPr>
              <w:t>1</w:t>
            </w:r>
          </w:p>
        </w:tc>
        <w:tc>
          <w:tcPr>
            <w:tcW w:w="567" w:type="dxa"/>
          </w:tcPr>
          <w:p w14:paraId="2253206D" w14:textId="77777777" w:rsidR="003B5211" w:rsidRPr="007F0FA0" w:rsidRDefault="003B5211" w:rsidP="00E20DD0">
            <w:pPr>
              <w:rPr>
                <w:rFonts w:ascii="標楷體" w:eastAsia="標楷體" w:hAnsi="標楷體"/>
              </w:rPr>
            </w:pPr>
          </w:p>
        </w:tc>
        <w:tc>
          <w:tcPr>
            <w:tcW w:w="3543" w:type="dxa"/>
          </w:tcPr>
          <w:p w14:paraId="6A0FC146"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97685CC" w14:textId="77777777" w:rsidR="003B5211" w:rsidRPr="007F0FA0"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2F7EE7A"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14" w:type="dxa"/>
          </w:tcPr>
          <w:p w14:paraId="0C849278"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2997" w:type="dxa"/>
          </w:tcPr>
          <w:p w14:paraId="54F3B865" w14:textId="77777777" w:rsidR="003B5211" w:rsidRPr="0090195F" w:rsidRDefault="003B5211" w:rsidP="00E20DD0">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24F5DA60" w14:textId="77777777" w:rsidR="003B5211" w:rsidRPr="0090195F" w:rsidRDefault="003B5211" w:rsidP="00E20DD0">
            <w:pPr>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w:t>
            </w:r>
            <w:r w:rsidRPr="0090195F">
              <w:rPr>
                <w:rFonts w:ascii="標楷體" w:eastAsia="標楷體" w:hAnsi="標楷體" w:hint="eastAsia"/>
              </w:rPr>
              <w:t>,檢核條件：依選單/V(H)</w:t>
            </w:r>
          </w:p>
        </w:tc>
      </w:tr>
      <w:tr w:rsidR="003B5211" w:rsidRPr="0036108B" w14:paraId="464A8F21" w14:textId="77777777" w:rsidTr="00E20DD0">
        <w:trPr>
          <w:trHeight w:val="291"/>
          <w:jc w:val="center"/>
        </w:trPr>
        <w:tc>
          <w:tcPr>
            <w:tcW w:w="561" w:type="dxa"/>
          </w:tcPr>
          <w:p w14:paraId="2BAD1721" w14:textId="77777777" w:rsidR="003B5211" w:rsidRPr="007F0FA0" w:rsidRDefault="003B5211" w:rsidP="00E20DD0">
            <w:pPr>
              <w:rPr>
                <w:rFonts w:ascii="標楷體" w:eastAsia="標楷體" w:hAnsi="標楷體"/>
              </w:rPr>
            </w:pPr>
            <w:r>
              <w:rPr>
                <w:rFonts w:ascii="標楷體" w:eastAsia="標楷體" w:hAnsi="標楷體" w:hint="eastAsia"/>
              </w:rPr>
              <w:t>64</w:t>
            </w:r>
          </w:p>
        </w:tc>
        <w:tc>
          <w:tcPr>
            <w:tcW w:w="1141" w:type="dxa"/>
          </w:tcPr>
          <w:p w14:paraId="2A5D1213" w14:textId="77777777" w:rsidR="003B5211" w:rsidRPr="007F0FA0" w:rsidRDefault="003B5211" w:rsidP="00E20DD0">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F8B2883" w14:textId="77777777" w:rsidR="003B5211" w:rsidRPr="007F0FA0" w:rsidRDefault="003B5211" w:rsidP="00E20DD0">
            <w:pPr>
              <w:rPr>
                <w:rFonts w:ascii="標楷體" w:eastAsia="標楷體" w:hAnsi="標楷體"/>
              </w:rPr>
            </w:pPr>
            <w:r>
              <w:rPr>
                <w:rFonts w:ascii="標楷體" w:eastAsia="標楷體" w:hAnsi="標楷體" w:hint="eastAsia"/>
              </w:rPr>
              <w:t>1</w:t>
            </w:r>
          </w:p>
        </w:tc>
        <w:tc>
          <w:tcPr>
            <w:tcW w:w="567" w:type="dxa"/>
          </w:tcPr>
          <w:p w14:paraId="289DF99D" w14:textId="77777777" w:rsidR="003B5211" w:rsidRPr="007F0FA0" w:rsidRDefault="003B5211" w:rsidP="00E20DD0">
            <w:pPr>
              <w:rPr>
                <w:rFonts w:ascii="標楷體" w:eastAsia="標楷體" w:hAnsi="標楷體"/>
              </w:rPr>
            </w:pPr>
          </w:p>
        </w:tc>
        <w:tc>
          <w:tcPr>
            <w:tcW w:w="3543" w:type="dxa"/>
          </w:tcPr>
          <w:p w14:paraId="4F7DD593"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9774491" w14:textId="77777777" w:rsidR="003B5211" w:rsidRPr="007F0FA0"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F8E322F"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514" w:type="dxa"/>
          </w:tcPr>
          <w:p w14:paraId="6D282829"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2997" w:type="dxa"/>
          </w:tcPr>
          <w:p w14:paraId="3899AD19"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7A9269D3"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5DF2CA5F" w14:textId="77777777" w:rsidR="003B5211" w:rsidRPr="005C6E69"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3B5211" w:rsidRPr="0036108B" w14:paraId="0513F2EC" w14:textId="77777777" w:rsidTr="00E20DD0">
        <w:trPr>
          <w:trHeight w:val="291"/>
          <w:jc w:val="center"/>
        </w:trPr>
        <w:tc>
          <w:tcPr>
            <w:tcW w:w="561" w:type="dxa"/>
          </w:tcPr>
          <w:p w14:paraId="3561BF0E" w14:textId="77777777" w:rsidR="003B5211" w:rsidRPr="007F0FA0" w:rsidRDefault="003B5211" w:rsidP="00E20DD0">
            <w:pPr>
              <w:rPr>
                <w:rFonts w:ascii="標楷體" w:eastAsia="標楷體" w:hAnsi="標楷體"/>
              </w:rPr>
            </w:pPr>
            <w:r>
              <w:rPr>
                <w:rFonts w:ascii="標楷體" w:eastAsia="標楷體" w:hAnsi="標楷體" w:hint="eastAsia"/>
              </w:rPr>
              <w:t>65</w:t>
            </w:r>
          </w:p>
        </w:tc>
        <w:tc>
          <w:tcPr>
            <w:tcW w:w="1141" w:type="dxa"/>
          </w:tcPr>
          <w:p w14:paraId="01EB3C4E" w14:textId="77777777" w:rsidR="003B5211" w:rsidRPr="007F0FA0" w:rsidRDefault="003B5211" w:rsidP="00E20DD0">
            <w:pPr>
              <w:rPr>
                <w:rFonts w:ascii="標楷體" w:eastAsia="標楷體" w:hAnsi="標楷體"/>
              </w:rPr>
            </w:pPr>
            <w:r w:rsidRPr="005F531A">
              <w:rPr>
                <w:rFonts w:ascii="標楷體" w:eastAsia="標楷體" w:hAnsi="標楷體" w:hint="eastAsia"/>
              </w:rPr>
              <w:t>違約適用說明</w:t>
            </w:r>
          </w:p>
        </w:tc>
        <w:tc>
          <w:tcPr>
            <w:tcW w:w="567" w:type="dxa"/>
          </w:tcPr>
          <w:p w14:paraId="38752300" w14:textId="77777777" w:rsidR="003B5211" w:rsidRPr="007F0FA0" w:rsidRDefault="003B5211" w:rsidP="00E20DD0">
            <w:pPr>
              <w:rPr>
                <w:rFonts w:ascii="標楷體" w:eastAsia="標楷體" w:hAnsi="標楷體"/>
              </w:rPr>
            </w:pPr>
            <w:r>
              <w:rPr>
                <w:rFonts w:ascii="標楷體" w:eastAsia="標楷體" w:hAnsi="標楷體" w:hint="eastAsia"/>
              </w:rPr>
              <w:t>100</w:t>
            </w:r>
          </w:p>
        </w:tc>
        <w:tc>
          <w:tcPr>
            <w:tcW w:w="567" w:type="dxa"/>
          </w:tcPr>
          <w:p w14:paraId="00CC865B" w14:textId="77777777" w:rsidR="003B5211" w:rsidRPr="007F0FA0" w:rsidRDefault="003B5211" w:rsidP="00E20DD0">
            <w:pPr>
              <w:rPr>
                <w:rFonts w:ascii="標楷體" w:eastAsia="標楷體" w:hAnsi="標楷體"/>
              </w:rPr>
            </w:pPr>
          </w:p>
        </w:tc>
        <w:tc>
          <w:tcPr>
            <w:tcW w:w="3543" w:type="dxa"/>
          </w:tcPr>
          <w:p w14:paraId="414B02E3" w14:textId="77777777" w:rsidR="003B5211" w:rsidRPr="007F0FA0" w:rsidRDefault="003B5211" w:rsidP="00E20DD0">
            <w:pPr>
              <w:rPr>
                <w:rFonts w:ascii="標楷體" w:eastAsia="標楷體" w:hAnsi="標楷體"/>
              </w:rPr>
            </w:pPr>
          </w:p>
        </w:tc>
        <w:tc>
          <w:tcPr>
            <w:tcW w:w="451" w:type="dxa"/>
          </w:tcPr>
          <w:p w14:paraId="75BA9049" w14:textId="77777777" w:rsidR="003B5211" w:rsidRPr="00A6272B" w:rsidRDefault="003B5211" w:rsidP="00E20DD0">
            <w:pPr>
              <w:rPr>
                <w:rFonts w:ascii="標楷體" w:eastAsia="標楷體" w:hAnsi="標楷體"/>
              </w:rPr>
            </w:pPr>
          </w:p>
        </w:tc>
        <w:tc>
          <w:tcPr>
            <w:tcW w:w="514" w:type="dxa"/>
          </w:tcPr>
          <w:p w14:paraId="113E3350"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2997" w:type="dxa"/>
          </w:tcPr>
          <w:p w14:paraId="1A434208"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2148E8B4" w14:textId="77777777" w:rsidR="003B5211" w:rsidRPr="006D636B" w:rsidRDefault="003B5211" w:rsidP="00E20DD0">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3B5211" w:rsidRPr="0036108B" w14:paraId="38D57F61" w14:textId="77777777" w:rsidTr="00E20DD0">
        <w:trPr>
          <w:trHeight w:val="291"/>
          <w:jc w:val="center"/>
        </w:trPr>
        <w:tc>
          <w:tcPr>
            <w:tcW w:w="2269" w:type="dxa"/>
            <w:gridSpan w:val="3"/>
          </w:tcPr>
          <w:p w14:paraId="695AFDAE" w14:textId="77777777" w:rsidR="003B5211" w:rsidRDefault="003B5211" w:rsidP="00E20DD0">
            <w:pPr>
              <w:rPr>
                <w:rFonts w:ascii="標楷體" w:eastAsia="標楷體" w:hAnsi="標楷體"/>
              </w:rPr>
            </w:pPr>
            <w:r w:rsidRPr="007F0FA0">
              <w:rPr>
                <w:rFonts w:ascii="標楷體" w:eastAsia="標楷體" w:hAnsi="標楷體" w:hint="eastAsia"/>
                <w:color w:val="FF0000"/>
              </w:rPr>
              <w:t>頁籤-其他</w:t>
            </w:r>
          </w:p>
        </w:tc>
        <w:tc>
          <w:tcPr>
            <w:tcW w:w="567" w:type="dxa"/>
          </w:tcPr>
          <w:p w14:paraId="62C2F405" w14:textId="77777777" w:rsidR="003B5211" w:rsidRPr="009E7D2D" w:rsidRDefault="003B5211" w:rsidP="00E20DD0">
            <w:pPr>
              <w:rPr>
                <w:rFonts w:ascii="標楷體" w:eastAsia="標楷體" w:hAnsi="標楷體"/>
              </w:rPr>
            </w:pPr>
          </w:p>
        </w:tc>
        <w:tc>
          <w:tcPr>
            <w:tcW w:w="3543" w:type="dxa"/>
          </w:tcPr>
          <w:p w14:paraId="6C184EA9" w14:textId="77777777" w:rsidR="003B5211" w:rsidRPr="009E7D2D" w:rsidRDefault="003B5211" w:rsidP="00E20DD0">
            <w:pPr>
              <w:rPr>
                <w:rFonts w:ascii="標楷體" w:eastAsia="標楷體" w:hAnsi="標楷體"/>
              </w:rPr>
            </w:pPr>
          </w:p>
        </w:tc>
        <w:tc>
          <w:tcPr>
            <w:tcW w:w="451" w:type="dxa"/>
          </w:tcPr>
          <w:p w14:paraId="7B8EAA58" w14:textId="77777777" w:rsidR="003B5211" w:rsidRPr="009E7D2D" w:rsidRDefault="003B5211" w:rsidP="00E20DD0">
            <w:pPr>
              <w:rPr>
                <w:rFonts w:ascii="標楷體" w:eastAsia="標楷體" w:hAnsi="標楷體"/>
              </w:rPr>
            </w:pPr>
          </w:p>
        </w:tc>
        <w:tc>
          <w:tcPr>
            <w:tcW w:w="514" w:type="dxa"/>
          </w:tcPr>
          <w:p w14:paraId="2B29E30A" w14:textId="77777777" w:rsidR="003B5211" w:rsidRPr="009E7D2D" w:rsidRDefault="003B5211" w:rsidP="00E20DD0">
            <w:pPr>
              <w:rPr>
                <w:rFonts w:ascii="標楷體" w:eastAsia="標楷體" w:hAnsi="標楷體"/>
              </w:rPr>
            </w:pPr>
          </w:p>
        </w:tc>
        <w:tc>
          <w:tcPr>
            <w:tcW w:w="2997" w:type="dxa"/>
          </w:tcPr>
          <w:p w14:paraId="00F7ADDC" w14:textId="77777777" w:rsidR="003B5211" w:rsidRPr="00B95E14" w:rsidRDefault="003B5211" w:rsidP="00E20DD0">
            <w:pPr>
              <w:rPr>
                <w:rFonts w:ascii="標楷體" w:eastAsia="標楷體" w:hAnsi="標楷體"/>
              </w:rPr>
            </w:pPr>
          </w:p>
        </w:tc>
      </w:tr>
      <w:tr w:rsidR="003B5211" w:rsidRPr="0036108B" w14:paraId="4FAD664C" w14:textId="77777777" w:rsidTr="00E20DD0">
        <w:trPr>
          <w:trHeight w:val="291"/>
          <w:jc w:val="center"/>
        </w:trPr>
        <w:tc>
          <w:tcPr>
            <w:tcW w:w="561" w:type="dxa"/>
          </w:tcPr>
          <w:p w14:paraId="71847764" w14:textId="77777777" w:rsidR="003B5211" w:rsidRDefault="003B5211" w:rsidP="00E20DD0">
            <w:pPr>
              <w:rPr>
                <w:rFonts w:ascii="標楷體" w:eastAsia="標楷體" w:hAnsi="標楷體"/>
              </w:rPr>
            </w:pPr>
            <w:r>
              <w:rPr>
                <w:rFonts w:ascii="標楷體" w:eastAsia="標楷體" w:hAnsi="標楷體" w:hint="eastAsia"/>
              </w:rPr>
              <w:t>66</w:t>
            </w:r>
          </w:p>
        </w:tc>
        <w:tc>
          <w:tcPr>
            <w:tcW w:w="1141" w:type="dxa"/>
          </w:tcPr>
          <w:p w14:paraId="01E523C1" w14:textId="77777777" w:rsidR="003B5211" w:rsidRPr="009E7D2D" w:rsidRDefault="003B5211" w:rsidP="00E20DD0">
            <w:pPr>
              <w:rPr>
                <w:rFonts w:ascii="標楷體" w:eastAsia="標楷體" w:hAnsi="標楷體"/>
              </w:rPr>
            </w:pPr>
            <w:proofErr w:type="gramStart"/>
            <w:r>
              <w:rPr>
                <w:rFonts w:ascii="標楷體" w:eastAsia="標楷體" w:hAnsi="標楷體" w:hint="eastAsia"/>
              </w:rPr>
              <w:t>團體戶統編</w:t>
            </w:r>
            <w:proofErr w:type="gramEnd"/>
          </w:p>
        </w:tc>
        <w:tc>
          <w:tcPr>
            <w:tcW w:w="567" w:type="dxa"/>
          </w:tcPr>
          <w:p w14:paraId="4E99504B" w14:textId="77777777" w:rsidR="003B5211" w:rsidRDefault="003B5211" w:rsidP="00E20DD0">
            <w:pPr>
              <w:rPr>
                <w:rFonts w:ascii="標楷體" w:eastAsia="標楷體" w:hAnsi="標楷體"/>
              </w:rPr>
            </w:pPr>
          </w:p>
        </w:tc>
        <w:tc>
          <w:tcPr>
            <w:tcW w:w="567" w:type="dxa"/>
          </w:tcPr>
          <w:p w14:paraId="6AAA3B64" w14:textId="77777777" w:rsidR="003B5211" w:rsidRPr="009E7D2D" w:rsidRDefault="003B5211" w:rsidP="00E20DD0">
            <w:pPr>
              <w:rPr>
                <w:rFonts w:ascii="標楷體" w:eastAsia="標楷體" w:hAnsi="標楷體"/>
              </w:rPr>
            </w:pPr>
          </w:p>
        </w:tc>
        <w:tc>
          <w:tcPr>
            <w:tcW w:w="3543" w:type="dxa"/>
          </w:tcPr>
          <w:p w14:paraId="1FB55C9F" w14:textId="77777777" w:rsidR="003B5211" w:rsidRPr="009E7D2D" w:rsidRDefault="003B5211" w:rsidP="00E20DD0">
            <w:pPr>
              <w:rPr>
                <w:rFonts w:ascii="標楷體" w:eastAsia="標楷體" w:hAnsi="標楷體"/>
              </w:rPr>
            </w:pPr>
          </w:p>
        </w:tc>
        <w:tc>
          <w:tcPr>
            <w:tcW w:w="451" w:type="dxa"/>
          </w:tcPr>
          <w:p w14:paraId="0BAF0BD1" w14:textId="77777777" w:rsidR="003B5211" w:rsidRPr="009E7D2D" w:rsidRDefault="003B5211" w:rsidP="00E20DD0">
            <w:pPr>
              <w:rPr>
                <w:rFonts w:ascii="標楷體" w:eastAsia="標楷體" w:hAnsi="標楷體"/>
              </w:rPr>
            </w:pPr>
          </w:p>
        </w:tc>
        <w:tc>
          <w:tcPr>
            <w:tcW w:w="514" w:type="dxa"/>
          </w:tcPr>
          <w:p w14:paraId="5565126A" w14:textId="77777777" w:rsidR="003B5211" w:rsidRDefault="003B5211" w:rsidP="00E20DD0">
            <w:pPr>
              <w:rPr>
                <w:rFonts w:ascii="標楷體" w:eastAsia="標楷體" w:hAnsi="標楷體"/>
              </w:rPr>
            </w:pPr>
            <w:r>
              <w:rPr>
                <w:rFonts w:ascii="標楷體" w:eastAsia="標楷體" w:hAnsi="標楷體" w:hint="eastAsia"/>
              </w:rPr>
              <w:t>R</w:t>
            </w:r>
          </w:p>
        </w:tc>
        <w:tc>
          <w:tcPr>
            <w:tcW w:w="2997" w:type="dxa"/>
          </w:tcPr>
          <w:p w14:paraId="21803CE8" w14:textId="77777777" w:rsidR="003B5211" w:rsidRDefault="003B5211" w:rsidP="00E20DD0">
            <w:pPr>
              <w:rPr>
                <w:rFonts w:ascii="標楷體" w:eastAsia="標楷體" w:hAnsi="標楷體"/>
                <w:sz w:val="22"/>
                <w:szCs w:val="22"/>
              </w:rPr>
            </w:pPr>
          </w:p>
        </w:tc>
      </w:tr>
      <w:tr w:rsidR="003B5211" w:rsidRPr="0036108B" w14:paraId="2F3393CD" w14:textId="77777777" w:rsidTr="00E20DD0">
        <w:trPr>
          <w:trHeight w:val="291"/>
          <w:jc w:val="center"/>
        </w:trPr>
        <w:tc>
          <w:tcPr>
            <w:tcW w:w="561" w:type="dxa"/>
          </w:tcPr>
          <w:p w14:paraId="4A3A5F87" w14:textId="77777777" w:rsidR="003B5211" w:rsidRPr="009E7D2D" w:rsidRDefault="003B5211" w:rsidP="00E20DD0">
            <w:pPr>
              <w:rPr>
                <w:rFonts w:ascii="標楷體" w:eastAsia="標楷體" w:hAnsi="標楷體"/>
              </w:rPr>
            </w:pPr>
            <w:r>
              <w:rPr>
                <w:rFonts w:ascii="標楷體" w:eastAsia="標楷體" w:hAnsi="標楷體" w:hint="eastAsia"/>
              </w:rPr>
              <w:t>67</w:t>
            </w:r>
          </w:p>
        </w:tc>
        <w:tc>
          <w:tcPr>
            <w:tcW w:w="1141" w:type="dxa"/>
          </w:tcPr>
          <w:p w14:paraId="3C6FA9CA" w14:textId="77777777" w:rsidR="003B5211" w:rsidRPr="009E7D2D" w:rsidRDefault="003B5211" w:rsidP="00E20DD0">
            <w:pPr>
              <w:rPr>
                <w:rFonts w:ascii="標楷體" w:eastAsia="標楷體" w:hAnsi="標楷體"/>
              </w:rPr>
            </w:pPr>
            <w:r w:rsidRPr="009E7D2D">
              <w:rPr>
                <w:rFonts w:ascii="標楷體" w:eastAsia="標楷體" w:hAnsi="標楷體" w:hint="eastAsia"/>
              </w:rPr>
              <w:t>信用評分</w:t>
            </w:r>
          </w:p>
        </w:tc>
        <w:tc>
          <w:tcPr>
            <w:tcW w:w="567" w:type="dxa"/>
          </w:tcPr>
          <w:p w14:paraId="22D18BDE"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567" w:type="dxa"/>
          </w:tcPr>
          <w:p w14:paraId="5BEF8330" w14:textId="77777777" w:rsidR="003B5211" w:rsidRPr="009E7D2D" w:rsidRDefault="003B5211" w:rsidP="00E20DD0">
            <w:pPr>
              <w:rPr>
                <w:rFonts w:ascii="標楷體" w:eastAsia="標楷體" w:hAnsi="標楷體"/>
              </w:rPr>
            </w:pPr>
          </w:p>
        </w:tc>
        <w:tc>
          <w:tcPr>
            <w:tcW w:w="3543" w:type="dxa"/>
          </w:tcPr>
          <w:p w14:paraId="0E88A37B" w14:textId="77777777" w:rsidR="003B5211" w:rsidRPr="009E7D2D" w:rsidRDefault="003B5211" w:rsidP="00E20DD0">
            <w:pPr>
              <w:rPr>
                <w:rFonts w:ascii="標楷體" w:eastAsia="標楷體" w:hAnsi="標楷體"/>
              </w:rPr>
            </w:pPr>
          </w:p>
        </w:tc>
        <w:tc>
          <w:tcPr>
            <w:tcW w:w="451" w:type="dxa"/>
          </w:tcPr>
          <w:p w14:paraId="2AF44D66" w14:textId="77777777" w:rsidR="003B5211" w:rsidRPr="009E7D2D" w:rsidRDefault="003B5211" w:rsidP="00E20DD0">
            <w:pPr>
              <w:rPr>
                <w:rFonts w:ascii="標楷體" w:eastAsia="標楷體" w:hAnsi="標楷體"/>
              </w:rPr>
            </w:pPr>
          </w:p>
        </w:tc>
        <w:tc>
          <w:tcPr>
            <w:tcW w:w="514" w:type="dxa"/>
          </w:tcPr>
          <w:p w14:paraId="7949FFD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6E9E23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7598D190" w14:textId="77777777" w:rsidR="003B5211" w:rsidRPr="00654502" w:rsidRDefault="003B5211" w:rsidP="00E20DD0">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02AC833E" w14:textId="77777777" w:rsidR="003B5211" w:rsidRPr="009E7D2D" w:rsidRDefault="003B5211" w:rsidP="00E20DD0">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3B5211" w:rsidRPr="0036108B" w14:paraId="6BAFE885" w14:textId="77777777" w:rsidTr="00E20DD0">
        <w:trPr>
          <w:trHeight w:val="291"/>
          <w:jc w:val="center"/>
        </w:trPr>
        <w:tc>
          <w:tcPr>
            <w:tcW w:w="561" w:type="dxa"/>
          </w:tcPr>
          <w:p w14:paraId="68B9F4BE" w14:textId="77777777" w:rsidR="003B5211" w:rsidRPr="009E7D2D" w:rsidRDefault="003B5211" w:rsidP="00E20DD0">
            <w:pPr>
              <w:rPr>
                <w:rFonts w:ascii="標楷體" w:eastAsia="標楷體" w:hAnsi="標楷體"/>
              </w:rPr>
            </w:pPr>
            <w:r>
              <w:rPr>
                <w:rFonts w:ascii="標楷體" w:eastAsia="標楷體" w:hAnsi="標楷體" w:hint="eastAsia"/>
              </w:rPr>
              <w:t>68</w:t>
            </w:r>
          </w:p>
        </w:tc>
        <w:tc>
          <w:tcPr>
            <w:tcW w:w="1141" w:type="dxa"/>
          </w:tcPr>
          <w:p w14:paraId="40EF02A0" w14:textId="77777777" w:rsidR="003B5211" w:rsidRPr="009E7D2D" w:rsidRDefault="003B5211" w:rsidP="00E20DD0">
            <w:pPr>
              <w:rPr>
                <w:rFonts w:ascii="標楷體" w:eastAsia="標楷體" w:hAnsi="標楷體"/>
              </w:rPr>
            </w:pPr>
            <w:r w:rsidRPr="009E7D2D">
              <w:rPr>
                <w:rFonts w:ascii="標楷體" w:eastAsia="標楷體" w:hAnsi="標楷體" w:hint="eastAsia"/>
              </w:rPr>
              <w:t>對保日期</w:t>
            </w:r>
          </w:p>
        </w:tc>
        <w:tc>
          <w:tcPr>
            <w:tcW w:w="567" w:type="dxa"/>
          </w:tcPr>
          <w:p w14:paraId="2C4499A8"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567" w:type="dxa"/>
          </w:tcPr>
          <w:p w14:paraId="5EC77A3A" w14:textId="77777777" w:rsidR="003B5211" w:rsidRPr="009E7D2D" w:rsidRDefault="003B5211" w:rsidP="00E20DD0">
            <w:pPr>
              <w:rPr>
                <w:rFonts w:ascii="標楷體" w:eastAsia="標楷體" w:hAnsi="標楷體"/>
              </w:rPr>
            </w:pPr>
          </w:p>
        </w:tc>
        <w:tc>
          <w:tcPr>
            <w:tcW w:w="3543" w:type="dxa"/>
          </w:tcPr>
          <w:p w14:paraId="25A8E5C1" w14:textId="77777777" w:rsidR="003B5211" w:rsidRPr="009E7D2D" w:rsidRDefault="003B5211" w:rsidP="00E20DD0">
            <w:pPr>
              <w:rPr>
                <w:rFonts w:ascii="標楷體" w:eastAsia="標楷體" w:hAnsi="標楷體"/>
              </w:rPr>
            </w:pPr>
            <w:r>
              <w:rPr>
                <w:rFonts w:ascii="標楷體" w:eastAsia="標楷體" w:hAnsi="標楷體" w:hint="eastAsia"/>
              </w:rPr>
              <w:t>日期選單</w:t>
            </w:r>
          </w:p>
        </w:tc>
        <w:tc>
          <w:tcPr>
            <w:tcW w:w="451" w:type="dxa"/>
          </w:tcPr>
          <w:p w14:paraId="5B82D90E"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514" w:type="dxa"/>
          </w:tcPr>
          <w:p w14:paraId="45CDD3EA"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4478C15" w14:textId="77777777" w:rsidR="003B5211" w:rsidRPr="00022277" w:rsidRDefault="003B5211" w:rsidP="00E20DD0">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7D5AD76" w14:textId="77777777" w:rsidR="003B5211" w:rsidRPr="00022277" w:rsidRDefault="003B5211" w:rsidP="00E20DD0">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6B6C6BAB" w14:textId="77777777" w:rsidR="003B5211" w:rsidRPr="00022277" w:rsidRDefault="003B5211" w:rsidP="00E20DD0">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396B7D3A"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3B5211" w:rsidRPr="0036108B" w14:paraId="40A1F005" w14:textId="77777777" w:rsidTr="00E20DD0">
        <w:trPr>
          <w:trHeight w:val="816"/>
          <w:jc w:val="center"/>
        </w:trPr>
        <w:tc>
          <w:tcPr>
            <w:tcW w:w="2269" w:type="dxa"/>
            <w:gridSpan w:val="3"/>
            <w:vAlign w:val="center"/>
          </w:tcPr>
          <w:p w14:paraId="567816F9"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567" w:type="dxa"/>
          </w:tcPr>
          <w:p w14:paraId="58163495" w14:textId="77777777" w:rsidR="003B5211" w:rsidRPr="00023341" w:rsidRDefault="003B5211" w:rsidP="00E20DD0">
            <w:pPr>
              <w:rPr>
                <w:rFonts w:ascii="標楷體" w:eastAsia="標楷體" w:hAnsi="標楷體"/>
              </w:rPr>
            </w:pPr>
          </w:p>
        </w:tc>
        <w:tc>
          <w:tcPr>
            <w:tcW w:w="3543" w:type="dxa"/>
          </w:tcPr>
          <w:p w14:paraId="66EC2812" w14:textId="77777777" w:rsidR="003B5211" w:rsidRPr="00023341" w:rsidRDefault="003B5211" w:rsidP="00E20DD0">
            <w:pPr>
              <w:rPr>
                <w:rFonts w:ascii="標楷體" w:eastAsia="標楷體" w:hAnsi="標楷體"/>
              </w:rPr>
            </w:pPr>
          </w:p>
        </w:tc>
        <w:tc>
          <w:tcPr>
            <w:tcW w:w="451" w:type="dxa"/>
          </w:tcPr>
          <w:p w14:paraId="0CCA229E" w14:textId="77777777" w:rsidR="003B5211" w:rsidRPr="00023341" w:rsidRDefault="003B5211" w:rsidP="00E20DD0">
            <w:pPr>
              <w:rPr>
                <w:rFonts w:ascii="標楷體" w:eastAsia="標楷體" w:hAnsi="標楷體"/>
              </w:rPr>
            </w:pPr>
          </w:p>
        </w:tc>
        <w:tc>
          <w:tcPr>
            <w:tcW w:w="514" w:type="dxa"/>
          </w:tcPr>
          <w:p w14:paraId="419EC657" w14:textId="77777777" w:rsidR="003B5211" w:rsidRPr="00023341" w:rsidRDefault="003B5211" w:rsidP="00E20DD0">
            <w:pPr>
              <w:rPr>
                <w:rFonts w:ascii="標楷體" w:eastAsia="標楷體" w:hAnsi="標楷體"/>
              </w:rPr>
            </w:pPr>
          </w:p>
        </w:tc>
        <w:tc>
          <w:tcPr>
            <w:tcW w:w="2997" w:type="dxa"/>
          </w:tcPr>
          <w:p w14:paraId="032BC144" w14:textId="77777777" w:rsidR="003B5211" w:rsidRPr="0002334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1F81D101" w14:textId="77777777" w:rsidR="003B5211" w:rsidRDefault="003B5211" w:rsidP="003B5211"/>
    <w:p w14:paraId="523BCE08" w14:textId="77777777" w:rsidR="003B5211" w:rsidRPr="005C6E69" w:rsidRDefault="003B5211" w:rsidP="003B5211"/>
    <w:p w14:paraId="5B5BEB5C" w14:textId="77777777" w:rsidR="003B5211" w:rsidRDefault="003B5211" w:rsidP="003B5211">
      <w:pPr>
        <w:widowControl/>
      </w:pPr>
      <w:r>
        <w:br w:type="page"/>
      </w:r>
    </w:p>
    <w:p w14:paraId="70611C2F" w14:textId="77777777" w:rsidR="003B5211" w:rsidRPr="005C6E69" w:rsidRDefault="003B5211" w:rsidP="003B5211"/>
    <w:p w14:paraId="58832944" w14:textId="77777777" w:rsidR="003B5211" w:rsidRDefault="003B5211" w:rsidP="003B5211">
      <w:pPr>
        <w:pStyle w:val="7"/>
        <w:rPr>
          <w:rFonts w:ascii="標楷體" w:hAnsi="標楷體"/>
        </w:rPr>
      </w:pPr>
      <w:proofErr w:type="spellStart"/>
      <w:r w:rsidRPr="00B253A0">
        <w:rPr>
          <w:rFonts w:ascii="標楷體" w:hAnsi="標楷體"/>
        </w:rPr>
        <w:t>UI</w:t>
      </w:r>
      <w:r w:rsidRPr="00B253A0">
        <w:rPr>
          <w:rFonts w:ascii="標楷體" w:hAnsi="標楷體" w:hint="eastAsia"/>
        </w:rPr>
        <w:t>畫面-修正</w:t>
      </w:r>
      <w:proofErr w:type="spellEnd"/>
    </w:p>
    <w:p w14:paraId="3AD2E8A6" w14:textId="77777777" w:rsidR="003B5211" w:rsidRPr="00291505" w:rsidRDefault="003B5211" w:rsidP="003B5211">
      <w:pPr>
        <w:pStyle w:val="42"/>
        <w:spacing w:after="48"/>
        <w:ind w:left="1133"/>
        <w:rPr>
          <w:rFonts w:ascii="標楷體" w:hAnsi="標楷體"/>
        </w:rPr>
      </w:pPr>
      <w:r w:rsidRPr="00291505">
        <w:rPr>
          <w:rFonts w:ascii="標楷體" w:hAnsi="標楷體" w:hint="eastAsia"/>
        </w:rPr>
        <w:t>輸入畫面：</w:t>
      </w:r>
    </w:p>
    <w:p w14:paraId="48340511" w14:textId="77777777" w:rsidR="003B5211" w:rsidRPr="00291505" w:rsidRDefault="003B5211" w:rsidP="003B5211">
      <w:pPr>
        <w:pStyle w:val="42"/>
        <w:spacing w:after="48"/>
        <w:ind w:leftChars="0" w:left="0"/>
        <w:rPr>
          <w:rFonts w:ascii="標楷體" w:hAnsi="標楷體"/>
          <w:noProof/>
        </w:rPr>
      </w:pPr>
      <w:r w:rsidRPr="000B4EDC">
        <w:rPr>
          <w:rFonts w:ascii="標楷體" w:hAnsi="標楷體"/>
          <w:noProof/>
        </w:rPr>
        <w:drawing>
          <wp:inline distT="0" distB="0" distL="0" distR="0" wp14:anchorId="3EBC622B" wp14:editId="5C0ED187">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3F8913F1" wp14:editId="08CECD9C">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drawing>
          <wp:inline distT="0" distB="0" distL="0" distR="0" wp14:anchorId="00B290F9" wp14:editId="5D7055E1">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A1A2F">
        <w:rPr>
          <w:noProof/>
        </w:rPr>
        <w:drawing>
          <wp:inline distT="0" distB="0" distL="0" distR="0" wp14:anchorId="399B8623" wp14:editId="1E75B326">
            <wp:extent cx="6477000" cy="3638550"/>
            <wp:effectExtent l="0" t="0" r="0" b="0"/>
            <wp:docPr id="7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r w:rsidRPr="004072F6">
        <w:rPr>
          <w:noProof/>
        </w:rPr>
        <w:t xml:space="preserve"> </w:t>
      </w:r>
      <w:r w:rsidRPr="00FA1A2F">
        <w:rPr>
          <w:noProof/>
        </w:rPr>
        <w:drawing>
          <wp:inline distT="0" distB="0" distL="0" distR="0" wp14:anchorId="246688C1" wp14:editId="0C9926B0">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0EB33213" w14:textId="77777777" w:rsidR="003B5211" w:rsidRDefault="003B5211" w:rsidP="003B5211">
      <w:pPr>
        <w:pStyle w:val="42"/>
        <w:spacing w:after="48"/>
        <w:ind w:leftChars="0" w:left="0"/>
        <w:rPr>
          <w:rFonts w:ascii="標楷體" w:hAnsi="標楷體"/>
        </w:rPr>
      </w:pPr>
    </w:p>
    <w:p w14:paraId="0B94AEAA" w14:textId="77777777" w:rsidR="003B5211" w:rsidRDefault="003B5211" w:rsidP="003B5211">
      <w:pPr>
        <w:pStyle w:val="42"/>
        <w:spacing w:after="48"/>
        <w:ind w:leftChars="0" w:left="0"/>
        <w:rPr>
          <w:rFonts w:ascii="標楷體" w:hAnsi="標楷體"/>
        </w:rPr>
      </w:pPr>
    </w:p>
    <w:p w14:paraId="61FD663B" w14:textId="77777777" w:rsidR="003B5211" w:rsidRDefault="003B5211" w:rsidP="003B5211">
      <w:pPr>
        <w:pStyle w:val="a"/>
      </w:pPr>
      <w:r>
        <w:t>輸入畫面</w:t>
      </w:r>
      <w:r>
        <w:rPr>
          <w:rFonts w:hint="eastAsia"/>
        </w:rPr>
        <w:t>按鈕</w:t>
      </w:r>
      <w:r>
        <w:t>說明</w:t>
      </w:r>
      <w:r>
        <w:rPr>
          <w:rFonts w:hint="eastAsia"/>
        </w:rPr>
        <w:t>-修正</w:t>
      </w:r>
    </w:p>
    <w:p w14:paraId="5147C14C"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B5211" w:rsidRPr="00F5236F" w14:paraId="289357D0" w14:textId="77777777" w:rsidTr="00E20DD0">
        <w:tc>
          <w:tcPr>
            <w:tcW w:w="851" w:type="dxa"/>
            <w:shd w:val="clear" w:color="auto" w:fill="D9D9D9"/>
          </w:tcPr>
          <w:p w14:paraId="48CF4E9C"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0793E2"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1C11D7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17E39B6C" w14:textId="77777777" w:rsidTr="00E20DD0">
        <w:tc>
          <w:tcPr>
            <w:tcW w:w="851" w:type="dxa"/>
            <w:shd w:val="clear" w:color="auto" w:fill="auto"/>
          </w:tcPr>
          <w:p w14:paraId="379C7F49"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CBDA41" w14:textId="77777777" w:rsidR="003B5211" w:rsidRPr="00F533E6" w:rsidRDefault="003B5211" w:rsidP="00E20DD0">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6C80B512" w14:textId="77777777" w:rsidR="003B5211" w:rsidRPr="00B2256C" w:rsidRDefault="003B5211" w:rsidP="00E20DD0">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0AF5BFE" w14:textId="77777777" w:rsidR="003B5211" w:rsidRPr="00C5543E" w:rsidRDefault="003B5211" w:rsidP="00E20DD0">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268DAD8" w14:textId="77777777" w:rsidR="003B5211" w:rsidRDefault="003B5211" w:rsidP="00E20DD0">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0BA05375"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20AE71D2" w14:textId="77777777" w:rsidR="003B5211" w:rsidRDefault="003B5211" w:rsidP="00E20DD0">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5F51463E"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4C00959F" w14:textId="77777777" w:rsidR="003B5211" w:rsidRDefault="003B5211" w:rsidP="00E20DD0">
            <w:pPr>
              <w:rPr>
                <w:rFonts w:ascii="標楷體" w:eastAsia="標楷體" w:hAnsi="標楷體"/>
              </w:rPr>
            </w:pPr>
            <w:r>
              <w:rPr>
                <w:rFonts w:ascii="標楷體" w:eastAsia="標楷體" w:hAnsi="標楷體" w:hint="eastAsia"/>
              </w:rPr>
              <w:t>(2).執行還原案件申請檔:</w:t>
            </w:r>
          </w:p>
          <w:p w14:paraId="4D78D5DE"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proofErr w:type="spellStart"/>
            <w:r w:rsidRPr="001146C9">
              <w:rPr>
                <w:rFonts w:ascii="標楷體" w:eastAsia="標楷體" w:hAnsi="標楷體"/>
                <w:spacing w:val="-6"/>
              </w:rPr>
              <w:t>ApplNo</w:t>
            </w:r>
            <w:proofErr w:type="spellEnd"/>
            <w:r w:rsidRPr="001146C9">
              <w:rPr>
                <w:rFonts w:ascii="標楷體" w:eastAsia="標楷體" w:hAnsi="標楷體" w:hint="eastAsia"/>
                <w:spacing w:val="-6"/>
              </w:rPr>
              <w:t>)]是否存在[案件申請檔(</w:t>
            </w:r>
            <w:proofErr w:type="spellStart"/>
            <w:r w:rsidRPr="001146C9">
              <w:rPr>
                <w:rFonts w:ascii="標楷體" w:eastAsia="標楷體" w:hAnsi="標楷體"/>
                <w:spacing w:val="-6"/>
              </w:rPr>
              <w:t>FacCaseAppl</w:t>
            </w:r>
            <w:proofErr w:type="spellEnd"/>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2FB18F13" w14:textId="77777777" w:rsidR="003B5211" w:rsidRDefault="003B5211" w:rsidP="00E20DD0">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49CA952F" w14:textId="77777777" w:rsidR="003B5211" w:rsidRDefault="003B5211" w:rsidP="00E20DD0">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C9F846"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E468B38" w14:textId="77777777" w:rsidR="003B5211" w:rsidRDefault="003B5211" w:rsidP="00E20DD0">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proofErr w:type="spellStart"/>
            <w:r w:rsidRPr="006F1CD2">
              <w:rPr>
                <w:rFonts w:ascii="標楷體" w:eastAsia="標楷體" w:hAnsi="標楷體"/>
              </w:rPr>
              <w:t>CustNo</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4357AB80" w14:textId="77777777" w:rsidR="003B5211" w:rsidRDefault="003B5211" w:rsidP="00E20DD0">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proofErr w:type="spellStart"/>
            <w:r w:rsidRPr="006F1CD2">
              <w:rPr>
                <w:rFonts w:ascii="標楷體" w:eastAsia="標楷體" w:hAnsi="標楷體"/>
              </w:rPr>
              <w:t>CustNo</w:t>
            </w:r>
            <w:proofErr w:type="spellEnd"/>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155B2445" w14:textId="77777777" w:rsidR="003B5211" w:rsidRDefault="003B5211" w:rsidP="00E20DD0">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648B2B94" w14:textId="77777777" w:rsidR="003B5211" w:rsidRDefault="003B5211" w:rsidP="00E20DD0">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A13B5AA" w14:textId="77777777" w:rsidR="003B5211" w:rsidRDefault="003B5211" w:rsidP="00E20DD0">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712D1FFC"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6B30EF98"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proofErr w:type="spellStart"/>
            <w:r w:rsidRPr="006A7871">
              <w:rPr>
                <w:rFonts w:ascii="標楷體" w:eastAsia="標楷體" w:hAnsi="標楷體"/>
              </w:rPr>
              <w:t>CustId</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4F648D88" w14:textId="77777777" w:rsidR="003B5211" w:rsidRDefault="003B5211" w:rsidP="00E20DD0">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proofErr w:type="spellStart"/>
            <w:r w:rsidRPr="006A7871">
              <w:rPr>
                <w:rFonts w:ascii="標楷體" w:eastAsia="標楷體" w:hAnsi="標楷體"/>
              </w:rPr>
              <w:t>CustId</w:t>
            </w:r>
            <w:proofErr w:type="spellEnd"/>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5F968939" w14:textId="77777777" w:rsidR="003B5211" w:rsidRPr="00B2256C" w:rsidRDefault="003B5211" w:rsidP="00E20DD0">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D1B4259"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8).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9CD26BA" w14:textId="77777777" w:rsidR="003B5211" w:rsidRPr="0036552A" w:rsidRDefault="003B5211" w:rsidP="00E20DD0">
            <w:pPr>
              <w:ind w:left="504" w:hangingChars="210" w:hanging="504"/>
              <w:rPr>
                <w:rFonts w:ascii="標楷體" w:eastAsia="標楷體" w:hAnsi="標楷體"/>
              </w:rPr>
            </w:pPr>
            <w:r>
              <w:rPr>
                <w:rFonts w:ascii="標楷體" w:eastAsia="標楷體" w:hAnsi="標楷體" w:hint="eastAsia"/>
              </w:rPr>
              <w:t>(9).新增[交易暫存檔(</w:t>
            </w:r>
            <w:proofErr w:type="spellStart"/>
            <w:r w:rsidRPr="0036552A">
              <w:rPr>
                <w:rFonts w:ascii="標楷體" w:eastAsia="標楷體" w:hAnsi="標楷體"/>
              </w:rPr>
              <w:t>TxTemp</w:t>
            </w:r>
            <w:proofErr w:type="spellEnd"/>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1E53719C"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0).鎖定該[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23A1E74"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AAF0523"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764BDA5"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ECC6109" w14:textId="77777777" w:rsidR="003B5211" w:rsidRDefault="003B5211" w:rsidP="00E20DD0">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31B37BCC" w14:textId="77777777" w:rsidR="003B5211" w:rsidRPr="001B7353" w:rsidRDefault="003B5211" w:rsidP="00E20DD0">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4DA11FBE" w14:textId="77777777" w:rsidR="003B5211" w:rsidRPr="00C5543E" w:rsidRDefault="003B5211" w:rsidP="00E20DD0">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94BA5AC" w14:textId="77777777" w:rsidR="003B5211" w:rsidRDefault="003B5211" w:rsidP="00E20DD0">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261F95AC" w14:textId="77777777" w:rsidR="003B5211" w:rsidRDefault="003B5211" w:rsidP="00E20DD0">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24BDA753" w14:textId="77777777" w:rsidR="003B5211" w:rsidRPr="00DA7160" w:rsidRDefault="003B5211" w:rsidP="00E20DD0">
            <w:pPr>
              <w:rPr>
                <w:rFonts w:ascii="標楷體" w:eastAsia="標楷體" w:hAnsi="標楷體"/>
                <w:shd w:val="pct15" w:color="auto" w:fill="FFFFFF"/>
                <w:lang w:eastAsia="zh-HK"/>
              </w:rPr>
            </w:pPr>
            <w:r>
              <w:rPr>
                <w:rFonts w:ascii="標楷體" w:eastAsia="標楷體" w:hAnsi="標楷體" w:hint="eastAsia"/>
              </w:rPr>
              <w:t>8.新增[交易暫存檔(</w:t>
            </w:r>
            <w:proofErr w:type="spellStart"/>
            <w:r w:rsidRPr="0036552A">
              <w:rPr>
                <w:rFonts w:ascii="標楷體" w:eastAsia="標楷體" w:hAnsi="標楷體"/>
              </w:rPr>
              <w:t>TxTemp</w:t>
            </w:r>
            <w:proofErr w:type="spellEnd"/>
            <w:r>
              <w:rPr>
                <w:rFonts w:ascii="標楷體" w:eastAsia="標楷體" w:hAnsi="標楷體" w:hint="eastAsia"/>
              </w:rPr>
              <w:t>)]資料</w:t>
            </w:r>
          </w:p>
          <w:p w14:paraId="1AC8EBB4" w14:textId="77777777" w:rsidR="003B5211" w:rsidRDefault="003B5211" w:rsidP="00E20DD0">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290715FC" w14:textId="77777777" w:rsidR="003B5211" w:rsidRDefault="003B5211" w:rsidP="00E20DD0">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p w14:paraId="0FE323DD" w14:textId="77777777" w:rsidR="003B5211" w:rsidRPr="00D67AF4"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3B5211" w:rsidRPr="00F5236F" w14:paraId="616EE5C6" w14:textId="77777777" w:rsidTr="00E20DD0">
        <w:tc>
          <w:tcPr>
            <w:tcW w:w="851" w:type="dxa"/>
            <w:shd w:val="clear" w:color="auto" w:fill="auto"/>
          </w:tcPr>
          <w:p w14:paraId="11CE3250"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6CE3C1"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26A41E6"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671D93C" w14:textId="77777777" w:rsidR="003B5211" w:rsidRPr="00FB4AA1" w:rsidRDefault="003B5211" w:rsidP="003B5211"/>
    <w:p w14:paraId="08A7B9C1" w14:textId="77777777" w:rsidR="003B5211" w:rsidRPr="00CD2455" w:rsidRDefault="003B5211" w:rsidP="003B5211">
      <w:pPr>
        <w:pStyle w:val="42"/>
        <w:spacing w:after="48"/>
        <w:ind w:leftChars="0" w:left="0"/>
        <w:rPr>
          <w:rFonts w:ascii="標楷體" w:hAnsi="標楷體"/>
        </w:rPr>
      </w:pPr>
    </w:p>
    <w:p w14:paraId="258DC468" w14:textId="77777777" w:rsidR="003B5211" w:rsidRDefault="003B5211" w:rsidP="003B5211">
      <w:pPr>
        <w:pStyle w:val="a"/>
      </w:pPr>
      <w:r>
        <w:rPr>
          <w:rFonts w:hint="eastAsia"/>
        </w:rPr>
        <w:t>輸入</w:t>
      </w:r>
      <w:r w:rsidRPr="00291505">
        <w:t>畫面資料說明</w:t>
      </w:r>
      <w:r>
        <w:rPr>
          <w:rFonts w:hint="eastAsia"/>
        </w:rPr>
        <w:t>-修正</w:t>
      </w:r>
    </w:p>
    <w:p w14:paraId="4AB49276" w14:textId="77777777" w:rsidR="003B5211" w:rsidRDefault="003B5211" w:rsidP="003B5211"/>
    <w:p w14:paraId="0C639A0D" w14:textId="77777777" w:rsidR="003B5211" w:rsidRDefault="003B5211" w:rsidP="003B5211"/>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3B5211" w:rsidRPr="00291505" w14:paraId="58734F67" w14:textId="77777777" w:rsidTr="00E20DD0">
        <w:trPr>
          <w:trHeight w:val="388"/>
          <w:tblHeader/>
          <w:jc w:val="center"/>
        </w:trPr>
        <w:tc>
          <w:tcPr>
            <w:tcW w:w="561" w:type="dxa"/>
            <w:vMerge w:val="restart"/>
            <w:shd w:val="clear" w:color="auto" w:fill="D9D9D9"/>
          </w:tcPr>
          <w:p w14:paraId="6419AEC0" w14:textId="77777777" w:rsidR="003B5211" w:rsidRPr="00291505" w:rsidRDefault="003B5211" w:rsidP="00E20DD0">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4851E746" w14:textId="77777777" w:rsidR="003B5211" w:rsidRPr="00291505" w:rsidRDefault="003B5211" w:rsidP="00E20DD0">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09223503" w14:textId="77777777" w:rsidR="003B5211" w:rsidRPr="00291505" w:rsidRDefault="003B5211" w:rsidP="00E20DD0">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5859A2" w14:textId="77777777" w:rsidR="003B5211" w:rsidRPr="00291505" w:rsidRDefault="003B5211" w:rsidP="00E20DD0">
            <w:pPr>
              <w:rPr>
                <w:rFonts w:ascii="標楷體" w:eastAsia="標楷體" w:hAnsi="標楷體"/>
              </w:rPr>
            </w:pPr>
            <w:r w:rsidRPr="00291505">
              <w:rPr>
                <w:rFonts w:ascii="標楷體" w:eastAsia="標楷體" w:hAnsi="標楷體"/>
              </w:rPr>
              <w:t>處理邏輯及注意事項</w:t>
            </w:r>
          </w:p>
        </w:tc>
      </w:tr>
      <w:tr w:rsidR="003B5211" w:rsidRPr="00291505" w14:paraId="5252287F" w14:textId="77777777" w:rsidTr="00E20DD0">
        <w:trPr>
          <w:trHeight w:val="244"/>
          <w:tblHeader/>
          <w:jc w:val="center"/>
        </w:trPr>
        <w:tc>
          <w:tcPr>
            <w:tcW w:w="561" w:type="dxa"/>
            <w:vMerge/>
            <w:shd w:val="clear" w:color="auto" w:fill="D9D9D9"/>
          </w:tcPr>
          <w:p w14:paraId="5AB9FB0F" w14:textId="77777777" w:rsidR="003B5211" w:rsidRPr="00291505" w:rsidRDefault="003B5211" w:rsidP="00E20DD0">
            <w:pPr>
              <w:rPr>
                <w:rFonts w:ascii="標楷體" w:eastAsia="標楷體" w:hAnsi="標楷體"/>
              </w:rPr>
            </w:pPr>
          </w:p>
        </w:tc>
        <w:tc>
          <w:tcPr>
            <w:tcW w:w="715" w:type="dxa"/>
            <w:vMerge/>
            <w:shd w:val="clear" w:color="auto" w:fill="D9D9D9"/>
          </w:tcPr>
          <w:p w14:paraId="2BE1521B" w14:textId="77777777" w:rsidR="003B5211" w:rsidRPr="00291505" w:rsidRDefault="003B5211" w:rsidP="00E20DD0">
            <w:pPr>
              <w:rPr>
                <w:rFonts w:ascii="標楷體" w:eastAsia="標楷體" w:hAnsi="標楷體"/>
              </w:rPr>
            </w:pPr>
          </w:p>
        </w:tc>
        <w:tc>
          <w:tcPr>
            <w:tcW w:w="709" w:type="dxa"/>
            <w:shd w:val="clear" w:color="auto" w:fill="D9D9D9"/>
          </w:tcPr>
          <w:p w14:paraId="7E179F9C" w14:textId="77777777" w:rsidR="003B5211" w:rsidRPr="00291505" w:rsidRDefault="003B5211" w:rsidP="00E20DD0">
            <w:pPr>
              <w:rPr>
                <w:rFonts w:ascii="標楷體" w:eastAsia="標楷體" w:hAnsi="標楷體"/>
              </w:rPr>
            </w:pPr>
            <w:r>
              <w:rPr>
                <w:rFonts w:eastAsia="標楷體" w:hint="eastAsia"/>
              </w:rPr>
              <w:t>資料長度</w:t>
            </w:r>
          </w:p>
        </w:tc>
        <w:tc>
          <w:tcPr>
            <w:tcW w:w="709" w:type="dxa"/>
            <w:shd w:val="clear" w:color="auto" w:fill="D9D9D9"/>
          </w:tcPr>
          <w:p w14:paraId="6B5320A6" w14:textId="77777777" w:rsidR="003B5211" w:rsidRPr="00291505" w:rsidRDefault="003B5211" w:rsidP="00E20DD0">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F187F9B" w14:textId="77777777" w:rsidR="003B5211" w:rsidRPr="00291505" w:rsidRDefault="003B5211" w:rsidP="00E20DD0">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19E44E87" w14:textId="77777777" w:rsidR="003B5211" w:rsidRPr="00291505" w:rsidRDefault="003B5211" w:rsidP="00E20DD0">
            <w:pPr>
              <w:rPr>
                <w:rFonts w:ascii="標楷體" w:eastAsia="標楷體" w:hAnsi="標楷體"/>
              </w:rPr>
            </w:pPr>
            <w:proofErr w:type="gramStart"/>
            <w:r w:rsidRPr="00291505">
              <w:rPr>
                <w:rFonts w:ascii="標楷體" w:eastAsia="標楷體" w:hAnsi="標楷體"/>
              </w:rPr>
              <w:t>必填</w:t>
            </w:r>
            <w:proofErr w:type="gramEnd"/>
          </w:p>
        </w:tc>
        <w:tc>
          <w:tcPr>
            <w:tcW w:w="681" w:type="dxa"/>
            <w:shd w:val="clear" w:color="auto" w:fill="D9D9D9"/>
          </w:tcPr>
          <w:p w14:paraId="66A55633" w14:textId="77777777" w:rsidR="003B5211" w:rsidRPr="00291505" w:rsidRDefault="003B5211" w:rsidP="00E20DD0">
            <w:pPr>
              <w:rPr>
                <w:rFonts w:ascii="標楷體" w:eastAsia="標楷體" w:hAnsi="標楷體"/>
              </w:rPr>
            </w:pPr>
            <w:r w:rsidRPr="00291505">
              <w:rPr>
                <w:rFonts w:ascii="標楷體" w:eastAsia="標楷體" w:hAnsi="標楷體"/>
              </w:rPr>
              <w:t>R/W</w:t>
            </w:r>
          </w:p>
        </w:tc>
        <w:tc>
          <w:tcPr>
            <w:tcW w:w="2997" w:type="dxa"/>
            <w:shd w:val="clear" w:color="auto" w:fill="D9D9D9"/>
          </w:tcPr>
          <w:p w14:paraId="6FE8D577" w14:textId="77777777" w:rsidR="003B5211" w:rsidRPr="00291505" w:rsidRDefault="003B5211" w:rsidP="00E20DD0">
            <w:pPr>
              <w:rPr>
                <w:rFonts w:ascii="標楷體" w:eastAsia="標楷體" w:hAnsi="標楷體"/>
              </w:rPr>
            </w:pPr>
          </w:p>
        </w:tc>
      </w:tr>
      <w:tr w:rsidR="003B5211" w:rsidRPr="0036108B" w14:paraId="1C442640" w14:textId="77777777" w:rsidTr="00E20DD0">
        <w:trPr>
          <w:trHeight w:val="291"/>
          <w:jc w:val="center"/>
        </w:trPr>
        <w:tc>
          <w:tcPr>
            <w:tcW w:w="561" w:type="dxa"/>
          </w:tcPr>
          <w:p w14:paraId="34E86A20"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715" w:type="dxa"/>
          </w:tcPr>
          <w:p w14:paraId="533C2D3C" w14:textId="77777777" w:rsidR="003B5211" w:rsidRPr="009E7D2D" w:rsidRDefault="003B5211" w:rsidP="00E20DD0">
            <w:pPr>
              <w:rPr>
                <w:rFonts w:ascii="標楷體" w:eastAsia="標楷體" w:hAnsi="標楷體"/>
              </w:rPr>
            </w:pPr>
            <w:proofErr w:type="gramStart"/>
            <w:r>
              <w:rPr>
                <w:rFonts w:ascii="標楷體" w:eastAsia="標楷體" w:hAnsi="標楷體" w:hint="eastAsia"/>
              </w:rPr>
              <w:t>登放記號</w:t>
            </w:r>
            <w:proofErr w:type="gramEnd"/>
          </w:p>
        </w:tc>
        <w:tc>
          <w:tcPr>
            <w:tcW w:w="709" w:type="dxa"/>
          </w:tcPr>
          <w:p w14:paraId="46A027F2" w14:textId="77777777" w:rsidR="003B5211" w:rsidRPr="009E7D2D" w:rsidRDefault="003B5211" w:rsidP="00E20DD0">
            <w:pPr>
              <w:rPr>
                <w:rFonts w:ascii="標楷體" w:eastAsia="標楷體" w:hAnsi="標楷體"/>
              </w:rPr>
            </w:pPr>
          </w:p>
        </w:tc>
        <w:tc>
          <w:tcPr>
            <w:tcW w:w="709" w:type="dxa"/>
          </w:tcPr>
          <w:p w14:paraId="09293DE4" w14:textId="77777777" w:rsidR="003B5211" w:rsidRPr="009E7D2D" w:rsidRDefault="003B5211" w:rsidP="00E20DD0">
            <w:pPr>
              <w:rPr>
                <w:rFonts w:ascii="標楷體" w:eastAsia="標楷體" w:hAnsi="標楷體"/>
              </w:rPr>
            </w:pPr>
            <w:r>
              <w:rPr>
                <w:rFonts w:ascii="標楷體" w:eastAsia="標楷體" w:hAnsi="標楷體" w:hint="eastAsia"/>
              </w:rPr>
              <w:t>登錄</w:t>
            </w:r>
          </w:p>
        </w:tc>
        <w:tc>
          <w:tcPr>
            <w:tcW w:w="3260" w:type="dxa"/>
          </w:tcPr>
          <w:p w14:paraId="0E38188A" w14:textId="77777777" w:rsidR="003B5211" w:rsidRPr="009E7D2D" w:rsidRDefault="003B5211" w:rsidP="00E20DD0">
            <w:pPr>
              <w:rPr>
                <w:rFonts w:ascii="標楷體" w:eastAsia="標楷體" w:hAnsi="標楷體"/>
              </w:rPr>
            </w:pPr>
          </w:p>
        </w:tc>
        <w:tc>
          <w:tcPr>
            <w:tcW w:w="709" w:type="dxa"/>
          </w:tcPr>
          <w:p w14:paraId="19122F44" w14:textId="77777777" w:rsidR="003B5211" w:rsidRPr="009E7D2D" w:rsidRDefault="003B5211" w:rsidP="00E20DD0">
            <w:pPr>
              <w:rPr>
                <w:rFonts w:ascii="標楷體" w:eastAsia="標楷體" w:hAnsi="標楷體"/>
              </w:rPr>
            </w:pPr>
          </w:p>
        </w:tc>
        <w:tc>
          <w:tcPr>
            <w:tcW w:w="681" w:type="dxa"/>
          </w:tcPr>
          <w:p w14:paraId="69AC01F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06D45EC3" w14:textId="77777777" w:rsidR="003B5211" w:rsidRPr="009E7D2D" w:rsidRDefault="003B5211" w:rsidP="00E20DD0">
            <w:pPr>
              <w:rPr>
                <w:rFonts w:ascii="標楷體" w:eastAsia="標楷體" w:hAnsi="標楷體"/>
              </w:rPr>
            </w:pPr>
          </w:p>
        </w:tc>
      </w:tr>
      <w:tr w:rsidR="003B5211" w:rsidRPr="0036108B" w14:paraId="32ED94D7" w14:textId="77777777" w:rsidTr="00E20DD0">
        <w:trPr>
          <w:trHeight w:val="291"/>
          <w:jc w:val="center"/>
        </w:trPr>
        <w:tc>
          <w:tcPr>
            <w:tcW w:w="561" w:type="dxa"/>
          </w:tcPr>
          <w:p w14:paraId="7D7C1CB2"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15" w:type="dxa"/>
          </w:tcPr>
          <w:p w14:paraId="1D65C264" w14:textId="77777777" w:rsidR="003B5211" w:rsidRPr="009E7D2D" w:rsidRDefault="003B5211" w:rsidP="00E20DD0">
            <w:pPr>
              <w:rPr>
                <w:rFonts w:ascii="標楷體" w:eastAsia="標楷體" w:hAnsi="標楷體"/>
              </w:rPr>
            </w:pPr>
            <w:r w:rsidRPr="009E7D2D">
              <w:rPr>
                <w:rFonts w:ascii="標楷體" w:eastAsia="標楷體" w:hAnsi="標楷體" w:hint="eastAsia"/>
              </w:rPr>
              <w:t>統一編號</w:t>
            </w:r>
          </w:p>
        </w:tc>
        <w:tc>
          <w:tcPr>
            <w:tcW w:w="709" w:type="dxa"/>
          </w:tcPr>
          <w:p w14:paraId="63DF3531" w14:textId="77777777" w:rsidR="003B5211" w:rsidRPr="009E7D2D" w:rsidRDefault="003B5211" w:rsidP="00E20DD0">
            <w:pPr>
              <w:rPr>
                <w:rFonts w:ascii="標楷體" w:eastAsia="標楷體" w:hAnsi="標楷體"/>
              </w:rPr>
            </w:pPr>
          </w:p>
        </w:tc>
        <w:tc>
          <w:tcPr>
            <w:tcW w:w="709" w:type="dxa"/>
          </w:tcPr>
          <w:p w14:paraId="050881DB" w14:textId="77777777" w:rsidR="003B5211" w:rsidRPr="009E7D2D" w:rsidRDefault="003B5211" w:rsidP="00E20DD0">
            <w:pPr>
              <w:rPr>
                <w:rFonts w:ascii="標楷體" w:eastAsia="標楷體" w:hAnsi="標楷體"/>
              </w:rPr>
            </w:pPr>
          </w:p>
        </w:tc>
        <w:tc>
          <w:tcPr>
            <w:tcW w:w="3260" w:type="dxa"/>
          </w:tcPr>
          <w:p w14:paraId="326A54FF" w14:textId="77777777" w:rsidR="003B5211" w:rsidRPr="009E7D2D" w:rsidRDefault="003B5211" w:rsidP="00E20DD0">
            <w:pPr>
              <w:rPr>
                <w:rFonts w:ascii="標楷體" w:eastAsia="標楷體" w:hAnsi="標楷體"/>
              </w:rPr>
            </w:pPr>
          </w:p>
        </w:tc>
        <w:tc>
          <w:tcPr>
            <w:tcW w:w="709" w:type="dxa"/>
          </w:tcPr>
          <w:p w14:paraId="344B9B72" w14:textId="77777777" w:rsidR="003B5211" w:rsidRPr="009E7D2D" w:rsidRDefault="003B5211" w:rsidP="00E20DD0">
            <w:pPr>
              <w:rPr>
                <w:rFonts w:ascii="標楷體" w:eastAsia="標楷體" w:hAnsi="標楷體"/>
              </w:rPr>
            </w:pPr>
          </w:p>
        </w:tc>
        <w:tc>
          <w:tcPr>
            <w:tcW w:w="681" w:type="dxa"/>
          </w:tcPr>
          <w:p w14:paraId="539731F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6A64AA7E"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3B5211" w:rsidRPr="0036108B" w14:paraId="5A8FFFF5" w14:textId="77777777" w:rsidTr="00E20DD0">
        <w:trPr>
          <w:trHeight w:val="291"/>
          <w:jc w:val="center"/>
        </w:trPr>
        <w:tc>
          <w:tcPr>
            <w:tcW w:w="561" w:type="dxa"/>
          </w:tcPr>
          <w:p w14:paraId="5F73D99D"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715" w:type="dxa"/>
          </w:tcPr>
          <w:p w14:paraId="7A70503F" w14:textId="77777777" w:rsidR="003B5211" w:rsidRPr="009E7D2D" w:rsidRDefault="003B5211" w:rsidP="00E20DD0">
            <w:pPr>
              <w:rPr>
                <w:rFonts w:ascii="標楷體" w:eastAsia="標楷體" w:hAnsi="標楷體"/>
              </w:rPr>
            </w:pPr>
            <w:r w:rsidRPr="009E7D2D">
              <w:rPr>
                <w:rFonts w:ascii="標楷體" w:eastAsia="標楷體" w:hAnsi="標楷體" w:hint="eastAsia"/>
              </w:rPr>
              <w:t>申請號碼</w:t>
            </w:r>
          </w:p>
        </w:tc>
        <w:tc>
          <w:tcPr>
            <w:tcW w:w="709" w:type="dxa"/>
          </w:tcPr>
          <w:p w14:paraId="41C37686" w14:textId="77777777" w:rsidR="003B5211" w:rsidRPr="009E7D2D" w:rsidRDefault="003B5211" w:rsidP="00E20DD0">
            <w:pPr>
              <w:rPr>
                <w:rFonts w:ascii="標楷體" w:eastAsia="標楷體" w:hAnsi="標楷體"/>
              </w:rPr>
            </w:pPr>
          </w:p>
        </w:tc>
        <w:tc>
          <w:tcPr>
            <w:tcW w:w="709" w:type="dxa"/>
          </w:tcPr>
          <w:p w14:paraId="02A6D36B" w14:textId="77777777" w:rsidR="003B5211" w:rsidRPr="009E7D2D" w:rsidRDefault="003B5211" w:rsidP="00E20DD0">
            <w:pPr>
              <w:rPr>
                <w:rFonts w:ascii="標楷體" w:eastAsia="標楷體" w:hAnsi="標楷體"/>
              </w:rPr>
            </w:pPr>
          </w:p>
        </w:tc>
        <w:tc>
          <w:tcPr>
            <w:tcW w:w="3260" w:type="dxa"/>
          </w:tcPr>
          <w:p w14:paraId="55095017" w14:textId="77777777" w:rsidR="003B5211" w:rsidRPr="009E7D2D" w:rsidRDefault="003B5211" w:rsidP="00E20DD0">
            <w:pPr>
              <w:rPr>
                <w:rFonts w:ascii="標楷體" w:eastAsia="標楷體" w:hAnsi="標楷體"/>
              </w:rPr>
            </w:pPr>
          </w:p>
        </w:tc>
        <w:tc>
          <w:tcPr>
            <w:tcW w:w="709" w:type="dxa"/>
          </w:tcPr>
          <w:p w14:paraId="6152603E" w14:textId="77777777" w:rsidR="003B5211" w:rsidRPr="009E7D2D" w:rsidRDefault="003B5211" w:rsidP="00E20DD0">
            <w:pPr>
              <w:rPr>
                <w:rFonts w:ascii="標楷體" w:eastAsia="標楷體" w:hAnsi="標楷體"/>
              </w:rPr>
            </w:pPr>
          </w:p>
        </w:tc>
        <w:tc>
          <w:tcPr>
            <w:tcW w:w="681" w:type="dxa"/>
          </w:tcPr>
          <w:p w14:paraId="30430BD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172AA887"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3B5211" w:rsidRPr="0036108B" w14:paraId="1F6E4F85" w14:textId="77777777" w:rsidTr="00E20DD0">
        <w:trPr>
          <w:trHeight w:val="291"/>
          <w:jc w:val="center"/>
        </w:trPr>
        <w:tc>
          <w:tcPr>
            <w:tcW w:w="561" w:type="dxa"/>
          </w:tcPr>
          <w:p w14:paraId="615B4DB1" w14:textId="77777777" w:rsidR="003B5211" w:rsidRPr="009E7D2D" w:rsidRDefault="003B5211" w:rsidP="00E20DD0">
            <w:pPr>
              <w:rPr>
                <w:rFonts w:ascii="標楷體" w:eastAsia="標楷體" w:hAnsi="標楷體"/>
              </w:rPr>
            </w:pPr>
            <w:r>
              <w:rPr>
                <w:rFonts w:ascii="標楷體" w:eastAsia="標楷體" w:hAnsi="標楷體" w:hint="eastAsia"/>
              </w:rPr>
              <w:t>4</w:t>
            </w:r>
          </w:p>
        </w:tc>
        <w:tc>
          <w:tcPr>
            <w:tcW w:w="715" w:type="dxa"/>
          </w:tcPr>
          <w:p w14:paraId="06C06A87" w14:textId="77777777" w:rsidR="003B5211" w:rsidRPr="009E7D2D" w:rsidRDefault="003B5211" w:rsidP="00E20DD0">
            <w:pPr>
              <w:rPr>
                <w:rFonts w:ascii="標楷體" w:eastAsia="標楷體" w:hAnsi="標楷體"/>
              </w:rPr>
            </w:pPr>
            <w:r>
              <w:rPr>
                <w:rFonts w:ascii="標楷體" w:eastAsia="標楷體" w:hAnsi="標楷體" w:hint="eastAsia"/>
              </w:rPr>
              <w:t>借戶戶號</w:t>
            </w:r>
          </w:p>
        </w:tc>
        <w:tc>
          <w:tcPr>
            <w:tcW w:w="709" w:type="dxa"/>
          </w:tcPr>
          <w:p w14:paraId="1EC36DC0" w14:textId="77777777" w:rsidR="003B5211" w:rsidRPr="009E7D2D" w:rsidRDefault="003B5211" w:rsidP="00E20DD0">
            <w:pPr>
              <w:rPr>
                <w:rFonts w:ascii="標楷體" w:eastAsia="標楷體" w:hAnsi="標楷體"/>
              </w:rPr>
            </w:pPr>
          </w:p>
        </w:tc>
        <w:tc>
          <w:tcPr>
            <w:tcW w:w="709" w:type="dxa"/>
          </w:tcPr>
          <w:p w14:paraId="4A5614C6" w14:textId="77777777" w:rsidR="003B5211" w:rsidRPr="009E7D2D" w:rsidRDefault="003B5211" w:rsidP="00E20DD0">
            <w:pPr>
              <w:rPr>
                <w:rFonts w:ascii="標楷體" w:eastAsia="標楷體" w:hAnsi="標楷體"/>
              </w:rPr>
            </w:pPr>
          </w:p>
        </w:tc>
        <w:tc>
          <w:tcPr>
            <w:tcW w:w="3260" w:type="dxa"/>
          </w:tcPr>
          <w:p w14:paraId="6367C858" w14:textId="77777777" w:rsidR="003B5211" w:rsidRPr="009E7D2D" w:rsidRDefault="003B5211" w:rsidP="00E20DD0">
            <w:pPr>
              <w:rPr>
                <w:rFonts w:ascii="標楷體" w:eastAsia="標楷體" w:hAnsi="標楷體"/>
              </w:rPr>
            </w:pPr>
          </w:p>
        </w:tc>
        <w:tc>
          <w:tcPr>
            <w:tcW w:w="709" w:type="dxa"/>
          </w:tcPr>
          <w:p w14:paraId="1F7DBEB3" w14:textId="77777777" w:rsidR="003B5211" w:rsidRPr="009E7D2D" w:rsidRDefault="003B5211" w:rsidP="00E20DD0">
            <w:pPr>
              <w:rPr>
                <w:rFonts w:ascii="標楷體" w:eastAsia="標楷體" w:hAnsi="標楷體"/>
              </w:rPr>
            </w:pPr>
          </w:p>
        </w:tc>
        <w:tc>
          <w:tcPr>
            <w:tcW w:w="681" w:type="dxa"/>
          </w:tcPr>
          <w:p w14:paraId="36098DA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278B2099"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3B5211" w:rsidRPr="0036108B" w14:paraId="503B512C" w14:textId="77777777" w:rsidTr="00E20DD0">
        <w:trPr>
          <w:trHeight w:val="291"/>
          <w:jc w:val="center"/>
        </w:trPr>
        <w:tc>
          <w:tcPr>
            <w:tcW w:w="561" w:type="dxa"/>
          </w:tcPr>
          <w:p w14:paraId="65ED7529" w14:textId="77777777" w:rsidR="003B5211" w:rsidRPr="009E7D2D" w:rsidRDefault="003B5211" w:rsidP="00E20DD0">
            <w:pPr>
              <w:rPr>
                <w:rFonts w:ascii="標楷體" w:eastAsia="標楷體" w:hAnsi="標楷體"/>
              </w:rPr>
            </w:pPr>
            <w:r>
              <w:rPr>
                <w:rFonts w:ascii="標楷體" w:eastAsia="標楷體" w:hAnsi="標楷體" w:hint="eastAsia"/>
              </w:rPr>
              <w:t>5</w:t>
            </w:r>
          </w:p>
        </w:tc>
        <w:tc>
          <w:tcPr>
            <w:tcW w:w="715" w:type="dxa"/>
          </w:tcPr>
          <w:p w14:paraId="61B4898C" w14:textId="77777777" w:rsidR="003B5211" w:rsidRPr="009E7D2D" w:rsidRDefault="003B5211" w:rsidP="00E20DD0">
            <w:pPr>
              <w:rPr>
                <w:rFonts w:ascii="標楷體" w:eastAsia="標楷體" w:hAnsi="標楷體"/>
              </w:rPr>
            </w:pPr>
            <w:r w:rsidRPr="009E7D2D">
              <w:rPr>
                <w:rFonts w:ascii="標楷體" w:eastAsia="標楷體" w:hAnsi="標楷體" w:hint="eastAsia"/>
              </w:rPr>
              <w:t>額度編號</w:t>
            </w:r>
          </w:p>
        </w:tc>
        <w:tc>
          <w:tcPr>
            <w:tcW w:w="709" w:type="dxa"/>
          </w:tcPr>
          <w:p w14:paraId="660DB006" w14:textId="77777777" w:rsidR="003B5211" w:rsidRPr="009E7D2D" w:rsidRDefault="003B5211" w:rsidP="00E20DD0">
            <w:pPr>
              <w:rPr>
                <w:rFonts w:ascii="標楷體" w:eastAsia="標楷體" w:hAnsi="標楷體"/>
              </w:rPr>
            </w:pPr>
          </w:p>
        </w:tc>
        <w:tc>
          <w:tcPr>
            <w:tcW w:w="709" w:type="dxa"/>
          </w:tcPr>
          <w:p w14:paraId="3626D329" w14:textId="77777777" w:rsidR="003B5211" w:rsidRPr="009E7D2D" w:rsidRDefault="003B5211" w:rsidP="00E20DD0">
            <w:pPr>
              <w:rPr>
                <w:rFonts w:ascii="標楷體" w:eastAsia="標楷體" w:hAnsi="標楷體"/>
              </w:rPr>
            </w:pPr>
          </w:p>
        </w:tc>
        <w:tc>
          <w:tcPr>
            <w:tcW w:w="3260" w:type="dxa"/>
          </w:tcPr>
          <w:p w14:paraId="0A7FA4D7" w14:textId="77777777" w:rsidR="003B5211" w:rsidRPr="009E7D2D" w:rsidRDefault="003B5211" w:rsidP="00E20DD0">
            <w:pPr>
              <w:rPr>
                <w:rFonts w:ascii="標楷體" w:eastAsia="標楷體" w:hAnsi="標楷體"/>
              </w:rPr>
            </w:pPr>
          </w:p>
        </w:tc>
        <w:tc>
          <w:tcPr>
            <w:tcW w:w="709" w:type="dxa"/>
          </w:tcPr>
          <w:p w14:paraId="5DE37085" w14:textId="77777777" w:rsidR="003B5211" w:rsidRPr="009E7D2D" w:rsidRDefault="003B5211" w:rsidP="00E20DD0">
            <w:pPr>
              <w:rPr>
                <w:rFonts w:ascii="標楷體" w:eastAsia="標楷體" w:hAnsi="標楷體"/>
              </w:rPr>
            </w:pPr>
          </w:p>
        </w:tc>
        <w:tc>
          <w:tcPr>
            <w:tcW w:w="681" w:type="dxa"/>
          </w:tcPr>
          <w:p w14:paraId="796082C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068695D8" w14:textId="77777777" w:rsidR="003B5211"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742F28C0" w14:textId="77777777" w:rsidR="003B5211" w:rsidRPr="009E7D2D" w:rsidRDefault="003B5211" w:rsidP="00E20DD0">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3B5211" w:rsidRPr="0036108B" w14:paraId="1D3D0E6C" w14:textId="77777777" w:rsidTr="00E20DD0">
        <w:trPr>
          <w:trHeight w:val="291"/>
          <w:jc w:val="center"/>
        </w:trPr>
        <w:tc>
          <w:tcPr>
            <w:tcW w:w="561" w:type="dxa"/>
          </w:tcPr>
          <w:p w14:paraId="0EA5F5E8" w14:textId="77777777" w:rsidR="003B5211" w:rsidRDefault="003B5211" w:rsidP="00E20DD0">
            <w:pPr>
              <w:rPr>
                <w:rFonts w:ascii="標楷體" w:eastAsia="標楷體" w:hAnsi="標楷體"/>
              </w:rPr>
            </w:pPr>
            <w:r>
              <w:rPr>
                <w:rFonts w:ascii="標楷體" w:eastAsia="標楷體" w:hAnsi="標楷體" w:hint="eastAsia"/>
              </w:rPr>
              <w:t>6</w:t>
            </w:r>
          </w:p>
        </w:tc>
        <w:tc>
          <w:tcPr>
            <w:tcW w:w="715" w:type="dxa"/>
          </w:tcPr>
          <w:p w14:paraId="0FD76E7F" w14:textId="77777777" w:rsidR="003B5211" w:rsidRPr="009E7D2D" w:rsidRDefault="003B5211" w:rsidP="00E20DD0">
            <w:pPr>
              <w:rPr>
                <w:rFonts w:ascii="標楷體" w:eastAsia="標楷體" w:hAnsi="標楷體"/>
              </w:rPr>
            </w:pPr>
            <w:r>
              <w:rPr>
                <w:rFonts w:ascii="標楷體" w:eastAsia="標楷體" w:hAnsi="標楷體" w:hint="eastAsia"/>
              </w:rPr>
              <w:t>案件編號</w:t>
            </w:r>
          </w:p>
        </w:tc>
        <w:tc>
          <w:tcPr>
            <w:tcW w:w="709" w:type="dxa"/>
          </w:tcPr>
          <w:p w14:paraId="56B6ADDD" w14:textId="77777777" w:rsidR="003B5211" w:rsidRDefault="003B5211" w:rsidP="00E20DD0">
            <w:pPr>
              <w:rPr>
                <w:rFonts w:ascii="標楷體" w:eastAsia="標楷體" w:hAnsi="標楷體"/>
              </w:rPr>
            </w:pPr>
            <w:r>
              <w:rPr>
                <w:rFonts w:ascii="標楷體" w:eastAsia="標楷體" w:hAnsi="標楷體" w:hint="eastAsia"/>
              </w:rPr>
              <w:t>7</w:t>
            </w:r>
          </w:p>
        </w:tc>
        <w:tc>
          <w:tcPr>
            <w:tcW w:w="709" w:type="dxa"/>
          </w:tcPr>
          <w:p w14:paraId="3938EC2D" w14:textId="77777777" w:rsidR="003B5211" w:rsidRPr="009E7D2D" w:rsidRDefault="003B5211" w:rsidP="00E20DD0">
            <w:pPr>
              <w:rPr>
                <w:rFonts w:ascii="標楷體" w:eastAsia="標楷體" w:hAnsi="標楷體"/>
              </w:rPr>
            </w:pPr>
          </w:p>
        </w:tc>
        <w:tc>
          <w:tcPr>
            <w:tcW w:w="3260" w:type="dxa"/>
          </w:tcPr>
          <w:p w14:paraId="57C93B9C" w14:textId="77777777" w:rsidR="003B5211" w:rsidRPr="009E7D2D" w:rsidRDefault="003B5211" w:rsidP="00E20DD0">
            <w:pPr>
              <w:rPr>
                <w:rFonts w:ascii="標楷體" w:eastAsia="標楷體" w:hAnsi="標楷體"/>
              </w:rPr>
            </w:pPr>
          </w:p>
        </w:tc>
        <w:tc>
          <w:tcPr>
            <w:tcW w:w="709" w:type="dxa"/>
          </w:tcPr>
          <w:p w14:paraId="5E00B187" w14:textId="77777777" w:rsidR="003B5211" w:rsidRPr="009E7D2D" w:rsidRDefault="003B5211" w:rsidP="00E20DD0">
            <w:pPr>
              <w:rPr>
                <w:rFonts w:ascii="標楷體" w:eastAsia="標楷體" w:hAnsi="標楷體"/>
              </w:rPr>
            </w:pPr>
          </w:p>
        </w:tc>
        <w:tc>
          <w:tcPr>
            <w:tcW w:w="681" w:type="dxa"/>
          </w:tcPr>
          <w:p w14:paraId="5BA76A6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0AA9E08"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7D68DA" w14:textId="77777777" w:rsidR="003B5211" w:rsidRPr="00B86000" w:rsidRDefault="003B5211" w:rsidP="00E20DD0">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222C6C22"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3B5211" w:rsidRPr="0036108B" w14:paraId="40BFAF08" w14:textId="77777777" w:rsidTr="00E20DD0">
        <w:trPr>
          <w:trHeight w:val="291"/>
          <w:jc w:val="center"/>
        </w:trPr>
        <w:tc>
          <w:tcPr>
            <w:tcW w:w="1985" w:type="dxa"/>
            <w:gridSpan w:val="3"/>
          </w:tcPr>
          <w:p w14:paraId="4A5F164E"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利率</w:t>
            </w:r>
          </w:p>
        </w:tc>
        <w:tc>
          <w:tcPr>
            <w:tcW w:w="709" w:type="dxa"/>
          </w:tcPr>
          <w:p w14:paraId="3CE79CB5" w14:textId="77777777" w:rsidR="003B5211" w:rsidRPr="009E7D2D" w:rsidRDefault="003B5211" w:rsidP="00E20DD0">
            <w:pPr>
              <w:rPr>
                <w:rFonts w:ascii="標楷體" w:eastAsia="標楷體" w:hAnsi="標楷體"/>
              </w:rPr>
            </w:pPr>
          </w:p>
        </w:tc>
        <w:tc>
          <w:tcPr>
            <w:tcW w:w="3260" w:type="dxa"/>
          </w:tcPr>
          <w:p w14:paraId="1C739496" w14:textId="77777777" w:rsidR="003B5211" w:rsidRPr="009E7D2D" w:rsidRDefault="003B5211" w:rsidP="00E20DD0">
            <w:pPr>
              <w:rPr>
                <w:rFonts w:ascii="標楷體" w:eastAsia="標楷體" w:hAnsi="標楷體"/>
              </w:rPr>
            </w:pPr>
          </w:p>
        </w:tc>
        <w:tc>
          <w:tcPr>
            <w:tcW w:w="709" w:type="dxa"/>
          </w:tcPr>
          <w:p w14:paraId="19180740" w14:textId="77777777" w:rsidR="003B5211" w:rsidRPr="009E7D2D" w:rsidRDefault="003B5211" w:rsidP="00E20DD0">
            <w:pPr>
              <w:rPr>
                <w:rFonts w:ascii="標楷體" w:eastAsia="標楷體" w:hAnsi="標楷體"/>
              </w:rPr>
            </w:pPr>
          </w:p>
        </w:tc>
        <w:tc>
          <w:tcPr>
            <w:tcW w:w="681" w:type="dxa"/>
          </w:tcPr>
          <w:p w14:paraId="49DAE409" w14:textId="77777777" w:rsidR="003B5211" w:rsidRPr="009E7D2D" w:rsidRDefault="003B5211" w:rsidP="00E20DD0">
            <w:pPr>
              <w:rPr>
                <w:rFonts w:ascii="標楷體" w:eastAsia="標楷體" w:hAnsi="標楷體"/>
              </w:rPr>
            </w:pPr>
          </w:p>
        </w:tc>
        <w:tc>
          <w:tcPr>
            <w:tcW w:w="2997" w:type="dxa"/>
          </w:tcPr>
          <w:p w14:paraId="6D6B198A" w14:textId="77777777" w:rsidR="003B5211" w:rsidRPr="009E7D2D" w:rsidRDefault="003B5211" w:rsidP="00E20DD0">
            <w:pPr>
              <w:rPr>
                <w:rFonts w:ascii="標楷體" w:eastAsia="標楷體" w:hAnsi="標楷體"/>
              </w:rPr>
            </w:pPr>
          </w:p>
        </w:tc>
      </w:tr>
      <w:tr w:rsidR="003B5211" w:rsidRPr="0036108B" w14:paraId="0C4A4AFB" w14:textId="77777777" w:rsidTr="00E20DD0">
        <w:trPr>
          <w:trHeight w:val="291"/>
          <w:jc w:val="center"/>
        </w:trPr>
        <w:tc>
          <w:tcPr>
            <w:tcW w:w="561" w:type="dxa"/>
          </w:tcPr>
          <w:p w14:paraId="14AA8EF7"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715" w:type="dxa"/>
          </w:tcPr>
          <w:p w14:paraId="6E3B5106" w14:textId="77777777" w:rsidR="003B5211" w:rsidRPr="009E7D2D" w:rsidRDefault="003B5211" w:rsidP="00E20DD0">
            <w:pPr>
              <w:rPr>
                <w:rFonts w:ascii="標楷體" w:eastAsia="標楷體" w:hAnsi="標楷體"/>
              </w:rPr>
            </w:pPr>
            <w:r w:rsidRPr="009E7D2D">
              <w:rPr>
                <w:rFonts w:ascii="標楷體" w:eastAsia="標楷體" w:hAnsi="標楷體" w:hint="eastAsia"/>
              </w:rPr>
              <w:t>商品代碼</w:t>
            </w:r>
          </w:p>
        </w:tc>
        <w:tc>
          <w:tcPr>
            <w:tcW w:w="709" w:type="dxa"/>
          </w:tcPr>
          <w:p w14:paraId="74A05554" w14:textId="77777777" w:rsidR="003B5211" w:rsidRPr="009E7D2D" w:rsidRDefault="003B5211" w:rsidP="00E20DD0">
            <w:pPr>
              <w:rPr>
                <w:rFonts w:ascii="標楷體" w:eastAsia="標楷體" w:hAnsi="標楷體"/>
              </w:rPr>
            </w:pPr>
          </w:p>
        </w:tc>
        <w:tc>
          <w:tcPr>
            <w:tcW w:w="709" w:type="dxa"/>
          </w:tcPr>
          <w:p w14:paraId="45F664FC" w14:textId="77777777" w:rsidR="003B5211" w:rsidRPr="009E7D2D" w:rsidRDefault="003B5211" w:rsidP="00E20DD0">
            <w:pPr>
              <w:rPr>
                <w:rFonts w:ascii="標楷體" w:eastAsia="標楷體" w:hAnsi="標楷體"/>
              </w:rPr>
            </w:pPr>
          </w:p>
        </w:tc>
        <w:tc>
          <w:tcPr>
            <w:tcW w:w="3260" w:type="dxa"/>
          </w:tcPr>
          <w:p w14:paraId="188CFFED" w14:textId="77777777" w:rsidR="003B5211" w:rsidRPr="009E7D2D" w:rsidRDefault="003B5211" w:rsidP="00E20DD0">
            <w:pPr>
              <w:rPr>
                <w:rFonts w:ascii="標楷體" w:eastAsia="標楷體" w:hAnsi="標楷體"/>
              </w:rPr>
            </w:pPr>
          </w:p>
        </w:tc>
        <w:tc>
          <w:tcPr>
            <w:tcW w:w="709" w:type="dxa"/>
          </w:tcPr>
          <w:p w14:paraId="7442DB8B" w14:textId="77777777" w:rsidR="003B5211" w:rsidRPr="009E7D2D" w:rsidRDefault="003B5211" w:rsidP="00E20DD0">
            <w:pPr>
              <w:rPr>
                <w:rFonts w:ascii="標楷體" w:eastAsia="標楷體" w:hAnsi="標楷體"/>
              </w:rPr>
            </w:pPr>
          </w:p>
        </w:tc>
        <w:tc>
          <w:tcPr>
            <w:tcW w:w="681" w:type="dxa"/>
          </w:tcPr>
          <w:p w14:paraId="43ED696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05F111F3"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3B5211" w:rsidRPr="0036108B" w14:paraId="67F88C6F" w14:textId="77777777" w:rsidTr="00E20DD0">
        <w:trPr>
          <w:trHeight w:val="291"/>
          <w:jc w:val="center"/>
        </w:trPr>
        <w:tc>
          <w:tcPr>
            <w:tcW w:w="561" w:type="dxa"/>
          </w:tcPr>
          <w:p w14:paraId="192B3F66" w14:textId="77777777" w:rsidR="003B5211" w:rsidRPr="009E7D2D" w:rsidRDefault="003B5211" w:rsidP="00E20DD0">
            <w:pPr>
              <w:rPr>
                <w:rFonts w:ascii="標楷體" w:eastAsia="標楷體" w:hAnsi="標楷體"/>
              </w:rPr>
            </w:pPr>
            <w:r>
              <w:rPr>
                <w:rFonts w:ascii="標楷體" w:eastAsia="標楷體" w:hAnsi="標楷體" w:hint="eastAsia"/>
              </w:rPr>
              <w:t>8</w:t>
            </w:r>
          </w:p>
        </w:tc>
        <w:tc>
          <w:tcPr>
            <w:tcW w:w="715" w:type="dxa"/>
          </w:tcPr>
          <w:p w14:paraId="2B2BF915"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代碼</w:t>
            </w:r>
          </w:p>
        </w:tc>
        <w:tc>
          <w:tcPr>
            <w:tcW w:w="709" w:type="dxa"/>
          </w:tcPr>
          <w:p w14:paraId="50FF69FA" w14:textId="77777777" w:rsidR="003B5211" w:rsidRPr="009E7D2D" w:rsidRDefault="003B5211" w:rsidP="00E20DD0">
            <w:pPr>
              <w:rPr>
                <w:rFonts w:ascii="標楷體" w:eastAsia="標楷體" w:hAnsi="標楷體"/>
              </w:rPr>
            </w:pPr>
          </w:p>
        </w:tc>
        <w:tc>
          <w:tcPr>
            <w:tcW w:w="709" w:type="dxa"/>
          </w:tcPr>
          <w:p w14:paraId="7191835E" w14:textId="77777777" w:rsidR="003B5211" w:rsidRPr="009E7D2D" w:rsidRDefault="003B5211" w:rsidP="00E20DD0">
            <w:pPr>
              <w:rPr>
                <w:rFonts w:ascii="標楷體" w:eastAsia="標楷體" w:hAnsi="標楷體"/>
              </w:rPr>
            </w:pPr>
          </w:p>
        </w:tc>
        <w:tc>
          <w:tcPr>
            <w:tcW w:w="3260" w:type="dxa"/>
          </w:tcPr>
          <w:p w14:paraId="7669AE66" w14:textId="77777777" w:rsidR="003B5211" w:rsidRPr="009E7D2D" w:rsidRDefault="003B5211" w:rsidP="00E20DD0">
            <w:pPr>
              <w:rPr>
                <w:rFonts w:ascii="標楷體" w:eastAsia="標楷體" w:hAnsi="標楷體"/>
              </w:rPr>
            </w:pPr>
          </w:p>
        </w:tc>
        <w:tc>
          <w:tcPr>
            <w:tcW w:w="709" w:type="dxa"/>
          </w:tcPr>
          <w:p w14:paraId="4F5465A2" w14:textId="77777777" w:rsidR="003B5211" w:rsidRPr="009E7D2D" w:rsidRDefault="003B5211" w:rsidP="00E20DD0">
            <w:pPr>
              <w:rPr>
                <w:rFonts w:ascii="標楷體" w:eastAsia="標楷體" w:hAnsi="標楷體"/>
              </w:rPr>
            </w:pPr>
          </w:p>
        </w:tc>
        <w:tc>
          <w:tcPr>
            <w:tcW w:w="681" w:type="dxa"/>
          </w:tcPr>
          <w:p w14:paraId="73CBC4F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6B4F9AF5"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3B5211" w:rsidRPr="0036108B" w14:paraId="2817DDB4" w14:textId="77777777" w:rsidTr="00E20DD0">
        <w:trPr>
          <w:trHeight w:val="291"/>
          <w:jc w:val="center"/>
        </w:trPr>
        <w:tc>
          <w:tcPr>
            <w:tcW w:w="561" w:type="dxa"/>
          </w:tcPr>
          <w:p w14:paraId="453059A9" w14:textId="77777777" w:rsidR="003B5211" w:rsidRPr="009E7D2D" w:rsidRDefault="003B5211" w:rsidP="00E20DD0">
            <w:pPr>
              <w:rPr>
                <w:rFonts w:ascii="標楷體" w:eastAsia="標楷體" w:hAnsi="標楷體"/>
              </w:rPr>
            </w:pPr>
            <w:r>
              <w:rPr>
                <w:rFonts w:ascii="標楷體" w:eastAsia="標楷體" w:hAnsi="標楷體" w:hint="eastAsia"/>
              </w:rPr>
              <w:t>9</w:t>
            </w:r>
          </w:p>
        </w:tc>
        <w:tc>
          <w:tcPr>
            <w:tcW w:w="715" w:type="dxa"/>
          </w:tcPr>
          <w:p w14:paraId="6AEC9257"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w:t>
            </w:r>
          </w:p>
        </w:tc>
        <w:tc>
          <w:tcPr>
            <w:tcW w:w="709" w:type="dxa"/>
          </w:tcPr>
          <w:p w14:paraId="10B70DAB" w14:textId="77777777" w:rsidR="003B5211" w:rsidRPr="009E7D2D" w:rsidRDefault="003B5211" w:rsidP="00E20DD0">
            <w:pPr>
              <w:rPr>
                <w:rFonts w:ascii="標楷體" w:eastAsia="標楷體" w:hAnsi="標楷體"/>
              </w:rPr>
            </w:pPr>
          </w:p>
        </w:tc>
        <w:tc>
          <w:tcPr>
            <w:tcW w:w="709" w:type="dxa"/>
          </w:tcPr>
          <w:p w14:paraId="5994088D" w14:textId="77777777" w:rsidR="003B5211" w:rsidRPr="009E7D2D" w:rsidRDefault="003B5211" w:rsidP="00E20DD0">
            <w:pPr>
              <w:rPr>
                <w:rFonts w:ascii="標楷體" w:eastAsia="標楷體" w:hAnsi="標楷體"/>
              </w:rPr>
            </w:pPr>
          </w:p>
        </w:tc>
        <w:tc>
          <w:tcPr>
            <w:tcW w:w="3260" w:type="dxa"/>
          </w:tcPr>
          <w:p w14:paraId="1F18E23D" w14:textId="77777777" w:rsidR="003B5211" w:rsidRPr="009E7D2D" w:rsidRDefault="003B5211" w:rsidP="00E20DD0">
            <w:pPr>
              <w:rPr>
                <w:rFonts w:ascii="標楷體" w:eastAsia="標楷體" w:hAnsi="標楷體"/>
              </w:rPr>
            </w:pPr>
          </w:p>
        </w:tc>
        <w:tc>
          <w:tcPr>
            <w:tcW w:w="709" w:type="dxa"/>
          </w:tcPr>
          <w:p w14:paraId="18AC0FE9" w14:textId="77777777" w:rsidR="003B5211" w:rsidRPr="009E7D2D" w:rsidRDefault="003B5211" w:rsidP="00E20DD0">
            <w:pPr>
              <w:rPr>
                <w:rFonts w:ascii="標楷體" w:eastAsia="標楷體" w:hAnsi="標楷體"/>
              </w:rPr>
            </w:pPr>
          </w:p>
        </w:tc>
        <w:tc>
          <w:tcPr>
            <w:tcW w:w="681" w:type="dxa"/>
          </w:tcPr>
          <w:p w14:paraId="1BEB17A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24F6B8AF"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3B5211" w:rsidRPr="0036108B" w14:paraId="1A820C70" w14:textId="77777777" w:rsidTr="00E20DD0">
        <w:trPr>
          <w:trHeight w:val="291"/>
          <w:jc w:val="center"/>
        </w:trPr>
        <w:tc>
          <w:tcPr>
            <w:tcW w:w="561" w:type="dxa"/>
          </w:tcPr>
          <w:p w14:paraId="36A10AD9"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715" w:type="dxa"/>
          </w:tcPr>
          <w:p w14:paraId="5B29F31C" w14:textId="77777777" w:rsidR="003B5211" w:rsidRPr="009E7D2D" w:rsidRDefault="003B5211" w:rsidP="00E20DD0">
            <w:pPr>
              <w:rPr>
                <w:rFonts w:ascii="標楷體" w:eastAsia="標楷體" w:hAnsi="標楷體"/>
              </w:rPr>
            </w:pPr>
            <w:r w:rsidRPr="009E7D2D">
              <w:rPr>
                <w:rFonts w:ascii="標楷體" w:eastAsia="標楷體" w:hAnsi="標楷體" w:hint="eastAsia"/>
              </w:rPr>
              <w:t>商品利率</w:t>
            </w:r>
          </w:p>
        </w:tc>
        <w:tc>
          <w:tcPr>
            <w:tcW w:w="709" w:type="dxa"/>
          </w:tcPr>
          <w:p w14:paraId="73604F90" w14:textId="77777777" w:rsidR="003B5211" w:rsidRPr="009E7D2D" w:rsidRDefault="003B5211" w:rsidP="00E20DD0">
            <w:pPr>
              <w:rPr>
                <w:rFonts w:ascii="標楷體" w:eastAsia="標楷體" w:hAnsi="標楷體"/>
              </w:rPr>
            </w:pPr>
          </w:p>
        </w:tc>
        <w:tc>
          <w:tcPr>
            <w:tcW w:w="709" w:type="dxa"/>
          </w:tcPr>
          <w:p w14:paraId="50D931B6" w14:textId="77777777" w:rsidR="003B5211" w:rsidRPr="009E7D2D" w:rsidRDefault="003B5211" w:rsidP="00E20DD0">
            <w:pPr>
              <w:rPr>
                <w:rFonts w:ascii="標楷體" w:eastAsia="標楷體" w:hAnsi="標楷體"/>
              </w:rPr>
            </w:pPr>
          </w:p>
        </w:tc>
        <w:tc>
          <w:tcPr>
            <w:tcW w:w="3260" w:type="dxa"/>
          </w:tcPr>
          <w:p w14:paraId="3754EA42" w14:textId="77777777" w:rsidR="003B5211" w:rsidRPr="009E7D2D" w:rsidRDefault="003B5211" w:rsidP="00E20DD0">
            <w:pPr>
              <w:rPr>
                <w:rFonts w:ascii="標楷體" w:eastAsia="標楷體" w:hAnsi="標楷體"/>
              </w:rPr>
            </w:pPr>
          </w:p>
        </w:tc>
        <w:tc>
          <w:tcPr>
            <w:tcW w:w="709" w:type="dxa"/>
          </w:tcPr>
          <w:p w14:paraId="4FABC955" w14:textId="77777777" w:rsidR="003B5211" w:rsidRPr="009E7D2D" w:rsidRDefault="003B5211" w:rsidP="00E20DD0">
            <w:pPr>
              <w:rPr>
                <w:rFonts w:ascii="標楷體" w:eastAsia="標楷體" w:hAnsi="標楷體"/>
              </w:rPr>
            </w:pPr>
          </w:p>
        </w:tc>
        <w:tc>
          <w:tcPr>
            <w:tcW w:w="681" w:type="dxa"/>
          </w:tcPr>
          <w:p w14:paraId="0C57962D"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1728FD17"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3B5211" w:rsidRPr="0036108B" w14:paraId="27F2983A" w14:textId="77777777" w:rsidTr="00E20DD0">
        <w:trPr>
          <w:trHeight w:val="291"/>
          <w:jc w:val="center"/>
        </w:trPr>
        <w:tc>
          <w:tcPr>
            <w:tcW w:w="561" w:type="dxa"/>
          </w:tcPr>
          <w:p w14:paraId="0A23D731" w14:textId="77777777" w:rsidR="003B5211" w:rsidRPr="009E7D2D" w:rsidRDefault="003B5211" w:rsidP="00E20DD0">
            <w:pPr>
              <w:rPr>
                <w:rFonts w:ascii="標楷體" w:eastAsia="標楷體" w:hAnsi="標楷體"/>
              </w:rPr>
            </w:pPr>
            <w:r>
              <w:rPr>
                <w:rFonts w:ascii="標楷體" w:eastAsia="標楷體" w:hAnsi="標楷體" w:hint="eastAsia"/>
              </w:rPr>
              <w:t>11</w:t>
            </w:r>
          </w:p>
        </w:tc>
        <w:tc>
          <w:tcPr>
            <w:tcW w:w="715" w:type="dxa"/>
          </w:tcPr>
          <w:p w14:paraId="1C03369D" w14:textId="77777777" w:rsidR="003B5211" w:rsidRPr="009E7D2D" w:rsidRDefault="003B5211" w:rsidP="00E20DD0">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4252E746" w14:textId="77777777" w:rsidR="003B5211" w:rsidRPr="009E7D2D" w:rsidRDefault="003B5211" w:rsidP="00E20DD0">
            <w:pPr>
              <w:rPr>
                <w:rFonts w:ascii="標楷體" w:eastAsia="標楷體" w:hAnsi="標楷體"/>
              </w:rPr>
            </w:pPr>
            <w:r>
              <w:rPr>
                <w:rFonts w:ascii="標楷體" w:eastAsia="標楷體" w:hAnsi="標楷體" w:hint="eastAsia"/>
              </w:rPr>
              <w:t>2.4</w:t>
            </w:r>
          </w:p>
        </w:tc>
        <w:tc>
          <w:tcPr>
            <w:tcW w:w="709" w:type="dxa"/>
          </w:tcPr>
          <w:p w14:paraId="017F31CA" w14:textId="77777777" w:rsidR="003B5211" w:rsidRPr="009E7D2D" w:rsidRDefault="003B5211" w:rsidP="00E20DD0">
            <w:pPr>
              <w:rPr>
                <w:rFonts w:ascii="標楷體" w:eastAsia="標楷體" w:hAnsi="標楷體"/>
              </w:rPr>
            </w:pPr>
          </w:p>
        </w:tc>
        <w:tc>
          <w:tcPr>
            <w:tcW w:w="3260" w:type="dxa"/>
          </w:tcPr>
          <w:p w14:paraId="07A5BF32" w14:textId="77777777" w:rsidR="003B5211" w:rsidRPr="009E7D2D" w:rsidRDefault="003B5211" w:rsidP="00E20DD0">
            <w:pPr>
              <w:rPr>
                <w:rFonts w:ascii="標楷體" w:eastAsia="標楷體" w:hAnsi="標楷體"/>
              </w:rPr>
            </w:pPr>
          </w:p>
        </w:tc>
        <w:tc>
          <w:tcPr>
            <w:tcW w:w="709" w:type="dxa"/>
          </w:tcPr>
          <w:p w14:paraId="7CA4861A"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4EB98DD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F835309"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5699F" w14:textId="77777777" w:rsidR="003B5211" w:rsidRPr="00456B60" w:rsidRDefault="003B5211" w:rsidP="00E20DD0">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4C81BB13"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3B5211" w:rsidRPr="0036108B" w14:paraId="56E9BF00" w14:textId="77777777" w:rsidTr="00E20DD0">
        <w:trPr>
          <w:trHeight w:val="291"/>
          <w:jc w:val="center"/>
        </w:trPr>
        <w:tc>
          <w:tcPr>
            <w:tcW w:w="561" w:type="dxa"/>
          </w:tcPr>
          <w:p w14:paraId="20C6B81F" w14:textId="77777777" w:rsidR="003B5211" w:rsidRPr="009E7D2D" w:rsidRDefault="003B5211" w:rsidP="00E20DD0">
            <w:pPr>
              <w:rPr>
                <w:rFonts w:ascii="標楷體" w:eastAsia="標楷體" w:hAnsi="標楷體"/>
              </w:rPr>
            </w:pPr>
            <w:r>
              <w:rPr>
                <w:rFonts w:ascii="標楷體" w:eastAsia="標楷體" w:hAnsi="標楷體" w:hint="eastAsia"/>
              </w:rPr>
              <w:t>12</w:t>
            </w:r>
          </w:p>
        </w:tc>
        <w:tc>
          <w:tcPr>
            <w:tcW w:w="715" w:type="dxa"/>
          </w:tcPr>
          <w:p w14:paraId="029248F2" w14:textId="77777777" w:rsidR="003B5211" w:rsidRPr="009E7D2D" w:rsidRDefault="003B5211" w:rsidP="00E20DD0">
            <w:pPr>
              <w:rPr>
                <w:rFonts w:ascii="標楷體" w:eastAsia="標楷體" w:hAnsi="標楷體"/>
              </w:rPr>
            </w:pPr>
            <w:r w:rsidRPr="009E7D2D">
              <w:rPr>
                <w:rFonts w:ascii="標楷體" w:eastAsia="標楷體" w:hAnsi="標楷體" w:hint="eastAsia"/>
              </w:rPr>
              <w:t>核准利率</w:t>
            </w:r>
          </w:p>
        </w:tc>
        <w:tc>
          <w:tcPr>
            <w:tcW w:w="709" w:type="dxa"/>
          </w:tcPr>
          <w:p w14:paraId="41050A8F" w14:textId="77777777" w:rsidR="003B5211" w:rsidRPr="009E7D2D" w:rsidRDefault="003B5211" w:rsidP="00E20DD0">
            <w:pPr>
              <w:rPr>
                <w:rFonts w:ascii="標楷體" w:eastAsia="標楷體" w:hAnsi="標楷體"/>
              </w:rPr>
            </w:pPr>
          </w:p>
        </w:tc>
        <w:tc>
          <w:tcPr>
            <w:tcW w:w="709" w:type="dxa"/>
          </w:tcPr>
          <w:p w14:paraId="7972F4F4" w14:textId="77777777" w:rsidR="003B5211" w:rsidRPr="009E7D2D" w:rsidRDefault="003B5211" w:rsidP="00E20DD0">
            <w:pPr>
              <w:rPr>
                <w:rFonts w:ascii="標楷體" w:eastAsia="標楷體" w:hAnsi="標楷體"/>
              </w:rPr>
            </w:pPr>
          </w:p>
        </w:tc>
        <w:tc>
          <w:tcPr>
            <w:tcW w:w="3260" w:type="dxa"/>
          </w:tcPr>
          <w:p w14:paraId="4A2C1FCA" w14:textId="77777777" w:rsidR="003B5211" w:rsidRPr="009E7D2D" w:rsidRDefault="003B5211" w:rsidP="00E20DD0">
            <w:pPr>
              <w:rPr>
                <w:rFonts w:ascii="標楷體" w:eastAsia="標楷體" w:hAnsi="標楷體"/>
              </w:rPr>
            </w:pPr>
          </w:p>
        </w:tc>
        <w:tc>
          <w:tcPr>
            <w:tcW w:w="709" w:type="dxa"/>
          </w:tcPr>
          <w:p w14:paraId="19CC58A2" w14:textId="77777777" w:rsidR="003B5211" w:rsidRPr="009E7D2D" w:rsidRDefault="003B5211" w:rsidP="00E20DD0">
            <w:pPr>
              <w:rPr>
                <w:rFonts w:ascii="標楷體" w:eastAsia="標楷體" w:hAnsi="標楷體"/>
              </w:rPr>
            </w:pPr>
            <w:r>
              <w:rPr>
                <w:rFonts w:ascii="標楷體" w:eastAsia="標楷體" w:hAnsi="標楷體" w:hint="eastAsia"/>
              </w:rPr>
              <w:t xml:space="preserve"> </w:t>
            </w:r>
          </w:p>
        </w:tc>
        <w:tc>
          <w:tcPr>
            <w:tcW w:w="681" w:type="dxa"/>
          </w:tcPr>
          <w:p w14:paraId="4F7106E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3E23CEA0" w14:textId="77777777" w:rsidR="003B5211" w:rsidRDefault="003B5211" w:rsidP="00E20DD0">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7EBA94C1"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3B5211" w:rsidRPr="0036108B" w14:paraId="33E12028" w14:textId="77777777" w:rsidTr="00E20DD0">
        <w:trPr>
          <w:trHeight w:val="291"/>
          <w:jc w:val="center"/>
        </w:trPr>
        <w:tc>
          <w:tcPr>
            <w:tcW w:w="561" w:type="dxa"/>
          </w:tcPr>
          <w:p w14:paraId="60514BD3" w14:textId="77777777" w:rsidR="003B5211" w:rsidRPr="009E7D2D" w:rsidRDefault="003B5211" w:rsidP="00E20DD0">
            <w:pPr>
              <w:rPr>
                <w:rFonts w:ascii="標楷體" w:eastAsia="標楷體" w:hAnsi="標楷體"/>
              </w:rPr>
            </w:pPr>
            <w:r>
              <w:rPr>
                <w:rFonts w:ascii="標楷體" w:eastAsia="標楷體" w:hAnsi="標楷體" w:hint="eastAsia"/>
              </w:rPr>
              <w:t>13</w:t>
            </w:r>
          </w:p>
        </w:tc>
        <w:tc>
          <w:tcPr>
            <w:tcW w:w="715" w:type="dxa"/>
          </w:tcPr>
          <w:p w14:paraId="29D6BBEA" w14:textId="77777777" w:rsidR="003B5211" w:rsidRPr="009E7D2D" w:rsidRDefault="003B5211" w:rsidP="00E20DD0">
            <w:pPr>
              <w:rPr>
                <w:rFonts w:ascii="標楷體" w:eastAsia="標楷體" w:hAnsi="標楷體"/>
              </w:rPr>
            </w:pPr>
            <w:r w:rsidRPr="009E7D2D">
              <w:rPr>
                <w:rFonts w:ascii="標楷體" w:eastAsia="標楷體" w:hAnsi="標楷體" w:hint="eastAsia"/>
              </w:rPr>
              <w:t>利率區分</w:t>
            </w:r>
          </w:p>
        </w:tc>
        <w:tc>
          <w:tcPr>
            <w:tcW w:w="709" w:type="dxa"/>
          </w:tcPr>
          <w:p w14:paraId="2DF3C6D1"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7C1F0C59" w14:textId="77777777" w:rsidR="003B5211" w:rsidRPr="009E7D2D" w:rsidRDefault="003B5211" w:rsidP="00E20DD0">
            <w:pPr>
              <w:rPr>
                <w:rFonts w:ascii="標楷體" w:eastAsia="標楷體" w:hAnsi="標楷體"/>
              </w:rPr>
            </w:pPr>
          </w:p>
        </w:tc>
        <w:tc>
          <w:tcPr>
            <w:tcW w:w="3260" w:type="dxa"/>
          </w:tcPr>
          <w:p w14:paraId="4E29BD06" w14:textId="77777777" w:rsidR="003B5211" w:rsidRPr="009E7D2D"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EA51F5">
              <w:rPr>
                <w:rFonts w:ascii="標楷體" w:eastAsia="標楷體" w:hAnsi="標楷體"/>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32457169"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2D1CA80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F66068E"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8164768" w14:textId="77777777" w:rsidR="003B5211" w:rsidRPr="00C84375" w:rsidRDefault="003B5211" w:rsidP="00E20DD0">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19BE481C"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3B5211" w:rsidRPr="0036108B" w14:paraId="5D5DF3B5" w14:textId="77777777" w:rsidTr="00E20DD0">
        <w:trPr>
          <w:trHeight w:val="291"/>
          <w:jc w:val="center"/>
        </w:trPr>
        <w:tc>
          <w:tcPr>
            <w:tcW w:w="561" w:type="dxa"/>
          </w:tcPr>
          <w:p w14:paraId="5E9B6B08"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715" w:type="dxa"/>
          </w:tcPr>
          <w:p w14:paraId="0B65FD35" w14:textId="77777777" w:rsidR="003B5211" w:rsidRPr="009E7D2D" w:rsidRDefault="003B5211" w:rsidP="00E20DD0">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62AF91ED"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047E095E" w14:textId="77777777" w:rsidR="003B5211" w:rsidRPr="009E7D2D" w:rsidRDefault="003B5211" w:rsidP="00E20DD0">
            <w:pPr>
              <w:rPr>
                <w:rFonts w:ascii="標楷體" w:eastAsia="標楷體" w:hAnsi="標楷體"/>
              </w:rPr>
            </w:pPr>
          </w:p>
        </w:tc>
        <w:tc>
          <w:tcPr>
            <w:tcW w:w="3260" w:type="dxa"/>
          </w:tcPr>
          <w:p w14:paraId="723A0D93" w14:textId="77777777" w:rsidR="003B5211" w:rsidRPr="009E7D2D" w:rsidRDefault="003B5211" w:rsidP="00E20DD0">
            <w:pPr>
              <w:rPr>
                <w:rFonts w:ascii="標楷體" w:eastAsia="標楷體" w:hAnsi="標楷體"/>
              </w:rPr>
            </w:pPr>
          </w:p>
        </w:tc>
        <w:tc>
          <w:tcPr>
            <w:tcW w:w="709" w:type="dxa"/>
          </w:tcPr>
          <w:p w14:paraId="3827A39C" w14:textId="77777777" w:rsidR="003B5211" w:rsidRPr="009E7D2D" w:rsidRDefault="003B5211" w:rsidP="00E20DD0">
            <w:pPr>
              <w:rPr>
                <w:rFonts w:ascii="標楷體" w:eastAsia="標楷體" w:hAnsi="標楷體"/>
              </w:rPr>
            </w:pPr>
          </w:p>
        </w:tc>
        <w:tc>
          <w:tcPr>
            <w:tcW w:w="681" w:type="dxa"/>
          </w:tcPr>
          <w:p w14:paraId="63BC5E0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C7021E3"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D0D829" w14:textId="77777777" w:rsidR="003B5211" w:rsidRPr="00C84375"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B015670"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3B5211" w:rsidRPr="0036108B" w14:paraId="5F489566" w14:textId="77777777" w:rsidTr="00E20DD0">
        <w:trPr>
          <w:trHeight w:val="291"/>
          <w:jc w:val="center"/>
        </w:trPr>
        <w:tc>
          <w:tcPr>
            <w:tcW w:w="561" w:type="dxa"/>
          </w:tcPr>
          <w:p w14:paraId="785B4B9B" w14:textId="77777777" w:rsidR="003B5211" w:rsidRPr="009E7D2D" w:rsidRDefault="003B5211" w:rsidP="00E20DD0">
            <w:pPr>
              <w:rPr>
                <w:rFonts w:ascii="標楷體" w:eastAsia="標楷體" w:hAnsi="標楷體"/>
              </w:rPr>
            </w:pPr>
            <w:r>
              <w:rPr>
                <w:rFonts w:ascii="標楷體" w:eastAsia="標楷體" w:hAnsi="標楷體" w:hint="eastAsia"/>
              </w:rPr>
              <w:t>15</w:t>
            </w:r>
          </w:p>
        </w:tc>
        <w:tc>
          <w:tcPr>
            <w:tcW w:w="715" w:type="dxa"/>
          </w:tcPr>
          <w:p w14:paraId="617065E1"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週期</w:t>
            </w:r>
          </w:p>
        </w:tc>
        <w:tc>
          <w:tcPr>
            <w:tcW w:w="709" w:type="dxa"/>
          </w:tcPr>
          <w:p w14:paraId="30014A39"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3C892C3F" w14:textId="77777777" w:rsidR="003B5211" w:rsidRPr="009E7D2D" w:rsidRDefault="003B5211" w:rsidP="00E20DD0">
            <w:pPr>
              <w:rPr>
                <w:rFonts w:ascii="標楷體" w:eastAsia="標楷體" w:hAnsi="標楷體"/>
              </w:rPr>
            </w:pPr>
          </w:p>
        </w:tc>
        <w:tc>
          <w:tcPr>
            <w:tcW w:w="3260" w:type="dxa"/>
          </w:tcPr>
          <w:p w14:paraId="757347EC" w14:textId="77777777" w:rsidR="003B5211" w:rsidRPr="009E7D2D" w:rsidRDefault="003B5211" w:rsidP="00E20DD0">
            <w:pPr>
              <w:rPr>
                <w:rFonts w:ascii="標楷體" w:eastAsia="標楷體" w:hAnsi="標楷體"/>
              </w:rPr>
            </w:pPr>
          </w:p>
        </w:tc>
        <w:tc>
          <w:tcPr>
            <w:tcW w:w="709" w:type="dxa"/>
          </w:tcPr>
          <w:p w14:paraId="629B1D2C" w14:textId="77777777" w:rsidR="003B5211" w:rsidRPr="009E7D2D" w:rsidRDefault="003B5211" w:rsidP="00E20DD0">
            <w:pPr>
              <w:rPr>
                <w:rFonts w:ascii="標楷體" w:eastAsia="標楷體" w:hAnsi="標楷體"/>
              </w:rPr>
            </w:pPr>
          </w:p>
        </w:tc>
        <w:tc>
          <w:tcPr>
            <w:tcW w:w="681" w:type="dxa"/>
          </w:tcPr>
          <w:p w14:paraId="73BB054F"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8C7B037"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C02C62" w14:textId="77777777" w:rsidR="003B5211"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1A7395DA"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3B5211" w:rsidRPr="0036108B" w14:paraId="7AAB7595" w14:textId="77777777" w:rsidTr="00E20DD0">
        <w:trPr>
          <w:trHeight w:val="291"/>
          <w:jc w:val="center"/>
        </w:trPr>
        <w:tc>
          <w:tcPr>
            <w:tcW w:w="1985" w:type="dxa"/>
            <w:gridSpan w:val="3"/>
          </w:tcPr>
          <w:p w14:paraId="7E9855A6"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351ABB37" w14:textId="77777777" w:rsidR="003B5211" w:rsidRPr="009E7D2D" w:rsidRDefault="003B5211" w:rsidP="00E20DD0">
            <w:pPr>
              <w:rPr>
                <w:rFonts w:ascii="標楷體" w:eastAsia="標楷體" w:hAnsi="標楷體"/>
              </w:rPr>
            </w:pPr>
          </w:p>
        </w:tc>
        <w:tc>
          <w:tcPr>
            <w:tcW w:w="3260" w:type="dxa"/>
          </w:tcPr>
          <w:p w14:paraId="5D8CF4D6" w14:textId="77777777" w:rsidR="003B5211" w:rsidRPr="009E7D2D" w:rsidRDefault="003B5211" w:rsidP="00E20DD0">
            <w:pPr>
              <w:rPr>
                <w:rFonts w:ascii="標楷體" w:eastAsia="標楷體" w:hAnsi="標楷體"/>
              </w:rPr>
            </w:pPr>
          </w:p>
        </w:tc>
        <w:tc>
          <w:tcPr>
            <w:tcW w:w="709" w:type="dxa"/>
          </w:tcPr>
          <w:p w14:paraId="03999701" w14:textId="77777777" w:rsidR="003B5211" w:rsidRPr="009E7D2D" w:rsidRDefault="003B5211" w:rsidP="00E20DD0">
            <w:pPr>
              <w:rPr>
                <w:rFonts w:ascii="標楷體" w:eastAsia="標楷體" w:hAnsi="標楷體"/>
              </w:rPr>
            </w:pPr>
          </w:p>
        </w:tc>
        <w:tc>
          <w:tcPr>
            <w:tcW w:w="681" w:type="dxa"/>
          </w:tcPr>
          <w:p w14:paraId="3642AC00" w14:textId="77777777" w:rsidR="003B5211" w:rsidRPr="009E7D2D" w:rsidRDefault="003B5211" w:rsidP="00E20DD0">
            <w:pPr>
              <w:rPr>
                <w:rFonts w:ascii="標楷體" w:eastAsia="標楷體" w:hAnsi="標楷體"/>
              </w:rPr>
            </w:pPr>
          </w:p>
        </w:tc>
        <w:tc>
          <w:tcPr>
            <w:tcW w:w="2997" w:type="dxa"/>
          </w:tcPr>
          <w:p w14:paraId="36CD3D0A" w14:textId="77777777" w:rsidR="003B5211" w:rsidRPr="009E7D2D" w:rsidRDefault="003B5211" w:rsidP="00E20DD0">
            <w:pPr>
              <w:rPr>
                <w:rFonts w:ascii="標楷體" w:eastAsia="標楷體" w:hAnsi="標楷體"/>
              </w:rPr>
            </w:pPr>
          </w:p>
        </w:tc>
      </w:tr>
      <w:tr w:rsidR="003B5211" w:rsidRPr="0036108B" w14:paraId="4EB9D9D5" w14:textId="77777777" w:rsidTr="00E20DD0">
        <w:trPr>
          <w:trHeight w:val="291"/>
          <w:jc w:val="center"/>
        </w:trPr>
        <w:tc>
          <w:tcPr>
            <w:tcW w:w="561" w:type="dxa"/>
          </w:tcPr>
          <w:p w14:paraId="1ECAC3E0" w14:textId="77777777" w:rsidR="003B5211" w:rsidRPr="009E7D2D" w:rsidRDefault="003B5211" w:rsidP="00E20DD0">
            <w:pPr>
              <w:rPr>
                <w:rFonts w:ascii="標楷體" w:eastAsia="標楷體" w:hAnsi="標楷體"/>
              </w:rPr>
            </w:pPr>
            <w:r>
              <w:rPr>
                <w:rFonts w:ascii="標楷體" w:eastAsia="標楷體" w:hAnsi="標楷體" w:hint="eastAsia"/>
              </w:rPr>
              <w:t>16</w:t>
            </w:r>
          </w:p>
        </w:tc>
        <w:tc>
          <w:tcPr>
            <w:tcW w:w="715" w:type="dxa"/>
          </w:tcPr>
          <w:p w14:paraId="63C92DD5" w14:textId="77777777" w:rsidR="003B5211" w:rsidRPr="009E7D2D" w:rsidRDefault="003B5211" w:rsidP="00E20DD0">
            <w:pPr>
              <w:rPr>
                <w:rFonts w:ascii="標楷體" w:eastAsia="標楷體" w:hAnsi="標楷體"/>
              </w:rPr>
            </w:pPr>
            <w:r w:rsidRPr="009E7D2D">
              <w:rPr>
                <w:rFonts w:ascii="標楷體" w:eastAsia="標楷體" w:hAnsi="標楷體" w:hint="eastAsia"/>
              </w:rPr>
              <w:t>核准幣別</w:t>
            </w:r>
          </w:p>
        </w:tc>
        <w:tc>
          <w:tcPr>
            <w:tcW w:w="709" w:type="dxa"/>
          </w:tcPr>
          <w:p w14:paraId="37F02CD4" w14:textId="77777777" w:rsidR="003B5211" w:rsidRPr="009E7D2D" w:rsidRDefault="003B5211" w:rsidP="00E20DD0">
            <w:pPr>
              <w:rPr>
                <w:rFonts w:ascii="標楷體" w:eastAsia="標楷體" w:hAnsi="標楷體"/>
              </w:rPr>
            </w:pPr>
          </w:p>
        </w:tc>
        <w:tc>
          <w:tcPr>
            <w:tcW w:w="709" w:type="dxa"/>
          </w:tcPr>
          <w:p w14:paraId="13F4A2CD" w14:textId="77777777" w:rsidR="003B5211" w:rsidRPr="009E7D2D" w:rsidRDefault="003B5211" w:rsidP="00E20DD0">
            <w:pPr>
              <w:rPr>
                <w:rFonts w:ascii="標楷體" w:eastAsia="標楷體" w:hAnsi="標楷體"/>
              </w:rPr>
            </w:pPr>
          </w:p>
        </w:tc>
        <w:tc>
          <w:tcPr>
            <w:tcW w:w="3260" w:type="dxa"/>
          </w:tcPr>
          <w:p w14:paraId="2B164786" w14:textId="77777777" w:rsidR="003B5211" w:rsidRPr="009E7D2D" w:rsidRDefault="003B5211" w:rsidP="00E20DD0">
            <w:pPr>
              <w:rPr>
                <w:rFonts w:ascii="標楷體" w:eastAsia="標楷體" w:hAnsi="標楷體"/>
              </w:rPr>
            </w:pPr>
          </w:p>
        </w:tc>
        <w:tc>
          <w:tcPr>
            <w:tcW w:w="709" w:type="dxa"/>
          </w:tcPr>
          <w:p w14:paraId="10C2AA3D" w14:textId="77777777" w:rsidR="003B5211" w:rsidRPr="009E7D2D" w:rsidRDefault="003B5211" w:rsidP="00E20DD0">
            <w:pPr>
              <w:rPr>
                <w:rFonts w:ascii="標楷體" w:eastAsia="標楷體" w:hAnsi="標楷體"/>
              </w:rPr>
            </w:pPr>
          </w:p>
        </w:tc>
        <w:tc>
          <w:tcPr>
            <w:tcW w:w="681" w:type="dxa"/>
          </w:tcPr>
          <w:p w14:paraId="17098F6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64CE059A" w14:textId="77777777" w:rsidR="003B5211" w:rsidRPr="009E7D2D" w:rsidRDefault="003B5211" w:rsidP="00E20DD0">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3B5211" w:rsidRPr="0036108B" w14:paraId="619ABDA2" w14:textId="77777777" w:rsidTr="00E20DD0">
        <w:trPr>
          <w:trHeight w:val="291"/>
          <w:jc w:val="center"/>
        </w:trPr>
        <w:tc>
          <w:tcPr>
            <w:tcW w:w="561" w:type="dxa"/>
          </w:tcPr>
          <w:p w14:paraId="4AE6A801" w14:textId="77777777" w:rsidR="003B5211" w:rsidRPr="009E7D2D" w:rsidRDefault="003B5211" w:rsidP="00E20DD0">
            <w:pPr>
              <w:rPr>
                <w:rFonts w:ascii="標楷體" w:eastAsia="標楷體" w:hAnsi="標楷體"/>
              </w:rPr>
            </w:pPr>
            <w:r>
              <w:rPr>
                <w:rFonts w:ascii="標楷體" w:eastAsia="標楷體" w:hAnsi="標楷體" w:hint="eastAsia"/>
              </w:rPr>
              <w:t>17</w:t>
            </w:r>
          </w:p>
        </w:tc>
        <w:tc>
          <w:tcPr>
            <w:tcW w:w="715" w:type="dxa"/>
          </w:tcPr>
          <w:p w14:paraId="0DC81039" w14:textId="77777777" w:rsidR="003B5211" w:rsidRPr="009E7D2D" w:rsidRDefault="003B5211" w:rsidP="00E20DD0">
            <w:pPr>
              <w:rPr>
                <w:rFonts w:ascii="標楷體" w:eastAsia="標楷體" w:hAnsi="標楷體"/>
              </w:rPr>
            </w:pPr>
            <w:r w:rsidRPr="009E7D2D">
              <w:rPr>
                <w:rFonts w:ascii="標楷體" w:eastAsia="標楷體" w:hAnsi="標楷體" w:hint="eastAsia"/>
              </w:rPr>
              <w:t>核准額度</w:t>
            </w:r>
          </w:p>
        </w:tc>
        <w:tc>
          <w:tcPr>
            <w:tcW w:w="709" w:type="dxa"/>
          </w:tcPr>
          <w:p w14:paraId="4F2316B9"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709" w:type="dxa"/>
          </w:tcPr>
          <w:p w14:paraId="102BA402" w14:textId="77777777" w:rsidR="003B5211" w:rsidRPr="009E7D2D" w:rsidRDefault="003B5211" w:rsidP="00E20DD0">
            <w:pPr>
              <w:rPr>
                <w:rFonts w:ascii="標楷體" w:eastAsia="標楷體" w:hAnsi="標楷體"/>
              </w:rPr>
            </w:pPr>
          </w:p>
        </w:tc>
        <w:tc>
          <w:tcPr>
            <w:tcW w:w="3260" w:type="dxa"/>
          </w:tcPr>
          <w:p w14:paraId="753F8A4F" w14:textId="77777777" w:rsidR="003B5211" w:rsidRPr="009E7D2D" w:rsidRDefault="003B5211" w:rsidP="00E20DD0">
            <w:pPr>
              <w:rPr>
                <w:rFonts w:ascii="標楷體" w:eastAsia="標楷體" w:hAnsi="標楷體"/>
              </w:rPr>
            </w:pPr>
          </w:p>
        </w:tc>
        <w:tc>
          <w:tcPr>
            <w:tcW w:w="709" w:type="dxa"/>
          </w:tcPr>
          <w:p w14:paraId="21A9F1A3"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0FA7B44A"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FBC2598"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FFB003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3B4479E7" w14:textId="77777777" w:rsidR="003B5211"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D055BAC"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FacCaseAppl</w:t>
            </w:r>
            <w:r w:rsidRPr="00E33A36">
              <w:rPr>
                <w:rFonts w:ascii="標楷體" w:eastAsia="標楷體" w:hAnsi="標楷體"/>
              </w:rPr>
              <w:t>ApplAmt</w:t>
            </w:r>
          </w:p>
        </w:tc>
      </w:tr>
      <w:tr w:rsidR="003B5211" w:rsidRPr="0036108B" w14:paraId="1981E1F7" w14:textId="77777777" w:rsidTr="00E20DD0">
        <w:trPr>
          <w:trHeight w:val="291"/>
          <w:jc w:val="center"/>
        </w:trPr>
        <w:tc>
          <w:tcPr>
            <w:tcW w:w="561" w:type="dxa"/>
          </w:tcPr>
          <w:p w14:paraId="0869DC20" w14:textId="77777777" w:rsidR="003B5211" w:rsidRPr="009E7D2D" w:rsidRDefault="003B5211" w:rsidP="00E20DD0">
            <w:pPr>
              <w:rPr>
                <w:rFonts w:ascii="標楷體" w:eastAsia="標楷體" w:hAnsi="標楷體"/>
              </w:rPr>
            </w:pPr>
            <w:r>
              <w:rPr>
                <w:rFonts w:ascii="標楷體" w:eastAsia="標楷體" w:hAnsi="標楷體" w:hint="eastAsia"/>
              </w:rPr>
              <w:t>18</w:t>
            </w:r>
          </w:p>
        </w:tc>
        <w:tc>
          <w:tcPr>
            <w:tcW w:w="715" w:type="dxa"/>
          </w:tcPr>
          <w:p w14:paraId="602E7D28" w14:textId="77777777" w:rsidR="003B5211" w:rsidRPr="009E7D2D" w:rsidRDefault="003B5211" w:rsidP="00E20DD0">
            <w:pPr>
              <w:rPr>
                <w:rFonts w:ascii="標楷體" w:eastAsia="標楷體" w:hAnsi="標楷體"/>
              </w:rPr>
            </w:pPr>
            <w:r w:rsidRPr="009E7D2D">
              <w:rPr>
                <w:rFonts w:ascii="標楷體" w:eastAsia="標楷體" w:hAnsi="標楷體" w:hint="eastAsia"/>
              </w:rPr>
              <w:t>核准科目</w:t>
            </w:r>
          </w:p>
        </w:tc>
        <w:tc>
          <w:tcPr>
            <w:tcW w:w="709" w:type="dxa"/>
          </w:tcPr>
          <w:p w14:paraId="728456F2"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709" w:type="dxa"/>
          </w:tcPr>
          <w:p w14:paraId="5A0885F0" w14:textId="77777777" w:rsidR="003B5211" w:rsidRPr="009E7D2D" w:rsidRDefault="003B5211" w:rsidP="00E20DD0">
            <w:pPr>
              <w:rPr>
                <w:rFonts w:ascii="標楷體" w:eastAsia="標楷體" w:hAnsi="標楷體"/>
              </w:rPr>
            </w:pPr>
          </w:p>
        </w:tc>
        <w:tc>
          <w:tcPr>
            <w:tcW w:w="3260" w:type="dxa"/>
          </w:tcPr>
          <w:p w14:paraId="14072421"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cc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101B497"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697A044E"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0904237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ED2559D"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62B54C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75F5F89" w14:textId="77777777" w:rsidR="003B5211" w:rsidRPr="00A37D90"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0E0C212" w14:textId="77777777" w:rsidR="003B5211" w:rsidRPr="009E7D2D" w:rsidRDefault="003B5211" w:rsidP="00E20DD0">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3B5211" w:rsidRPr="0036108B" w14:paraId="47BCD12C" w14:textId="77777777" w:rsidTr="00E20DD0">
        <w:trPr>
          <w:trHeight w:val="291"/>
          <w:jc w:val="center"/>
        </w:trPr>
        <w:tc>
          <w:tcPr>
            <w:tcW w:w="561" w:type="dxa"/>
          </w:tcPr>
          <w:p w14:paraId="26C687C4" w14:textId="77777777" w:rsidR="003B5211" w:rsidRPr="009E7D2D" w:rsidRDefault="003B5211" w:rsidP="00E20DD0">
            <w:pPr>
              <w:rPr>
                <w:rFonts w:ascii="標楷體" w:eastAsia="標楷體" w:hAnsi="標楷體"/>
              </w:rPr>
            </w:pPr>
            <w:r>
              <w:rPr>
                <w:rFonts w:ascii="標楷體" w:eastAsia="標楷體" w:hAnsi="標楷體" w:hint="eastAsia"/>
              </w:rPr>
              <w:t>19</w:t>
            </w:r>
          </w:p>
        </w:tc>
        <w:tc>
          <w:tcPr>
            <w:tcW w:w="715" w:type="dxa"/>
          </w:tcPr>
          <w:p w14:paraId="2953252C" w14:textId="77777777" w:rsidR="003B5211" w:rsidRPr="009E7D2D" w:rsidRDefault="003B5211" w:rsidP="00E20DD0">
            <w:pPr>
              <w:rPr>
                <w:rFonts w:ascii="標楷體" w:eastAsia="標楷體" w:hAnsi="標楷體"/>
              </w:rPr>
            </w:pPr>
            <w:r w:rsidRPr="009E7D2D">
              <w:rPr>
                <w:rFonts w:ascii="標楷體" w:eastAsia="標楷體" w:hAnsi="標楷體" w:hint="eastAsia"/>
              </w:rPr>
              <w:t>准駁日期</w:t>
            </w:r>
          </w:p>
        </w:tc>
        <w:tc>
          <w:tcPr>
            <w:tcW w:w="709" w:type="dxa"/>
          </w:tcPr>
          <w:p w14:paraId="75C5E0F2"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709" w:type="dxa"/>
          </w:tcPr>
          <w:p w14:paraId="4353AD8F" w14:textId="77777777" w:rsidR="003B5211" w:rsidRPr="009E7D2D" w:rsidRDefault="003B5211" w:rsidP="00E20DD0">
            <w:pPr>
              <w:rPr>
                <w:rFonts w:ascii="標楷體" w:eastAsia="標楷體" w:hAnsi="標楷體"/>
              </w:rPr>
            </w:pPr>
            <w:r>
              <w:rPr>
                <w:rFonts w:ascii="標楷體" w:eastAsia="標楷體" w:hAnsi="標楷體" w:hint="eastAsia"/>
              </w:rPr>
              <w:t>系統日曆日</w:t>
            </w:r>
          </w:p>
        </w:tc>
        <w:tc>
          <w:tcPr>
            <w:tcW w:w="3260" w:type="dxa"/>
          </w:tcPr>
          <w:p w14:paraId="7C361459" w14:textId="77777777" w:rsidR="003B5211" w:rsidRPr="009E7D2D" w:rsidRDefault="003B5211" w:rsidP="00E20DD0">
            <w:pPr>
              <w:rPr>
                <w:rFonts w:ascii="標楷體" w:eastAsia="標楷體" w:hAnsi="標楷體"/>
              </w:rPr>
            </w:pPr>
            <w:r>
              <w:rPr>
                <w:rFonts w:ascii="標楷體" w:eastAsia="標楷體" w:hAnsi="標楷體" w:hint="eastAsia"/>
              </w:rPr>
              <w:t>日期選單</w:t>
            </w:r>
          </w:p>
        </w:tc>
        <w:tc>
          <w:tcPr>
            <w:tcW w:w="709" w:type="dxa"/>
          </w:tcPr>
          <w:p w14:paraId="41B78C86"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3996C3A0"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7DBADE2"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1AAB25B" w14:textId="77777777" w:rsidR="003B5211" w:rsidRPr="00E06F00" w:rsidRDefault="003B5211" w:rsidP="00E20DD0">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C89458B" w14:textId="77777777" w:rsidR="003B5211" w:rsidRPr="00E06F00" w:rsidRDefault="003B5211" w:rsidP="00E20DD0">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793DC254" w14:textId="77777777" w:rsidR="003B5211" w:rsidRPr="00E06F00" w:rsidRDefault="003B5211" w:rsidP="00E20DD0">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515512BE"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3B5211" w:rsidRPr="0036108B" w14:paraId="2E594A65" w14:textId="77777777" w:rsidTr="00E20DD0">
        <w:trPr>
          <w:trHeight w:val="291"/>
          <w:jc w:val="center"/>
        </w:trPr>
        <w:tc>
          <w:tcPr>
            <w:tcW w:w="561" w:type="dxa"/>
          </w:tcPr>
          <w:p w14:paraId="31B17022" w14:textId="77777777" w:rsidR="003B5211" w:rsidRPr="00023341"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7F279872" w14:textId="77777777" w:rsidR="003B5211" w:rsidRPr="00023341" w:rsidRDefault="003B5211" w:rsidP="00E20DD0">
            <w:pPr>
              <w:rPr>
                <w:rFonts w:ascii="標楷體" w:eastAsia="標楷體" w:hAnsi="標楷體"/>
              </w:rPr>
            </w:pPr>
            <w:r w:rsidRPr="00023341">
              <w:rPr>
                <w:rFonts w:ascii="標楷體" w:eastAsia="標楷體" w:hAnsi="標楷體" w:hint="eastAsia"/>
              </w:rPr>
              <w:t>貸款期間</w:t>
            </w:r>
          </w:p>
        </w:tc>
        <w:tc>
          <w:tcPr>
            <w:tcW w:w="709" w:type="dxa"/>
          </w:tcPr>
          <w:p w14:paraId="2D105449" w14:textId="77777777" w:rsidR="003B5211" w:rsidRPr="00023341" w:rsidRDefault="003B5211" w:rsidP="00E20DD0">
            <w:pPr>
              <w:rPr>
                <w:rFonts w:ascii="標楷體" w:eastAsia="標楷體" w:hAnsi="標楷體"/>
              </w:rPr>
            </w:pPr>
            <w:r>
              <w:rPr>
                <w:rFonts w:ascii="標楷體" w:eastAsia="標楷體" w:hAnsi="標楷體" w:hint="eastAsia"/>
              </w:rPr>
              <w:t>2-2-3</w:t>
            </w:r>
          </w:p>
        </w:tc>
        <w:tc>
          <w:tcPr>
            <w:tcW w:w="709" w:type="dxa"/>
          </w:tcPr>
          <w:p w14:paraId="667E4C8F" w14:textId="77777777" w:rsidR="003B5211" w:rsidRPr="00023341" w:rsidRDefault="003B5211" w:rsidP="00E20DD0">
            <w:pPr>
              <w:rPr>
                <w:rFonts w:ascii="標楷體" w:eastAsia="標楷體" w:hAnsi="標楷體"/>
              </w:rPr>
            </w:pPr>
          </w:p>
        </w:tc>
        <w:tc>
          <w:tcPr>
            <w:tcW w:w="3260" w:type="dxa"/>
          </w:tcPr>
          <w:p w14:paraId="164BF433" w14:textId="77777777" w:rsidR="003B5211" w:rsidRPr="00023341" w:rsidRDefault="003B5211" w:rsidP="00E20DD0">
            <w:pPr>
              <w:rPr>
                <w:rFonts w:ascii="標楷體" w:eastAsia="標楷體" w:hAnsi="標楷體"/>
              </w:rPr>
            </w:pPr>
          </w:p>
        </w:tc>
        <w:tc>
          <w:tcPr>
            <w:tcW w:w="709" w:type="dxa"/>
          </w:tcPr>
          <w:p w14:paraId="7AE411BB" w14:textId="77777777" w:rsidR="003B5211" w:rsidRPr="00023341" w:rsidRDefault="003B5211" w:rsidP="00E20DD0">
            <w:pPr>
              <w:rPr>
                <w:rFonts w:ascii="標楷體" w:eastAsia="標楷體" w:hAnsi="標楷體"/>
              </w:rPr>
            </w:pPr>
            <w:r w:rsidRPr="00023341">
              <w:rPr>
                <w:rFonts w:ascii="標楷體" w:eastAsia="標楷體" w:hAnsi="標楷體" w:hint="eastAsia"/>
              </w:rPr>
              <w:t>V</w:t>
            </w:r>
          </w:p>
        </w:tc>
        <w:tc>
          <w:tcPr>
            <w:tcW w:w="681" w:type="dxa"/>
          </w:tcPr>
          <w:p w14:paraId="1A891E89"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19651AF4"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C7CA6C" w14:textId="77777777" w:rsidR="003B5211" w:rsidRDefault="003B5211" w:rsidP="00E20DD0">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49AD6B86" w14:textId="77777777" w:rsidR="003B5211" w:rsidRDefault="003B5211" w:rsidP="00E20DD0">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w:t>
            </w:r>
            <w:proofErr w:type="gramStart"/>
            <w:r w:rsidRPr="00023341">
              <w:rPr>
                <w:rFonts w:ascii="標楷體" w:eastAsia="標楷體" w:hAnsi="標楷體" w:hint="eastAsia"/>
              </w:rPr>
              <w:t>期間</w:t>
            </w:r>
            <w:r>
              <w:rPr>
                <w:rFonts w:ascii="標楷體" w:eastAsia="標楷體" w:hAnsi="標楷體" w:hint="eastAsia"/>
              </w:rPr>
              <w:t>(</w:t>
            </w:r>
            <w:proofErr w:type="gramEnd"/>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1D02C8CD" w14:textId="77777777" w:rsidR="003B5211" w:rsidRPr="00023341" w:rsidRDefault="003B5211" w:rsidP="00E20DD0">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0EDE2124" w14:textId="77777777" w:rsidR="003B5211" w:rsidRPr="00023341" w:rsidRDefault="003B5211" w:rsidP="00E20DD0">
            <w:pPr>
              <w:rPr>
                <w:rFonts w:ascii="標楷體" w:eastAsia="標楷體" w:hAnsi="標楷體"/>
              </w:rPr>
            </w:pPr>
            <w:r w:rsidRPr="00023341">
              <w:rPr>
                <w:rFonts w:ascii="標楷體" w:eastAsia="標楷體" w:hAnsi="標楷體" w:hint="eastAsia"/>
              </w:rPr>
              <w:t>310: &lt;= 12 月</w:t>
            </w:r>
          </w:p>
          <w:p w14:paraId="7AAA0C2F" w14:textId="77777777" w:rsidR="003B5211" w:rsidRPr="00023341" w:rsidRDefault="003B5211" w:rsidP="00E20DD0">
            <w:pPr>
              <w:rPr>
                <w:rFonts w:ascii="標楷體" w:eastAsia="標楷體" w:hAnsi="標楷體"/>
              </w:rPr>
            </w:pPr>
            <w:r w:rsidRPr="00023341">
              <w:rPr>
                <w:rFonts w:ascii="標楷體" w:eastAsia="標楷體" w:hAnsi="標楷體" w:hint="eastAsia"/>
              </w:rPr>
              <w:t xml:space="preserve">320: &gt; 12 月,&l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68A26A6C" w14:textId="77777777" w:rsidR="003B5211" w:rsidRPr="00023341" w:rsidRDefault="003B5211" w:rsidP="00E20DD0">
            <w:pPr>
              <w:rPr>
                <w:rFonts w:ascii="標楷體" w:eastAsia="標楷體" w:hAnsi="標楷體"/>
              </w:rPr>
            </w:pPr>
            <w:r w:rsidRPr="00023341">
              <w:rPr>
                <w:rFonts w:ascii="標楷體" w:eastAsia="標楷體" w:hAnsi="標楷體" w:hint="eastAsia"/>
              </w:rPr>
              <w:t xml:space="preserve">330: &gt; </w:t>
            </w:r>
            <w:proofErr w:type="gramStart"/>
            <w:r w:rsidRPr="00023341">
              <w:rPr>
                <w:rFonts w:ascii="標楷體" w:eastAsia="標楷體" w:hAnsi="標楷體" w:hint="eastAsia"/>
              </w:rPr>
              <w:t>84</w:t>
            </w:r>
            <w:proofErr w:type="gramEnd"/>
            <w:r w:rsidRPr="00023341">
              <w:rPr>
                <w:rFonts w:ascii="標楷體" w:eastAsia="標楷體" w:hAnsi="標楷體" w:hint="eastAsia"/>
              </w:rPr>
              <w:t>月</w:t>
            </w:r>
          </w:p>
          <w:p w14:paraId="39D99B1C" w14:textId="77777777" w:rsidR="003B5211" w:rsidRDefault="003B5211" w:rsidP="00E20DD0">
            <w:pPr>
              <w:rPr>
                <w:rFonts w:ascii="標楷體" w:eastAsia="標楷體" w:hAnsi="標楷體"/>
              </w:rPr>
            </w:pPr>
            <w:r w:rsidRPr="00023341">
              <w:rPr>
                <w:rFonts w:ascii="標楷體" w:eastAsia="標楷體" w:hAnsi="標楷體" w:hint="eastAsia"/>
              </w:rPr>
              <w:t>340: 三十年房貸</w:t>
            </w:r>
          </w:p>
          <w:p w14:paraId="6C204DE5" w14:textId="77777777" w:rsidR="003B5211" w:rsidRPr="00023341" w:rsidRDefault="003B5211" w:rsidP="00E20DD0">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3B5211" w:rsidRPr="0036108B" w14:paraId="4E36BE77" w14:textId="77777777" w:rsidTr="00E20DD0">
        <w:trPr>
          <w:trHeight w:val="291"/>
          <w:jc w:val="center"/>
        </w:trPr>
        <w:tc>
          <w:tcPr>
            <w:tcW w:w="561" w:type="dxa"/>
          </w:tcPr>
          <w:p w14:paraId="3287D670" w14:textId="77777777" w:rsidR="003B5211" w:rsidRPr="009E7D2D"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203A670C" w14:textId="77777777" w:rsidR="003B5211" w:rsidRPr="009E7D2D" w:rsidRDefault="003B5211" w:rsidP="00E20DD0">
            <w:pPr>
              <w:rPr>
                <w:rFonts w:ascii="標楷體" w:eastAsia="標楷體" w:hAnsi="標楷體"/>
              </w:rPr>
            </w:pPr>
            <w:r w:rsidRPr="009E7D2D">
              <w:rPr>
                <w:rFonts w:ascii="標楷體" w:eastAsia="標楷體" w:hAnsi="標楷體" w:hint="eastAsia"/>
              </w:rPr>
              <w:t>攤還方式</w:t>
            </w:r>
          </w:p>
        </w:tc>
        <w:tc>
          <w:tcPr>
            <w:tcW w:w="709" w:type="dxa"/>
          </w:tcPr>
          <w:p w14:paraId="7B900176"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5E94FE5B" w14:textId="77777777" w:rsidR="003B5211" w:rsidRPr="009E7D2D" w:rsidRDefault="003B5211" w:rsidP="00E20DD0">
            <w:pPr>
              <w:rPr>
                <w:rFonts w:ascii="標楷體" w:eastAsia="標楷體" w:hAnsi="標楷體"/>
              </w:rPr>
            </w:pPr>
          </w:p>
        </w:tc>
        <w:tc>
          <w:tcPr>
            <w:tcW w:w="3260" w:type="dxa"/>
          </w:tcPr>
          <w:p w14:paraId="14EED7E1"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157532">
              <w:rPr>
                <w:rFonts w:ascii="標楷體" w:eastAsia="標楷體" w:hAnsi="標楷體"/>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9DC9F04"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FCD32D9"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4E2472D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75785CA"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B479BD" w14:textId="77777777" w:rsidR="003B5211"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5DAF1BF4" w14:textId="77777777" w:rsidR="003B5211" w:rsidRPr="0001635E" w:rsidRDefault="003B5211" w:rsidP="00E20DD0">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1D046BE"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3B5211" w:rsidRPr="0036108B" w14:paraId="72C36921" w14:textId="77777777" w:rsidTr="00E20DD0">
        <w:trPr>
          <w:trHeight w:val="291"/>
          <w:jc w:val="center"/>
        </w:trPr>
        <w:tc>
          <w:tcPr>
            <w:tcW w:w="561" w:type="dxa"/>
          </w:tcPr>
          <w:p w14:paraId="2535B419" w14:textId="77777777" w:rsidR="003B5211" w:rsidRPr="00023341" w:rsidRDefault="003B5211" w:rsidP="00E20DD0">
            <w:pPr>
              <w:rPr>
                <w:rFonts w:ascii="標楷體" w:eastAsia="標楷體" w:hAnsi="標楷體"/>
              </w:rPr>
            </w:pPr>
            <w:r>
              <w:rPr>
                <w:rFonts w:ascii="標楷體" w:eastAsia="標楷體" w:hAnsi="標楷體" w:hint="eastAsia"/>
              </w:rPr>
              <w:t>22</w:t>
            </w:r>
          </w:p>
        </w:tc>
        <w:tc>
          <w:tcPr>
            <w:tcW w:w="715" w:type="dxa"/>
          </w:tcPr>
          <w:p w14:paraId="184AE6E5" w14:textId="77777777" w:rsidR="003B5211" w:rsidRPr="00023341" w:rsidRDefault="003B5211" w:rsidP="00E20DD0">
            <w:pPr>
              <w:rPr>
                <w:rFonts w:ascii="標楷體" w:eastAsia="標楷體" w:hAnsi="標楷體"/>
              </w:rPr>
            </w:pPr>
            <w:r w:rsidRPr="00023341">
              <w:rPr>
                <w:rFonts w:ascii="標楷體" w:eastAsia="標楷體" w:hAnsi="標楷體" w:hint="eastAsia"/>
              </w:rPr>
              <w:t>週期基準</w:t>
            </w:r>
          </w:p>
        </w:tc>
        <w:tc>
          <w:tcPr>
            <w:tcW w:w="709" w:type="dxa"/>
          </w:tcPr>
          <w:p w14:paraId="0C88A16E"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709" w:type="dxa"/>
          </w:tcPr>
          <w:p w14:paraId="70A5C250" w14:textId="77777777" w:rsidR="003B5211" w:rsidRPr="00023341" w:rsidRDefault="003B5211" w:rsidP="00E20DD0">
            <w:pPr>
              <w:rPr>
                <w:rFonts w:ascii="標楷體" w:eastAsia="標楷體" w:hAnsi="標楷體"/>
              </w:rPr>
            </w:pPr>
            <w:r w:rsidRPr="00023341">
              <w:rPr>
                <w:rFonts w:ascii="標楷體" w:eastAsia="標楷體" w:hAnsi="標楷體" w:hint="eastAsia"/>
              </w:rPr>
              <w:t>2</w:t>
            </w:r>
          </w:p>
        </w:tc>
        <w:tc>
          <w:tcPr>
            <w:tcW w:w="3260" w:type="dxa"/>
          </w:tcPr>
          <w:p w14:paraId="221C7099"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86909" w14:textId="77777777" w:rsidR="003B5211" w:rsidRPr="00023341"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1B8254BD" w14:textId="77777777" w:rsidR="003B5211" w:rsidRPr="00023341" w:rsidRDefault="003B5211" w:rsidP="00E20DD0">
            <w:pPr>
              <w:rPr>
                <w:rFonts w:ascii="標楷體" w:eastAsia="標楷體" w:hAnsi="標楷體"/>
              </w:rPr>
            </w:pPr>
            <w:r w:rsidRPr="00023341">
              <w:rPr>
                <w:rFonts w:ascii="標楷體" w:eastAsia="標楷體" w:hAnsi="標楷體" w:hint="eastAsia"/>
              </w:rPr>
              <w:t>V</w:t>
            </w:r>
          </w:p>
        </w:tc>
        <w:tc>
          <w:tcPr>
            <w:tcW w:w="681" w:type="dxa"/>
          </w:tcPr>
          <w:p w14:paraId="71F9A1A9"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10BBC9C8"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F38BB07" w14:textId="77777777" w:rsidR="003B5211" w:rsidRDefault="003B5211" w:rsidP="00E20DD0">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E6BA5F5"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息]時固定為[2.單位:月]跳過欄位</w:t>
            </w:r>
          </w:p>
          <w:p w14:paraId="52CA5423" w14:textId="77777777" w:rsidR="003B5211" w:rsidRPr="00023341" w:rsidRDefault="003B5211" w:rsidP="00E20DD0">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370A9C08" w14:textId="77777777" w:rsidR="003B5211" w:rsidRDefault="003B5211" w:rsidP="00E20DD0">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2D10A62A" w14:textId="77777777" w:rsidR="003B5211" w:rsidRPr="0002334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3B5211" w:rsidRPr="0036108B" w14:paraId="307B7822" w14:textId="77777777" w:rsidTr="00E20DD0">
        <w:trPr>
          <w:trHeight w:val="291"/>
          <w:jc w:val="center"/>
        </w:trPr>
        <w:tc>
          <w:tcPr>
            <w:tcW w:w="561" w:type="dxa"/>
          </w:tcPr>
          <w:p w14:paraId="4DA508F4" w14:textId="77777777" w:rsidR="003B5211" w:rsidRPr="009E7D2D" w:rsidRDefault="003B5211" w:rsidP="00E20DD0">
            <w:pPr>
              <w:rPr>
                <w:rFonts w:ascii="標楷體" w:eastAsia="標楷體" w:hAnsi="標楷體"/>
              </w:rPr>
            </w:pPr>
            <w:r>
              <w:rPr>
                <w:rFonts w:ascii="標楷體" w:eastAsia="標楷體" w:hAnsi="標楷體" w:hint="eastAsia"/>
              </w:rPr>
              <w:t>23</w:t>
            </w:r>
          </w:p>
        </w:tc>
        <w:tc>
          <w:tcPr>
            <w:tcW w:w="715" w:type="dxa"/>
          </w:tcPr>
          <w:p w14:paraId="4F555D1E" w14:textId="77777777" w:rsidR="003B5211" w:rsidRPr="009E7D2D" w:rsidRDefault="003B5211" w:rsidP="00E20DD0">
            <w:pPr>
              <w:rPr>
                <w:rFonts w:ascii="標楷體" w:eastAsia="標楷體" w:hAnsi="標楷體"/>
              </w:rPr>
            </w:pPr>
            <w:r w:rsidRPr="009E7D2D">
              <w:rPr>
                <w:rFonts w:ascii="標楷體" w:eastAsia="標楷體" w:hAnsi="標楷體" w:hint="eastAsia"/>
              </w:rPr>
              <w:t>繳息週期</w:t>
            </w:r>
          </w:p>
        </w:tc>
        <w:tc>
          <w:tcPr>
            <w:tcW w:w="709" w:type="dxa"/>
          </w:tcPr>
          <w:p w14:paraId="18E237FE"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398ADAEC" w14:textId="77777777" w:rsidR="003B5211" w:rsidRPr="009E7D2D" w:rsidRDefault="003B5211" w:rsidP="00E20DD0">
            <w:pPr>
              <w:rPr>
                <w:rFonts w:ascii="標楷體" w:eastAsia="標楷體" w:hAnsi="標楷體"/>
              </w:rPr>
            </w:pPr>
          </w:p>
        </w:tc>
        <w:tc>
          <w:tcPr>
            <w:tcW w:w="3260" w:type="dxa"/>
          </w:tcPr>
          <w:p w14:paraId="1EFD6CCC" w14:textId="77777777" w:rsidR="003B5211" w:rsidRPr="009E7D2D" w:rsidRDefault="003B5211" w:rsidP="00E20DD0">
            <w:pPr>
              <w:rPr>
                <w:rFonts w:ascii="標楷體" w:eastAsia="標楷體" w:hAnsi="標楷體"/>
              </w:rPr>
            </w:pPr>
          </w:p>
        </w:tc>
        <w:tc>
          <w:tcPr>
            <w:tcW w:w="709" w:type="dxa"/>
          </w:tcPr>
          <w:p w14:paraId="7B439883"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6B3EC19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1959C30"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95D1A7" w14:textId="77777777" w:rsidR="003B5211" w:rsidRDefault="003B5211" w:rsidP="00E20DD0">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6598C2F1"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3B5211" w:rsidRPr="0036108B" w14:paraId="255588DF" w14:textId="77777777" w:rsidTr="00E20DD0">
        <w:trPr>
          <w:trHeight w:val="291"/>
          <w:jc w:val="center"/>
        </w:trPr>
        <w:tc>
          <w:tcPr>
            <w:tcW w:w="561" w:type="dxa"/>
          </w:tcPr>
          <w:p w14:paraId="0BBC8F5D" w14:textId="77777777" w:rsidR="003B5211" w:rsidRPr="009E7D2D" w:rsidRDefault="003B5211" w:rsidP="00E20DD0">
            <w:pPr>
              <w:rPr>
                <w:rFonts w:ascii="標楷體" w:eastAsia="標楷體" w:hAnsi="標楷體"/>
              </w:rPr>
            </w:pPr>
            <w:r>
              <w:rPr>
                <w:rFonts w:ascii="標楷體" w:eastAsia="標楷體" w:hAnsi="標楷體" w:hint="eastAsia"/>
              </w:rPr>
              <w:t>24</w:t>
            </w:r>
          </w:p>
        </w:tc>
        <w:tc>
          <w:tcPr>
            <w:tcW w:w="715" w:type="dxa"/>
          </w:tcPr>
          <w:p w14:paraId="5BD4A28C" w14:textId="77777777" w:rsidR="003B5211" w:rsidRPr="009E7D2D" w:rsidRDefault="003B5211" w:rsidP="00E20DD0">
            <w:pPr>
              <w:rPr>
                <w:rFonts w:ascii="標楷體" w:eastAsia="標楷體" w:hAnsi="標楷體"/>
              </w:rPr>
            </w:pPr>
            <w:r w:rsidRPr="009E7D2D">
              <w:rPr>
                <w:rFonts w:ascii="標楷體" w:eastAsia="標楷體" w:hAnsi="標楷體" w:hint="eastAsia"/>
              </w:rPr>
              <w:t>還本週期</w:t>
            </w:r>
          </w:p>
        </w:tc>
        <w:tc>
          <w:tcPr>
            <w:tcW w:w="709" w:type="dxa"/>
          </w:tcPr>
          <w:p w14:paraId="076CC4CE"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72C6D48C" w14:textId="77777777" w:rsidR="003B5211" w:rsidRPr="009E7D2D" w:rsidRDefault="003B5211" w:rsidP="00E20DD0">
            <w:pPr>
              <w:rPr>
                <w:rFonts w:ascii="標楷體" w:eastAsia="標楷體" w:hAnsi="標楷體"/>
              </w:rPr>
            </w:pPr>
          </w:p>
        </w:tc>
        <w:tc>
          <w:tcPr>
            <w:tcW w:w="3260" w:type="dxa"/>
          </w:tcPr>
          <w:p w14:paraId="50D4E429" w14:textId="77777777" w:rsidR="003B5211" w:rsidRPr="009E7D2D" w:rsidRDefault="003B5211" w:rsidP="00E20DD0">
            <w:pPr>
              <w:rPr>
                <w:rFonts w:ascii="標楷體" w:eastAsia="標楷體" w:hAnsi="標楷體"/>
              </w:rPr>
            </w:pPr>
          </w:p>
        </w:tc>
        <w:tc>
          <w:tcPr>
            <w:tcW w:w="709" w:type="dxa"/>
          </w:tcPr>
          <w:p w14:paraId="1241E8EA"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059121B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BC63E1F"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F49F54A" w14:textId="77777777" w:rsidR="003B5211" w:rsidRPr="009E7D2D"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03540369" w14:textId="77777777" w:rsidR="003B5211" w:rsidRDefault="003B5211" w:rsidP="00E20DD0">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4913796F"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0B266A33" w14:textId="77777777" w:rsidR="003B5211" w:rsidRDefault="003B5211" w:rsidP="00E20DD0">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5BC4ECF5" w14:textId="77777777" w:rsidR="003B5211" w:rsidRPr="00654502" w:rsidRDefault="003B5211" w:rsidP="00E20DD0">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2CC36951" w14:textId="77777777" w:rsidR="003B5211" w:rsidRPr="009E7D2D"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5FAC1AFF" w14:textId="77777777" w:rsidR="003B5211" w:rsidRDefault="003B5211" w:rsidP="00E20DD0">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89488EB"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3B5211" w:rsidRPr="0036108B" w14:paraId="65FC61E8" w14:textId="77777777" w:rsidTr="00E20DD0">
        <w:trPr>
          <w:trHeight w:val="291"/>
          <w:jc w:val="center"/>
        </w:trPr>
        <w:tc>
          <w:tcPr>
            <w:tcW w:w="561" w:type="dxa"/>
          </w:tcPr>
          <w:p w14:paraId="5D70A342" w14:textId="77777777" w:rsidR="003B5211" w:rsidRPr="009E7D2D" w:rsidRDefault="003B5211" w:rsidP="00E20DD0">
            <w:pPr>
              <w:rPr>
                <w:rFonts w:ascii="標楷體" w:eastAsia="標楷體" w:hAnsi="標楷體"/>
              </w:rPr>
            </w:pPr>
            <w:r>
              <w:rPr>
                <w:rFonts w:ascii="標楷體" w:eastAsia="標楷體" w:hAnsi="標楷體" w:hint="eastAsia"/>
              </w:rPr>
              <w:t>25</w:t>
            </w:r>
          </w:p>
        </w:tc>
        <w:tc>
          <w:tcPr>
            <w:tcW w:w="715" w:type="dxa"/>
          </w:tcPr>
          <w:p w14:paraId="4534096C" w14:textId="77777777" w:rsidR="003B5211" w:rsidRPr="009E7D2D" w:rsidRDefault="003B5211" w:rsidP="00E20DD0">
            <w:pPr>
              <w:rPr>
                <w:rFonts w:ascii="標楷體" w:eastAsia="標楷體" w:hAnsi="標楷體"/>
              </w:rPr>
            </w:pPr>
            <w:r w:rsidRPr="009E7D2D">
              <w:rPr>
                <w:rFonts w:ascii="標楷體" w:eastAsia="標楷體" w:hAnsi="標楷體" w:hint="eastAsia"/>
              </w:rPr>
              <w:t>動支期限</w:t>
            </w:r>
          </w:p>
        </w:tc>
        <w:tc>
          <w:tcPr>
            <w:tcW w:w="709" w:type="dxa"/>
          </w:tcPr>
          <w:p w14:paraId="785A4408"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709" w:type="dxa"/>
          </w:tcPr>
          <w:p w14:paraId="39F0D1E8" w14:textId="77777777" w:rsidR="003B5211" w:rsidRPr="009E7D2D" w:rsidRDefault="003B5211" w:rsidP="00E20DD0">
            <w:pPr>
              <w:rPr>
                <w:rFonts w:ascii="標楷體" w:eastAsia="標楷體" w:hAnsi="標楷體"/>
              </w:rPr>
            </w:pPr>
          </w:p>
        </w:tc>
        <w:tc>
          <w:tcPr>
            <w:tcW w:w="3260" w:type="dxa"/>
          </w:tcPr>
          <w:p w14:paraId="66B17371" w14:textId="77777777" w:rsidR="003B5211" w:rsidRPr="009E7D2D" w:rsidRDefault="003B5211" w:rsidP="00E20DD0">
            <w:pPr>
              <w:rPr>
                <w:rFonts w:ascii="標楷體" w:eastAsia="標楷體" w:hAnsi="標楷體"/>
              </w:rPr>
            </w:pPr>
            <w:r>
              <w:rPr>
                <w:rFonts w:ascii="標楷體" w:eastAsia="標楷體" w:hAnsi="標楷體" w:hint="eastAsia"/>
              </w:rPr>
              <w:t>日期選單</w:t>
            </w:r>
          </w:p>
        </w:tc>
        <w:tc>
          <w:tcPr>
            <w:tcW w:w="709" w:type="dxa"/>
          </w:tcPr>
          <w:p w14:paraId="40A69ECD"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5326F5C3"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18AF2B22"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3168368" w14:textId="77777777" w:rsidR="003B5211" w:rsidRPr="00654502" w:rsidRDefault="003B5211" w:rsidP="00E20DD0">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61BBEE44"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01B09D78"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6F95B43F" w14:textId="77777777" w:rsidR="003B5211" w:rsidRPr="00654502" w:rsidRDefault="003B5211" w:rsidP="00E20DD0">
            <w:pPr>
              <w:ind w:left="204"/>
              <w:rPr>
                <w:rFonts w:ascii="標楷體" w:eastAsia="標楷體" w:hAnsi="標楷體"/>
              </w:rPr>
            </w:pPr>
            <w:r w:rsidRPr="00654502">
              <w:rPr>
                <w:rFonts w:ascii="標楷體" w:eastAsia="標楷體" w:hAnsi="標楷體" w:hint="eastAsia"/>
              </w:rPr>
              <w:t>(3</w:t>
            </w:r>
            <w:proofErr w:type="gramStart"/>
            <w:r w:rsidRPr="00654502">
              <w:rPr>
                <w:rFonts w:ascii="標楷體" w:eastAsia="標楷體" w:hAnsi="標楷體" w:hint="eastAsia"/>
              </w:rPr>
              <w:t>).</w:t>
            </w:r>
            <w:r>
              <w:rPr>
                <w:rFonts w:ascii="標楷體" w:eastAsia="標楷體" w:hAnsi="標楷體" w:hint="eastAsia"/>
              </w:rPr>
              <w:t>[</w:t>
            </w:r>
            <w:proofErr w:type="gramEnd"/>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5D30C2CF" w14:textId="77777777" w:rsidR="003B5211" w:rsidRPr="00654502" w:rsidRDefault="003B5211" w:rsidP="00E20DD0">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32AE5B96" w14:textId="77777777" w:rsidR="003B5211" w:rsidRPr="00654502" w:rsidRDefault="003B5211" w:rsidP="00E20DD0">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3B5211" w:rsidRPr="0036108B" w14:paraId="29ECB1FE" w14:textId="77777777" w:rsidTr="00E20DD0">
        <w:trPr>
          <w:trHeight w:val="291"/>
          <w:jc w:val="center"/>
        </w:trPr>
        <w:tc>
          <w:tcPr>
            <w:tcW w:w="561" w:type="dxa"/>
          </w:tcPr>
          <w:p w14:paraId="1E44E803" w14:textId="77777777" w:rsidR="003B5211" w:rsidRPr="009E7D2D" w:rsidRDefault="003B5211" w:rsidP="00E20DD0">
            <w:pPr>
              <w:rPr>
                <w:rFonts w:ascii="標楷體" w:eastAsia="標楷體" w:hAnsi="標楷體"/>
              </w:rPr>
            </w:pPr>
            <w:r>
              <w:rPr>
                <w:rFonts w:ascii="標楷體" w:eastAsia="標楷體" w:hAnsi="標楷體" w:hint="eastAsia"/>
              </w:rPr>
              <w:t>26</w:t>
            </w:r>
          </w:p>
        </w:tc>
        <w:tc>
          <w:tcPr>
            <w:tcW w:w="715" w:type="dxa"/>
          </w:tcPr>
          <w:p w14:paraId="54856FB0" w14:textId="77777777" w:rsidR="003B5211" w:rsidRPr="009E7D2D" w:rsidRDefault="003B5211" w:rsidP="00E20DD0">
            <w:pPr>
              <w:rPr>
                <w:rFonts w:ascii="標楷體" w:eastAsia="標楷體" w:hAnsi="標楷體"/>
              </w:rPr>
            </w:pPr>
            <w:r w:rsidRPr="009E7D2D">
              <w:rPr>
                <w:rFonts w:ascii="標楷體" w:eastAsia="標楷體" w:hAnsi="標楷體" w:hint="eastAsia"/>
              </w:rPr>
              <w:t>寬限總月數</w:t>
            </w:r>
          </w:p>
        </w:tc>
        <w:tc>
          <w:tcPr>
            <w:tcW w:w="709" w:type="dxa"/>
          </w:tcPr>
          <w:p w14:paraId="1E1AA069"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709" w:type="dxa"/>
          </w:tcPr>
          <w:p w14:paraId="7E889E14" w14:textId="77777777" w:rsidR="003B5211" w:rsidRPr="009E7D2D" w:rsidRDefault="003B5211" w:rsidP="00E20DD0">
            <w:pPr>
              <w:rPr>
                <w:rFonts w:ascii="標楷體" w:eastAsia="標楷體" w:hAnsi="標楷體"/>
              </w:rPr>
            </w:pPr>
          </w:p>
        </w:tc>
        <w:tc>
          <w:tcPr>
            <w:tcW w:w="3260" w:type="dxa"/>
          </w:tcPr>
          <w:p w14:paraId="5A255F79" w14:textId="77777777" w:rsidR="003B5211" w:rsidRPr="009E7D2D" w:rsidRDefault="003B5211" w:rsidP="00E20DD0">
            <w:pPr>
              <w:rPr>
                <w:rFonts w:ascii="標楷體" w:eastAsia="標楷體" w:hAnsi="標楷體"/>
              </w:rPr>
            </w:pPr>
          </w:p>
        </w:tc>
        <w:tc>
          <w:tcPr>
            <w:tcW w:w="709" w:type="dxa"/>
          </w:tcPr>
          <w:p w14:paraId="66CC88AF" w14:textId="77777777" w:rsidR="003B5211" w:rsidRPr="009E7D2D" w:rsidRDefault="003B5211" w:rsidP="00E20DD0">
            <w:pPr>
              <w:rPr>
                <w:rFonts w:ascii="標楷體" w:eastAsia="標楷體" w:hAnsi="標楷體"/>
              </w:rPr>
            </w:pPr>
          </w:p>
        </w:tc>
        <w:tc>
          <w:tcPr>
            <w:tcW w:w="681" w:type="dxa"/>
          </w:tcPr>
          <w:p w14:paraId="4FA498B6"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883509C"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B87059"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1EBAF3F4" w14:textId="77777777" w:rsidR="003B5211" w:rsidRPr="009E7D2D"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052DA785" w14:textId="77777777" w:rsidR="003B5211" w:rsidRDefault="003B5211" w:rsidP="00E20DD0">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43803E8E" w14:textId="77777777" w:rsidR="003B5211" w:rsidRPr="009E7D2D" w:rsidRDefault="003B5211" w:rsidP="00E20DD0">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3B5211" w:rsidRPr="0036108B" w14:paraId="4B84FE5D" w14:textId="77777777" w:rsidTr="00E20DD0">
        <w:trPr>
          <w:trHeight w:val="291"/>
          <w:jc w:val="center"/>
        </w:trPr>
        <w:tc>
          <w:tcPr>
            <w:tcW w:w="561" w:type="dxa"/>
          </w:tcPr>
          <w:p w14:paraId="78752008" w14:textId="77777777" w:rsidR="003B5211" w:rsidRPr="009E7D2D" w:rsidRDefault="003B5211" w:rsidP="00E20DD0">
            <w:pPr>
              <w:rPr>
                <w:rFonts w:ascii="標楷體" w:eastAsia="標楷體" w:hAnsi="標楷體"/>
              </w:rPr>
            </w:pPr>
            <w:r>
              <w:rPr>
                <w:rFonts w:ascii="標楷體" w:eastAsia="標楷體" w:hAnsi="標楷體" w:hint="eastAsia"/>
              </w:rPr>
              <w:t>27</w:t>
            </w:r>
          </w:p>
        </w:tc>
        <w:tc>
          <w:tcPr>
            <w:tcW w:w="715" w:type="dxa"/>
          </w:tcPr>
          <w:p w14:paraId="405ACD0A" w14:textId="77777777" w:rsidR="003B5211" w:rsidRPr="009E7D2D" w:rsidRDefault="003B5211" w:rsidP="00E20DD0">
            <w:pPr>
              <w:rPr>
                <w:rFonts w:ascii="標楷體" w:eastAsia="標楷體" w:hAnsi="標楷體"/>
              </w:rPr>
            </w:pPr>
            <w:proofErr w:type="gramStart"/>
            <w:r w:rsidRPr="009E7D2D">
              <w:rPr>
                <w:rFonts w:ascii="標楷體" w:eastAsia="標楷體" w:hAnsi="標楷體" w:hint="eastAsia"/>
              </w:rPr>
              <w:t>帳管費</w:t>
            </w:r>
            <w:proofErr w:type="gramEnd"/>
          </w:p>
        </w:tc>
        <w:tc>
          <w:tcPr>
            <w:tcW w:w="709" w:type="dxa"/>
          </w:tcPr>
          <w:p w14:paraId="7678D577"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709" w:type="dxa"/>
          </w:tcPr>
          <w:p w14:paraId="14A23875" w14:textId="77777777" w:rsidR="003B5211" w:rsidRPr="009E7D2D" w:rsidRDefault="003B5211" w:rsidP="00E20DD0">
            <w:pPr>
              <w:rPr>
                <w:rFonts w:ascii="標楷體" w:eastAsia="標楷體" w:hAnsi="標楷體"/>
              </w:rPr>
            </w:pPr>
          </w:p>
        </w:tc>
        <w:tc>
          <w:tcPr>
            <w:tcW w:w="3260" w:type="dxa"/>
          </w:tcPr>
          <w:p w14:paraId="2E5CAEA8" w14:textId="77777777" w:rsidR="003B5211" w:rsidRPr="009E7D2D" w:rsidRDefault="003B5211" w:rsidP="00E20DD0">
            <w:pPr>
              <w:rPr>
                <w:rFonts w:ascii="標楷體" w:eastAsia="標楷體" w:hAnsi="標楷體"/>
              </w:rPr>
            </w:pPr>
          </w:p>
        </w:tc>
        <w:tc>
          <w:tcPr>
            <w:tcW w:w="709" w:type="dxa"/>
          </w:tcPr>
          <w:p w14:paraId="34A527D1" w14:textId="77777777" w:rsidR="003B5211" w:rsidRPr="009E7D2D" w:rsidRDefault="003B5211" w:rsidP="00E20DD0">
            <w:pPr>
              <w:rPr>
                <w:rFonts w:ascii="標楷體" w:eastAsia="標楷體" w:hAnsi="標楷體"/>
              </w:rPr>
            </w:pPr>
          </w:p>
        </w:tc>
        <w:tc>
          <w:tcPr>
            <w:tcW w:w="681" w:type="dxa"/>
          </w:tcPr>
          <w:p w14:paraId="3EF54D06"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398BFAF"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FE9AFA" w14:textId="77777777" w:rsidR="003B5211" w:rsidRDefault="003B5211" w:rsidP="00E20DD0">
            <w:pPr>
              <w:rPr>
                <w:rFonts w:ascii="標楷體" w:eastAsia="標楷體" w:hAnsi="標楷體"/>
              </w:rPr>
            </w:pPr>
            <w:r>
              <w:rPr>
                <w:rFonts w:ascii="標楷體" w:eastAsia="標楷體" w:hAnsi="標楷體" w:hint="eastAsia"/>
              </w:rPr>
              <w:t>2.自行輸入金額</w:t>
            </w:r>
          </w:p>
          <w:p w14:paraId="438C5312" w14:textId="77777777" w:rsidR="003B5211" w:rsidRDefault="003B5211" w:rsidP="00E20DD0">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w:t>
            </w:r>
            <w:proofErr w:type="gramStart"/>
            <w:r w:rsidRPr="009E7D2D">
              <w:rPr>
                <w:rFonts w:ascii="標楷體" w:eastAsia="標楷體" w:hAnsi="標楷體" w:hint="eastAsia"/>
              </w:rPr>
              <w:t>帳管費</w:t>
            </w:r>
            <w:proofErr w:type="gramEnd"/>
            <w:r w:rsidRPr="009E7D2D">
              <w:rPr>
                <w:rFonts w:ascii="標楷體" w:eastAsia="標楷體" w:hAnsi="標楷體" w:hint="eastAsia"/>
              </w:rPr>
              <w:t>]</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795BA2E4" w14:textId="77777777" w:rsidR="003B5211" w:rsidRPr="009E7D2D" w:rsidRDefault="003B5211" w:rsidP="00E20DD0">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3B5211" w:rsidRPr="0036108B" w14:paraId="2E80629A" w14:textId="77777777" w:rsidTr="00E20DD0">
        <w:trPr>
          <w:trHeight w:val="291"/>
          <w:jc w:val="center"/>
        </w:trPr>
        <w:tc>
          <w:tcPr>
            <w:tcW w:w="561" w:type="dxa"/>
          </w:tcPr>
          <w:p w14:paraId="481F013D" w14:textId="77777777" w:rsidR="003B5211" w:rsidRPr="009E7D2D" w:rsidRDefault="003B5211" w:rsidP="00E20DD0">
            <w:pPr>
              <w:rPr>
                <w:rFonts w:ascii="標楷體" w:eastAsia="標楷體" w:hAnsi="標楷體"/>
              </w:rPr>
            </w:pPr>
            <w:r>
              <w:rPr>
                <w:rFonts w:ascii="標楷體" w:eastAsia="標楷體" w:hAnsi="標楷體" w:hint="eastAsia"/>
              </w:rPr>
              <w:t>28</w:t>
            </w:r>
          </w:p>
        </w:tc>
        <w:tc>
          <w:tcPr>
            <w:tcW w:w="715" w:type="dxa"/>
          </w:tcPr>
          <w:p w14:paraId="687F57A0" w14:textId="77777777" w:rsidR="003B5211" w:rsidRPr="009E7D2D" w:rsidRDefault="003B5211" w:rsidP="00E20DD0">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7851867D"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709" w:type="dxa"/>
          </w:tcPr>
          <w:p w14:paraId="6AA162CB" w14:textId="77777777" w:rsidR="003B5211" w:rsidRPr="009E7D2D" w:rsidRDefault="003B5211" w:rsidP="00E20DD0">
            <w:pPr>
              <w:rPr>
                <w:rFonts w:ascii="標楷體" w:eastAsia="標楷體" w:hAnsi="標楷體"/>
              </w:rPr>
            </w:pPr>
          </w:p>
        </w:tc>
        <w:tc>
          <w:tcPr>
            <w:tcW w:w="3260" w:type="dxa"/>
          </w:tcPr>
          <w:p w14:paraId="4C57E97A" w14:textId="77777777" w:rsidR="003B5211" w:rsidRPr="009E7D2D" w:rsidRDefault="003B5211" w:rsidP="00E20DD0">
            <w:pPr>
              <w:rPr>
                <w:rFonts w:ascii="標楷體" w:eastAsia="標楷體" w:hAnsi="標楷體"/>
              </w:rPr>
            </w:pPr>
          </w:p>
        </w:tc>
        <w:tc>
          <w:tcPr>
            <w:tcW w:w="709" w:type="dxa"/>
          </w:tcPr>
          <w:p w14:paraId="63A4BE17" w14:textId="77777777" w:rsidR="003B5211" w:rsidRPr="009E7D2D" w:rsidRDefault="003B5211" w:rsidP="00E20DD0">
            <w:pPr>
              <w:rPr>
                <w:rFonts w:ascii="標楷體" w:eastAsia="標楷體" w:hAnsi="標楷體"/>
              </w:rPr>
            </w:pPr>
          </w:p>
        </w:tc>
        <w:tc>
          <w:tcPr>
            <w:tcW w:w="681" w:type="dxa"/>
          </w:tcPr>
          <w:p w14:paraId="421D713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E8D244B" w14:textId="77777777" w:rsidR="003B5211" w:rsidRDefault="003B5211" w:rsidP="00E20DD0">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07B63EDF" w14:textId="77777777" w:rsidR="003B5211" w:rsidRDefault="003B5211" w:rsidP="00E20DD0">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5969A98" w14:textId="77777777" w:rsidR="003B5211" w:rsidRDefault="003B5211" w:rsidP="00E20DD0">
            <w:pPr>
              <w:rPr>
                <w:rFonts w:ascii="標楷體" w:eastAsia="標楷體" w:hAnsi="標楷體"/>
              </w:rPr>
            </w:pPr>
            <w:r>
              <w:rPr>
                <w:rFonts w:ascii="標楷體" w:eastAsia="標楷體" w:hAnsi="標楷體" w:hint="eastAsia"/>
              </w:rPr>
              <w:t>3.自行輸入數字</w:t>
            </w:r>
          </w:p>
          <w:p w14:paraId="2DB5B228" w14:textId="77777777" w:rsidR="003B5211" w:rsidRPr="009E7D2D" w:rsidRDefault="003B5211" w:rsidP="00E20DD0">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3B5211" w:rsidRPr="0036108B" w14:paraId="343CAAD3" w14:textId="77777777" w:rsidTr="00E20DD0">
        <w:trPr>
          <w:trHeight w:val="291"/>
          <w:jc w:val="center"/>
        </w:trPr>
        <w:tc>
          <w:tcPr>
            <w:tcW w:w="10341" w:type="dxa"/>
            <w:gridSpan w:val="8"/>
          </w:tcPr>
          <w:p w14:paraId="0E537F05"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3B5211" w:rsidRPr="0036108B" w14:paraId="34AE42CE" w14:textId="77777777" w:rsidTr="00E20DD0">
        <w:trPr>
          <w:trHeight w:val="291"/>
          <w:jc w:val="center"/>
        </w:trPr>
        <w:tc>
          <w:tcPr>
            <w:tcW w:w="10341" w:type="dxa"/>
            <w:gridSpan w:val="8"/>
          </w:tcPr>
          <w:p w14:paraId="1672297C" w14:textId="77777777" w:rsidR="003B5211" w:rsidRPr="009E7D2D" w:rsidRDefault="003B5211" w:rsidP="00E20DD0">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3B5211" w:rsidRPr="0036108B" w14:paraId="4238476B" w14:textId="77777777" w:rsidTr="00E20DD0">
        <w:trPr>
          <w:trHeight w:val="291"/>
          <w:jc w:val="center"/>
        </w:trPr>
        <w:tc>
          <w:tcPr>
            <w:tcW w:w="561" w:type="dxa"/>
          </w:tcPr>
          <w:p w14:paraId="1C459AA0"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3549B209"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709" w:type="dxa"/>
          </w:tcPr>
          <w:p w14:paraId="673FC8CD" w14:textId="77777777" w:rsidR="003B5211" w:rsidRPr="00023341" w:rsidRDefault="003B5211" w:rsidP="00E20DD0">
            <w:pPr>
              <w:rPr>
                <w:rFonts w:ascii="標楷體" w:eastAsia="標楷體" w:hAnsi="標楷體"/>
              </w:rPr>
            </w:pPr>
            <w:r>
              <w:rPr>
                <w:rFonts w:ascii="標楷體" w:eastAsia="標楷體" w:hAnsi="標楷體" w:hint="eastAsia"/>
              </w:rPr>
              <w:t>3</w:t>
            </w:r>
          </w:p>
        </w:tc>
        <w:tc>
          <w:tcPr>
            <w:tcW w:w="709" w:type="dxa"/>
          </w:tcPr>
          <w:p w14:paraId="15074FE5" w14:textId="77777777" w:rsidR="003B5211" w:rsidRPr="00023341" w:rsidRDefault="003B5211" w:rsidP="00E20DD0">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260" w:type="dxa"/>
          </w:tcPr>
          <w:p w14:paraId="5490BB7D" w14:textId="77777777" w:rsidR="003B5211" w:rsidRPr="00023341" w:rsidRDefault="003B5211" w:rsidP="00E20DD0">
            <w:pPr>
              <w:rPr>
                <w:rFonts w:ascii="標楷體" w:eastAsia="標楷體" w:hAnsi="標楷體"/>
              </w:rPr>
            </w:pPr>
          </w:p>
        </w:tc>
        <w:tc>
          <w:tcPr>
            <w:tcW w:w="709" w:type="dxa"/>
          </w:tcPr>
          <w:p w14:paraId="4F758632" w14:textId="77777777" w:rsidR="003B5211" w:rsidRPr="00023341" w:rsidRDefault="003B5211" w:rsidP="00E20DD0">
            <w:pPr>
              <w:rPr>
                <w:rFonts w:ascii="標楷體" w:eastAsia="標楷體" w:hAnsi="標楷體"/>
              </w:rPr>
            </w:pPr>
          </w:p>
        </w:tc>
        <w:tc>
          <w:tcPr>
            <w:tcW w:w="681" w:type="dxa"/>
          </w:tcPr>
          <w:p w14:paraId="6AAA198F"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1AA36449"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4AF620" w14:textId="77777777" w:rsidR="003B5211" w:rsidRDefault="003B5211" w:rsidP="00E20DD0">
            <w:pPr>
              <w:rPr>
                <w:rFonts w:ascii="標楷體" w:eastAsia="標楷體" w:hAnsi="標楷體"/>
                <w:color w:val="000000"/>
              </w:rPr>
            </w:pPr>
            <w:r>
              <w:rPr>
                <w:rFonts w:ascii="標楷體" w:eastAsia="標楷體" w:hAnsi="標楷體" w:hint="eastAsia"/>
                <w:color w:val="000000"/>
              </w:rPr>
              <w:t>2.限輸入數字,檢核條件:</w:t>
            </w:r>
          </w:p>
          <w:p w14:paraId="1BD0E68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proofErr w:type="gramStart"/>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w:t>
            </w:r>
            <w:proofErr w:type="gramEnd"/>
            <w:r w:rsidRPr="00D67AF4">
              <w:rPr>
                <w:rFonts w:ascii="標楷體" w:eastAsia="標楷體" w:hAnsi="標楷體" w:hint="eastAsia"/>
                <w:color w:val="000000"/>
              </w:rPr>
              <w:t>0或1</w:t>
            </w:r>
            <w:r>
              <w:rPr>
                <w:rFonts w:ascii="標楷體" w:eastAsia="標楷體" w:hAnsi="標楷體" w:hint="eastAsia"/>
                <w:color w:val="000000"/>
              </w:rPr>
              <w:t>/</w:t>
            </w:r>
          </w:p>
          <w:p w14:paraId="38292FD3" w14:textId="77777777" w:rsidR="003B5211" w:rsidRDefault="003B5211" w:rsidP="00E20DD0">
            <w:pPr>
              <w:ind w:leftChars="100" w:left="240" w:firstLineChars="100" w:firstLine="240"/>
              <w:rPr>
                <w:rFonts w:ascii="標楷體" w:eastAsia="標楷體" w:hAnsi="標楷體"/>
                <w:color w:val="000000"/>
              </w:rPr>
            </w:pPr>
            <w:proofErr w:type="gramStart"/>
            <w:r>
              <w:rPr>
                <w:rFonts w:ascii="標楷體" w:eastAsia="標楷體" w:hAnsi="標楷體"/>
                <w:color w:val="000000"/>
              </w:rPr>
              <w:t>V(</w:t>
            </w:r>
            <w:proofErr w:type="gramEnd"/>
            <w:r>
              <w:rPr>
                <w:rFonts w:ascii="標楷體" w:eastAsia="標楷體" w:hAnsi="標楷體"/>
                <w:color w:val="000000"/>
              </w:rPr>
              <w:t>1,0,1)</w:t>
            </w:r>
          </w:p>
          <w:p w14:paraId="1F1C7684"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21FB56A9"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36108B" w14:paraId="49322793" w14:textId="77777777" w:rsidTr="00E20DD0">
        <w:trPr>
          <w:trHeight w:val="291"/>
          <w:jc w:val="center"/>
        </w:trPr>
        <w:tc>
          <w:tcPr>
            <w:tcW w:w="561" w:type="dxa"/>
          </w:tcPr>
          <w:p w14:paraId="0418AC4A" w14:textId="77777777" w:rsidR="003B5211" w:rsidRDefault="003B5211" w:rsidP="00E20DD0">
            <w:pPr>
              <w:rPr>
                <w:rFonts w:ascii="標楷體" w:eastAsia="標楷體" w:hAnsi="標楷體"/>
              </w:rPr>
            </w:pPr>
            <w:r>
              <w:rPr>
                <w:rFonts w:ascii="標楷體" w:eastAsia="標楷體" w:hAnsi="標楷體"/>
              </w:rPr>
              <w:t>30</w:t>
            </w:r>
          </w:p>
        </w:tc>
        <w:tc>
          <w:tcPr>
            <w:tcW w:w="715" w:type="dxa"/>
          </w:tcPr>
          <w:p w14:paraId="4196533F" w14:textId="77777777" w:rsidR="003B5211" w:rsidRDefault="003B5211" w:rsidP="00E20DD0">
            <w:pPr>
              <w:rPr>
                <w:rFonts w:ascii="標楷體" w:eastAsia="標楷體" w:hAnsi="標楷體"/>
              </w:rPr>
            </w:pPr>
            <w:r>
              <w:rPr>
                <w:rFonts w:ascii="標楷體" w:eastAsia="標楷體" w:hAnsi="標楷體" w:hint="eastAsia"/>
              </w:rPr>
              <w:t>月數(迄)</w:t>
            </w:r>
          </w:p>
        </w:tc>
        <w:tc>
          <w:tcPr>
            <w:tcW w:w="709" w:type="dxa"/>
          </w:tcPr>
          <w:p w14:paraId="3F0472DA" w14:textId="77777777" w:rsidR="003B5211" w:rsidRDefault="003B5211" w:rsidP="00E20DD0">
            <w:pPr>
              <w:rPr>
                <w:rFonts w:ascii="標楷體" w:eastAsia="標楷體" w:hAnsi="標楷體"/>
              </w:rPr>
            </w:pPr>
            <w:r>
              <w:rPr>
                <w:rFonts w:ascii="標楷體" w:eastAsia="標楷體" w:hAnsi="標楷體" w:hint="eastAsia"/>
              </w:rPr>
              <w:t>3</w:t>
            </w:r>
          </w:p>
        </w:tc>
        <w:tc>
          <w:tcPr>
            <w:tcW w:w="709" w:type="dxa"/>
          </w:tcPr>
          <w:p w14:paraId="28B6DC4E" w14:textId="77777777" w:rsidR="003B5211" w:rsidRPr="00023341" w:rsidRDefault="003B5211" w:rsidP="00E20DD0">
            <w:pPr>
              <w:rPr>
                <w:rFonts w:ascii="標楷體" w:eastAsia="標楷體" w:hAnsi="標楷體"/>
              </w:rPr>
            </w:pPr>
          </w:p>
        </w:tc>
        <w:tc>
          <w:tcPr>
            <w:tcW w:w="3260" w:type="dxa"/>
          </w:tcPr>
          <w:p w14:paraId="0A2E5E47" w14:textId="77777777" w:rsidR="003B5211" w:rsidRPr="00023341" w:rsidRDefault="003B5211" w:rsidP="00E20DD0">
            <w:pPr>
              <w:rPr>
                <w:rFonts w:ascii="標楷體" w:eastAsia="標楷體" w:hAnsi="標楷體"/>
              </w:rPr>
            </w:pPr>
          </w:p>
        </w:tc>
        <w:tc>
          <w:tcPr>
            <w:tcW w:w="709" w:type="dxa"/>
          </w:tcPr>
          <w:p w14:paraId="2FE37747" w14:textId="77777777" w:rsidR="003B5211" w:rsidRPr="00023341" w:rsidRDefault="003B5211" w:rsidP="00E20DD0">
            <w:pPr>
              <w:rPr>
                <w:rFonts w:ascii="標楷體" w:eastAsia="標楷體" w:hAnsi="標楷體"/>
              </w:rPr>
            </w:pPr>
          </w:p>
        </w:tc>
        <w:tc>
          <w:tcPr>
            <w:tcW w:w="681" w:type="dxa"/>
          </w:tcPr>
          <w:p w14:paraId="44639C16" w14:textId="77777777" w:rsidR="003B5211" w:rsidRDefault="003B5211" w:rsidP="00E20DD0">
            <w:pPr>
              <w:rPr>
                <w:rFonts w:ascii="標楷體" w:eastAsia="標楷體" w:hAnsi="標楷體"/>
              </w:rPr>
            </w:pPr>
            <w:r>
              <w:rPr>
                <w:rFonts w:ascii="標楷體" w:eastAsia="標楷體" w:hAnsi="標楷體" w:hint="eastAsia"/>
              </w:rPr>
              <w:t>W</w:t>
            </w:r>
          </w:p>
        </w:tc>
        <w:tc>
          <w:tcPr>
            <w:tcW w:w="2997" w:type="dxa"/>
          </w:tcPr>
          <w:p w14:paraId="3C67C1CC"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8285B9"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151098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CE6B171"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36108B" w14:paraId="4680625C" w14:textId="77777777" w:rsidTr="00E20DD0">
        <w:trPr>
          <w:trHeight w:val="291"/>
          <w:jc w:val="center"/>
        </w:trPr>
        <w:tc>
          <w:tcPr>
            <w:tcW w:w="561" w:type="dxa"/>
          </w:tcPr>
          <w:p w14:paraId="2424FEFB"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3A56AF16"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709" w:type="dxa"/>
          </w:tcPr>
          <w:p w14:paraId="2A87B8E8" w14:textId="77777777" w:rsidR="003B5211" w:rsidRPr="00023341" w:rsidRDefault="003B5211" w:rsidP="00E20DD0">
            <w:pPr>
              <w:rPr>
                <w:rFonts w:ascii="標楷體" w:eastAsia="標楷體" w:hAnsi="標楷體"/>
              </w:rPr>
            </w:pPr>
            <w:r>
              <w:rPr>
                <w:rFonts w:ascii="標楷體" w:eastAsia="標楷體" w:hAnsi="標楷體" w:hint="eastAsia"/>
              </w:rPr>
              <w:t>1</w:t>
            </w:r>
          </w:p>
        </w:tc>
        <w:tc>
          <w:tcPr>
            <w:tcW w:w="709" w:type="dxa"/>
          </w:tcPr>
          <w:p w14:paraId="33CD74EC" w14:textId="77777777" w:rsidR="003B5211" w:rsidRPr="00023341" w:rsidRDefault="003B5211" w:rsidP="00E20DD0">
            <w:pPr>
              <w:rPr>
                <w:rFonts w:ascii="標楷體" w:eastAsia="標楷體" w:hAnsi="標楷體"/>
              </w:rPr>
            </w:pPr>
          </w:p>
        </w:tc>
        <w:tc>
          <w:tcPr>
            <w:tcW w:w="3260" w:type="dxa"/>
          </w:tcPr>
          <w:p w14:paraId="6C0B5700" w14:textId="77777777" w:rsidR="003B5211" w:rsidRPr="0002334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9810AD">
              <w:rPr>
                <w:rFonts w:ascii="標楷體" w:eastAsia="標楷體" w:hAnsi="標楷體"/>
              </w:rPr>
              <w:t>Rat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709" w:type="dxa"/>
          </w:tcPr>
          <w:p w14:paraId="0A158FF7" w14:textId="77777777" w:rsidR="003B5211" w:rsidRPr="00023341" w:rsidRDefault="003B5211" w:rsidP="00E20DD0">
            <w:pPr>
              <w:rPr>
                <w:rFonts w:ascii="標楷體" w:eastAsia="標楷體" w:hAnsi="標楷體"/>
              </w:rPr>
            </w:pPr>
          </w:p>
        </w:tc>
        <w:tc>
          <w:tcPr>
            <w:tcW w:w="681" w:type="dxa"/>
          </w:tcPr>
          <w:p w14:paraId="7840BF08"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66EDA0F9"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5454F17" w14:textId="77777777" w:rsidR="003B5211" w:rsidRPr="00F23C5A"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0EF80F0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64778C" w14:textId="77777777" w:rsidR="003B5211" w:rsidRPr="00D67AF4"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 xml:space="preserve">  (2</w:t>
            </w:r>
            <w:proofErr w:type="gramStart"/>
            <w:r>
              <w:rPr>
                <w:rFonts w:ascii="標楷體" w:eastAsia="標楷體" w:hAnsi="標楷體" w:hint="eastAsia"/>
                <w:color w:val="000000"/>
              </w:rPr>
              <w:t>).</w:t>
            </w:r>
            <w:r>
              <w:rPr>
                <w:rFonts w:ascii="標楷體" w:eastAsia="標楷體" w:hAnsi="標楷體"/>
                <w:color w:val="000000"/>
              </w:rPr>
              <w:t>[</w:t>
            </w:r>
            <w:proofErr w:type="gramEnd"/>
            <w:r w:rsidRPr="00D67AF4">
              <w:rPr>
                <w:rFonts w:ascii="標楷體" w:eastAsia="標楷體" w:hAnsi="標楷體" w:hint="eastAsia"/>
                <w:color w:val="000000"/>
              </w:rPr>
              <w:t>指標利率代碼</w:t>
            </w:r>
            <w:r>
              <w:rPr>
                <w:rFonts w:ascii="標楷體" w:eastAsia="標楷體" w:hAnsi="標楷體" w:hint="eastAsia"/>
                <w:color w:val="000000"/>
              </w:rPr>
              <w:t>(</w:t>
            </w:r>
            <w:proofErr w:type="spellStart"/>
            <w:r w:rsidRPr="004717BF">
              <w:rPr>
                <w:rFonts w:ascii="標楷體" w:eastAsia="標楷體" w:hAnsi="標楷體"/>
                <w:color w:val="000000"/>
              </w:rPr>
              <w:t>BaseRateCode</w:t>
            </w:r>
            <w:proofErr w:type="spellEnd"/>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24B1C0F"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36108B" w14:paraId="3EA39025" w14:textId="77777777" w:rsidTr="00E20DD0">
        <w:trPr>
          <w:trHeight w:val="291"/>
          <w:jc w:val="center"/>
        </w:trPr>
        <w:tc>
          <w:tcPr>
            <w:tcW w:w="561" w:type="dxa"/>
          </w:tcPr>
          <w:p w14:paraId="464A4773"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15" w:type="dxa"/>
          </w:tcPr>
          <w:p w14:paraId="2AA3F36D"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709" w:type="dxa"/>
          </w:tcPr>
          <w:p w14:paraId="6EBE5E9B" w14:textId="77777777" w:rsidR="003B5211" w:rsidRPr="00023341" w:rsidRDefault="003B5211" w:rsidP="00E20DD0">
            <w:pPr>
              <w:rPr>
                <w:rFonts w:ascii="標楷體" w:eastAsia="標楷體" w:hAnsi="標楷體"/>
              </w:rPr>
            </w:pPr>
            <w:r>
              <w:rPr>
                <w:rFonts w:ascii="標楷體" w:eastAsia="標楷體" w:hAnsi="標楷體" w:hint="eastAsia"/>
              </w:rPr>
              <w:t>2.4</w:t>
            </w:r>
          </w:p>
        </w:tc>
        <w:tc>
          <w:tcPr>
            <w:tcW w:w="709" w:type="dxa"/>
          </w:tcPr>
          <w:p w14:paraId="1840617D" w14:textId="77777777" w:rsidR="003B5211" w:rsidRPr="00023341" w:rsidRDefault="003B5211" w:rsidP="00E20DD0">
            <w:pPr>
              <w:rPr>
                <w:rFonts w:ascii="標楷體" w:eastAsia="標楷體" w:hAnsi="標楷體"/>
              </w:rPr>
            </w:pPr>
            <w:r>
              <w:rPr>
                <w:rFonts w:ascii="標楷體" w:eastAsia="標楷體" w:hAnsi="標楷體" w:hint="eastAsia"/>
              </w:rPr>
              <w:t>0</w:t>
            </w:r>
          </w:p>
        </w:tc>
        <w:tc>
          <w:tcPr>
            <w:tcW w:w="3260" w:type="dxa"/>
          </w:tcPr>
          <w:p w14:paraId="78E8B194" w14:textId="77777777" w:rsidR="003B5211" w:rsidRPr="00023341" w:rsidRDefault="003B5211" w:rsidP="00E20DD0">
            <w:pPr>
              <w:rPr>
                <w:rFonts w:ascii="標楷體" w:eastAsia="標楷體" w:hAnsi="標楷體"/>
              </w:rPr>
            </w:pPr>
          </w:p>
        </w:tc>
        <w:tc>
          <w:tcPr>
            <w:tcW w:w="709" w:type="dxa"/>
          </w:tcPr>
          <w:p w14:paraId="11F16B50" w14:textId="77777777" w:rsidR="003B5211" w:rsidRPr="00023341" w:rsidRDefault="003B5211" w:rsidP="00E20DD0">
            <w:pPr>
              <w:rPr>
                <w:rFonts w:ascii="標楷體" w:eastAsia="標楷體" w:hAnsi="標楷體"/>
              </w:rPr>
            </w:pPr>
          </w:p>
        </w:tc>
        <w:tc>
          <w:tcPr>
            <w:tcW w:w="681" w:type="dxa"/>
          </w:tcPr>
          <w:p w14:paraId="75AE88F1" w14:textId="77777777" w:rsidR="003B5211" w:rsidRPr="00023341" w:rsidRDefault="003B5211" w:rsidP="00E20DD0">
            <w:pPr>
              <w:rPr>
                <w:rFonts w:ascii="標楷體" w:eastAsia="標楷體" w:hAnsi="標楷體"/>
              </w:rPr>
            </w:pPr>
            <w:r>
              <w:rPr>
                <w:rFonts w:ascii="標楷體" w:eastAsia="標楷體" w:hAnsi="標楷體" w:hint="eastAsia"/>
              </w:rPr>
              <w:t>W</w:t>
            </w:r>
          </w:p>
        </w:tc>
        <w:tc>
          <w:tcPr>
            <w:tcW w:w="2997" w:type="dxa"/>
          </w:tcPr>
          <w:p w14:paraId="43C87E2F"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D9DBBFE"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7420732" w14:textId="77777777" w:rsidR="003B5211" w:rsidRPr="00D67AF4"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B1ACFD3" w14:textId="77777777" w:rsidR="003B5211" w:rsidRPr="00D67AF4"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36108B" w14:paraId="437C6797" w14:textId="77777777" w:rsidTr="00E20DD0">
        <w:trPr>
          <w:trHeight w:val="291"/>
          <w:jc w:val="center"/>
        </w:trPr>
        <w:tc>
          <w:tcPr>
            <w:tcW w:w="1985" w:type="dxa"/>
            <w:gridSpan w:val="3"/>
          </w:tcPr>
          <w:p w14:paraId="23DDA1A7"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088F3EB7" w14:textId="77777777" w:rsidR="003B5211" w:rsidRPr="009E7D2D" w:rsidRDefault="003B5211" w:rsidP="00E20DD0">
            <w:pPr>
              <w:rPr>
                <w:rFonts w:ascii="標楷體" w:eastAsia="標楷體" w:hAnsi="標楷體"/>
              </w:rPr>
            </w:pPr>
          </w:p>
        </w:tc>
        <w:tc>
          <w:tcPr>
            <w:tcW w:w="3260" w:type="dxa"/>
          </w:tcPr>
          <w:p w14:paraId="7A65AB0C" w14:textId="77777777" w:rsidR="003B5211" w:rsidRPr="009E7D2D" w:rsidRDefault="003B5211" w:rsidP="00E20DD0">
            <w:pPr>
              <w:rPr>
                <w:rFonts w:ascii="標楷體" w:eastAsia="標楷體" w:hAnsi="標楷體"/>
              </w:rPr>
            </w:pPr>
          </w:p>
        </w:tc>
        <w:tc>
          <w:tcPr>
            <w:tcW w:w="709" w:type="dxa"/>
          </w:tcPr>
          <w:p w14:paraId="295FF0E2" w14:textId="77777777" w:rsidR="003B5211" w:rsidRDefault="003B5211" w:rsidP="00E20DD0">
            <w:pPr>
              <w:rPr>
                <w:rFonts w:ascii="標楷體" w:eastAsia="標楷體" w:hAnsi="標楷體"/>
              </w:rPr>
            </w:pPr>
          </w:p>
        </w:tc>
        <w:tc>
          <w:tcPr>
            <w:tcW w:w="681" w:type="dxa"/>
          </w:tcPr>
          <w:p w14:paraId="60A8DBF3" w14:textId="77777777" w:rsidR="003B5211" w:rsidRDefault="003B5211" w:rsidP="00E20DD0">
            <w:pPr>
              <w:rPr>
                <w:rFonts w:ascii="標楷體" w:eastAsia="標楷體" w:hAnsi="標楷體"/>
              </w:rPr>
            </w:pPr>
          </w:p>
        </w:tc>
        <w:tc>
          <w:tcPr>
            <w:tcW w:w="2997" w:type="dxa"/>
          </w:tcPr>
          <w:p w14:paraId="490AEEEA" w14:textId="77777777" w:rsidR="003B5211" w:rsidRDefault="003B5211" w:rsidP="00E20DD0">
            <w:pPr>
              <w:rPr>
                <w:rFonts w:ascii="標楷體" w:eastAsia="標楷體" w:hAnsi="標楷體"/>
              </w:rPr>
            </w:pPr>
          </w:p>
        </w:tc>
      </w:tr>
      <w:tr w:rsidR="003B5211" w:rsidRPr="0036108B" w14:paraId="10C3B40D" w14:textId="77777777" w:rsidTr="00E20DD0">
        <w:trPr>
          <w:trHeight w:val="291"/>
          <w:jc w:val="center"/>
        </w:trPr>
        <w:tc>
          <w:tcPr>
            <w:tcW w:w="561" w:type="dxa"/>
          </w:tcPr>
          <w:p w14:paraId="169EEADE" w14:textId="77777777" w:rsidR="003B5211" w:rsidRPr="009E7D2D" w:rsidRDefault="003B5211" w:rsidP="00E20DD0">
            <w:pPr>
              <w:rPr>
                <w:rFonts w:ascii="標楷體" w:eastAsia="標楷體" w:hAnsi="標楷體"/>
              </w:rPr>
            </w:pPr>
            <w:r>
              <w:rPr>
                <w:rFonts w:ascii="標楷體" w:eastAsia="標楷體" w:hAnsi="標楷體"/>
              </w:rPr>
              <w:t>33</w:t>
            </w:r>
          </w:p>
        </w:tc>
        <w:tc>
          <w:tcPr>
            <w:tcW w:w="715" w:type="dxa"/>
          </w:tcPr>
          <w:p w14:paraId="69A50669" w14:textId="77777777" w:rsidR="003B5211" w:rsidRPr="009E7D2D" w:rsidRDefault="003B5211" w:rsidP="00E20DD0">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09" w:type="dxa"/>
          </w:tcPr>
          <w:p w14:paraId="7AF3DA16"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78026611"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3260" w:type="dxa"/>
          </w:tcPr>
          <w:p w14:paraId="0F127F8F"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2133D3">
              <w:rPr>
                <w:rFonts w:ascii="標楷體" w:eastAsia="標楷體" w:hAnsi="標楷體"/>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3B43B48"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44532B0C"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45A748CC"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DA080FE"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18163AB" w14:textId="77777777" w:rsidR="003B5211" w:rsidRPr="00AD689B" w:rsidRDefault="003B5211" w:rsidP="00E20DD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BD97754" w14:textId="77777777" w:rsidR="003B5211" w:rsidRPr="009E7D2D" w:rsidRDefault="003B5211" w:rsidP="00E20DD0">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3B5211" w:rsidRPr="0036108B" w14:paraId="358738E2" w14:textId="77777777" w:rsidTr="00E20DD0">
        <w:trPr>
          <w:trHeight w:val="291"/>
          <w:jc w:val="center"/>
        </w:trPr>
        <w:tc>
          <w:tcPr>
            <w:tcW w:w="561" w:type="dxa"/>
          </w:tcPr>
          <w:p w14:paraId="3EDF04CE"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CC82184" w14:textId="77777777" w:rsidR="003B5211" w:rsidRPr="009E7D2D" w:rsidRDefault="003B5211" w:rsidP="00E20DD0">
            <w:pPr>
              <w:rPr>
                <w:rFonts w:ascii="標楷體" w:eastAsia="標楷體" w:hAnsi="標楷體"/>
              </w:rPr>
            </w:pPr>
            <w:r>
              <w:rPr>
                <w:rFonts w:ascii="標楷體" w:eastAsia="標楷體" w:hAnsi="標楷體" w:hint="eastAsia"/>
              </w:rPr>
              <w:t>計息方式</w:t>
            </w:r>
          </w:p>
        </w:tc>
        <w:tc>
          <w:tcPr>
            <w:tcW w:w="709" w:type="dxa"/>
          </w:tcPr>
          <w:p w14:paraId="74BA6DC9" w14:textId="77777777" w:rsidR="003B5211" w:rsidRDefault="003B5211" w:rsidP="00E20DD0">
            <w:pPr>
              <w:rPr>
                <w:rFonts w:ascii="標楷體" w:eastAsia="標楷體" w:hAnsi="標楷體"/>
              </w:rPr>
            </w:pPr>
            <w:r>
              <w:rPr>
                <w:rFonts w:ascii="標楷體" w:eastAsia="標楷體" w:hAnsi="標楷體" w:hint="eastAsia"/>
              </w:rPr>
              <w:t>1</w:t>
            </w:r>
          </w:p>
        </w:tc>
        <w:tc>
          <w:tcPr>
            <w:tcW w:w="709" w:type="dxa"/>
          </w:tcPr>
          <w:p w14:paraId="2F12B800" w14:textId="77777777" w:rsidR="003B5211" w:rsidRPr="009E7D2D" w:rsidRDefault="003B5211" w:rsidP="00E20DD0">
            <w:pPr>
              <w:rPr>
                <w:rFonts w:ascii="標楷體" w:eastAsia="標楷體" w:hAnsi="標楷體"/>
              </w:rPr>
            </w:pPr>
          </w:p>
        </w:tc>
        <w:tc>
          <w:tcPr>
            <w:tcW w:w="3260" w:type="dxa"/>
          </w:tcPr>
          <w:p w14:paraId="7C2994C3"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3D08F4"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5A8D6C41"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7E7EDDDD" w14:textId="77777777" w:rsidR="003B5211" w:rsidRPr="009E7D2D" w:rsidRDefault="003B5211" w:rsidP="00E20DD0">
            <w:pPr>
              <w:rPr>
                <w:rFonts w:ascii="標楷體" w:eastAsia="標楷體" w:hAnsi="標楷體"/>
              </w:rPr>
            </w:pPr>
            <w:r>
              <w:rPr>
                <w:rFonts w:ascii="標楷體" w:eastAsia="標楷體" w:hAnsi="標楷體"/>
              </w:rPr>
              <w:t>W</w:t>
            </w:r>
          </w:p>
        </w:tc>
        <w:tc>
          <w:tcPr>
            <w:tcW w:w="2997" w:type="dxa"/>
          </w:tcPr>
          <w:p w14:paraId="641268D6"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14CB5D5" w14:textId="77777777" w:rsidR="003B5211" w:rsidRPr="00E37872"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6E868EB" w14:textId="77777777" w:rsidR="003B5211" w:rsidRPr="00AF30EE"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7D0DF694"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1BB98B99" w14:textId="77777777" w:rsidR="003B5211" w:rsidRPr="001D4AF8" w:rsidRDefault="003B5211" w:rsidP="00E20DD0">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82D1B90"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3B5211" w:rsidRPr="0036108B" w14:paraId="5416562D" w14:textId="77777777" w:rsidTr="00E20DD0">
        <w:trPr>
          <w:trHeight w:val="291"/>
          <w:jc w:val="center"/>
        </w:trPr>
        <w:tc>
          <w:tcPr>
            <w:tcW w:w="561" w:type="dxa"/>
          </w:tcPr>
          <w:p w14:paraId="1F9DFA37" w14:textId="77777777" w:rsidR="003B5211" w:rsidRPr="009E7D2D" w:rsidRDefault="003B5211" w:rsidP="00E20DD0">
            <w:pPr>
              <w:rPr>
                <w:rFonts w:ascii="標楷體" w:eastAsia="標楷體" w:hAnsi="標楷體"/>
              </w:rPr>
            </w:pPr>
            <w:r>
              <w:rPr>
                <w:rFonts w:ascii="標楷體" w:eastAsia="標楷體" w:hAnsi="標楷體"/>
              </w:rPr>
              <w:t>35</w:t>
            </w:r>
          </w:p>
        </w:tc>
        <w:tc>
          <w:tcPr>
            <w:tcW w:w="715" w:type="dxa"/>
          </w:tcPr>
          <w:p w14:paraId="0A94C7BB" w14:textId="77777777" w:rsidR="003B5211" w:rsidRPr="009E7D2D" w:rsidRDefault="003B5211" w:rsidP="00E20DD0">
            <w:pPr>
              <w:rPr>
                <w:rFonts w:ascii="標楷體" w:eastAsia="標楷體" w:hAnsi="標楷體"/>
              </w:rPr>
            </w:pPr>
            <w:r w:rsidRPr="009E7D2D">
              <w:rPr>
                <w:rFonts w:ascii="標楷體" w:eastAsia="標楷體" w:hAnsi="標楷體" w:hint="eastAsia"/>
              </w:rPr>
              <w:t>客戶別</w:t>
            </w:r>
          </w:p>
        </w:tc>
        <w:tc>
          <w:tcPr>
            <w:tcW w:w="709" w:type="dxa"/>
          </w:tcPr>
          <w:p w14:paraId="08BF09CF"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23E7F882" w14:textId="77777777" w:rsidR="003B5211" w:rsidRPr="009E7D2D" w:rsidRDefault="003B5211" w:rsidP="00E20DD0">
            <w:pPr>
              <w:rPr>
                <w:rFonts w:ascii="標楷體" w:eastAsia="標楷體" w:hAnsi="標楷體"/>
              </w:rPr>
            </w:pPr>
          </w:p>
        </w:tc>
        <w:tc>
          <w:tcPr>
            <w:tcW w:w="3260" w:type="dxa"/>
          </w:tcPr>
          <w:p w14:paraId="15355072"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5BE84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15E9B9FE"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4290F77A"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E72D19F"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E0937C" w14:textId="77777777" w:rsidR="003B5211" w:rsidRDefault="003B5211" w:rsidP="00E20DD0">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386C3E7"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3B5211" w:rsidRPr="0036108B" w14:paraId="354CA0CA" w14:textId="77777777" w:rsidTr="00E20DD0">
        <w:trPr>
          <w:trHeight w:val="291"/>
          <w:jc w:val="center"/>
        </w:trPr>
        <w:tc>
          <w:tcPr>
            <w:tcW w:w="561" w:type="dxa"/>
          </w:tcPr>
          <w:p w14:paraId="77F4CD58" w14:textId="77777777" w:rsidR="003B5211" w:rsidRDefault="003B5211" w:rsidP="00E20DD0">
            <w:pPr>
              <w:rPr>
                <w:rFonts w:ascii="標楷體" w:eastAsia="標楷體" w:hAnsi="標楷體"/>
              </w:rPr>
            </w:pPr>
            <w:r>
              <w:rPr>
                <w:rFonts w:ascii="標楷體" w:eastAsia="標楷體" w:hAnsi="標楷體"/>
              </w:rPr>
              <w:t>36</w:t>
            </w:r>
          </w:p>
        </w:tc>
        <w:tc>
          <w:tcPr>
            <w:tcW w:w="715" w:type="dxa"/>
          </w:tcPr>
          <w:p w14:paraId="05769060" w14:textId="77777777" w:rsidR="003B5211" w:rsidRPr="009E7D2D" w:rsidRDefault="003B5211" w:rsidP="00E20DD0">
            <w:pPr>
              <w:rPr>
                <w:rFonts w:ascii="標楷體" w:eastAsia="標楷體" w:hAnsi="標楷體"/>
              </w:rPr>
            </w:pPr>
            <w:r w:rsidRPr="00442DD4">
              <w:rPr>
                <w:rFonts w:ascii="標楷體" w:eastAsia="標楷體" w:hAnsi="標楷體" w:hint="eastAsia"/>
              </w:rPr>
              <w:t>規定管制代碼</w:t>
            </w:r>
          </w:p>
        </w:tc>
        <w:tc>
          <w:tcPr>
            <w:tcW w:w="709" w:type="dxa"/>
          </w:tcPr>
          <w:p w14:paraId="308D5977" w14:textId="77777777" w:rsidR="003B5211" w:rsidRDefault="003B5211" w:rsidP="00E20DD0">
            <w:pPr>
              <w:rPr>
                <w:rFonts w:ascii="標楷體" w:eastAsia="標楷體" w:hAnsi="標楷體"/>
              </w:rPr>
            </w:pPr>
            <w:r>
              <w:rPr>
                <w:rFonts w:ascii="標楷體" w:eastAsia="標楷體" w:hAnsi="標楷體" w:hint="eastAsia"/>
              </w:rPr>
              <w:t>2</w:t>
            </w:r>
          </w:p>
        </w:tc>
        <w:tc>
          <w:tcPr>
            <w:tcW w:w="709" w:type="dxa"/>
          </w:tcPr>
          <w:p w14:paraId="39ADF29D" w14:textId="77777777" w:rsidR="003B5211" w:rsidRPr="009E7D2D" w:rsidRDefault="003B5211" w:rsidP="00E20DD0">
            <w:pPr>
              <w:rPr>
                <w:rFonts w:ascii="標楷體" w:eastAsia="標楷體" w:hAnsi="標楷體"/>
              </w:rPr>
            </w:pPr>
            <w:r>
              <w:rPr>
                <w:rFonts w:ascii="標楷體" w:eastAsia="標楷體" w:hAnsi="標楷體" w:hint="eastAsia"/>
              </w:rPr>
              <w:t>00</w:t>
            </w:r>
          </w:p>
        </w:tc>
        <w:tc>
          <w:tcPr>
            <w:tcW w:w="3260" w:type="dxa"/>
          </w:tcPr>
          <w:p w14:paraId="61413658"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44593E">
              <w:rPr>
                <w:rFonts w:ascii="標楷體" w:eastAsia="標楷體" w:hAnsi="標楷體"/>
              </w:rPr>
              <w:t>Ru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DCEA87C"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1C2260B6"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6DE4DA6A"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F9C0C77"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972A18" w14:textId="77777777" w:rsidR="003B5211" w:rsidRPr="001D4AF8" w:rsidRDefault="003B5211" w:rsidP="00E20DD0">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368DBE"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uleCode</w:t>
            </w:r>
          </w:p>
          <w:p w14:paraId="61E8A69C" w14:textId="77777777" w:rsidR="003B5211" w:rsidRPr="00E321A8" w:rsidRDefault="003B5211" w:rsidP="00E20DD0">
            <w:pPr>
              <w:tabs>
                <w:tab w:val="left" w:pos="1056"/>
              </w:tabs>
              <w:rPr>
                <w:rFonts w:ascii="標楷體" w:eastAsia="標楷體" w:hAnsi="標楷體"/>
              </w:rPr>
            </w:pPr>
            <w:r>
              <w:rPr>
                <w:rFonts w:ascii="標楷體" w:eastAsia="標楷體" w:hAnsi="標楷體"/>
              </w:rPr>
              <w:tab/>
            </w:r>
          </w:p>
        </w:tc>
      </w:tr>
      <w:tr w:rsidR="003B5211" w:rsidRPr="0036108B" w14:paraId="0645C73A" w14:textId="77777777" w:rsidTr="00E20DD0">
        <w:trPr>
          <w:trHeight w:val="291"/>
          <w:jc w:val="center"/>
        </w:trPr>
        <w:tc>
          <w:tcPr>
            <w:tcW w:w="561" w:type="dxa"/>
          </w:tcPr>
          <w:p w14:paraId="57C1315C" w14:textId="77777777" w:rsidR="003B5211" w:rsidRPr="009E7D2D" w:rsidRDefault="003B5211" w:rsidP="00E20DD0">
            <w:pPr>
              <w:rPr>
                <w:rFonts w:ascii="標楷體" w:eastAsia="標楷體" w:hAnsi="標楷體"/>
              </w:rPr>
            </w:pPr>
            <w:r>
              <w:rPr>
                <w:rFonts w:ascii="標楷體" w:eastAsia="標楷體" w:hAnsi="標楷體"/>
              </w:rPr>
              <w:t>37</w:t>
            </w:r>
          </w:p>
        </w:tc>
        <w:tc>
          <w:tcPr>
            <w:tcW w:w="715" w:type="dxa"/>
          </w:tcPr>
          <w:p w14:paraId="298F774E"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w:t>
            </w:r>
          </w:p>
        </w:tc>
        <w:tc>
          <w:tcPr>
            <w:tcW w:w="709" w:type="dxa"/>
          </w:tcPr>
          <w:p w14:paraId="7FE0BFDA"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6C2D0A33"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260" w:type="dxa"/>
          </w:tcPr>
          <w:p w14:paraId="16ED380C"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8BDF08"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1F7F201"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200BB76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C87B63F"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D6778D5" w14:textId="77777777" w:rsidR="003B5211" w:rsidRPr="001D4AF8"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5937D97" w14:textId="77777777" w:rsidR="003B5211" w:rsidRPr="00082E6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3B5211" w:rsidRPr="0036108B" w14:paraId="725AF50C" w14:textId="77777777" w:rsidTr="00E20DD0">
        <w:trPr>
          <w:trHeight w:val="291"/>
          <w:jc w:val="center"/>
        </w:trPr>
        <w:tc>
          <w:tcPr>
            <w:tcW w:w="561" w:type="dxa"/>
          </w:tcPr>
          <w:p w14:paraId="3DF8A67B"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07178F2F"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期限</w:t>
            </w:r>
          </w:p>
        </w:tc>
        <w:tc>
          <w:tcPr>
            <w:tcW w:w="709" w:type="dxa"/>
          </w:tcPr>
          <w:p w14:paraId="2DDCB107"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709" w:type="dxa"/>
          </w:tcPr>
          <w:p w14:paraId="068020CE" w14:textId="77777777" w:rsidR="003B5211" w:rsidRPr="009E7D2D" w:rsidRDefault="003B5211" w:rsidP="00E20DD0">
            <w:pPr>
              <w:rPr>
                <w:rFonts w:ascii="標楷體" w:eastAsia="標楷體" w:hAnsi="標楷體"/>
              </w:rPr>
            </w:pPr>
          </w:p>
        </w:tc>
        <w:tc>
          <w:tcPr>
            <w:tcW w:w="3260" w:type="dxa"/>
          </w:tcPr>
          <w:p w14:paraId="7C772858" w14:textId="77777777" w:rsidR="003B5211" w:rsidRPr="009E7D2D" w:rsidRDefault="003B5211" w:rsidP="00E20DD0">
            <w:pPr>
              <w:rPr>
                <w:rFonts w:ascii="標楷體" w:eastAsia="標楷體" w:hAnsi="標楷體"/>
              </w:rPr>
            </w:pPr>
          </w:p>
        </w:tc>
        <w:tc>
          <w:tcPr>
            <w:tcW w:w="709" w:type="dxa"/>
          </w:tcPr>
          <w:p w14:paraId="0253A9F0" w14:textId="77777777" w:rsidR="003B5211" w:rsidRPr="009E7D2D" w:rsidRDefault="003B5211" w:rsidP="00E20DD0">
            <w:pPr>
              <w:rPr>
                <w:rFonts w:ascii="標楷體" w:eastAsia="標楷體" w:hAnsi="標楷體"/>
              </w:rPr>
            </w:pPr>
          </w:p>
        </w:tc>
        <w:tc>
          <w:tcPr>
            <w:tcW w:w="681" w:type="dxa"/>
          </w:tcPr>
          <w:p w14:paraId="5EAB1A4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51CEC11"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1992ED4" w14:textId="77777777" w:rsidR="003B5211" w:rsidRPr="009E7D2D"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0CA64F04" w14:textId="77777777" w:rsidR="003B5211"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6331F151" w14:textId="77777777" w:rsidR="003B5211" w:rsidRPr="001D4AF8" w:rsidRDefault="003B5211" w:rsidP="00E20DD0">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0E03985B" w14:textId="77777777" w:rsidR="003B5211" w:rsidRPr="001D4AF8" w:rsidRDefault="003B5211" w:rsidP="00E20DD0">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3AF88C10" w14:textId="77777777" w:rsidR="003B5211" w:rsidRPr="001D4AF8" w:rsidRDefault="003B5211" w:rsidP="00E20DD0">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C2213B5" w14:textId="77777777" w:rsidR="003B5211" w:rsidRPr="009E7D2D" w:rsidRDefault="003B5211" w:rsidP="00E20DD0">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3B5211" w:rsidRPr="0036108B" w14:paraId="0D3E9972" w14:textId="77777777" w:rsidTr="00E20DD0">
        <w:trPr>
          <w:trHeight w:val="291"/>
          <w:jc w:val="center"/>
        </w:trPr>
        <w:tc>
          <w:tcPr>
            <w:tcW w:w="561" w:type="dxa"/>
          </w:tcPr>
          <w:p w14:paraId="2677B596"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597E0871" w14:textId="77777777" w:rsidR="003B5211" w:rsidRPr="009E7D2D" w:rsidRDefault="003B5211" w:rsidP="00E20DD0">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5316C5CB"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2BAEE86B" w14:textId="77777777" w:rsidR="003B5211" w:rsidRPr="009E7D2D" w:rsidRDefault="003B5211" w:rsidP="00E20DD0">
            <w:pPr>
              <w:rPr>
                <w:rFonts w:ascii="標楷體" w:eastAsia="標楷體" w:hAnsi="標楷體"/>
              </w:rPr>
            </w:pPr>
          </w:p>
        </w:tc>
        <w:tc>
          <w:tcPr>
            <w:tcW w:w="3260" w:type="dxa"/>
          </w:tcPr>
          <w:p w14:paraId="70172B62"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3E838A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3ED12CDD"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79B2F2D9"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11B637E"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C4D1EE"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3B68CA7"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3B5211" w:rsidRPr="0036108B" w14:paraId="635906E0" w14:textId="77777777" w:rsidTr="00E20DD0">
        <w:trPr>
          <w:trHeight w:val="291"/>
          <w:jc w:val="center"/>
        </w:trPr>
        <w:tc>
          <w:tcPr>
            <w:tcW w:w="561" w:type="dxa"/>
          </w:tcPr>
          <w:p w14:paraId="3591556D" w14:textId="77777777" w:rsidR="003B5211" w:rsidRPr="009E7D2D" w:rsidRDefault="003B5211" w:rsidP="00E20DD0">
            <w:pPr>
              <w:rPr>
                <w:rFonts w:ascii="標楷體" w:eastAsia="標楷體" w:hAnsi="標楷體"/>
              </w:rPr>
            </w:pPr>
            <w:r>
              <w:rPr>
                <w:rFonts w:ascii="標楷體" w:eastAsia="標楷體" w:hAnsi="標楷體"/>
              </w:rPr>
              <w:t>40</w:t>
            </w:r>
          </w:p>
        </w:tc>
        <w:tc>
          <w:tcPr>
            <w:tcW w:w="715" w:type="dxa"/>
          </w:tcPr>
          <w:p w14:paraId="2386F41E" w14:textId="77777777" w:rsidR="003B5211" w:rsidRPr="009E7D2D" w:rsidRDefault="003B5211" w:rsidP="00E20DD0">
            <w:pPr>
              <w:rPr>
                <w:rFonts w:ascii="標楷體" w:eastAsia="標楷體" w:hAnsi="標楷體"/>
              </w:rPr>
            </w:pPr>
            <w:r w:rsidRPr="009E7D2D">
              <w:rPr>
                <w:rFonts w:ascii="標楷體" w:eastAsia="標楷體" w:hAnsi="標楷體" w:hint="eastAsia"/>
              </w:rPr>
              <w:t>案件隸屬單位</w:t>
            </w:r>
          </w:p>
        </w:tc>
        <w:tc>
          <w:tcPr>
            <w:tcW w:w="709" w:type="dxa"/>
          </w:tcPr>
          <w:p w14:paraId="0B4FDB40"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119ACA25" w14:textId="77777777" w:rsidR="003B5211" w:rsidRPr="009E7D2D" w:rsidRDefault="003B5211" w:rsidP="00E20DD0">
            <w:pPr>
              <w:rPr>
                <w:rFonts w:ascii="標楷體" w:eastAsia="標楷體" w:hAnsi="標楷體"/>
              </w:rPr>
            </w:pPr>
          </w:p>
        </w:tc>
        <w:tc>
          <w:tcPr>
            <w:tcW w:w="3260" w:type="dxa"/>
          </w:tcPr>
          <w:p w14:paraId="7A49A124"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940C69">
              <w:rPr>
                <w:rFonts w:ascii="標楷體" w:eastAsia="標楷體" w:hAnsi="標楷體"/>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5B7C8A7"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2699A222"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6EEDC8B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333B0B6C"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32055F"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5173B"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3B5211" w:rsidRPr="0036108B" w14:paraId="40726AEC" w14:textId="77777777" w:rsidTr="00E20DD0">
        <w:trPr>
          <w:trHeight w:val="291"/>
          <w:jc w:val="center"/>
        </w:trPr>
        <w:tc>
          <w:tcPr>
            <w:tcW w:w="561" w:type="dxa"/>
          </w:tcPr>
          <w:p w14:paraId="6969B469" w14:textId="77777777" w:rsidR="003B5211" w:rsidRPr="009E7D2D" w:rsidRDefault="003B5211" w:rsidP="00E20DD0">
            <w:pPr>
              <w:rPr>
                <w:rFonts w:ascii="標楷體" w:eastAsia="標楷體" w:hAnsi="標楷體"/>
              </w:rPr>
            </w:pPr>
            <w:r>
              <w:rPr>
                <w:rFonts w:ascii="標楷體" w:eastAsia="標楷體" w:hAnsi="標楷體"/>
              </w:rPr>
              <w:t>41</w:t>
            </w:r>
          </w:p>
        </w:tc>
        <w:tc>
          <w:tcPr>
            <w:tcW w:w="715" w:type="dxa"/>
          </w:tcPr>
          <w:p w14:paraId="173B15B6" w14:textId="77777777" w:rsidR="003B5211" w:rsidRPr="009E7D2D" w:rsidRDefault="003B5211" w:rsidP="00E20DD0">
            <w:pPr>
              <w:rPr>
                <w:rFonts w:ascii="標楷體" w:eastAsia="標楷體" w:hAnsi="標楷體"/>
              </w:rPr>
            </w:pPr>
            <w:r w:rsidRPr="009E7D2D">
              <w:rPr>
                <w:rFonts w:ascii="標楷體" w:eastAsia="標楷體" w:hAnsi="標楷體" w:hint="eastAsia"/>
              </w:rPr>
              <w:t>代繳所得稅</w:t>
            </w:r>
          </w:p>
        </w:tc>
        <w:tc>
          <w:tcPr>
            <w:tcW w:w="709" w:type="dxa"/>
          </w:tcPr>
          <w:p w14:paraId="50BC9A5E"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6E7AEB47"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260" w:type="dxa"/>
          </w:tcPr>
          <w:p w14:paraId="7CA0E88B" w14:textId="77777777" w:rsidR="003B5211" w:rsidRPr="009E7D2D" w:rsidRDefault="003B5211" w:rsidP="00E20DD0">
            <w:pPr>
              <w:rPr>
                <w:rFonts w:ascii="標楷體" w:eastAsia="標楷體" w:hAnsi="標楷體"/>
              </w:rPr>
            </w:pPr>
          </w:p>
        </w:tc>
        <w:tc>
          <w:tcPr>
            <w:tcW w:w="709" w:type="dxa"/>
          </w:tcPr>
          <w:p w14:paraId="4406101C" w14:textId="77777777" w:rsidR="003B5211" w:rsidRPr="009E7D2D" w:rsidRDefault="003B5211" w:rsidP="00E20DD0">
            <w:pPr>
              <w:rPr>
                <w:rFonts w:ascii="標楷體" w:eastAsia="標楷體" w:hAnsi="標楷體"/>
              </w:rPr>
            </w:pPr>
          </w:p>
        </w:tc>
        <w:tc>
          <w:tcPr>
            <w:tcW w:w="681" w:type="dxa"/>
          </w:tcPr>
          <w:p w14:paraId="37A4E68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4C2B9EA8"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3B5211" w:rsidRPr="0036108B" w14:paraId="3092118B" w14:textId="77777777" w:rsidTr="00E20DD0">
        <w:trPr>
          <w:trHeight w:val="291"/>
          <w:jc w:val="center"/>
        </w:trPr>
        <w:tc>
          <w:tcPr>
            <w:tcW w:w="561" w:type="dxa"/>
          </w:tcPr>
          <w:p w14:paraId="007CBC0D" w14:textId="77777777" w:rsidR="003B5211" w:rsidRPr="009E7D2D" w:rsidRDefault="003B5211" w:rsidP="00E20DD0">
            <w:pPr>
              <w:rPr>
                <w:rFonts w:ascii="標楷體" w:eastAsia="標楷體" w:hAnsi="標楷體"/>
              </w:rPr>
            </w:pPr>
            <w:r>
              <w:rPr>
                <w:rFonts w:ascii="標楷體" w:eastAsia="標楷體" w:hAnsi="標楷體"/>
              </w:rPr>
              <w:t>42</w:t>
            </w:r>
          </w:p>
        </w:tc>
        <w:tc>
          <w:tcPr>
            <w:tcW w:w="715" w:type="dxa"/>
          </w:tcPr>
          <w:p w14:paraId="4C46E9CE" w14:textId="77777777" w:rsidR="003B5211" w:rsidRPr="009E7D2D" w:rsidRDefault="003B5211" w:rsidP="00E20DD0">
            <w:pPr>
              <w:rPr>
                <w:rFonts w:ascii="標楷體" w:eastAsia="標楷體" w:hAnsi="標楷體"/>
              </w:rPr>
            </w:pPr>
            <w:r w:rsidRPr="009E7D2D">
              <w:rPr>
                <w:rFonts w:ascii="標楷體" w:eastAsia="標楷體" w:hAnsi="標楷體" w:hint="eastAsia"/>
              </w:rPr>
              <w:t>代償碼</w:t>
            </w:r>
          </w:p>
        </w:tc>
        <w:tc>
          <w:tcPr>
            <w:tcW w:w="709" w:type="dxa"/>
          </w:tcPr>
          <w:p w14:paraId="57846EAF"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0E9715A1" w14:textId="77777777" w:rsidR="003B5211" w:rsidRPr="009E7D2D" w:rsidRDefault="003B5211" w:rsidP="00E20DD0">
            <w:pPr>
              <w:rPr>
                <w:rFonts w:ascii="標楷體" w:eastAsia="標楷體" w:hAnsi="標楷體"/>
              </w:rPr>
            </w:pPr>
            <w:r w:rsidRPr="009E7D2D">
              <w:rPr>
                <w:rFonts w:ascii="標楷體" w:eastAsia="標楷體" w:hAnsi="標楷體" w:hint="eastAsia"/>
              </w:rPr>
              <w:t>0</w:t>
            </w:r>
          </w:p>
        </w:tc>
        <w:tc>
          <w:tcPr>
            <w:tcW w:w="3260" w:type="dxa"/>
          </w:tcPr>
          <w:p w14:paraId="55258419"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B499F48" w14:textId="77777777" w:rsidR="003B5211" w:rsidRPr="0044593E"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72704BB8"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5915C562" w14:textId="77777777" w:rsidR="003B5211" w:rsidRPr="009E7D2D" w:rsidRDefault="003B5211" w:rsidP="00E20DD0">
            <w:pPr>
              <w:rPr>
                <w:rFonts w:ascii="標楷體" w:eastAsia="標楷體" w:hAnsi="標楷體"/>
              </w:rPr>
            </w:pPr>
            <w:r>
              <w:rPr>
                <w:rFonts w:ascii="標楷體" w:eastAsia="標楷體" w:hAnsi="標楷體"/>
              </w:rPr>
              <w:t>W</w:t>
            </w:r>
          </w:p>
        </w:tc>
        <w:tc>
          <w:tcPr>
            <w:tcW w:w="2997" w:type="dxa"/>
          </w:tcPr>
          <w:p w14:paraId="33421E0A"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A872C85"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EC39758"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3B5211" w:rsidRPr="0036108B" w14:paraId="4CD75487" w14:textId="77777777" w:rsidTr="00E20DD0">
        <w:trPr>
          <w:trHeight w:val="291"/>
          <w:jc w:val="center"/>
        </w:trPr>
        <w:tc>
          <w:tcPr>
            <w:tcW w:w="561" w:type="dxa"/>
          </w:tcPr>
          <w:p w14:paraId="6EB7BDA9" w14:textId="77777777" w:rsidR="003B5211" w:rsidRPr="009E7D2D" w:rsidRDefault="003B5211" w:rsidP="00E20DD0">
            <w:pPr>
              <w:rPr>
                <w:rFonts w:ascii="標楷體" w:eastAsia="標楷體" w:hAnsi="標楷體"/>
              </w:rPr>
            </w:pPr>
            <w:r>
              <w:rPr>
                <w:rFonts w:ascii="標楷體" w:eastAsia="標楷體" w:hAnsi="標楷體"/>
              </w:rPr>
              <w:t>43</w:t>
            </w:r>
          </w:p>
        </w:tc>
        <w:tc>
          <w:tcPr>
            <w:tcW w:w="715" w:type="dxa"/>
          </w:tcPr>
          <w:p w14:paraId="19F3F721" w14:textId="77777777" w:rsidR="003B5211" w:rsidRPr="009E7D2D" w:rsidRDefault="003B5211" w:rsidP="00E20DD0">
            <w:pPr>
              <w:rPr>
                <w:rFonts w:ascii="標楷體" w:eastAsia="標楷體" w:hAnsi="標楷體"/>
              </w:rPr>
            </w:pPr>
            <w:r w:rsidRPr="009E7D2D">
              <w:rPr>
                <w:rFonts w:ascii="標楷體" w:eastAsia="標楷體" w:hAnsi="標楷體" w:hint="eastAsia"/>
              </w:rPr>
              <w:t>不可撤銷</w:t>
            </w:r>
          </w:p>
        </w:tc>
        <w:tc>
          <w:tcPr>
            <w:tcW w:w="709" w:type="dxa"/>
          </w:tcPr>
          <w:p w14:paraId="3F5C74D8"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58FB63B9" w14:textId="77777777" w:rsidR="003B5211" w:rsidRPr="009E7D2D" w:rsidRDefault="003B5211" w:rsidP="00E20DD0">
            <w:pPr>
              <w:rPr>
                <w:rFonts w:ascii="標楷體" w:eastAsia="標楷體" w:hAnsi="標楷體"/>
              </w:rPr>
            </w:pPr>
          </w:p>
        </w:tc>
        <w:tc>
          <w:tcPr>
            <w:tcW w:w="3260" w:type="dxa"/>
          </w:tcPr>
          <w:p w14:paraId="3F2DA791"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44593E">
              <w:rPr>
                <w:rFonts w:ascii="標楷體" w:eastAsia="標楷體" w:hAnsi="標楷體"/>
              </w:rPr>
              <w:t>YesNo</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824D13" w14:textId="77777777" w:rsidR="003B5211" w:rsidRPr="0044593E"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2D3C539"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1141BDBA"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2184DE2"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970A242"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10D7893"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3B5211" w:rsidRPr="0036108B" w14:paraId="10BAFC4E" w14:textId="77777777" w:rsidTr="00E20DD0">
        <w:trPr>
          <w:trHeight w:val="291"/>
          <w:jc w:val="center"/>
        </w:trPr>
        <w:tc>
          <w:tcPr>
            <w:tcW w:w="561" w:type="dxa"/>
          </w:tcPr>
          <w:p w14:paraId="7BD29090" w14:textId="77777777" w:rsidR="003B5211" w:rsidRPr="009E7D2D" w:rsidRDefault="003B5211" w:rsidP="00E20DD0">
            <w:pPr>
              <w:rPr>
                <w:rFonts w:ascii="標楷體" w:eastAsia="標楷體" w:hAnsi="標楷體"/>
              </w:rPr>
            </w:pPr>
            <w:r>
              <w:rPr>
                <w:rFonts w:ascii="標楷體" w:eastAsia="標楷體" w:hAnsi="標楷體"/>
              </w:rPr>
              <w:t>44</w:t>
            </w:r>
          </w:p>
        </w:tc>
        <w:tc>
          <w:tcPr>
            <w:tcW w:w="715" w:type="dxa"/>
          </w:tcPr>
          <w:p w14:paraId="5800D621"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通知</w:t>
            </w:r>
          </w:p>
        </w:tc>
        <w:tc>
          <w:tcPr>
            <w:tcW w:w="709" w:type="dxa"/>
          </w:tcPr>
          <w:p w14:paraId="33238688"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74ECE160" w14:textId="77777777" w:rsidR="003B5211" w:rsidRPr="009E7D2D" w:rsidRDefault="003B5211" w:rsidP="00E20DD0">
            <w:pPr>
              <w:rPr>
                <w:rFonts w:ascii="標楷體" w:eastAsia="標楷體" w:hAnsi="標楷體"/>
              </w:rPr>
            </w:pPr>
          </w:p>
        </w:tc>
        <w:tc>
          <w:tcPr>
            <w:tcW w:w="3260" w:type="dxa"/>
          </w:tcPr>
          <w:p w14:paraId="3E8F1523"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ateAdjNotic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22AC3E6"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DA9FC6A"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4D45284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127075A"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52068E"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2D216A1"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3B5211" w:rsidRPr="0036108B" w14:paraId="06BEA7E1" w14:textId="77777777" w:rsidTr="00E20DD0">
        <w:trPr>
          <w:trHeight w:val="291"/>
          <w:jc w:val="center"/>
        </w:trPr>
        <w:tc>
          <w:tcPr>
            <w:tcW w:w="1985" w:type="dxa"/>
            <w:gridSpan w:val="3"/>
          </w:tcPr>
          <w:p w14:paraId="706DE4CB"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42EF433F" w14:textId="77777777" w:rsidR="003B5211" w:rsidRPr="009E7D2D" w:rsidRDefault="003B5211" w:rsidP="00E20DD0">
            <w:pPr>
              <w:rPr>
                <w:rFonts w:ascii="標楷體" w:eastAsia="標楷體" w:hAnsi="標楷體"/>
              </w:rPr>
            </w:pPr>
          </w:p>
        </w:tc>
        <w:tc>
          <w:tcPr>
            <w:tcW w:w="3260" w:type="dxa"/>
          </w:tcPr>
          <w:p w14:paraId="6FF39955" w14:textId="77777777" w:rsidR="003B5211" w:rsidRPr="009E7D2D" w:rsidRDefault="003B5211" w:rsidP="00E20DD0">
            <w:pPr>
              <w:rPr>
                <w:rFonts w:ascii="標楷體" w:eastAsia="標楷體" w:hAnsi="標楷體"/>
              </w:rPr>
            </w:pPr>
          </w:p>
        </w:tc>
        <w:tc>
          <w:tcPr>
            <w:tcW w:w="709" w:type="dxa"/>
          </w:tcPr>
          <w:p w14:paraId="6F4E3CB9" w14:textId="77777777" w:rsidR="003B5211" w:rsidRDefault="003B5211" w:rsidP="00E20DD0">
            <w:pPr>
              <w:rPr>
                <w:rFonts w:ascii="標楷體" w:eastAsia="標楷體" w:hAnsi="標楷體"/>
              </w:rPr>
            </w:pPr>
          </w:p>
        </w:tc>
        <w:tc>
          <w:tcPr>
            <w:tcW w:w="681" w:type="dxa"/>
          </w:tcPr>
          <w:p w14:paraId="277C864F" w14:textId="77777777" w:rsidR="003B5211" w:rsidRDefault="003B5211" w:rsidP="00E20DD0">
            <w:pPr>
              <w:rPr>
                <w:rFonts w:ascii="標楷體" w:eastAsia="標楷體" w:hAnsi="標楷體"/>
              </w:rPr>
            </w:pPr>
          </w:p>
        </w:tc>
        <w:tc>
          <w:tcPr>
            <w:tcW w:w="2997" w:type="dxa"/>
          </w:tcPr>
          <w:p w14:paraId="6F395D56" w14:textId="77777777" w:rsidR="003B5211" w:rsidRDefault="003B5211" w:rsidP="00E20DD0">
            <w:pPr>
              <w:rPr>
                <w:rFonts w:ascii="標楷體" w:eastAsia="標楷體" w:hAnsi="標楷體"/>
              </w:rPr>
            </w:pPr>
          </w:p>
        </w:tc>
      </w:tr>
      <w:tr w:rsidR="003B5211" w:rsidRPr="0036108B" w14:paraId="6536DF4E" w14:textId="77777777" w:rsidTr="00E20DD0">
        <w:trPr>
          <w:trHeight w:val="291"/>
          <w:jc w:val="center"/>
        </w:trPr>
        <w:tc>
          <w:tcPr>
            <w:tcW w:w="561" w:type="dxa"/>
          </w:tcPr>
          <w:p w14:paraId="5B3B0B20"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0326A0CC" w14:textId="77777777" w:rsidR="003B5211" w:rsidRPr="009E7D2D" w:rsidRDefault="003B5211" w:rsidP="00E20DD0">
            <w:pPr>
              <w:rPr>
                <w:rFonts w:ascii="標楷體" w:eastAsia="標楷體" w:hAnsi="標楷體"/>
              </w:rPr>
            </w:pPr>
            <w:r w:rsidRPr="009E7D2D">
              <w:rPr>
                <w:rFonts w:ascii="標楷體" w:eastAsia="標楷體" w:hAnsi="標楷體" w:hint="eastAsia"/>
              </w:rPr>
              <w:t>繳款方式</w:t>
            </w:r>
          </w:p>
        </w:tc>
        <w:tc>
          <w:tcPr>
            <w:tcW w:w="709" w:type="dxa"/>
          </w:tcPr>
          <w:p w14:paraId="7BF3613C"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42E644AB" w14:textId="77777777" w:rsidR="003B5211" w:rsidRPr="009E7D2D" w:rsidRDefault="003B5211" w:rsidP="00E20DD0">
            <w:pPr>
              <w:rPr>
                <w:rFonts w:ascii="標楷體" w:eastAsia="標楷體" w:hAnsi="標楷體"/>
              </w:rPr>
            </w:pPr>
          </w:p>
        </w:tc>
        <w:tc>
          <w:tcPr>
            <w:tcW w:w="3260" w:type="dxa"/>
          </w:tcPr>
          <w:p w14:paraId="16E52712"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01893EF"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79F03314" w14:textId="77777777" w:rsidR="003B5211" w:rsidRPr="009E7D2D" w:rsidRDefault="003B5211" w:rsidP="00E20DD0">
            <w:pPr>
              <w:rPr>
                <w:rFonts w:ascii="標楷體" w:eastAsia="標楷體" w:hAnsi="標楷體"/>
              </w:rPr>
            </w:pPr>
            <w:r w:rsidRPr="009E7D2D">
              <w:rPr>
                <w:rFonts w:ascii="標楷體" w:eastAsia="標楷體" w:hAnsi="標楷體" w:hint="eastAsia"/>
              </w:rPr>
              <w:t>V</w:t>
            </w:r>
          </w:p>
        </w:tc>
        <w:tc>
          <w:tcPr>
            <w:tcW w:w="681" w:type="dxa"/>
          </w:tcPr>
          <w:p w14:paraId="0EE47ED4"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EE24887"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05681D" w14:textId="77777777" w:rsidR="003B5211" w:rsidRPr="009E7D2D" w:rsidRDefault="003B5211" w:rsidP="00E20DD0">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C781127" w14:textId="77777777" w:rsidR="003B5211" w:rsidRPr="00FE23F7" w:rsidRDefault="003B5211" w:rsidP="00E20DD0">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3B5211" w:rsidRPr="0036108B" w14:paraId="0163CA32" w14:textId="77777777" w:rsidTr="00E20DD0">
        <w:trPr>
          <w:trHeight w:val="291"/>
          <w:jc w:val="center"/>
        </w:trPr>
        <w:tc>
          <w:tcPr>
            <w:tcW w:w="561" w:type="dxa"/>
          </w:tcPr>
          <w:p w14:paraId="0521A0E3"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7625C701" w14:textId="77777777" w:rsidR="003B5211" w:rsidRPr="009E7D2D" w:rsidRDefault="003B5211" w:rsidP="00E20DD0">
            <w:pPr>
              <w:rPr>
                <w:rFonts w:ascii="標楷體" w:eastAsia="標楷體" w:hAnsi="標楷體"/>
              </w:rPr>
            </w:pPr>
            <w:r w:rsidRPr="009E7D2D">
              <w:rPr>
                <w:rFonts w:ascii="標楷體" w:eastAsia="標楷體" w:hAnsi="標楷體" w:hint="eastAsia"/>
              </w:rPr>
              <w:t>扣款銀行</w:t>
            </w:r>
          </w:p>
        </w:tc>
        <w:tc>
          <w:tcPr>
            <w:tcW w:w="709" w:type="dxa"/>
          </w:tcPr>
          <w:p w14:paraId="22506774"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709" w:type="dxa"/>
          </w:tcPr>
          <w:p w14:paraId="019D8AD0" w14:textId="77777777" w:rsidR="003B5211" w:rsidRPr="009E7D2D" w:rsidRDefault="003B5211" w:rsidP="00E20DD0">
            <w:pPr>
              <w:rPr>
                <w:rFonts w:ascii="標楷體" w:eastAsia="標楷體" w:hAnsi="標楷體"/>
              </w:rPr>
            </w:pPr>
            <w:r w:rsidRPr="009E7D2D">
              <w:rPr>
                <w:rFonts w:ascii="標楷體" w:eastAsia="標楷體" w:hAnsi="標楷體" w:hint="eastAsia"/>
              </w:rPr>
              <w:t>000</w:t>
            </w:r>
          </w:p>
        </w:tc>
        <w:tc>
          <w:tcPr>
            <w:tcW w:w="3260" w:type="dxa"/>
          </w:tcPr>
          <w:p w14:paraId="13E2ED7C"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F4366A">
              <w:rPr>
                <w:rFonts w:ascii="標楷體" w:eastAsia="標楷體" w:hAnsi="標楷體"/>
              </w:rPr>
              <w:t>BankDeductC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3BD7010" w14:textId="77777777" w:rsidR="003B5211" w:rsidRPr="004A0C62"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1580D5C4" w14:textId="77777777" w:rsidR="003B5211" w:rsidRPr="009E7D2D" w:rsidRDefault="003B5211" w:rsidP="00E20DD0">
            <w:pPr>
              <w:rPr>
                <w:rFonts w:ascii="標楷體" w:eastAsia="標楷體" w:hAnsi="標楷體"/>
              </w:rPr>
            </w:pPr>
          </w:p>
        </w:tc>
        <w:tc>
          <w:tcPr>
            <w:tcW w:w="681" w:type="dxa"/>
          </w:tcPr>
          <w:p w14:paraId="0A958807"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59018C6"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41323CF" w14:textId="77777777" w:rsidR="003B5211" w:rsidRPr="009E7D2D"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0D517D0E" w14:textId="77777777" w:rsidR="003B5211" w:rsidRDefault="003B5211" w:rsidP="00E20DD0">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0A372A70" w14:textId="77777777" w:rsidR="003B5211" w:rsidRPr="004E0348" w:rsidRDefault="003B5211" w:rsidP="00E20DD0">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4F12DC1B" w14:textId="77777777" w:rsidTr="00E20DD0">
        <w:trPr>
          <w:trHeight w:val="291"/>
          <w:jc w:val="center"/>
        </w:trPr>
        <w:tc>
          <w:tcPr>
            <w:tcW w:w="561" w:type="dxa"/>
          </w:tcPr>
          <w:p w14:paraId="6C507E2C"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6705414D" w14:textId="77777777" w:rsidR="003B5211" w:rsidRPr="009E7D2D" w:rsidRDefault="003B5211" w:rsidP="00E20DD0">
            <w:pPr>
              <w:rPr>
                <w:rFonts w:ascii="標楷體" w:eastAsia="標楷體" w:hAnsi="標楷體"/>
              </w:rPr>
            </w:pPr>
            <w:r w:rsidRPr="009E7D2D">
              <w:rPr>
                <w:rFonts w:ascii="標楷體" w:eastAsia="標楷體" w:hAnsi="標楷體" w:hint="eastAsia"/>
              </w:rPr>
              <w:t>扣款帳號</w:t>
            </w:r>
          </w:p>
        </w:tc>
        <w:tc>
          <w:tcPr>
            <w:tcW w:w="709" w:type="dxa"/>
          </w:tcPr>
          <w:p w14:paraId="4FA7168A"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709" w:type="dxa"/>
          </w:tcPr>
          <w:p w14:paraId="581897BB" w14:textId="77777777" w:rsidR="003B5211" w:rsidRPr="009E7D2D" w:rsidRDefault="003B5211" w:rsidP="00E20DD0">
            <w:pPr>
              <w:rPr>
                <w:rFonts w:ascii="標楷體" w:eastAsia="標楷體" w:hAnsi="標楷體"/>
              </w:rPr>
            </w:pPr>
          </w:p>
        </w:tc>
        <w:tc>
          <w:tcPr>
            <w:tcW w:w="3260" w:type="dxa"/>
          </w:tcPr>
          <w:p w14:paraId="4281B47B" w14:textId="77777777" w:rsidR="003B5211" w:rsidRPr="009E7D2D" w:rsidRDefault="003B5211" w:rsidP="00E20DD0">
            <w:pPr>
              <w:rPr>
                <w:rFonts w:ascii="標楷體" w:eastAsia="標楷體" w:hAnsi="標楷體"/>
              </w:rPr>
            </w:pPr>
          </w:p>
        </w:tc>
        <w:tc>
          <w:tcPr>
            <w:tcW w:w="709" w:type="dxa"/>
          </w:tcPr>
          <w:p w14:paraId="04F59A78" w14:textId="77777777" w:rsidR="003B5211" w:rsidRPr="009E7D2D" w:rsidRDefault="003B5211" w:rsidP="00E20DD0">
            <w:pPr>
              <w:rPr>
                <w:rFonts w:ascii="標楷體" w:eastAsia="標楷體" w:hAnsi="標楷體"/>
              </w:rPr>
            </w:pPr>
          </w:p>
        </w:tc>
        <w:tc>
          <w:tcPr>
            <w:tcW w:w="681" w:type="dxa"/>
          </w:tcPr>
          <w:p w14:paraId="5D33A185"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0C84070"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D5CC95A" w14:textId="77777777" w:rsidR="003B5211" w:rsidRDefault="003B5211" w:rsidP="00E20DD0">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2BA5522B" w14:textId="77777777" w:rsidR="003B5211" w:rsidRPr="00887DA8"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proofErr w:type="gramStart"/>
            <w:r w:rsidRPr="00887DA8">
              <w:rPr>
                <w:rFonts w:ascii="標楷體" w:eastAsia="標楷體" w:hAnsi="標楷體"/>
              </w:rPr>
              <w:t>”</w:t>
            </w:r>
            <w:proofErr w:type="gramEnd"/>
            <w:r>
              <w:rPr>
                <w:rFonts w:ascii="標楷體" w:eastAsia="標楷體" w:hAnsi="標楷體" w:hint="eastAsia"/>
              </w:rPr>
              <w:t>已授權</w:t>
            </w:r>
            <w:proofErr w:type="gramStart"/>
            <w:r>
              <w:rPr>
                <w:rFonts w:ascii="標楷體" w:eastAsia="標楷體" w:hAnsi="標楷體"/>
              </w:rPr>
              <w:t>”</w:t>
            </w:r>
            <w:proofErr w:type="gramEnd"/>
            <w:r>
              <w:rPr>
                <w:rFonts w:ascii="標楷體" w:eastAsia="標楷體" w:hAnsi="標楷體" w:hint="eastAsia"/>
              </w:rPr>
              <w:t>扣款帳號下拉選單</w:t>
            </w:r>
          </w:p>
          <w:p w14:paraId="004E189C" w14:textId="77777777" w:rsidR="003B5211" w:rsidRPr="00AF5551" w:rsidRDefault="003B5211" w:rsidP="00E20DD0">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3B5211" w:rsidRPr="0036108B" w14:paraId="7611DAD2" w14:textId="77777777" w:rsidTr="00E20DD0">
        <w:trPr>
          <w:trHeight w:val="291"/>
          <w:jc w:val="center"/>
        </w:trPr>
        <w:tc>
          <w:tcPr>
            <w:tcW w:w="561" w:type="dxa"/>
          </w:tcPr>
          <w:p w14:paraId="2192E3EF"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1B3F0DCF" w14:textId="77777777" w:rsidR="003B5211" w:rsidRPr="009E7D2D" w:rsidRDefault="003B5211" w:rsidP="00E20DD0">
            <w:pPr>
              <w:rPr>
                <w:rFonts w:ascii="標楷體" w:eastAsia="標楷體" w:hAnsi="標楷體"/>
              </w:rPr>
            </w:pPr>
            <w:r w:rsidRPr="009E7D2D">
              <w:rPr>
                <w:rFonts w:ascii="標楷體" w:eastAsia="標楷體" w:hAnsi="標楷體" w:hint="eastAsia"/>
              </w:rPr>
              <w:t>郵局存款別</w:t>
            </w:r>
          </w:p>
        </w:tc>
        <w:tc>
          <w:tcPr>
            <w:tcW w:w="709" w:type="dxa"/>
          </w:tcPr>
          <w:p w14:paraId="5D018AB3" w14:textId="77777777" w:rsidR="003B5211" w:rsidRPr="009E7D2D" w:rsidRDefault="003B5211" w:rsidP="00E20DD0">
            <w:pPr>
              <w:rPr>
                <w:rFonts w:ascii="標楷體" w:eastAsia="標楷體" w:hAnsi="標楷體"/>
              </w:rPr>
            </w:pPr>
            <w:r>
              <w:rPr>
                <w:rFonts w:ascii="標楷體" w:eastAsia="標楷體" w:hAnsi="標楷體" w:hint="eastAsia"/>
              </w:rPr>
              <w:t>1</w:t>
            </w:r>
          </w:p>
        </w:tc>
        <w:tc>
          <w:tcPr>
            <w:tcW w:w="709" w:type="dxa"/>
          </w:tcPr>
          <w:p w14:paraId="1F32E054" w14:textId="77777777" w:rsidR="003B5211" w:rsidRPr="009E7D2D" w:rsidRDefault="003B5211" w:rsidP="00E20DD0">
            <w:pPr>
              <w:rPr>
                <w:rFonts w:ascii="標楷體" w:eastAsia="標楷體" w:hAnsi="標楷體"/>
              </w:rPr>
            </w:pPr>
          </w:p>
        </w:tc>
        <w:tc>
          <w:tcPr>
            <w:tcW w:w="3260" w:type="dxa"/>
          </w:tcPr>
          <w:p w14:paraId="7DD4AE2F" w14:textId="77777777" w:rsidR="003B5211" w:rsidRDefault="003B5211" w:rsidP="00E20DD0">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Pos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32B3FB4"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D37B555" w14:textId="77777777" w:rsidR="003B5211" w:rsidRPr="009E7D2D" w:rsidRDefault="003B5211" w:rsidP="00E20DD0">
            <w:pPr>
              <w:rPr>
                <w:rFonts w:ascii="標楷體" w:eastAsia="標楷體" w:hAnsi="標楷體"/>
              </w:rPr>
            </w:pPr>
          </w:p>
        </w:tc>
        <w:tc>
          <w:tcPr>
            <w:tcW w:w="681" w:type="dxa"/>
          </w:tcPr>
          <w:p w14:paraId="2D3448A9"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9D43983"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DAF2051"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7277B96F" w14:textId="77777777" w:rsidR="003B5211" w:rsidRPr="009E7D2D" w:rsidRDefault="003B5211" w:rsidP="00E20DD0">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520996E7" w14:textId="77777777" w:rsidTr="00E20DD0">
        <w:trPr>
          <w:trHeight w:val="291"/>
          <w:jc w:val="center"/>
        </w:trPr>
        <w:tc>
          <w:tcPr>
            <w:tcW w:w="561" w:type="dxa"/>
          </w:tcPr>
          <w:p w14:paraId="2604A21A"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1ACB8402" w14:textId="77777777" w:rsidR="003B5211" w:rsidRPr="009E7D2D" w:rsidRDefault="003B5211" w:rsidP="00E20DD0">
            <w:pPr>
              <w:rPr>
                <w:rFonts w:ascii="標楷體" w:eastAsia="標楷體" w:hAnsi="標楷體"/>
              </w:rPr>
            </w:pPr>
            <w:r w:rsidRPr="009E7D2D">
              <w:rPr>
                <w:rFonts w:ascii="標楷體" w:eastAsia="標楷體" w:hAnsi="標楷體" w:hint="eastAsia"/>
              </w:rPr>
              <w:t>與借款人關係</w:t>
            </w:r>
          </w:p>
        </w:tc>
        <w:tc>
          <w:tcPr>
            <w:tcW w:w="709" w:type="dxa"/>
          </w:tcPr>
          <w:p w14:paraId="0C93FBEC"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709" w:type="dxa"/>
          </w:tcPr>
          <w:p w14:paraId="2434533E" w14:textId="77777777" w:rsidR="003B5211" w:rsidRPr="009E7D2D" w:rsidRDefault="003B5211" w:rsidP="00E20DD0">
            <w:pPr>
              <w:rPr>
                <w:rFonts w:ascii="標楷體" w:eastAsia="標楷體" w:hAnsi="標楷體"/>
              </w:rPr>
            </w:pPr>
            <w:r w:rsidRPr="009E7D2D">
              <w:rPr>
                <w:rFonts w:ascii="標楷體" w:eastAsia="標楷體" w:hAnsi="標楷體" w:hint="eastAsia"/>
              </w:rPr>
              <w:t>SPACES</w:t>
            </w:r>
          </w:p>
        </w:tc>
        <w:tc>
          <w:tcPr>
            <w:tcW w:w="3260" w:type="dxa"/>
          </w:tcPr>
          <w:p w14:paraId="066A4872"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Pr>
                <w:rFonts w:ascii="標楷體" w:eastAsia="標楷體" w:hAnsi="標楷體" w:cs="細明體"/>
                <w:spacing w:val="15"/>
                <w:kern w:val="0"/>
              </w:rPr>
              <w:t>.</w:t>
            </w:r>
            <w:r w:rsidRPr="006A3146">
              <w:rPr>
                <w:rFonts w:ascii="標楷體" w:eastAsia="標楷體" w:hAnsi="標楷體"/>
              </w:rPr>
              <w:t>Relation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69E580" w14:textId="77777777" w:rsidR="003B5211" w:rsidRPr="009E7D2D"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17964029" w14:textId="77777777" w:rsidR="003B5211" w:rsidRPr="009E7D2D" w:rsidRDefault="003B5211" w:rsidP="00E20DD0">
            <w:pPr>
              <w:rPr>
                <w:rFonts w:ascii="標楷體" w:eastAsia="標楷體" w:hAnsi="標楷體"/>
              </w:rPr>
            </w:pPr>
          </w:p>
        </w:tc>
        <w:tc>
          <w:tcPr>
            <w:tcW w:w="681" w:type="dxa"/>
          </w:tcPr>
          <w:p w14:paraId="7A28248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10D713B"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BBDD4C1" w14:textId="77777777" w:rsidR="003B5211" w:rsidRPr="00DF32CA"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2C97AE61" w14:textId="77777777" w:rsidR="003B5211" w:rsidRPr="008262D1" w:rsidRDefault="003B5211" w:rsidP="00E20DD0">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3B5211" w:rsidRPr="0036108B" w14:paraId="56626273" w14:textId="77777777" w:rsidTr="00E20DD0">
        <w:trPr>
          <w:trHeight w:val="291"/>
          <w:jc w:val="center"/>
        </w:trPr>
        <w:tc>
          <w:tcPr>
            <w:tcW w:w="561" w:type="dxa"/>
          </w:tcPr>
          <w:p w14:paraId="54EF09B0" w14:textId="77777777" w:rsidR="003B5211" w:rsidRPr="009E7D2D" w:rsidRDefault="003B5211" w:rsidP="00E20DD0">
            <w:pPr>
              <w:rPr>
                <w:rFonts w:ascii="標楷體" w:eastAsia="標楷體" w:hAnsi="標楷體"/>
              </w:rPr>
            </w:pPr>
            <w:r>
              <w:rPr>
                <w:rFonts w:ascii="標楷體" w:eastAsia="標楷體" w:hAnsi="標楷體"/>
              </w:rPr>
              <w:t>50</w:t>
            </w:r>
          </w:p>
        </w:tc>
        <w:tc>
          <w:tcPr>
            <w:tcW w:w="715" w:type="dxa"/>
          </w:tcPr>
          <w:p w14:paraId="715382BF" w14:textId="77777777" w:rsidR="003B5211" w:rsidRPr="009E7D2D" w:rsidRDefault="003B5211" w:rsidP="00E20DD0">
            <w:pPr>
              <w:rPr>
                <w:rFonts w:ascii="標楷體" w:eastAsia="標楷體" w:hAnsi="標楷體"/>
              </w:rPr>
            </w:pPr>
            <w:r w:rsidRPr="009E7D2D">
              <w:rPr>
                <w:rFonts w:ascii="標楷體" w:eastAsia="標楷體" w:hAnsi="標楷體" w:hint="eastAsia"/>
              </w:rPr>
              <w:t>帳戶戶名</w:t>
            </w:r>
          </w:p>
        </w:tc>
        <w:tc>
          <w:tcPr>
            <w:tcW w:w="709" w:type="dxa"/>
          </w:tcPr>
          <w:p w14:paraId="2BCBC31D" w14:textId="77777777" w:rsidR="003B5211" w:rsidRPr="009E7D2D" w:rsidRDefault="003B5211" w:rsidP="00E20DD0">
            <w:pPr>
              <w:rPr>
                <w:rFonts w:ascii="標楷體" w:eastAsia="標楷體" w:hAnsi="標楷體"/>
              </w:rPr>
            </w:pPr>
            <w:r>
              <w:rPr>
                <w:rFonts w:ascii="標楷體" w:eastAsia="標楷體" w:hAnsi="標楷體" w:hint="eastAsia"/>
              </w:rPr>
              <w:t>100</w:t>
            </w:r>
          </w:p>
        </w:tc>
        <w:tc>
          <w:tcPr>
            <w:tcW w:w="709" w:type="dxa"/>
          </w:tcPr>
          <w:p w14:paraId="4308EE66" w14:textId="77777777" w:rsidR="003B5211" w:rsidRPr="009E7D2D" w:rsidRDefault="003B5211" w:rsidP="00E20DD0">
            <w:pPr>
              <w:rPr>
                <w:rFonts w:ascii="標楷體" w:eastAsia="標楷體" w:hAnsi="標楷體"/>
              </w:rPr>
            </w:pPr>
          </w:p>
        </w:tc>
        <w:tc>
          <w:tcPr>
            <w:tcW w:w="3260" w:type="dxa"/>
          </w:tcPr>
          <w:p w14:paraId="48AEA81B" w14:textId="77777777" w:rsidR="003B5211" w:rsidRPr="009E7D2D" w:rsidRDefault="003B5211" w:rsidP="00E20DD0">
            <w:pPr>
              <w:rPr>
                <w:rFonts w:ascii="標楷體" w:eastAsia="標楷體" w:hAnsi="標楷體"/>
              </w:rPr>
            </w:pPr>
          </w:p>
        </w:tc>
        <w:tc>
          <w:tcPr>
            <w:tcW w:w="709" w:type="dxa"/>
          </w:tcPr>
          <w:p w14:paraId="6F73E09C" w14:textId="77777777" w:rsidR="003B5211" w:rsidRPr="009E7D2D" w:rsidRDefault="003B5211" w:rsidP="00E20DD0">
            <w:pPr>
              <w:rPr>
                <w:rFonts w:ascii="標楷體" w:eastAsia="標楷體" w:hAnsi="標楷體"/>
              </w:rPr>
            </w:pPr>
          </w:p>
        </w:tc>
        <w:tc>
          <w:tcPr>
            <w:tcW w:w="681" w:type="dxa"/>
          </w:tcPr>
          <w:p w14:paraId="4B7CA17B"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74BB93D"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F0E0C8F" w14:textId="77777777" w:rsidR="003B5211" w:rsidRPr="00EB3F00"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5904BB04" w14:textId="77777777" w:rsidR="003B5211" w:rsidRDefault="003B5211" w:rsidP="00E20DD0">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587660A" w14:textId="77777777" w:rsidR="003B5211" w:rsidRPr="008262D1" w:rsidRDefault="003B5211" w:rsidP="00E20DD0">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3B5211" w:rsidRPr="0036108B" w14:paraId="1C5339A5" w14:textId="77777777" w:rsidTr="00E20DD0">
        <w:trPr>
          <w:trHeight w:val="291"/>
          <w:jc w:val="center"/>
        </w:trPr>
        <w:tc>
          <w:tcPr>
            <w:tcW w:w="561" w:type="dxa"/>
          </w:tcPr>
          <w:p w14:paraId="1767C74C"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03556935" w14:textId="77777777" w:rsidR="003B5211" w:rsidRPr="009E7D2D" w:rsidRDefault="003B5211" w:rsidP="00E20DD0">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7EB1CB60"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709" w:type="dxa"/>
          </w:tcPr>
          <w:p w14:paraId="05D419C4" w14:textId="77777777" w:rsidR="003B5211" w:rsidRPr="009E7D2D" w:rsidRDefault="003B5211" w:rsidP="00E20DD0">
            <w:pPr>
              <w:rPr>
                <w:rFonts w:ascii="標楷體" w:eastAsia="標楷體" w:hAnsi="標楷體"/>
              </w:rPr>
            </w:pPr>
          </w:p>
        </w:tc>
        <w:tc>
          <w:tcPr>
            <w:tcW w:w="3260" w:type="dxa"/>
          </w:tcPr>
          <w:p w14:paraId="34ED305F" w14:textId="77777777" w:rsidR="003B5211" w:rsidRPr="009E7D2D" w:rsidRDefault="003B5211" w:rsidP="00E20DD0">
            <w:pPr>
              <w:rPr>
                <w:rFonts w:ascii="標楷體" w:eastAsia="標楷體" w:hAnsi="標楷體"/>
              </w:rPr>
            </w:pPr>
          </w:p>
        </w:tc>
        <w:tc>
          <w:tcPr>
            <w:tcW w:w="709" w:type="dxa"/>
          </w:tcPr>
          <w:p w14:paraId="0A6580E2" w14:textId="77777777" w:rsidR="003B5211" w:rsidRPr="009E7D2D" w:rsidRDefault="003B5211" w:rsidP="00E20DD0">
            <w:pPr>
              <w:rPr>
                <w:rFonts w:ascii="標楷體" w:eastAsia="標楷體" w:hAnsi="標楷體"/>
              </w:rPr>
            </w:pPr>
          </w:p>
        </w:tc>
        <w:tc>
          <w:tcPr>
            <w:tcW w:w="681" w:type="dxa"/>
          </w:tcPr>
          <w:p w14:paraId="730E25CE"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00CD4986"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E8A4C8E" w14:textId="77777777" w:rsidR="003B5211"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7AA7CA3C" w14:textId="77777777" w:rsidR="003B5211" w:rsidRPr="007E0519" w:rsidRDefault="003B5211" w:rsidP="00E20DD0">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1206659F" w14:textId="77777777" w:rsidR="003B5211" w:rsidRPr="009E7D2D"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A754820" w14:textId="77777777" w:rsidR="003B5211" w:rsidRPr="0050046F" w:rsidRDefault="003B5211" w:rsidP="00E20DD0">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205CB26B" w14:textId="77777777" w:rsidR="003B5211" w:rsidRPr="0050046F" w:rsidRDefault="003B5211" w:rsidP="00E20DD0">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F356E97" w14:textId="77777777" w:rsidR="003B5211" w:rsidRPr="0050046F" w:rsidRDefault="003B5211" w:rsidP="00E20DD0">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FE067C7" w14:textId="77777777" w:rsidR="003B5211" w:rsidRPr="0050046F" w:rsidRDefault="003B5211" w:rsidP="00E20DD0">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3EFA1DBA" w14:textId="77777777" w:rsidR="003B5211" w:rsidRPr="009E7D2D" w:rsidRDefault="003B5211" w:rsidP="00E20DD0">
            <w:pPr>
              <w:rPr>
                <w:rFonts w:ascii="標楷體" w:eastAsia="標楷體" w:hAnsi="標楷體"/>
                <w:sz w:val="22"/>
                <w:szCs w:val="22"/>
              </w:rPr>
            </w:pPr>
          </w:p>
        </w:tc>
      </w:tr>
      <w:tr w:rsidR="003B5211" w:rsidRPr="0036108B" w14:paraId="3BC9A9BA" w14:textId="77777777" w:rsidTr="00E20DD0">
        <w:trPr>
          <w:trHeight w:val="291"/>
          <w:jc w:val="center"/>
        </w:trPr>
        <w:tc>
          <w:tcPr>
            <w:tcW w:w="561" w:type="dxa"/>
          </w:tcPr>
          <w:p w14:paraId="3FD736F3" w14:textId="77777777" w:rsidR="003B5211" w:rsidRPr="00BE715F"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63D11C" w14:textId="77777777" w:rsidR="003B5211" w:rsidRPr="00BE715F" w:rsidRDefault="003B5211" w:rsidP="00E20DD0">
            <w:pPr>
              <w:rPr>
                <w:rFonts w:ascii="標楷體" w:eastAsia="標楷體" w:hAnsi="標楷體"/>
              </w:rPr>
            </w:pPr>
            <w:r>
              <w:rPr>
                <w:rFonts w:ascii="標楷體" w:eastAsia="標楷體" w:hAnsi="標楷體" w:hint="eastAsia"/>
              </w:rPr>
              <w:t>出生日期</w:t>
            </w:r>
          </w:p>
        </w:tc>
        <w:tc>
          <w:tcPr>
            <w:tcW w:w="709" w:type="dxa"/>
          </w:tcPr>
          <w:p w14:paraId="1659E7EE" w14:textId="77777777" w:rsidR="003B5211" w:rsidRDefault="003B5211" w:rsidP="00E20DD0">
            <w:pPr>
              <w:rPr>
                <w:rFonts w:ascii="標楷體" w:eastAsia="標楷體" w:hAnsi="標楷體"/>
              </w:rPr>
            </w:pPr>
            <w:r>
              <w:rPr>
                <w:rFonts w:ascii="標楷體" w:eastAsia="標楷體" w:hAnsi="標楷體" w:hint="eastAsia"/>
              </w:rPr>
              <w:t>7</w:t>
            </w:r>
          </w:p>
        </w:tc>
        <w:tc>
          <w:tcPr>
            <w:tcW w:w="709" w:type="dxa"/>
          </w:tcPr>
          <w:p w14:paraId="12235740" w14:textId="77777777" w:rsidR="003B5211" w:rsidRPr="00BE715F" w:rsidRDefault="003B5211" w:rsidP="00E20DD0">
            <w:pPr>
              <w:rPr>
                <w:rFonts w:ascii="標楷體" w:eastAsia="標楷體" w:hAnsi="標楷體"/>
              </w:rPr>
            </w:pPr>
          </w:p>
        </w:tc>
        <w:tc>
          <w:tcPr>
            <w:tcW w:w="3260" w:type="dxa"/>
          </w:tcPr>
          <w:p w14:paraId="70D6F828" w14:textId="77777777" w:rsidR="003B5211" w:rsidRPr="00BE715F" w:rsidRDefault="003B5211" w:rsidP="00E20DD0">
            <w:pPr>
              <w:rPr>
                <w:rFonts w:ascii="標楷體" w:eastAsia="標楷體" w:hAnsi="標楷體"/>
              </w:rPr>
            </w:pPr>
            <w:r>
              <w:rPr>
                <w:rFonts w:ascii="標楷體" w:eastAsia="標楷體" w:hAnsi="標楷體" w:hint="eastAsia"/>
              </w:rPr>
              <w:t>日期選單</w:t>
            </w:r>
          </w:p>
        </w:tc>
        <w:tc>
          <w:tcPr>
            <w:tcW w:w="709" w:type="dxa"/>
          </w:tcPr>
          <w:p w14:paraId="01FB026F" w14:textId="77777777" w:rsidR="003B5211" w:rsidRPr="00BE715F" w:rsidRDefault="003B5211" w:rsidP="00E20DD0">
            <w:pPr>
              <w:rPr>
                <w:rFonts w:ascii="標楷體" w:eastAsia="標楷體" w:hAnsi="標楷體"/>
              </w:rPr>
            </w:pPr>
          </w:p>
        </w:tc>
        <w:tc>
          <w:tcPr>
            <w:tcW w:w="681" w:type="dxa"/>
          </w:tcPr>
          <w:p w14:paraId="1598FF05" w14:textId="77777777" w:rsidR="003B5211" w:rsidRPr="00BE715F" w:rsidRDefault="003B5211" w:rsidP="00E20DD0">
            <w:pPr>
              <w:rPr>
                <w:rFonts w:ascii="標楷體" w:eastAsia="標楷體" w:hAnsi="標楷體"/>
              </w:rPr>
            </w:pPr>
            <w:r>
              <w:rPr>
                <w:rFonts w:ascii="標楷體" w:eastAsia="標楷體" w:hAnsi="標楷體" w:hint="eastAsia"/>
              </w:rPr>
              <w:t>W</w:t>
            </w:r>
          </w:p>
        </w:tc>
        <w:tc>
          <w:tcPr>
            <w:tcW w:w="2997" w:type="dxa"/>
          </w:tcPr>
          <w:p w14:paraId="297C1A1E"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902BD54" w14:textId="77777777" w:rsidR="003B5211" w:rsidRPr="00EB3F00"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1925FD7C" w14:textId="77777777" w:rsidR="003B5211" w:rsidRPr="0050046F" w:rsidRDefault="003B5211" w:rsidP="00E20DD0">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617A39D7" w14:textId="77777777" w:rsidR="003B5211" w:rsidRPr="0050046F" w:rsidRDefault="003B5211" w:rsidP="00E20DD0">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2909C500" w14:textId="77777777" w:rsidR="003B5211" w:rsidRPr="0050046F" w:rsidRDefault="003B5211" w:rsidP="00E20DD0">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76D746F2" w14:textId="77777777" w:rsidR="003B5211" w:rsidRPr="00BE715F" w:rsidRDefault="003B5211" w:rsidP="00E20DD0">
            <w:pPr>
              <w:rPr>
                <w:rFonts w:ascii="標楷體" w:eastAsia="標楷體" w:hAnsi="標楷體"/>
              </w:rPr>
            </w:pPr>
          </w:p>
        </w:tc>
      </w:tr>
      <w:tr w:rsidR="003B5211" w:rsidRPr="0036108B" w14:paraId="05811927" w14:textId="77777777" w:rsidTr="00E20DD0">
        <w:trPr>
          <w:trHeight w:val="291"/>
          <w:jc w:val="center"/>
        </w:trPr>
        <w:tc>
          <w:tcPr>
            <w:tcW w:w="561" w:type="dxa"/>
          </w:tcPr>
          <w:p w14:paraId="42810921" w14:textId="77777777" w:rsidR="003B5211" w:rsidRPr="00BE715F"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15" w:type="dxa"/>
          </w:tcPr>
          <w:p w14:paraId="6B48188B" w14:textId="77777777" w:rsidR="003B5211" w:rsidRDefault="003B5211" w:rsidP="00E20DD0">
            <w:pPr>
              <w:rPr>
                <w:rFonts w:ascii="標楷體" w:eastAsia="標楷體" w:hAnsi="標楷體"/>
              </w:rPr>
            </w:pPr>
            <w:r>
              <w:rPr>
                <w:rFonts w:ascii="標楷體" w:eastAsia="標楷體" w:hAnsi="標楷體" w:hint="eastAsia"/>
              </w:rPr>
              <w:t>性別</w:t>
            </w:r>
          </w:p>
        </w:tc>
        <w:tc>
          <w:tcPr>
            <w:tcW w:w="709" w:type="dxa"/>
          </w:tcPr>
          <w:p w14:paraId="47E2795E" w14:textId="77777777" w:rsidR="003B5211" w:rsidRDefault="003B5211" w:rsidP="00E20DD0">
            <w:pPr>
              <w:rPr>
                <w:rFonts w:ascii="標楷體" w:eastAsia="標楷體" w:hAnsi="標楷體"/>
              </w:rPr>
            </w:pPr>
            <w:r>
              <w:rPr>
                <w:rFonts w:ascii="標楷體" w:eastAsia="標楷體" w:hAnsi="標楷體" w:hint="eastAsia"/>
              </w:rPr>
              <w:t>1</w:t>
            </w:r>
          </w:p>
        </w:tc>
        <w:tc>
          <w:tcPr>
            <w:tcW w:w="709" w:type="dxa"/>
          </w:tcPr>
          <w:p w14:paraId="5656E224" w14:textId="77777777" w:rsidR="003B5211" w:rsidRPr="00BE715F" w:rsidRDefault="003B5211" w:rsidP="00E20DD0">
            <w:pPr>
              <w:rPr>
                <w:rFonts w:ascii="標楷體" w:eastAsia="標楷體" w:hAnsi="標楷體"/>
              </w:rPr>
            </w:pPr>
          </w:p>
        </w:tc>
        <w:tc>
          <w:tcPr>
            <w:tcW w:w="3260" w:type="dxa"/>
          </w:tcPr>
          <w:p w14:paraId="5E2E547F" w14:textId="77777777" w:rsidR="003B5211" w:rsidRDefault="003B5211" w:rsidP="00E20DD0">
            <w:pPr>
              <w:rPr>
                <w:rFonts w:ascii="標楷體" w:eastAsia="標楷體" w:hAnsi="標楷體"/>
              </w:rPr>
            </w:pPr>
            <w:r w:rsidRPr="009F707E">
              <w:rPr>
                <w:rFonts w:ascii="標楷體" w:eastAsia="標楷體" w:hAnsi="標楷體" w:cs="細明體" w:hint="eastAsia"/>
                <w:spacing w:val="15"/>
                <w:kern w:val="0"/>
              </w:rPr>
              <w:t>下拉選單依據</w:t>
            </w:r>
            <w:proofErr w:type="spellStart"/>
            <w:r w:rsidRPr="009F707E">
              <w:rPr>
                <w:rFonts w:ascii="標楷體" w:eastAsia="標楷體" w:hAnsi="標楷體" w:cs="細明體" w:hint="eastAsia"/>
                <w:spacing w:val="15"/>
                <w:kern w:val="0"/>
              </w:rPr>
              <w:t>CdCode</w:t>
            </w:r>
            <w:proofErr w:type="spellEnd"/>
            <w:r w:rsidRPr="009F707E">
              <w:rPr>
                <w:rFonts w:ascii="標楷體" w:eastAsia="標楷體" w:hAnsi="標楷體" w:cs="細明體" w:hint="eastAsia"/>
                <w:spacing w:val="15"/>
                <w:kern w:val="0"/>
              </w:rPr>
              <w:t>的</w:t>
            </w:r>
            <w:proofErr w:type="spellStart"/>
            <w:r w:rsidRPr="009F707E">
              <w:rPr>
                <w:rFonts w:ascii="標楷體" w:eastAsia="標楷體" w:hAnsi="標楷體" w:cs="細明體" w:hint="eastAsia"/>
                <w:spacing w:val="15"/>
                <w:kern w:val="0"/>
              </w:rPr>
              <w:t>DefCode</w:t>
            </w:r>
            <w:proofErr w:type="spellEnd"/>
            <w:r w:rsidRPr="009F707E">
              <w:rPr>
                <w:rFonts w:ascii="標楷體" w:eastAsia="標楷體" w:hAnsi="標楷體" w:cs="細明體" w:hint="eastAsia"/>
                <w:spacing w:val="15"/>
                <w:kern w:val="0"/>
              </w:rPr>
              <w:t>=</w:t>
            </w:r>
            <w:proofErr w:type="spellStart"/>
            <w:r w:rsidRPr="009F707E">
              <w:rPr>
                <w:rFonts w:ascii="標楷體" w:eastAsia="標楷體" w:hAnsi="標楷體" w:cs="細明體" w:hint="eastAsia"/>
                <w:spacing w:val="15"/>
                <w:kern w:val="0"/>
              </w:rPr>
              <w:t>CdCode.</w:t>
            </w:r>
            <w:r w:rsidRPr="006A3146">
              <w:rPr>
                <w:rFonts w:ascii="標楷體" w:eastAsia="標楷體" w:hAnsi="標楷體"/>
              </w:rPr>
              <w:t>Sex</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C68AD" w14:textId="77777777" w:rsidR="003B5211" w:rsidRPr="006A3146" w:rsidRDefault="003B5211" w:rsidP="00E20DD0">
            <w:pPr>
              <w:rPr>
                <w:rFonts w:ascii="標楷體" w:eastAsia="標楷體" w:hAnsi="標楷體"/>
              </w:rPr>
            </w:pPr>
            <w:r w:rsidRPr="007A3063">
              <w:rPr>
                <w:rFonts w:ascii="標楷體" w:eastAsia="標楷體" w:hAnsi="標楷體" w:hint="eastAsia"/>
              </w:rPr>
              <w:t>限[啟用記號(Enable)]=[Y.啟用]</w:t>
            </w:r>
          </w:p>
        </w:tc>
        <w:tc>
          <w:tcPr>
            <w:tcW w:w="709" w:type="dxa"/>
          </w:tcPr>
          <w:p w14:paraId="03F874D7" w14:textId="77777777" w:rsidR="003B5211" w:rsidRPr="00BE715F" w:rsidRDefault="003B5211" w:rsidP="00E20DD0">
            <w:pPr>
              <w:rPr>
                <w:rFonts w:ascii="標楷體" w:eastAsia="標楷體" w:hAnsi="標楷體"/>
              </w:rPr>
            </w:pPr>
          </w:p>
        </w:tc>
        <w:tc>
          <w:tcPr>
            <w:tcW w:w="681" w:type="dxa"/>
          </w:tcPr>
          <w:p w14:paraId="6DA71439" w14:textId="77777777" w:rsidR="003B5211" w:rsidRPr="00BE715F" w:rsidRDefault="003B5211" w:rsidP="00E20DD0">
            <w:pPr>
              <w:rPr>
                <w:rFonts w:ascii="標楷體" w:eastAsia="標楷體" w:hAnsi="標楷體"/>
              </w:rPr>
            </w:pPr>
            <w:r>
              <w:rPr>
                <w:rFonts w:ascii="標楷體" w:eastAsia="標楷體" w:hAnsi="標楷體" w:hint="eastAsia"/>
              </w:rPr>
              <w:t>W</w:t>
            </w:r>
          </w:p>
        </w:tc>
        <w:tc>
          <w:tcPr>
            <w:tcW w:w="2997" w:type="dxa"/>
          </w:tcPr>
          <w:p w14:paraId="3DBFD0C8"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B96F16" w14:textId="77777777" w:rsidR="003B5211" w:rsidRPr="00DF32CA"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proofErr w:type="spellStart"/>
            <w:r w:rsidRPr="00EB3F00">
              <w:rPr>
                <w:rFonts w:ascii="標楷體" w:eastAsia="標楷體" w:hAnsi="標楷體"/>
              </w:rPr>
              <w:t>PostAuthLog</w:t>
            </w:r>
            <w:proofErr w:type="spellEnd"/>
            <w:r w:rsidRPr="0008323D">
              <w:rPr>
                <w:rFonts w:ascii="標楷體" w:eastAsia="標楷體" w:hAnsi="標楷體" w:hint="eastAsia"/>
              </w:rPr>
              <w:t>)</w:t>
            </w:r>
            <w:r>
              <w:rPr>
                <w:rFonts w:ascii="標楷體" w:eastAsia="標楷體" w:hAnsi="標楷體" w:hint="eastAsia"/>
              </w:rPr>
              <w:t>]自動帶出</w:t>
            </w:r>
          </w:p>
          <w:p w14:paraId="1EE75E16" w14:textId="77777777" w:rsidR="003B5211" w:rsidRPr="00497C59" w:rsidRDefault="003B5211" w:rsidP="00E20DD0">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2D112339" w14:textId="77777777" w:rsidR="003B5211" w:rsidRPr="00BE715F" w:rsidRDefault="003B5211" w:rsidP="00E20DD0">
            <w:pPr>
              <w:rPr>
                <w:rFonts w:ascii="標楷體" w:eastAsia="標楷體" w:hAnsi="標楷體"/>
              </w:rPr>
            </w:pPr>
          </w:p>
        </w:tc>
      </w:tr>
      <w:tr w:rsidR="003B5211" w:rsidRPr="0036108B" w14:paraId="7512066C" w14:textId="77777777" w:rsidTr="00E20DD0">
        <w:trPr>
          <w:trHeight w:val="291"/>
          <w:jc w:val="center"/>
        </w:trPr>
        <w:tc>
          <w:tcPr>
            <w:tcW w:w="1985" w:type="dxa"/>
            <w:gridSpan w:val="3"/>
          </w:tcPr>
          <w:p w14:paraId="44AE9FAB"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7A304D4B" w14:textId="77777777" w:rsidR="003B5211" w:rsidRPr="009E7D2D" w:rsidRDefault="003B5211" w:rsidP="00E20DD0">
            <w:pPr>
              <w:rPr>
                <w:rFonts w:ascii="標楷體" w:eastAsia="標楷體" w:hAnsi="標楷體"/>
              </w:rPr>
            </w:pPr>
          </w:p>
        </w:tc>
        <w:tc>
          <w:tcPr>
            <w:tcW w:w="3260" w:type="dxa"/>
          </w:tcPr>
          <w:p w14:paraId="2A121ED9" w14:textId="77777777" w:rsidR="003B5211" w:rsidRPr="009E7D2D" w:rsidRDefault="003B5211" w:rsidP="00E20DD0">
            <w:pPr>
              <w:rPr>
                <w:rFonts w:ascii="標楷體" w:eastAsia="標楷體" w:hAnsi="標楷體"/>
              </w:rPr>
            </w:pPr>
          </w:p>
        </w:tc>
        <w:tc>
          <w:tcPr>
            <w:tcW w:w="709" w:type="dxa"/>
          </w:tcPr>
          <w:p w14:paraId="14363431" w14:textId="77777777" w:rsidR="003B5211" w:rsidRDefault="003B5211" w:rsidP="00E20DD0">
            <w:pPr>
              <w:rPr>
                <w:rFonts w:ascii="標楷體" w:eastAsia="標楷體" w:hAnsi="標楷體"/>
              </w:rPr>
            </w:pPr>
          </w:p>
        </w:tc>
        <w:tc>
          <w:tcPr>
            <w:tcW w:w="681" w:type="dxa"/>
          </w:tcPr>
          <w:p w14:paraId="7E7CE89B" w14:textId="77777777" w:rsidR="003B5211" w:rsidRDefault="003B5211" w:rsidP="00E20DD0">
            <w:pPr>
              <w:rPr>
                <w:rFonts w:ascii="標楷體" w:eastAsia="標楷體" w:hAnsi="標楷體"/>
              </w:rPr>
            </w:pPr>
          </w:p>
        </w:tc>
        <w:tc>
          <w:tcPr>
            <w:tcW w:w="2997" w:type="dxa"/>
          </w:tcPr>
          <w:p w14:paraId="18F473FA" w14:textId="77777777" w:rsidR="003B5211" w:rsidRDefault="003B5211" w:rsidP="00E20DD0">
            <w:pPr>
              <w:rPr>
                <w:rFonts w:ascii="標楷體" w:eastAsia="標楷體" w:hAnsi="標楷體"/>
              </w:rPr>
            </w:pPr>
          </w:p>
        </w:tc>
      </w:tr>
      <w:tr w:rsidR="003B5211" w:rsidRPr="0036108B" w14:paraId="548DA8D9" w14:textId="77777777" w:rsidTr="00E20DD0">
        <w:trPr>
          <w:trHeight w:val="291"/>
          <w:jc w:val="center"/>
        </w:trPr>
        <w:tc>
          <w:tcPr>
            <w:tcW w:w="561" w:type="dxa"/>
          </w:tcPr>
          <w:p w14:paraId="4F8D5DD0"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7D54C2B6" w14:textId="77777777" w:rsidR="003B5211" w:rsidRPr="009E7D2D" w:rsidRDefault="003B5211" w:rsidP="00E20DD0">
            <w:pPr>
              <w:rPr>
                <w:rFonts w:ascii="標楷體" w:eastAsia="標楷體" w:hAnsi="標楷體"/>
              </w:rPr>
            </w:pPr>
            <w:r w:rsidRPr="009E7D2D">
              <w:rPr>
                <w:rFonts w:ascii="標楷體" w:eastAsia="標楷體" w:hAnsi="標楷體" w:hint="eastAsia"/>
              </w:rPr>
              <w:t>介紹人</w:t>
            </w:r>
          </w:p>
        </w:tc>
        <w:tc>
          <w:tcPr>
            <w:tcW w:w="709" w:type="dxa"/>
          </w:tcPr>
          <w:p w14:paraId="37BEAB44"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28BD1FF4" w14:textId="77777777" w:rsidR="003B5211" w:rsidRPr="009E7D2D" w:rsidRDefault="003B5211" w:rsidP="00E20DD0">
            <w:pPr>
              <w:rPr>
                <w:rFonts w:ascii="標楷體" w:eastAsia="標楷體" w:hAnsi="標楷體"/>
              </w:rPr>
            </w:pPr>
          </w:p>
        </w:tc>
        <w:tc>
          <w:tcPr>
            <w:tcW w:w="3260" w:type="dxa"/>
          </w:tcPr>
          <w:p w14:paraId="7A7F9BB8" w14:textId="77777777" w:rsidR="003B5211" w:rsidRPr="009E7D2D" w:rsidRDefault="003B5211" w:rsidP="00E20DD0">
            <w:pPr>
              <w:rPr>
                <w:rFonts w:ascii="標楷體" w:eastAsia="標楷體" w:hAnsi="標楷體"/>
              </w:rPr>
            </w:pPr>
          </w:p>
        </w:tc>
        <w:tc>
          <w:tcPr>
            <w:tcW w:w="709" w:type="dxa"/>
          </w:tcPr>
          <w:p w14:paraId="0C85D802" w14:textId="77777777" w:rsidR="003B5211" w:rsidRPr="009E7D2D" w:rsidRDefault="003B5211" w:rsidP="00E20DD0">
            <w:pPr>
              <w:rPr>
                <w:rFonts w:ascii="標楷體" w:eastAsia="標楷體" w:hAnsi="標楷體"/>
              </w:rPr>
            </w:pPr>
          </w:p>
        </w:tc>
        <w:tc>
          <w:tcPr>
            <w:tcW w:w="681" w:type="dxa"/>
          </w:tcPr>
          <w:p w14:paraId="05BC8971"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CF156D2"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19C748E" w14:textId="77777777" w:rsidR="003B5211" w:rsidRDefault="003B5211" w:rsidP="00E20DD0">
            <w:pPr>
              <w:rPr>
                <w:rFonts w:ascii="標楷體" w:eastAsia="標楷體" w:hAnsi="標楷體"/>
              </w:rPr>
            </w:pPr>
            <w:r>
              <w:rPr>
                <w:rFonts w:ascii="標楷體" w:eastAsia="標楷體" w:hAnsi="標楷體" w:hint="eastAsia"/>
              </w:rPr>
              <w:t>2.限輸入文數字</w:t>
            </w:r>
          </w:p>
          <w:p w14:paraId="2A304341" w14:textId="77777777" w:rsidR="003B5211" w:rsidRPr="00DF32CA"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890DC06" w14:textId="77777777" w:rsidR="003B5211" w:rsidRPr="00210A98"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85589A1"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3B5211" w:rsidRPr="0036108B" w14:paraId="0D97D971" w14:textId="77777777" w:rsidTr="00E20DD0">
        <w:trPr>
          <w:trHeight w:val="291"/>
          <w:jc w:val="center"/>
        </w:trPr>
        <w:tc>
          <w:tcPr>
            <w:tcW w:w="561" w:type="dxa"/>
          </w:tcPr>
          <w:p w14:paraId="599371FC" w14:textId="77777777" w:rsidR="003B5211" w:rsidRDefault="003B5211" w:rsidP="00E20DD0">
            <w:pPr>
              <w:rPr>
                <w:rFonts w:ascii="標楷體" w:eastAsia="標楷體" w:hAnsi="標楷體"/>
              </w:rPr>
            </w:pPr>
          </w:p>
        </w:tc>
        <w:tc>
          <w:tcPr>
            <w:tcW w:w="715" w:type="dxa"/>
          </w:tcPr>
          <w:p w14:paraId="0888B2A2"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7F399B68"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600BEB93" w14:textId="77777777" w:rsidR="003B5211" w:rsidRPr="009E7D2D" w:rsidRDefault="003B5211" w:rsidP="00E20DD0">
            <w:pPr>
              <w:rPr>
                <w:rFonts w:ascii="標楷體" w:eastAsia="標楷體" w:hAnsi="標楷體"/>
              </w:rPr>
            </w:pPr>
          </w:p>
        </w:tc>
        <w:tc>
          <w:tcPr>
            <w:tcW w:w="3260" w:type="dxa"/>
          </w:tcPr>
          <w:p w14:paraId="44595DEA" w14:textId="77777777" w:rsidR="003B5211" w:rsidRPr="009E7D2D" w:rsidRDefault="003B5211" w:rsidP="00E20DD0">
            <w:pPr>
              <w:rPr>
                <w:rFonts w:ascii="標楷體" w:eastAsia="標楷體" w:hAnsi="標楷體"/>
              </w:rPr>
            </w:pPr>
          </w:p>
        </w:tc>
        <w:tc>
          <w:tcPr>
            <w:tcW w:w="709" w:type="dxa"/>
          </w:tcPr>
          <w:p w14:paraId="3374A8FC" w14:textId="77777777" w:rsidR="003B5211" w:rsidRPr="009E7D2D" w:rsidRDefault="003B5211" w:rsidP="00E20DD0">
            <w:pPr>
              <w:rPr>
                <w:rFonts w:ascii="標楷體" w:eastAsia="標楷體" w:hAnsi="標楷體"/>
              </w:rPr>
            </w:pPr>
          </w:p>
        </w:tc>
        <w:tc>
          <w:tcPr>
            <w:tcW w:w="681" w:type="dxa"/>
          </w:tcPr>
          <w:p w14:paraId="1D839042" w14:textId="77777777" w:rsidR="003B5211" w:rsidRPr="009E7D2D" w:rsidRDefault="003B5211" w:rsidP="00E20DD0">
            <w:pPr>
              <w:rPr>
                <w:rFonts w:ascii="標楷體" w:eastAsia="標楷體" w:hAnsi="標楷體"/>
              </w:rPr>
            </w:pPr>
          </w:p>
        </w:tc>
        <w:tc>
          <w:tcPr>
            <w:tcW w:w="2997" w:type="dxa"/>
          </w:tcPr>
          <w:p w14:paraId="5B41FD1B" w14:textId="77777777" w:rsidR="003B5211" w:rsidRPr="00585813" w:rsidRDefault="003B5211" w:rsidP="00E20DD0">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3B5211" w:rsidRPr="0036108B" w14:paraId="72838FAD" w14:textId="77777777" w:rsidTr="00E20DD0">
        <w:trPr>
          <w:trHeight w:val="291"/>
          <w:jc w:val="center"/>
        </w:trPr>
        <w:tc>
          <w:tcPr>
            <w:tcW w:w="561" w:type="dxa"/>
          </w:tcPr>
          <w:p w14:paraId="157D755B"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090BEB78" w14:textId="77777777" w:rsidR="003B5211" w:rsidRPr="009E7D2D" w:rsidRDefault="003B5211" w:rsidP="00E20DD0">
            <w:pPr>
              <w:rPr>
                <w:rFonts w:ascii="標楷體" w:eastAsia="標楷體" w:hAnsi="標楷體"/>
              </w:rPr>
            </w:pPr>
            <w:r w:rsidRPr="009E7D2D">
              <w:rPr>
                <w:rFonts w:ascii="標楷體" w:eastAsia="標楷體" w:hAnsi="標楷體" w:hint="eastAsia"/>
              </w:rPr>
              <w:t>區部</w:t>
            </w:r>
          </w:p>
        </w:tc>
        <w:tc>
          <w:tcPr>
            <w:tcW w:w="709" w:type="dxa"/>
          </w:tcPr>
          <w:p w14:paraId="2955120B"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3FA1F35B" w14:textId="77777777" w:rsidR="003B5211" w:rsidRPr="009E7D2D" w:rsidRDefault="003B5211" w:rsidP="00E20DD0">
            <w:pPr>
              <w:rPr>
                <w:rFonts w:ascii="標楷體" w:eastAsia="標楷體" w:hAnsi="標楷體"/>
              </w:rPr>
            </w:pPr>
          </w:p>
        </w:tc>
        <w:tc>
          <w:tcPr>
            <w:tcW w:w="3260" w:type="dxa"/>
          </w:tcPr>
          <w:p w14:paraId="4301CF36" w14:textId="77777777" w:rsidR="003B5211" w:rsidRPr="009E7D2D" w:rsidRDefault="003B5211" w:rsidP="00E20DD0">
            <w:pPr>
              <w:rPr>
                <w:rFonts w:ascii="標楷體" w:eastAsia="標楷體" w:hAnsi="標楷體"/>
              </w:rPr>
            </w:pPr>
          </w:p>
        </w:tc>
        <w:tc>
          <w:tcPr>
            <w:tcW w:w="709" w:type="dxa"/>
          </w:tcPr>
          <w:p w14:paraId="37772CB3" w14:textId="77777777" w:rsidR="003B5211" w:rsidRPr="009E7D2D" w:rsidRDefault="003B5211" w:rsidP="00E20DD0">
            <w:pPr>
              <w:rPr>
                <w:rFonts w:ascii="標楷體" w:eastAsia="標楷體" w:hAnsi="標楷體"/>
              </w:rPr>
            </w:pPr>
          </w:p>
        </w:tc>
        <w:tc>
          <w:tcPr>
            <w:tcW w:w="681" w:type="dxa"/>
          </w:tcPr>
          <w:p w14:paraId="71FA9FF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2997" w:type="dxa"/>
          </w:tcPr>
          <w:p w14:paraId="36D70DB6" w14:textId="77777777" w:rsidR="003B5211" w:rsidRPr="00A37D90"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335D043" w14:textId="77777777" w:rsidR="003B5211" w:rsidRPr="00585813" w:rsidRDefault="003B5211" w:rsidP="00E20DD0">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3B5211" w:rsidRPr="0036108B" w14:paraId="483FC50E" w14:textId="77777777" w:rsidTr="00E20DD0">
        <w:trPr>
          <w:trHeight w:val="291"/>
          <w:jc w:val="center"/>
        </w:trPr>
        <w:tc>
          <w:tcPr>
            <w:tcW w:w="561" w:type="dxa"/>
          </w:tcPr>
          <w:p w14:paraId="3C2BCB12"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71A48AD" w14:textId="77777777" w:rsidR="003B5211" w:rsidRPr="009E7D2D" w:rsidRDefault="003B5211" w:rsidP="00E20DD0">
            <w:pPr>
              <w:rPr>
                <w:rFonts w:ascii="標楷體" w:eastAsia="標楷體" w:hAnsi="標楷體"/>
              </w:rPr>
            </w:pPr>
            <w:r w:rsidRPr="009E7D2D">
              <w:rPr>
                <w:rFonts w:ascii="標楷體" w:eastAsia="標楷體" w:hAnsi="標楷體" w:hint="eastAsia"/>
              </w:rPr>
              <w:t>火險服務</w:t>
            </w:r>
          </w:p>
        </w:tc>
        <w:tc>
          <w:tcPr>
            <w:tcW w:w="709" w:type="dxa"/>
          </w:tcPr>
          <w:p w14:paraId="46631E91"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6398751E" w14:textId="77777777" w:rsidR="003B5211" w:rsidRPr="009E7D2D" w:rsidRDefault="003B5211" w:rsidP="00E20DD0">
            <w:pPr>
              <w:rPr>
                <w:rFonts w:ascii="標楷體" w:eastAsia="標楷體" w:hAnsi="標楷體"/>
              </w:rPr>
            </w:pPr>
          </w:p>
        </w:tc>
        <w:tc>
          <w:tcPr>
            <w:tcW w:w="3260" w:type="dxa"/>
          </w:tcPr>
          <w:p w14:paraId="6AD1F4EF" w14:textId="77777777" w:rsidR="003B5211" w:rsidRPr="009E7D2D" w:rsidRDefault="003B5211" w:rsidP="00E20DD0">
            <w:pPr>
              <w:rPr>
                <w:rFonts w:ascii="標楷體" w:eastAsia="標楷體" w:hAnsi="標楷體"/>
              </w:rPr>
            </w:pPr>
          </w:p>
        </w:tc>
        <w:tc>
          <w:tcPr>
            <w:tcW w:w="709" w:type="dxa"/>
          </w:tcPr>
          <w:p w14:paraId="13AE6A64" w14:textId="77777777" w:rsidR="003B5211" w:rsidRPr="009E7D2D" w:rsidRDefault="003B5211" w:rsidP="00E20DD0">
            <w:pPr>
              <w:rPr>
                <w:rFonts w:ascii="標楷體" w:eastAsia="標楷體" w:hAnsi="標楷體"/>
              </w:rPr>
            </w:pPr>
          </w:p>
        </w:tc>
        <w:tc>
          <w:tcPr>
            <w:tcW w:w="681" w:type="dxa"/>
          </w:tcPr>
          <w:p w14:paraId="253431A8"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E61BDC4"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6B9E9D5" w14:textId="77777777" w:rsidR="003B5211" w:rsidRDefault="003B5211" w:rsidP="00E20DD0">
            <w:pPr>
              <w:rPr>
                <w:rFonts w:ascii="標楷體" w:eastAsia="標楷體" w:hAnsi="標楷體"/>
              </w:rPr>
            </w:pPr>
            <w:r>
              <w:rPr>
                <w:rFonts w:ascii="標楷體" w:eastAsia="標楷體" w:hAnsi="標楷體" w:hint="eastAsia"/>
              </w:rPr>
              <w:t>2.限輸入文數字</w:t>
            </w:r>
          </w:p>
          <w:p w14:paraId="054C8439" w14:textId="77777777" w:rsidR="003B5211" w:rsidRPr="00DF32CA"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63792B23" w14:textId="77777777" w:rsidR="003B5211" w:rsidRPr="00210A98"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A78D2E7" w14:textId="77777777" w:rsidR="003B5211" w:rsidRPr="00585813" w:rsidRDefault="003B5211" w:rsidP="00E20DD0">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3B5211" w:rsidRPr="0036108B" w14:paraId="3418D058" w14:textId="77777777" w:rsidTr="00E20DD0">
        <w:trPr>
          <w:trHeight w:val="291"/>
          <w:jc w:val="center"/>
        </w:trPr>
        <w:tc>
          <w:tcPr>
            <w:tcW w:w="561" w:type="dxa"/>
          </w:tcPr>
          <w:p w14:paraId="51777B75" w14:textId="77777777" w:rsidR="003B5211" w:rsidRDefault="003B5211" w:rsidP="00E20DD0">
            <w:pPr>
              <w:rPr>
                <w:rFonts w:ascii="標楷體" w:eastAsia="標楷體" w:hAnsi="標楷體"/>
              </w:rPr>
            </w:pPr>
          </w:p>
        </w:tc>
        <w:tc>
          <w:tcPr>
            <w:tcW w:w="715" w:type="dxa"/>
          </w:tcPr>
          <w:p w14:paraId="6FC81B61"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6ACF5D4F"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303B9051" w14:textId="77777777" w:rsidR="003B5211" w:rsidRPr="009E7D2D" w:rsidRDefault="003B5211" w:rsidP="00E20DD0">
            <w:pPr>
              <w:rPr>
                <w:rFonts w:ascii="標楷體" w:eastAsia="標楷體" w:hAnsi="標楷體"/>
              </w:rPr>
            </w:pPr>
          </w:p>
        </w:tc>
        <w:tc>
          <w:tcPr>
            <w:tcW w:w="3260" w:type="dxa"/>
          </w:tcPr>
          <w:p w14:paraId="781C4D90" w14:textId="77777777" w:rsidR="003B5211" w:rsidRPr="009E7D2D" w:rsidRDefault="003B5211" w:rsidP="00E20DD0">
            <w:pPr>
              <w:rPr>
                <w:rFonts w:ascii="標楷體" w:eastAsia="標楷體" w:hAnsi="標楷體"/>
              </w:rPr>
            </w:pPr>
          </w:p>
        </w:tc>
        <w:tc>
          <w:tcPr>
            <w:tcW w:w="709" w:type="dxa"/>
          </w:tcPr>
          <w:p w14:paraId="70D87ADB" w14:textId="77777777" w:rsidR="003B5211" w:rsidRPr="009E7D2D" w:rsidRDefault="003B5211" w:rsidP="00E20DD0">
            <w:pPr>
              <w:rPr>
                <w:rFonts w:ascii="標楷體" w:eastAsia="標楷體" w:hAnsi="標楷體"/>
              </w:rPr>
            </w:pPr>
          </w:p>
        </w:tc>
        <w:tc>
          <w:tcPr>
            <w:tcW w:w="681" w:type="dxa"/>
          </w:tcPr>
          <w:p w14:paraId="3BEE12FA" w14:textId="77777777" w:rsidR="003B5211" w:rsidRPr="009E7D2D" w:rsidRDefault="003B5211" w:rsidP="00E20DD0">
            <w:pPr>
              <w:rPr>
                <w:rFonts w:ascii="標楷體" w:eastAsia="標楷體" w:hAnsi="標楷體"/>
              </w:rPr>
            </w:pPr>
          </w:p>
        </w:tc>
        <w:tc>
          <w:tcPr>
            <w:tcW w:w="2997" w:type="dxa"/>
          </w:tcPr>
          <w:p w14:paraId="375ADE8E"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3B5211" w:rsidRPr="0036108B" w14:paraId="3A29E642" w14:textId="77777777" w:rsidTr="00E20DD0">
        <w:trPr>
          <w:trHeight w:val="291"/>
          <w:jc w:val="center"/>
        </w:trPr>
        <w:tc>
          <w:tcPr>
            <w:tcW w:w="561" w:type="dxa"/>
          </w:tcPr>
          <w:p w14:paraId="36FD82E1"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692D372" w14:textId="77777777" w:rsidR="003B5211" w:rsidRPr="009E7D2D" w:rsidRDefault="003B5211" w:rsidP="00E20DD0">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39C690DC"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11B0169A" w14:textId="77777777" w:rsidR="003B5211" w:rsidRPr="009E7D2D" w:rsidRDefault="003B5211" w:rsidP="00E20DD0">
            <w:pPr>
              <w:rPr>
                <w:rFonts w:ascii="標楷體" w:eastAsia="標楷體" w:hAnsi="標楷體"/>
              </w:rPr>
            </w:pPr>
          </w:p>
        </w:tc>
        <w:tc>
          <w:tcPr>
            <w:tcW w:w="3260" w:type="dxa"/>
          </w:tcPr>
          <w:p w14:paraId="2B5FBAC8" w14:textId="77777777" w:rsidR="003B5211" w:rsidRPr="009E7D2D" w:rsidRDefault="003B5211" w:rsidP="00E20DD0">
            <w:pPr>
              <w:rPr>
                <w:rFonts w:ascii="標楷體" w:eastAsia="標楷體" w:hAnsi="標楷體"/>
              </w:rPr>
            </w:pPr>
          </w:p>
        </w:tc>
        <w:tc>
          <w:tcPr>
            <w:tcW w:w="709" w:type="dxa"/>
          </w:tcPr>
          <w:p w14:paraId="128D6446" w14:textId="77777777" w:rsidR="003B5211" w:rsidRPr="009E7D2D" w:rsidRDefault="003B5211" w:rsidP="00E20DD0">
            <w:pPr>
              <w:rPr>
                <w:rFonts w:ascii="標楷體" w:eastAsia="標楷體" w:hAnsi="標楷體"/>
              </w:rPr>
            </w:pPr>
          </w:p>
        </w:tc>
        <w:tc>
          <w:tcPr>
            <w:tcW w:w="681" w:type="dxa"/>
          </w:tcPr>
          <w:p w14:paraId="554C8E32"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4F7F9EA"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3B7978" w14:textId="77777777" w:rsidR="003B5211" w:rsidRDefault="003B5211" w:rsidP="00E20DD0">
            <w:pPr>
              <w:rPr>
                <w:rFonts w:ascii="標楷體" w:eastAsia="標楷體" w:hAnsi="標楷體"/>
              </w:rPr>
            </w:pPr>
            <w:r>
              <w:rPr>
                <w:rFonts w:ascii="標楷體" w:eastAsia="標楷體" w:hAnsi="標楷體" w:hint="eastAsia"/>
              </w:rPr>
              <w:t>2.限輸入文數字</w:t>
            </w:r>
          </w:p>
          <w:p w14:paraId="4CAFED59" w14:textId="77777777" w:rsidR="003B5211" w:rsidRPr="00DF32CA"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43159BC" w14:textId="77777777" w:rsidR="003B5211" w:rsidRPr="00210A98"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44C3213" w14:textId="77777777" w:rsidR="003B5211" w:rsidRPr="00585813"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3B5211" w:rsidRPr="0036108B" w14:paraId="125474D5" w14:textId="77777777" w:rsidTr="00E20DD0">
        <w:trPr>
          <w:trHeight w:val="291"/>
          <w:jc w:val="center"/>
        </w:trPr>
        <w:tc>
          <w:tcPr>
            <w:tcW w:w="561" w:type="dxa"/>
          </w:tcPr>
          <w:p w14:paraId="74734645" w14:textId="77777777" w:rsidR="003B5211" w:rsidRDefault="003B5211" w:rsidP="00E20DD0">
            <w:pPr>
              <w:rPr>
                <w:rFonts w:ascii="標楷體" w:eastAsia="標楷體" w:hAnsi="標楷體"/>
              </w:rPr>
            </w:pPr>
          </w:p>
        </w:tc>
        <w:tc>
          <w:tcPr>
            <w:tcW w:w="715" w:type="dxa"/>
          </w:tcPr>
          <w:p w14:paraId="055BAC2C"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28E8C510"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04DCCFAE" w14:textId="77777777" w:rsidR="003B5211" w:rsidRPr="009E7D2D" w:rsidRDefault="003B5211" w:rsidP="00E20DD0">
            <w:pPr>
              <w:rPr>
                <w:rFonts w:ascii="標楷體" w:eastAsia="標楷體" w:hAnsi="標楷體"/>
              </w:rPr>
            </w:pPr>
          </w:p>
        </w:tc>
        <w:tc>
          <w:tcPr>
            <w:tcW w:w="3260" w:type="dxa"/>
          </w:tcPr>
          <w:p w14:paraId="26180A06" w14:textId="77777777" w:rsidR="003B5211" w:rsidRPr="009E7D2D" w:rsidRDefault="003B5211" w:rsidP="00E20DD0">
            <w:pPr>
              <w:rPr>
                <w:rFonts w:ascii="標楷體" w:eastAsia="標楷體" w:hAnsi="標楷體"/>
              </w:rPr>
            </w:pPr>
          </w:p>
        </w:tc>
        <w:tc>
          <w:tcPr>
            <w:tcW w:w="709" w:type="dxa"/>
          </w:tcPr>
          <w:p w14:paraId="03454A6C" w14:textId="77777777" w:rsidR="003B5211" w:rsidRPr="009E7D2D" w:rsidRDefault="003B5211" w:rsidP="00E20DD0">
            <w:pPr>
              <w:rPr>
                <w:rFonts w:ascii="標楷體" w:eastAsia="標楷體" w:hAnsi="標楷體"/>
              </w:rPr>
            </w:pPr>
          </w:p>
        </w:tc>
        <w:tc>
          <w:tcPr>
            <w:tcW w:w="681" w:type="dxa"/>
          </w:tcPr>
          <w:p w14:paraId="1444B43B" w14:textId="77777777" w:rsidR="003B5211" w:rsidRPr="009E7D2D" w:rsidRDefault="003B5211" w:rsidP="00E20DD0">
            <w:pPr>
              <w:rPr>
                <w:rFonts w:ascii="標楷體" w:eastAsia="標楷體" w:hAnsi="標楷體"/>
              </w:rPr>
            </w:pPr>
          </w:p>
        </w:tc>
        <w:tc>
          <w:tcPr>
            <w:tcW w:w="2997" w:type="dxa"/>
          </w:tcPr>
          <w:p w14:paraId="2AC2E83F"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3B5211" w:rsidRPr="0036108B" w14:paraId="016BECC8" w14:textId="77777777" w:rsidTr="00E20DD0">
        <w:trPr>
          <w:trHeight w:val="291"/>
          <w:jc w:val="center"/>
        </w:trPr>
        <w:tc>
          <w:tcPr>
            <w:tcW w:w="561" w:type="dxa"/>
          </w:tcPr>
          <w:p w14:paraId="4D12CED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5960889" w14:textId="77777777" w:rsidR="003B5211" w:rsidRPr="009E7D2D" w:rsidRDefault="003B5211" w:rsidP="00E20DD0">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47D26854"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6DF94251" w14:textId="77777777" w:rsidR="003B5211" w:rsidRPr="009E7D2D" w:rsidRDefault="003B5211" w:rsidP="00E20DD0">
            <w:pPr>
              <w:rPr>
                <w:rFonts w:ascii="標楷體" w:eastAsia="標楷體" w:hAnsi="標楷體"/>
              </w:rPr>
            </w:pPr>
          </w:p>
        </w:tc>
        <w:tc>
          <w:tcPr>
            <w:tcW w:w="3260" w:type="dxa"/>
          </w:tcPr>
          <w:p w14:paraId="0E721B89" w14:textId="77777777" w:rsidR="003B5211" w:rsidRPr="009E7D2D" w:rsidRDefault="003B5211" w:rsidP="00E20DD0">
            <w:pPr>
              <w:rPr>
                <w:rFonts w:ascii="標楷體" w:eastAsia="標楷體" w:hAnsi="標楷體"/>
              </w:rPr>
            </w:pPr>
          </w:p>
        </w:tc>
        <w:tc>
          <w:tcPr>
            <w:tcW w:w="709" w:type="dxa"/>
          </w:tcPr>
          <w:p w14:paraId="4A96FEDB"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1DBBF838"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F2E3BF5"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F0803" w14:textId="77777777" w:rsidR="003B5211" w:rsidRPr="0050046F" w:rsidRDefault="003B5211" w:rsidP="00E20DD0">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2AA3250C" w14:textId="77777777" w:rsidR="003B5211" w:rsidRPr="00EB3F00" w:rsidRDefault="003B5211" w:rsidP="00E20DD0">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4FD0FB8D" w14:textId="77777777" w:rsidR="003B5211" w:rsidRPr="00A37D90"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1F4F20EC" w14:textId="77777777" w:rsidR="003B5211" w:rsidRPr="00210A98"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9AEC943"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3B5211" w:rsidRPr="0036108B" w14:paraId="3D1C8CE2" w14:textId="77777777" w:rsidTr="00E20DD0">
        <w:trPr>
          <w:trHeight w:val="291"/>
          <w:jc w:val="center"/>
        </w:trPr>
        <w:tc>
          <w:tcPr>
            <w:tcW w:w="561" w:type="dxa"/>
          </w:tcPr>
          <w:p w14:paraId="2467552D" w14:textId="77777777" w:rsidR="003B5211" w:rsidRDefault="003B5211" w:rsidP="00E20DD0">
            <w:pPr>
              <w:rPr>
                <w:rFonts w:ascii="標楷體" w:eastAsia="標楷體" w:hAnsi="標楷體"/>
              </w:rPr>
            </w:pPr>
          </w:p>
        </w:tc>
        <w:tc>
          <w:tcPr>
            <w:tcW w:w="715" w:type="dxa"/>
          </w:tcPr>
          <w:p w14:paraId="2B3B72BF"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22ADCEBC"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00E0CD1E" w14:textId="77777777" w:rsidR="003B5211" w:rsidRPr="009E7D2D" w:rsidRDefault="003B5211" w:rsidP="00E20DD0">
            <w:pPr>
              <w:rPr>
                <w:rFonts w:ascii="標楷體" w:eastAsia="標楷體" w:hAnsi="標楷體"/>
              </w:rPr>
            </w:pPr>
          </w:p>
        </w:tc>
        <w:tc>
          <w:tcPr>
            <w:tcW w:w="3260" w:type="dxa"/>
          </w:tcPr>
          <w:p w14:paraId="4B29A651" w14:textId="77777777" w:rsidR="003B5211" w:rsidRPr="009E7D2D" w:rsidRDefault="003B5211" w:rsidP="00E20DD0">
            <w:pPr>
              <w:rPr>
                <w:rFonts w:ascii="標楷體" w:eastAsia="標楷體" w:hAnsi="標楷體"/>
              </w:rPr>
            </w:pPr>
          </w:p>
        </w:tc>
        <w:tc>
          <w:tcPr>
            <w:tcW w:w="709" w:type="dxa"/>
          </w:tcPr>
          <w:p w14:paraId="17DE4C48" w14:textId="77777777" w:rsidR="003B5211" w:rsidRPr="009E7D2D" w:rsidRDefault="003B5211" w:rsidP="00E20DD0">
            <w:pPr>
              <w:rPr>
                <w:rFonts w:ascii="標楷體" w:eastAsia="標楷體" w:hAnsi="標楷體"/>
              </w:rPr>
            </w:pPr>
          </w:p>
        </w:tc>
        <w:tc>
          <w:tcPr>
            <w:tcW w:w="681" w:type="dxa"/>
          </w:tcPr>
          <w:p w14:paraId="46211B21" w14:textId="77777777" w:rsidR="003B5211" w:rsidRPr="009E7D2D" w:rsidRDefault="003B5211" w:rsidP="00E20DD0">
            <w:pPr>
              <w:rPr>
                <w:rFonts w:ascii="標楷體" w:eastAsia="標楷體" w:hAnsi="標楷體"/>
              </w:rPr>
            </w:pPr>
          </w:p>
        </w:tc>
        <w:tc>
          <w:tcPr>
            <w:tcW w:w="2997" w:type="dxa"/>
          </w:tcPr>
          <w:p w14:paraId="7F1AAAEF" w14:textId="77777777" w:rsidR="003B5211" w:rsidRPr="00585813" w:rsidRDefault="003B5211" w:rsidP="00E20DD0">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3B5211" w:rsidRPr="0036108B" w14:paraId="5E5F0FD7" w14:textId="77777777" w:rsidTr="00E20DD0">
        <w:trPr>
          <w:trHeight w:val="291"/>
          <w:jc w:val="center"/>
        </w:trPr>
        <w:tc>
          <w:tcPr>
            <w:tcW w:w="561" w:type="dxa"/>
          </w:tcPr>
          <w:p w14:paraId="0B558FE6"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6C7E1D34" w14:textId="77777777" w:rsidR="003B5211" w:rsidRPr="009E7D2D" w:rsidRDefault="003B5211" w:rsidP="00E20DD0">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09" w:type="dxa"/>
          </w:tcPr>
          <w:p w14:paraId="3D334C00" w14:textId="77777777" w:rsidR="003B5211" w:rsidRPr="009E7D2D" w:rsidRDefault="003B5211" w:rsidP="00E20DD0">
            <w:pPr>
              <w:rPr>
                <w:rFonts w:ascii="標楷體" w:eastAsia="標楷體" w:hAnsi="標楷體"/>
              </w:rPr>
            </w:pPr>
            <w:r>
              <w:rPr>
                <w:rFonts w:ascii="標楷體" w:eastAsia="標楷體" w:hAnsi="標楷體" w:hint="eastAsia"/>
              </w:rPr>
              <w:t>6</w:t>
            </w:r>
          </w:p>
        </w:tc>
        <w:tc>
          <w:tcPr>
            <w:tcW w:w="709" w:type="dxa"/>
          </w:tcPr>
          <w:p w14:paraId="73F77C6E" w14:textId="77777777" w:rsidR="003B5211" w:rsidRPr="009E7D2D" w:rsidRDefault="003B5211" w:rsidP="00E20DD0">
            <w:pPr>
              <w:rPr>
                <w:rFonts w:ascii="標楷體" w:eastAsia="標楷體" w:hAnsi="標楷體"/>
              </w:rPr>
            </w:pPr>
          </w:p>
        </w:tc>
        <w:tc>
          <w:tcPr>
            <w:tcW w:w="3260" w:type="dxa"/>
          </w:tcPr>
          <w:p w14:paraId="786D7F65" w14:textId="77777777" w:rsidR="003B5211" w:rsidRPr="009E7D2D" w:rsidRDefault="003B5211" w:rsidP="00E20DD0">
            <w:pPr>
              <w:rPr>
                <w:rFonts w:ascii="標楷體" w:eastAsia="標楷體" w:hAnsi="標楷體"/>
              </w:rPr>
            </w:pPr>
          </w:p>
        </w:tc>
        <w:tc>
          <w:tcPr>
            <w:tcW w:w="709" w:type="dxa"/>
          </w:tcPr>
          <w:p w14:paraId="1BBD3437" w14:textId="77777777" w:rsidR="003B5211" w:rsidRPr="009E7D2D" w:rsidRDefault="003B5211" w:rsidP="00E20DD0">
            <w:pPr>
              <w:rPr>
                <w:rFonts w:ascii="標楷體" w:eastAsia="標楷體" w:hAnsi="標楷體"/>
              </w:rPr>
            </w:pPr>
          </w:p>
        </w:tc>
        <w:tc>
          <w:tcPr>
            <w:tcW w:w="681" w:type="dxa"/>
          </w:tcPr>
          <w:p w14:paraId="4488D276"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4FFEC059" w14:textId="77777777" w:rsidR="003B5211" w:rsidRDefault="003B5211" w:rsidP="00E20DD0">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7B25FB1B" w14:textId="77777777" w:rsidR="003B5211" w:rsidRDefault="003B5211" w:rsidP="00E20DD0">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B1F46C5" w14:textId="77777777" w:rsidR="003B5211" w:rsidRDefault="003B5211" w:rsidP="00E20DD0">
            <w:pPr>
              <w:rPr>
                <w:rFonts w:ascii="標楷體" w:eastAsia="標楷體" w:hAnsi="標楷體"/>
              </w:rPr>
            </w:pPr>
            <w:r>
              <w:rPr>
                <w:rFonts w:ascii="標楷體" w:eastAsia="標楷體" w:hAnsi="標楷體" w:hint="eastAsia"/>
              </w:rPr>
              <w:t>3.限輸入文數字</w:t>
            </w:r>
          </w:p>
          <w:p w14:paraId="79EAFF74" w14:textId="77777777" w:rsidR="003B5211" w:rsidRPr="00DF32CA" w:rsidRDefault="003B5211" w:rsidP="00E20DD0">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47570A23" w14:textId="77777777" w:rsidR="003B5211" w:rsidRPr="00210A98" w:rsidRDefault="003B5211" w:rsidP="00E20DD0">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12CCA70"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3B5211" w:rsidRPr="0036108B" w14:paraId="20C99A4A" w14:textId="77777777" w:rsidTr="00E20DD0">
        <w:trPr>
          <w:trHeight w:val="291"/>
          <w:jc w:val="center"/>
        </w:trPr>
        <w:tc>
          <w:tcPr>
            <w:tcW w:w="561" w:type="dxa"/>
          </w:tcPr>
          <w:p w14:paraId="7FEF8D55" w14:textId="77777777" w:rsidR="003B5211" w:rsidRDefault="003B5211" w:rsidP="00E20DD0">
            <w:pPr>
              <w:rPr>
                <w:rFonts w:ascii="標楷體" w:eastAsia="標楷體" w:hAnsi="標楷體"/>
              </w:rPr>
            </w:pPr>
          </w:p>
        </w:tc>
        <w:tc>
          <w:tcPr>
            <w:tcW w:w="715" w:type="dxa"/>
          </w:tcPr>
          <w:p w14:paraId="240DFB1A"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4766ECC9"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5296BAC7" w14:textId="77777777" w:rsidR="003B5211" w:rsidRPr="009E7D2D" w:rsidRDefault="003B5211" w:rsidP="00E20DD0">
            <w:pPr>
              <w:rPr>
                <w:rFonts w:ascii="標楷體" w:eastAsia="標楷體" w:hAnsi="標楷體"/>
              </w:rPr>
            </w:pPr>
          </w:p>
        </w:tc>
        <w:tc>
          <w:tcPr>
            <w:tcW w:w="3260" w:type="dxa"/>
          </w:tcPr>
          <w:p w14:paraId="7B884360" w14:textId="77777777" w:rsidR="003B5211" w:rsidRPr="009E7D2D" w:rsidRDefault="003B5211" w:rsidP="00E20DD0">
            <w:pPr>
              <w:rPr>
                <w:rFonts w:ascii="標楷體" w:eastAsia="標楷體" w:hAnsi="標楷體"/>
              </w:rPr>
            </w:pPr>
          </w:p>
        </w:tc>
        <w:tc>
          <w:tcPr>
            <w:tcW w:w="709" w:type="dxa"/>
          </w:tcPr>
          <w:p w14:paraId="358DA6F9" w14:textId="77777777" w:rsidR="003B5211" w:rsidRPr="009E7D2D" w:rsidRDefault="003B5211" w:rsidP="00E20DD0">
            <w:pPr>
              <w:rPr>
                <w:rFonts w:ascii="標楷體" w:eastAsia="標楷體" w:hAnsi="標楷體"/>
              </w:rPr>
            </w:pPr>
          </w:p>
        </w:tc>
        <w:tc>
          <w:tcPr>
            <w:tcW w:w="681" w:type="dxa"/>
          </w:tcPr>
          <w:p w14:paraId="164B63EB" w14:textId="77777777" w:rsidR="003B5211" w:rsidRPr="009E7D2D" w:rsidRDefault="003B5211" w:rsidP="00E20DD0">
            <w:pPr>
              <w:rPr>
                <w:rFonts w:ascii="標楷體" w:eastAsia="標楷體" w:hAnsi="標楷體"/>
              </w:rPr>
            </w:pPr>
          </w:p>
        </w:tc>
        <w:tc>
          <w:tcPr>
            <w:tcW w:w="2997" w:type="dxa"/>
          </w:tcPr>
          <w:p w14:paraId="6544F075" w14:textId="77777777" w:rsidR="003B5211" w:rsidRPr="00B95E14" w:rsidRDefault="003B5211" w:rsidP="00E20DD0">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r>
              <w:rPr>
                <w:rFonts w:ascii="標楷體" w:eastAsia="標楷體" w:hAnsi="標楷體" w:hint="eastAsia"/>
              </w:rPr>
              <w:t>]</w:t>
            </w:r>
            <w:r w:rsidRPr="00B95E14">
              <w:rPr>
                <w:rFonts w:ascii="標楷體" w:eastAsia="標楷體" w:hAnsi="標楷體" w:hint="eastAsia"/>
              </w:rPr>
              <w:t>回來</w:t>
            </w:r>
          </w:p>
        </w:tc>
      </w:tr>
      <w:tr w:rsidR="003B5211" w:rsidRPr="0036108B" w14:paraId="591EFD79" w14:textId="77777777" w:rsidTr="00E20DD0">
        <w:trPr>
          <w:trHeight w:val="291"/>
          <w:jc w:val="center"/>
        </w:trPr>
        <w:tc>
          <w:tcPr>
            <w:tcW w:w="561" w:type="dxa"/>
          </w:tcPr>
          <w:p w14:paraId="7130BDEE" w14:textId="77777777" w:rsidR="003B5211" w:rsidRPr="007F0FA0" w:rsidRDefault="003B5211" w:rsidP="00E20DD0">
            <w:pPr>
              <w:rPr>
                <w:rFonts w:ascii="標楷體" w:eastAsia="標楷體" w:hAnsi="標楷體"/>
              </w:rPr>
            </w:pPr>
            <w:r>
              <w:rPr>
                <w:rFonts w:ascii="標楷體" w:eastAsia="標楷體" w:hAnsi="標楷體"/>
              </w:rPr>
              <w:t>60</w:t>
            </w:r>
          </w:p>
        </w:tc>
        <w:tc>
          <w:tcPr>
            <w:tcW w:w="715" w:type="dxa"/>
          </w:tcPr>
          <w:p w14:paraId="75F34460" w14:textId="77777777" w:rsidR="003B5211" w:rsidRPr="007F0FA0" w:rsidRDefault="003B5211" w:rsidP="00E20DD0">
            <w:pPr>
              <w:rPr>
                <w:rFonts w:ascii="標楷體" w:eastAsia="標楷體" w:hAnsi="標楷體"/>
              </w:rPr>
            </w:pPr>
            <w:r>
              <w:rPr>
                <w:rFonts w:ascii="標楷體" w:eastAsia="標楷體" w:hAnsi="標楷體" w:hint="eastAsia"/>
              </w:rPr>
              <w:t>核准層級</w:t>
            </w:r>
          </w:p>
        </w:tc>
        <w:tc>
          <w:tcPr>
            <w:tcW w:w="709" w:type="dxa"/>
          </w:tcPr>
          <w:p w14:paraId="10930CE4" w14:textId="77777777" w:rsidR="003B5211" w:rsidRPr="007F0FA0" w:rsidRDefault="003B5211" w:rsidP="00E20DD0">
            <w:pPr>
              <w:rPr>
                <w:rFonts w:ascii="標楷體" w:eastAsia="標楷體" w:hAnsi="標楷體"/>
              </w:rPr>
            </w:pPr>
            <w:r>
              <w:rPr>
                <w:rFonts w:ascii="標楷體" w:eastAsia="標楷體" w:hAnsi="標楷體" w:hint="eastAsia"/>
              </w:rPr>
              <w:t>1</w:t>
            </w:r>
          </w:p>
        </w:tc>
        <w:tc>
          <w:tcPr>
            <w:tcW w:w="709" w:type="dxa"/>
          </w:tcPr>
          <w:p w14:paraId="74623D99" w14:textId="77777777" w:rsidR="003B5211" w:rsidRPr="007F0FA0" w:rsidRDefault="003B5211" w:rsidP="00E20DD0">
            <w:pPr>
              <w:rPr>
                <w:rFonts w:ascii="標楷體" w:eastAsia="標楷體" w:hAnsi="標楷體"/>
              </w:rPr>
            </w:pPr>
          </w:p>
        </w:tc>
        <w:tc>
          <w:tcPr>
            <w:tcW w:w="3260" w:type="dxa"/>
          </w:tcPr>
          <w:p w14:paraId="77E20E50" w14:textId="77777777" w:rsidR="003B5211" w:rsidRPr="007F0FA0" w:rsidRDefault="003B5211" w:rsidP="00E20DD0">
            <w:pPr>
              <w:rPr>
                <w:rFonts w:ascii="標楷體" w:eastAsia="標楷體" w:hAnsi="標楷體"/>
              </w:rPr>
            </w:pPr>
          </w:p>
        </w:tc>
        <w:tc>
          <w:tcPr>
            <w:tcW w:w="709" w:type="dxa"/>
          </w:tcPr>
          <w:p w14:paraId="364C1D75" w14:textId="77777777" w:rsidR="003B5211" w:rsidRPr="009E7D2D" w:rsidRDefault="003B5211" w:rsidP="00E20DD0">
            <w:pPr>
              <w:rPr>
                <w:rFonts w:ascii="標楷體" w:eastAsia="標楷體" w:hAnsi="標楷體"/>
              </w:rPr>
            </w:pPr>
          </w:p>
        </w:tc>
        <w:tc>
          <w:tcPr>
            <w:tcW w:w="681" w:type="dxa"/>
          </w:tcPr>
          <w:p w14:paraId="2112D7DD"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6AF00243" w14:textId="77777777" w:rsidR="003B5211" w:rsidRDefault="003B5211" w:rsidP="00E20DD0">
            <w:pPr>
              <w:rPr>
                <w:rFonts w:ascii="標楷體" w:eastAsia="標楷體" w:hAnsi="標楷體"/>
              </w:rPr>
            </w:pPr>
            <w:r>
              <w:rPr>
                <w:rFonts w:ascii="標楷體" w:eastAsia="標楷體" w:hAnsi="標楷體" w:hint="eastAsia"/>
              </w:rPr>
              <w:t>1.自動顯示原值</w:t>
            </w:r>
          </w:p>
          <w:p w14:paraId="1493C166" w14:textId="77777777" w:rsidR="003B5211" w:rsidRPr="00210A98" w:rsidRDefault="003B5211" w:rsidP="00E20DD0">
            <w:pPr>
              <w:rPr>
                <w:rFonts w:ascii="標楷體" w:eastAsia="標楷體" w:hAnsi="標楷體"/>
              </w:rPr>
            </w:pPr>
            <w:r>
              <w:rPr>
                <w:rFonts w:ascii="標楷體" w:eastAsia="標楷體" w:hAnsi="標楷體" w:hint="eastAsia"/>
              </w:rPr>
              <w:t>2.限輸入代碼</w:t>
            </w:r>
          </w:p>
          <w:p w14:paraId="036F1FAE"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3B5211" w:rsidRPr="0036108B" w14:paraId="19164764" w14:textId="77777777" w:rsidTr="00E20DD0">
        <w:trPr>
          <w:trHeight w:val="291"/>
          <w:jc w:val="center"/>
        </w:trPr>
        <w:tc>
          <w:tcPr>
            <w:tcW w:w="561" w:type="dxa"/>
          </w:tcPr>
          <w:p w14:paraId="14EEEBB1" w14:textId="77777777" w:rsidR="003B5211" w:rsidRPr="007F0FA0" w:rsidRDefault="003B5211" w:rsidP="00E20DD0">
            <w:pPr>
              <w:rPr>
                <w:rFonts w:ascii="標楷體" w:eastAsia="標楷體" w:hAnsi="標楷體"/>
              </w:rPr>
            </w:pPr>
            <w:r>
              <w:rPr>
                <w:rFonts w:ascii="標楷體" w:eastAsia="標楷體" w:hAnsi="標楷體"/>
              </w:rPr>
              <w:t>61</w:t>
            </w:r>
          </w:p>
        </w:tc>
        <w:tc>
          <w:tcPr>
            <w:tcW w:w="715" w:type="dxa"/>
          </w:tcPr>
          <w:p w14:paraId="2CD4ABE2" w14:textId="77777777" w:rsidR="003B5211" w:rsidRPr="007F0FA0" w:rsidRDefault="003B5211" w:rsidP="00E20DD0">
            <w:pPr>
              <w:rPr>
                <w:rFonts w:ascii="標楷體" w:eastAsia="標楷體" w:hAnsi="標楷體"/>
              </w:rPr>
            </w:pPr>
            <w:proofErr w:type="gramStart"/>
            <w:r w:rsidRPr="007F0FA0">
              <w:rPr>
                <w:rFonts w:ascii="標楷體" w:eastAsia="標楷體" w:hAnsi="標楷體" w:hint="eastAsia"/>
              </w:rPr>
              <w:t>核決主管</w:t>
            </w:r>
            <w:proofErr w:type="gramEnd"/>
          </w:p>
        </w:tc>
        <w:tc>
          <w:tcPr>
            <w:tcW w:w="709" w:type="dxa"/>
          </w:tcPr>
          <w:p w14:paraId="75D2DAFC" w14:textId="77777777" w:rsidR="003B5211" w:rsidRPr="007F0FA0" w:rsidRDefault="003B5211" w:rsidP="00E20DD0">
            <w:pPr>
              <w:rPr>
                <w:rFonts w:ascii="標楷體" w:eastAsia="標楷體" w:hAnsi="標楷體"/>
              </w:rPr>
            </w:pPr>
            <w:r>
              <w:rPr>
                <w:rFonts w:ascii="標楷體" w:eastAsia="標楷體" w:hAnsi="標楷體" w:hint="eastAsia"/>
              </w:rPr>
              <w:t>6</w:t>
            </w:r>
          </w:p>
        </w:tc>
        <w:tc>
          <w:tcPr>
            <w:tcW w:w="709" w:type="dxa"/>
          </w:tcPr>
          <w:p w14:paraId="3527E63D" w14:textId="77777777" w:rsidR="003B5211" w:rsidRPr="007F0FA0" w:rsidRDefault="003B5211" w:rsidP="00E20DD0">
            <w:pPr>
              <w:rPr>
                <w:rFonts w:ascii="標楷體" w:eastAsia="標楷體" w:hAnsi="標楷體"/>
              </w:rPr>
            </w:pPr>
          </w:p>
        </w:tc>
        <w:tc>
          <w:tcPr>
            <w:tcW w:w="3260" w:type="dxa"/>
          </w:tcPr>
          <w:p w14:paraId="56B89331" w14:textId="77777777" w:rsidR="003B5211" w:rsidRPr="007F0FA0" w:rsidRDefault="003B5211" w:rsidP="00E20DD0">
            <w:pPr>
              <w:rPr>
                <w:rFonts w:ascii="標楷體" w:eastAsia="標楷體" w:hAnsi="標楷體"/>
              </w:rPr>
            </w:pPr>
          </w:p>
        </w:tc>
        <w:tc>
          <w:tcPr>
            <w:tcW w:w="709" w:type="dxa"/>
          </w:tcPr>
          <w:p w14:paraId="01F3A143" w14:textId="77777777" w:rsidR="003B5211" w:rsidRPr="009E7D2D" w:rsidRDefault="003B5211" w:rsidP="00E20DD0">
            <w:pPr>
              <w:rPr>
                <w:rFonts w:ascii="標楷體" w:eastAsia="標楷體" w:hAnsi="標楷體"/>
              </w:rPr>
            </w:pPr>
          </w:p>
        </w:tc>
        <w:tc>
          <w:tcPr>
            <w:tcW w:w="681" w:type="dxa"/>
          </w:tcPr>
          <w:p w14:paraId="7A7E2E60"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55C60B11" w14:textId="77777777" w:rsidR="003B5211" w:rsidRDefault="003B5211" w:rsidP="00E20DD0">
            <w:pPr>
              <w:rPr>
                <w:rFonts w:ascii="標楷體" w:eastAsia="標楷體" w:hAnsi="標楷體"/>
              </w:rPr>
            </w:pPr>
            <w:r>
              <w:rPr>
                <w:rFonts w:ascii="標楷體" w:eastAsia="標楷體" w:hAnsi="標楷體" w:hint="eastAsia"/>
              </w:rPr>
              <w:t>1.自動顯示原值</w:t>
            </w:r>
          </w:p>
          <w:p w14:paraId="29A37533" w14:textId="77777777" w:rsidR="003B5211" w:rsidRDefault="003B5211" w:rsidP="00E20DD0">
            <w:pPr>
              <w:rPr>
                <w:rFonts w:ascii="標楷體" w:eastAsia="標楷體" w:hAnsi="標楷體"/>
              </w:rPr>
            </w:pPr>
            <w:r>
              <w:rPr>
                <w:rFonts w:ascii="標楷體" w:eastAsia="標楷體" w:hAnsi="標楷體" w:hint="eastAsia"/>
              </w:rPr>
              <w:t>2.[核准層級]=[9.董事會]時不需輸入,其他限輸入</w:t>
            </w:r>
          </w:p>
          <w:p w14:paraId="7ED40030" w14:textId="77777777" w:rsidR="003B5211" w:rsidRDefault="003B5211" w:rsidP="00E20DD0">
            <w:pPr>
              <w:rPr>
                <w:rFonts w:ascii="標楷體" w:eastAsia="標楷體" w:hAnsi="標楷體"/>
              </w:rPr>
            </w:pPr>
            <w:r>
              <w:rPr>
                <w:rFonts w:ascii="標楷體" w:eastAsia="標楷體" w:hAnsi="標楷體" w:hint="eastAsia"/>
              </w:rPr>
              <w:t>3.限輸入文數字</w:t>
            </w:r>
          </w:p>
          <w:p w14:paraId="26182966" w14:textId="77777777" w:rsidR="003B5211" w:rsidRPr="00DF32CA" w:rsidRDefault="003B5211" w:rsidP="00E20DD0">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07F9008E" w14:textId="77777777" w:rsidR="003B5211" w:rsidRPr="00210A98" w:rsidRDefault="003B5211" w:rsidP="00E20DD0">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696FA89"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3B5211" w:rsidRPr="0036108B" w14:paraId="5858CB19" w14:textId="77777777" w:rsidTr="00E20DD0">
        <w:trPr>
          <w:trHeight w:val="291"/>
          <w:jc w:val="center"/>
        </w:trPr>
        <w:tc>
          <w:tcPr>
            <w:tcW w:w="561" w:type="dxa"/>
          </w:tcPr>
          <w:p w14:paraId="06BD9748" w14:textId="77777777" w:rsidR="003B5211" w:rsidRDefault="003B5211" w:rsidP="00E20DD0">
            <w:pPr>
              <w:rPr>
                <w:rFonts w:ascii="標楷體" w:eastAsia="標楷體" w:hAnsi="標楷體"/>
              </w:rPr>
            </w:pPr>
          </w:p>
        </w:tc>
        <w:tc>
          <w:tcPr>
            <w:tcW w:w="715" w:type="dxa"/>
          </w:tcPr>
          <w:p w14:paraId="3261515D" w14:textId="77777777" w:rsidR="003B5211" w:rsidRPr="006F4395" w:rsidRDefault="003B5211" w:rsidP="00E20DD0">
            <w:pPr>
              <w:rPr>
                <w:rFonts w:ascii="標楷體" w:eastAsia="標楷體" w:hAnsi="標楷體"/>
              </w:rPr>
            </w:pPr>
            <w:r w:rsidRPr="006F4395">
              <w:rPr>
                <w:rFonts w:ascii="標楷體" w:eastAsia="標楷體" w:hAnsi="標楷體" w:hint="eastAsia"/>
              </w:rPr>
              <w:t>員工代號查詢</w:t>
            </w:r>
          </w:p>
        </w:tc>
        <w:tc>
          <w:tcPr>
            <w:tcW w:w="709" w:type="dxa"/>
          </w:tcPr>
          <w:p w14:paraId="5A7B3D11"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44E29EAD" w14:textId="77777777" w:rsidR="003B5211" w:rsidRPr="009E7D2D" w:rsidRDefault="003B5211" w:rsidP="00E20DD0">
            <w:pPr>
              <w:rPr>
                <w:rFonts w:ascii="標楷體" w:eastAsia="標楷體" w:hAnsi="標楷體"/>
              </w:rPr>
            </w:pPr>
          </w:p>
        </w:tc>
        <w:tc>
          <w:tcPr>
            <w:tcW w:w="3260" w:type="dxa"/>
          </w:tcPr>
          <w:p w14:paraId="44EE2319" w14:textId="77777777" w:rsidR="003B5211" w:rsidRPr="009E7D2D" w:rsidRDefault="003B5211" w:rsidP="00E20DD0">
            <w:pPr>
              <w:rPr>
                <w:rFonts w:ascii="標楷體" w:eastAsia="標楷體" w:hAnsi="標楷體"/>
              </w:rPr>
            </w:pPr>
          </w:p>
        </w:tc>
        <w:tc>
          <w:tcPr>
            <w:tcW w:w="709" w:type="dxa"/>
          </w:tcPr>
          <w:p w14:paraId="7EC53E29" w14:textId="77777777" w:rsidR="003B5211" w:rsidRPr="009E7D2D" w:rsidRDefault="003B5211" w:rsidP="00E20DD0">
            <w:pPr>
              <w:rPr>
                <w:rFonts w:ascii="標楷體" w:eastAsia="標楷體" w:hAnsi="標楷體"/>
              </w:rPr>
            </w:pPr>
          </w:p>
        </w:tc>
        <w:tc>
          <w:tcPr>
            <w:tcW w:w="681" w:type="dxa"/>
          </w:tcPr>
          <w:p w14:paraId="6FEEA10E" w14:textId="77777777" w:rsidR="003B5211" w:rsidRPr="009E7D2D" w:rsidRDefault="003B5211" w:rsidP="00E20DD0">
            <w:pPr>
              <w:rPr>
                <w:rFonts w:ascii="標楷體" w:eastAsia="標楷體" w:hAnsi="標楷體"/>
              </w:rPr>
            </w:pPr>
          </w:p>
        </w:tc>
        <w:tc>
          <w:tcPr>
            <w:tcW w:w="2997" w:type="dxa"/>
          </w:tcPr>
          <w:p w14:paraId="30A58129" w14:textId="77777777" w:rsidR="003B5211" w:rsidRPr="006F4395" w:rsidRDefault="003B5211" w:rsidP="00E20DD0">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proofErr w:type="gramStart"/>
            <w:r w:rsidRPr="007F0FA0">
              <w:rPr>
                <w:rFonts w:ascii="標楷體" w:eastAsia="標楷體" w:hAnsi="標楷體" w:hint="eastAsia"/>
              </w:rPr>
              <w:t>核決主管</w:t>
            </w:r>
            <w:proofErr w:type="gramEnd"/>
            <w:r>
              <w:rPr>
                <w:rFonts w:ascii="標楷體" w:eastAsia="標楷體" w:hAnsi="標楷體" w:hint="eastAsia"/>
              </w:rPr>
              <w:t>]</w:t>
            </w:r>
            <w:r w:rsidRPr="00B95E14">
              <w:rPr>
                <w:rFonts w:ascii="標楷體" w:eastAsia="標楷體" w:hAnsi="標楷體" w:hint="eastAsia"/>
              </w:rPr>
              <w:t>回來</w:t>
            </w:r>
          </w:p>
        </w:tc>
      </w:tr>
      <w:tr w:rsidR="003B5211" w:rsidRPr="0036108B" w14:paraId="0A0CE7A8" w14:textId="77777777" w:rsidTr="00E20DD0">
        <w:trPr>
          <w:trHeight w:val="291"/>
          <w:jc w:val="center"/>
        </w:trPr>
        <w:tc>
          <w:tcPr>
            <w:tcW w:w="561" w:type="dxa"/>
          </w:tcPr>
          <w:p w14:paraId="617469AD"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15" w:type="dxa"/>
          </w:tcPr>
          <w:p w14:paraId="4A070BC1" w14:textId="77777777" w:rsidR="003B5211" w:rsidRPr="007F0FA0" w:rsidRDefault="003B5211" w:rsidP="00E20DD0">
            <w:pPr>
              <w:rPr>
                <w:rFonts w:ascii="標楷體" w:eastAsia="標楷體" w:hAnsi="標楷體"/>
              </w:rPr>
            </w:pPr>
            <w:r w:rsidRPr="007F0FA0">
              <w:rPr>
                <w:rFonts w:ascii="標楷體" w:eastAsia="標楷體" w:hAnsi="標楷體" w:hint="eastAsia"/>
              </w:rPr>
              <w:t>協辦人</w:t>
            </w:r>
          </w:p>
        </w:tc>
        <w:tc>
          <w:tcPr>
            <w:tcW w:w="709" w:type="dxa"/>
          </w:tcPr>
          <w:p w14:paraId="0B5AD943" w14:textId="77777777" w:rsidR="003B5211" w:rsidRPr="007F0FA0" w:rsidRDefault="003B5211" w:rsidP="00E20DD0">
            <w:pPr>
              <w:rPr>
                <w:rFonts w:ascii="標楷體" w:eastAsia="標楷體" w:hAnsi="標楷體"/>
              </w:rPr>
            </w:pPr>
            <w:r>
              <w:rPr>
                <w:rFonts w:ascii="標楷體" w:eastAsia="標楷體" w:hAnsi="標楷體" w:hint="eastAsia"/>
              </w:rPr>
              <w:t>6</w:t>
            </w:r>
          </w:p>
        </w:tc>
        <w:tc>
          <w:tcPr>
            <w:tcW w:w="709" w:type="dxa"/>
          </w:tcPr>
          <w:p w14:paraId="374D9344" w14:textId="77777777" w:rsidR="003B5211" w:rsidRPr="007F0FA0" w:rsidRDefault="003B5211" w:rsidP="00E20DD0">
            <w:pPr>
              <w:rPr>
                <w:rFonts w:ascii="標楷體" w:eastAsia="標楷體" w:hAnsi="標楷體"/>
              </w:rPr>
            </w:pPr>
          </w:p>
        </w:tc>
        <w:tc>
          <w:tcPr>
            <w:tcW w:w="3260" w:type="dxa"/>
          </w:tcPr>
          <w:p w14:paraId="36176CD3" w14:textId="77777777" w:rsidR="003B5211" w:rsidRPr="007F0FA0" w:rsidRDefault="003B5211" w:rsidP="00E20DD0">
            <w:pPr>
              <w:rPr>
                <w:rFonts w:ascii="標楷體" w:eastAsia="標楷體" w:hAnsi="標楷體"/>
              </w:rPr>
            </w:pPr>
          </w:p>
        </w:tc>
        <w:tc>
          <w:tcPr>
            <w:tcW w:w="709" w:type="dxa"/>
          </w:tcPr>
          <w:p w14:paraId="3BB69B51" w14:textId="77777777" w:rsidR="003B5211" w:rsidRPr="009E7D2D" w:rsidRDefault="003B5211" w:rsidP="00E20DD0">
            <w:pPr>
              <w:rPr>
                <w:rFonts w:ascii="標楷體" w:eastAsia="標楷體" w:hAnsi="標楷體"/>
              </w:rPr>
            </w:pPr>
          </w:p>
        </w:tc>
        <w:tc>
          <w:tcPr>
            <w:tcW w:w="681" w:type="dxa"/>
          </w:tcPr>
          <w:p w14:paraId="677142E6"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7F204E8A"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571EDEF" w14:textId="77777777" w:rsidR="003B5211" w:rsidRDefault="003B5211" w:rsidP="00E20DD0">
            <w:pPr>
              <w:rPr>
                <w:rFonts w:ascii="標楷體" w:eastAsia="標楷體" w:hAnsi="標楷體"/>
              </w:rPr>
            </w:pPr>
            <w:r>
              <w:rPr>
                <w:rFonts w:ascii="標楷體" w:eastAsia="標楷體" w:hAnsi="標楷體" w:hint="eastAsia"/>
              </w:rPr>
              <w:t>2.限輸入文數字</w:t>
            </w:r>
          </w:p>
          <w:p w14:paraId="4EC1AF95" w14:textId="77777777" w:rsidR="003B5211" w:rsidRPr="00DF32CA" w:rsidRDefault="003B5211" w:rsidP="00E20DD0">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proofErr w:type="spellStart"/>
            <w:r w:rsidRPr="00A37D90">
              <w:rPr>
                <w:rFonts w:ascii="標楷體" w:eastAsia="標楷體" w:hAnsi="標楷體"/>
              </w:rPr>
              <w:t>FacCaseAppl</w:t>
            </w:r>
            <w:proofErr w:type="spellEnd"/>
            <w:r w:rsidRPr="0008323D">
              <w:rPr>
                <w:rFonts w:ascii="標楷體" w:eastAsia="標楷體" w:hAnsi="標楷體" w:hint="eastAsia"/>
              </w:rPr>
              <w:t>)</w:t>
            </w:r>
            <w:r>
              <w:rPr>
                <w:rFonts w:ascii="標楷體" w:eastAsia="標楷體" w:hAnsi="標楷體" w:hint="eastAsia"/>
              </w:rPr>
              <w:t>]自動帶出</w:t>
            </w:r>
          </w:p>
          <w:p w14:paraId="7779C516" w14:textId="77777777" w:rsidR="003B5211" w:rsidRPr="000F3419" w:rsidRDefault="003B5211" w:rsidP="00E20DD0">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proofErr w:type="spellStart"/>
            <w:r w:rsidRPr="00AE4C2C">
              <w:rPr>
                <w:rFonts w:ascii="標楷體" w:eastAsia="標楷體" w:hAnsi="標楷體"/>
              </w:rPr>
              <w:t>PfCoOffic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58AD4A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3B5211" w:rsidRPr="0036108B" w14:paraId="453CA41F" w14:textId="77777777" w:rsidTr="00E20DD0">
        <w:trPr>
          <w:trHeight w:val="291"/>
          <w:jc w:val="center"/>
        </w:trPr>
        <w:tc>
          <w:tcPr>
            <w:tcW w:w="561" w:type="dxa"/>
          </w:tcPr>
          <w:p w14:paraId="2C1FDB78" w14:textId="77777777" w:rsidR="003B5211" w:rsidRDefault="003B5211" w:rsidP="00E20DD0">
            <w:pPr>
              <w:rPr>
                <w:rFonts w:ascii="標楷體" w:eastAsia="標楷體" w:hAnsi="標楷體"/>
              </w:rPr>
            </w:pPr>
          </w:p>
        </w:tc>
        <w:tc>
          <w:tcPr>
            <w:tcW w:w="715" w:type="dxa"/>
          </w:tcPr>
          <w:p w14:paraId="5D33505A" w14:textId="77777777" w:rsidR="003B5211" w:rsidRPr="00827983" w:rsidRDefault="003B5211" w:rsidP="00E20DD0">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49E6AA9" w14:textId="77777777" w:rsidR="003B5211" w:rsidRDefault="003B5211" w:rsidP="00E20DD0">
            <w:pPr>
              <w:rPr>
                <w:rFonts w:ascii="標楷體" w:eastAsia="標楷體" w:hAnsi="標楷體"/>
              </w:rPr>
            </w:pPr>
            <w:r>
              <w:rPr>
                <w:rFonts w:ascii="標楷體" w:eastAsia="標楷體" w:hAnsi="標楷體" w:hint="eastAsia"/>
              </w:rPr>
              <w:t>按鈕</w:t>
            </w:r>
          </w:p>
        </w:tc>
        <w:tc>
          <w:tcPr>
            <w:tcW w:w="709" w:type="dxa"/>
          </w:tcPr>
          <w:p w14:paraId="1C6E8055" w14:textId="77777777" w:rsidR="003B5211" w:rsidRPr="009E7D2D" w:rsidRDefault="003B5211" w:rsidP="00E20DD0">
            <w:pPr>
              <w:rPr>
                <w:rFonts w:ascii="標楷體" w:eastAsia="標楷體" w:hAnsi="標楷體"/>
              </w:rPr>
            </w:pPr>
          </w:p>
        </w:tc>
        <w:tc>
          <w:tcPr>
            <w:tcW w:w="3260" w:type="dxa"/>
          </w:tcPr>
          <w:p w14:paraId="563DF36D" w14:textId="77777777" w:rsidR="003B5211" w:rsidRPr="009E7D2D" w:rsidRDefault="003B5211" w:rsidP="00E20DD0">
            <w:pPr>
              <w:rPr>
                <w:rFonts w:ascii="標楷體" w:eastAsia="標楷體" w:hAnsi="標楷體"/>
              </w:rPr>
            </w:pPr>
          </w:p>
        </w:tc>
        <w:tc>
          <w:tcPr>
            <w:tcW w:w="709" w:type="dxa"/>
          </w:tcPr>
          <w:p w14:paraId="21B07F6E" w14:textId="77777777" w:rsidR="003B5211" w:rsidRPr="009E7D2D" w:rsidRDefault="003B5211" w:rsidP="00E20DD0">
            <w:pPr>
              <w:rPr>
                <w:rFonts w:ascii="標楷體" w:eastAsia="標楷體" w:hAnsi="標楷體"/>
              </w:rPr>
            </w:pPr>
          </w:p>
        </w:tc>
        <w:tc>
          <w:tcPr>
            <w:tcW w:w="681" w:type="dxa"/>
          </w:tcPr>
          <w:p w14:paraId="0B1568D8" w14:textId="77777777" w:rsidR="003B5211" w:rsidRPr="009E7D2D" w:rsidRDefault="003B5211" w:rsidP="00E20DD0">
            <w:pPr>
              <w:rPr>
                <w:rFonts w:ascii="標楷體" w:eastAsia="標楷體" w:hAnsi="標楷體"/>
              </w:rPr>
            </w:pPr>
          </w:p>
        </w:tc>
        <w:tc>
          <w:tcPr>
            <w:tcW w:w="2997" w:type="dxa"/>
          </w:tcPr>
          <w:p w14:paraId="4F63DDB1" w14:textId="77777777" w:rsidR="003B5211" w:rsidRPr="006F4395" w:rsidRDefault="003B5211" w:rsidP="00E20DD0">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3B5211" w:rsidRPr="0036108B" w14:paraId="7101E782" w14:textId="77777777" w:rsidTr="00E20DD0">
        <w:trPr>
          <w:trHeight w:val="291"/>
          <w:jc w:val="center"/>
        </w:trPr>
        <w:tc>
          <w:tcPr>
            <w:tcW w:w="1985" w:type="dxa"/>
            <w:gridSpan w:val="3"/>
          </w:tcPr>
          <w:p w14:paraId="4271046A" w14:textId="77777777" w:rsidR="003B5211" w:rsidRDefault="003B5211" w:rsidP="00E20DD0">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04C33778" w14:textId="77777777" w:rsidR="003B5211" w:rsidRPr="009E7D2D" w:rsidRDefault="003B5211" w:rsidP="00E20DD0">
            <w:pPr>
              <w:rPr>
                <w:rFonts w:ascii="標楷體" w:eastAsia="標楷體" w:hAnsi="標楷體"/>
              </w:rPr>
            </w:pPr>
          </w:p>
        </w:tc>
        <w:tc>
          <w:tcPr>
            <w:tcW w:w="3260" w:type="dxa"/>
          </w:tcPr>
          <w:p w14:paraId="5033ABB8" w14:textId="77777777" w:rsidR="003B5211" w:rsidRPr="009E7D2D" w:rsidRDefault="003B5211" w:rsidP="00E20DD0">
            <w:pPr>
              <w:rPr>
                <w:rFonts w:ascii="標楷體" w:eastAsia="標楷體" w:hAnsi="標楷體"/>
              </w:rPr>
            </w:pPr>
          </w:p>
        </w:tc>
        <w:tc>
          <w:tcPr>
            <w:tcW w:w="709" w:type="dxa"/>
          </w:tcPr>
          <w:p w14:paraId="694F835D" w14:textId="77777777" w:rsidR="003B5211" w:rsidRPr="009E7D2D" w:rsidRDefault="003B5211" w:rsidP="00E20DD0">
            <w:pPr>
              <w:rPr>
                <w:rFonts w:ascii="標楷體" w:eastAsia="標楷體" w:hAnsi="標楷體"/>
              </w:rPr>
            </w:pPr>
          </w:p>
        </w:tc>
        <w:tc>
          <w:tcPr>
            <w:tcW w:w="681" w:type="dxa"/>
          </w:tcPr>
          <w:p w14:paraId="2A6F789A" w14:textId="77777777" w:rsidR="003B5211" w:rsidRPr="009E7D2D" w:rsidRDefault="003B5211" w:rsidP="00E20DD0">
            <w:pPr>
              <w:rPr>
                <w:rFonts w:ascii="標楷體" w:eastAsia="標楷體" w:hAnsi="標楷體"/>
              </w:rPr>
            </w:pPr>
          </w:p>
        </w:tc>
        <w:tc>
          <w:tcPr>
            <w:tcW w:w="2997" w:type="dxa"/>
          </w:tcPr>
          <w:p w14:paraId="1172826A" w14:textId="77777777" w:rsidR="003B5211" w:rsidRPr="00B95E14" w:rsidRDefault="003B5211" w:rsidP="00E20DD0">
            <w:pPr>
              <w:rPr>
                <w:rFonts w:ascii="標楷體" w:eastAsia="標楷體" w:hAnsi="標楷體"/>
              </w:rPr>
            </w:pPr>
          </w:p>
        </w:tc>
      </w:tr>
      <w:tr w:rsidR="003B5211" w:rsidRPr="0036108B" w14:paraId="5F86FA31" w14:textId="77777777" w:rsidTr="00E20DD0">
        <w:trPr>
          <w:trHeight w:val="291"/>
          <w:jc w:val="center"/>
        </w:trPr>
        <w:tc>
          <w:tcPr>
            <w:tcW w:w="561" w:type="dxa"/>
          </w:tcPr>
          <w:p w14:paraId="711B5F9C"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15" w:type="dxa"/>
          </w:tcPr>
          <w:p w14:paraId="422FC767" w14:textId="77777777" w:rsidR="003B5211" w:rsidRPr="007F0FA0" w:rsidRDefault="003B5211" w:rsidP="00E20DD0">
            <w:pPr>
              <w:rPr>
                <w:rFonts w:ascii="標楷體" w:eastAsia="標楷體" w:hAnsi="標楷體"/>
              </w:rPr>
            </w:pPr>
            <w:r w:rsidRPr="007F0FA0">
              <w:rPr>
                <w:rFonts w:ascii="標楷體" w:eastAsia="標楷體" w:hAnsi="標楷體" w:hint="eastAsia"/>
              </w:rPr>
              <w:t>是否限制清償</w:t>
            </w:r>
          </w:p>
        </w:tc>
        <w:tc>
          <w:tcPr>
            <w:tcW w:w="709" w:type="dxa"/>
          </w:tcPr>
          <w:p w14:paraId="3E018B44" w14:textId="77777777" w:rsidR="003B5211" w:rsidRPr="007F0FA0" w:rsidRDefault="003B5211" w:rsidP="00E20DD0">
            <w:pPr>
              <w:rPr>
                <w:rFonts w:ascii="標楷體" w:eastAsia="標楷體" w:hAnsi="標楷體"/>
              </w:rPr>
            </w:pPr>
            <w:r>
              <w:rPr>
                <w:rFonts w:ascii="標楷體" w:eastAsia="標楷體" w:hAnsi="標楷體" w:hint="eastAsia"/>
              </w:rPr>
              <w:t>1</w:t>
            </w:r>
          </w:p>
        </w:tc>
        <w:tc>
          <w:tcPr>
            <w:tcW w:w="709" w:type="dxa"/>
          </w:tcPr>
          <w:p w14:paraId="5C48892B" w14:textId="77777777" w:rsidR="003B5211" w:rsidRPr="007F0FA0" w:rsidRDefault="003B5211" w:rsidP="00E20DD0">
            <w:pPr>
              <w:rPr>
                <w:rFonts w:ascii="標楷體" w:eastAsia="標楷體" w:hAnsi="標楷體"/>
              </w:rPr>
            </w:pPr>
          </w:p>
        </w:tc>
        <w:tc>
          <w:tcPr>
            <w:tcW w:w="3260" w:type="dxa"/>
          </w:tcPr>
          <w:p w14:paraId="65C30BD0"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6A91890" w14:textId="77777777" w:rsidR="003B5211" w:rsidRPr="007F0FA0"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201FF24E"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681" w:type="dxa"/>
          </w:tcPr>
          <w:p w14:paraId="049F5156"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2997" w:type="dxa"/>
          </w:tcPr>
          <w:p w14:paraId="6F001027" w14:textId="77777777" w:rsidR="003B5211" w:rsidRPr="0090195F" w:rsidRDefault="003B5211" w:rsidP="00E20DD0">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078A60B" w14:textId="77777777" w:rsidR="003B5211" w:rsidRPr="006D636B" w:rsidRDefault="003B5211" w:rsidP="00E20DD0">
            <w:pPr>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w:t>
            </w:r>
            <w:r w:rsidRPr="0090195F">
              <w:rPr>
                <w:rFonts w:ascii="標楷體" w:eastAsia="標楷體" w:hAnsi="標楷體" w:hint="eastAsia"/>
              </w:rPr>
              <w:t>,檢核條件：依選單/V(H)</w:t>
            </w:r>
          </w:p>
        </w:tc>
      </w:tr>
      <w:tr w:rsidR="003B5211" w:rsidRPr="0036108B" w14:paraId="5988E3E6" w14:textId="77777777" w:rsidTr="00E20DD0">
        <w:trPr>
          <w:trHeight w:val="291"/>
          <w:jc w:val="center"/>
        </w:trPr>
        <w:tc>
          <w:tcPr>
            <w:tcW w:w="561" w:type="dxa"/>
          </w:tcPr>
          <w:p w14:paraId="58390FED"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15" w:type="dxa"/>
          </w:tcPr>
          <w:p w14:paraId="2024E70B" w14:textId="77777777" w:rsidR="003B5211" w:rsidRPr="007F0FA0" w:rsidRDefault="003B5211" w:rsidP="00E20DD0">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42C052B5" w14:textId="77777777" w:rsidR="003B5211" w:rsidRPr="007F0FA0" w:rsidRDefault="003B5211" w:rsidP="00E20DD0">
            <w:pPr>
              <w:rPr>
                <w:rFonts w:ascii="標楷體" w:eastAsia="標楷體" w:hAnsi="標楷體"/>
              </w:rPr>
            </w:pPr>
            <w:r>
              <w:rPr>
                <w:rFonts w:ascii="標楷體" w:eastAsia="標楷體" w:hAnsi="標楷體" w:hint="eastAsia"/>
              </w:rPr>
              <w:t>1</w:t>
            </w:r>
          </w:p>
        </w:tc>
        <w:tc>
          <w:tcPr>
            <w:tcW w:w="709" w:type="dxa"/>
          </w:tcPr>
          <w:p w14:paraId="6731CF0E" w14:textId="77777777" w:rsidR="003B5211" w:rsidRPr="007F0FA0" w:rsidRDefault="003B5211" w:rsidP="00E20DD0">
            <w:pPr>
              <w:rPr>
                <w:rFonts w:ascii="標楷體" w:eastAsia="標楷體" w:hAnsi="標楷體"/>
              </w:rPr>
            </w:pPr>
          </w:p>
        </w:tc>
        <w:tc>
          <w:tcPr>
            <w:tcW w:w="3260" w:type="dxa"/>
          </w:tcPr>
          <w:p w14:paraId="7CE13C1A" w14:textId="77777777" w:rsidR="003B5211" w:rsidRDefault="003B5211" w:rsidP="00E20DD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7CBA07D" w14:textId="77777777" w:rsidR="003B5211" w:rsidRPr="007F0FA0" w:rsidRDefault="003B5211" w:rsidP="00E20DD0">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9D8BCBF" w14:textId="77777777" w:rsidR="003B5211" w:rsidRPr="00A6272B" w:rsidRDefault="003B5211" w:rsidP="00E20DD0">
            <w:pPr>
              <w:rPr>
                <w:rFonts w:ascii="標楷體" w:eastAsia="標楷體" w:hAnsi="標楷體"/>
              </w:rPr>
            </w:pPr>
            <w:r>
              <w:rPr>
                <w:rFonts w:ascii="標楷體" w:eastAsia="標楷體" w:hAnsi="標楷體" w:hint="eastAsia"/>
              </w:rPr>
              <w:t>V</w:t>
            </w:r>
          </w:p>
        </w:tc>
        <w:tc>
          <w:tcPr>
            <w:tcW w:w="681" w:type="dxa"/>
          </w:tcPr>
          <w:p w14:paraId="5ACD9CFD"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2997" w:type="dxa"/>
          </w:tcPr>
          <w:p w14:paraId="1D0C7931"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2921A21"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A0128D9" w14:textId="77777777" w:rsidR="003B5211" w:rsidRPr="006D636B"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3B5211" w:rsidRPr="0036108B" w14:paraId="24E5B6D8" w14:textId="77777777" w:rsidTr="00E20DD0">
        <w:trPr>
          <w:trHeight w:val="291"/>
          <w:jc w:val="center"/>
        </w:trPr>
        <w:tc>
          <w:tcPr>
            <w:tcW w:w="561" w:type="dxa"/>
          </w:tcPr>
          <w:p w14:paraId="739BE1F1"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15" w:type="dxa"/>
          </w:tcPr>
          <w:p w14:paraId="3E37D043" w14:textId="77777777" w:rsidR="003B5211" w:rsidRPr="007F0FA0" w:rsidRDefault="003B5211" w:rsidP="00E20DD0">
            <w:pPr>
              <w:rPr>
                <w:rFonts w:ascii="標楷體" w:eastAsia="標楷體" w:hAnsi="標楷體"/>
              </w:rPr>
            </w:pPr>
            <w:r w:rsidRPr="005F531A">
              <w:rPr>
                <w:rFonts w:ascii="標楷體" w:eastAsia="標楷體" w:hAnsi="標楷體" w:hint="eastAsia"/>
              </w:rPr>
              <w:t>違約適用說明</w:t>
            </w:r>
          </w:p>
        </w:tc>
        <w:tc>
          <w:tcPr>
            <w:tcW w:w="709" w:type="dxa"/>
          </w:tcPr>
          <w:p w14:paraId="7E3D81F6" w14:textId="77777777" w:rsidR="003B5211" w:rsidRPr="007F0FA0" w:rsidRDefault="003B5211" w:rsidP="00E20DD0">
            <w:pPr>
              <w:rPr>
                <w:rFonts w:ascii="標楷體" w:eastAsia="標楷體" w:hAnsi="標楷體"/>
              </w:rPr>
            </w:pPr>
            <w:r>
              <w:rPr>
                <w:rFonts w:ascii="標楷體" w:eastAsia="標楷體" w:hAnsi="標楷體" w:hint="eastAsia"/>
              </w:rPr>
              <w:t>100</w:t>
            </w:r>
          </w:p>
        </w:tc>
        <w:tc>
          <w:tcPr>
            <w:tcW w:w="709" w:type="dxa"/>
          </w:tcPr>
          <w:p w14:paraId="18AFC297" w14:textId="77777777" w:rsidR="003B5211" w:rsidRPr="007F0FA0" w:rsidRDefault="003B5211" w:rsidP="00E20DD0">
            <w:pPr>
              <w:rPr>
                <w:rFonts w:ascii="標楷體" w:eastAsia="標楷體" w:hAnsi="標楷體"/>
              </w:rPr>
            </w:pPr>
          </w:p>
        </w:tc>
        <w:tc>
          <w:tcPr>
            <w:tcW w:w="3260" w:type="dxa"/>
          </w:tcPr>
          <w:p w14:paraId="29C8D706" w14:textId="77777777" w:rsidR="003B5211" w:rsidRPr="007F0FA0" w:rsidRDefault="003B5211" w:rsidP="00E20DD0">
            <w:pPr>
              <w:rPr>
                <w:rFonts w:ascii="標楷體" w:eastAsia="標楷體" w:hAnsi="標楷體"/>
              </w:rPr>
            </w:pPr>
          </w:p>
        </w:tc>
        <w:tc>
          <w:tcPr>
            <w:tcW w:w="709" w:type="dxa"/>
          </w:tcPr>
          <w:p w14:paraId="18EDD58D" w14:textId="77777777" w:rsidR="003B5211" w:rsidRPr="00A6272B" w:rsidRDefault="003B5211" w:rsidP="00E20DD0">
            <w:pPr>
              <w:rPr>
                <w:rFonts w:ascii="標楷體" w:eastAsia="標楷體" w:hAnsi="標楷體"/>
              </w:rPr>
            </w:pPr>
          </w:p>
        </w:tc>
        <w:tc>
          <w:tcPr>
            <w:tcW w:w="681" w:type="dxa"/>
          </w:tcPr>
          <w:p w14:paraId="772649ED" w14:textId="77777777" w:rsidR="003B5211" w:rsidRPr="00A6272B" w:rsidRDefault="003B5211" w:rsidP="00E20DD0">
            <w:pPr>
              <w:rPr>
                <w:rFonts w:ascii="標楷體" w:eastAsia="標楷體" w:hAnsi="標楷體"/>
              </w:rPr>
            </w:pPr>
            <w:r>
              <w:rPr>
                <w:rFonts w:ascii="標楷體" w:eastAsia="標楷體" w:hAnsi="標楷體" w:hint="eastAsia"/>
              </w:rPr>
              <w:t>W</w:t>
            </w:r>
          </w:p>
        </w:tc>
        <w:tc>
          <w:tcPr>
            <w:tcW w:w="2997" w:type="dxa"/>
          </w:tcPr>
          <w:p w14:paraId="12EF02C9"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64A8BE5" w14:textId="77777777" w:rsidR="003B5211" w:rsidRPr="006D636B" w:rsidRDefault="003B5211" w:rsidP="00E20DD0">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3B5211" w:rsidRPr="0036108B" w14:paraId="25E19A39" w14:textId="77777777" w:rsidTr="00E20DD0">
        <w:trPr>
          <w:trHeight w:val="291"/>
          <w:jc w:val="center"/>
        </w:trPr>
        <w:tc>
          <w:tcPr>
            <w:tcW w:w="1985" w:type="dxa"/>
            <w:gridSpan w:val="3"/>
          </w:tcPr>
          <w:p w14:paraId="1BA4509E" w14:textId="77777777" w:rsidR="003B5211" w:rsidRDefault="003B5211" w:rsidP="00E20DD0">
            <w:pPr>
              <w:rPr>
                <w:rFonts w:ascii="標楷體" w:eastAsia="標楷體" w:hAnsi="標楷體"/>
              </w:rPr>
            </w:pPr>
            <w:r w:rsidRPr="007F0FA0">
              <w:rPr>
                <w:rFonts w:ascii="標楷體" w:eastAsia="標楷體" w:hAnsi="標楷體" w:hint="eastAsia"/>
                <w:color w:val="FF0000"/>
              </w:rPr>
              <w:t>頁籤-其他</w:t>
            </w:r>
          </w:p>
        </w:tc>
        <w:tc>
          <w:tcPr>
            <w:tcW w:w="709" w:type="dxa"/>
          </w:tcPr>
          <w:p w14:paraId="09B57034" w14:textId="77777777" w:rsidR="003B5211" w:rsidRPr="009E7D2D" w:rsidRDefault="003B5211" w:rsidP="00E20DD0">
            <w:pPr>
              <w:rPr>
                <w:rFonts w:ascii="標楷體" w:eastAsia="標楷體" w:hAnsi="標楷體"/>
              </w:rPr>
            </w:pPr>
          </w:p>
        </w:tc>
        <w:tc>
          <w:tcPr>
            <w:tcW w:w="3260" w:type="dxa"/>
          </w:tcPr>
          <w:p w14:paraId="109E3437" w14:textId="77777777" w:rsidR="003B5211" w:rsidRPr="009E7D2D" w:rsidRDefault="003B5211" w:rsidP="00E20DD0">
            <w:pPr>
              <w:rPr>
                <w:rFonts w:ascii="標楷體" w:eastAsia="標楷體" w:hAnsi="標楷體"/>
              </w:rPr>
            </w:pPr>
          </w:p>
        </w:tc>
        <w:tc>
          <w:tcPr>
            <w:tcW w:w="709" w:type="dxa"/>
          </w:tcPr>
          <w:p w14:paraId="2045D3BC" w14:textId="77777777" w:rsidR="003B5211" w:rsidRPr="009E7D2D" w:rsidRDefault="003B5211" w:rsidP="00E20DD0">
            <w:pPr>
              <w:rPr>
                <w:rFonts w:ascii="標楷體" w:eastAsia="標楷體" w:hAnsi="標楷體"/>
              </w:rPr>
            </w:pPr>
          </w:p>
        </w:tc>
        <w:tc>
          <w:tcPr>
            <w:tcW w:w="681" w:type="dxa"/>
          </w:tcPr>
          <w:p w14:paraId="31D89E27" w14:textId="77777777" w:rsidR="003B5211" w:rsidRPr="009E7D2D" w:rsidRDefault="003B5211" w:rsidP="00E20DD0">
            <w:pPr>
              <w:rPr>
                <w:rFonts w:ascii="標楷體" w:eastAsia="標楷體" w:hAnsi="標楷體"/>
              </w:rPr>
            </w:pPr>
          </w:p>
        </w:tc>
        <w:tc>
          <w:tcPr>
            <w:tcW w:w="2997" w:type="dxa"/>
          </w:tcPr>
          <w:p w14:paraId="5E380340" w14:textId="77777777" w:rsidR="003B5211" w:rsidRPr="00B95E14" w:rsidRDefault="003B5211" w:rsidP="00E20DD0">
            <w:pPr>
              <w:rPr>
                <w:rFonts w:ascii="標楷體" w:eastAsia="標楷體" w:hAnsi="標楷體"/>
              </w:rPr>
            </w:pPr>
          </w:p>
        </w:tc>
      </w:tr>
      <w:tr w:rsidR="003B5211" w:rsidRPr="0036108B" w14:paraId="05157AB3" w14:textId="77777777" w:rsidTr="00E20DD0">
        <w:trPr>
          <w:trHeight w:val="291"/>
          <w:jc w:val="center"/>
        </w:trPr>
        <w:tc>
          <w:tcPr>
            <w:tcW w:w="561" w:type="dxa"/>
          </w:tcPr>
          <w:p w14:paraId="5AE64CBB"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15" w:type="dxa"/>
          </w:tcPr>
          <w:p w14:paraId="501A7B79" w14:textId="77777777" w:rsidR="003B5211" w:rsidRPr="009E7D2D" w:rsidRDefault="003B5211" w:rsidP="00E20DD0">
            <w:pPr>
              <w:rPr>
                <w:rFonts w:ascii="標楷體" w:eastAsia="標楷體" w:hAnsi="標楷體"/>
              </w:rPr>
            </w:pPr>
            <w:proofErr w:type="gramStart"/>
            <w:r>
              <w:rPr>
                <w:rFonts w:ascii="標楷體" w:eastAsia="標楷體" w:hAnsi="標楷體" w:hint="eastAsia"/>
              </w:rPr>
              <w:t>團體戶統編</w:t>
            </w:r>
            <w:proofErr w:type="gramEnd"/>
          </w:p>
        </w:tc>
        <w:tc>
          <w:tcPr>
            <w:tcW w:w="709" w:type="dxa"/>
          </w:tcPr>
          <w:p w14:paraId="22FFAD1F" w14:textId="77777777" w:rsidR="003B5211" w:rsidRDefault="003B5211" w:rsidP="00E20DD0">
            <w:pPr>
              <w:rPr>
                <w:rFonts w:ascii="標楷體" w:eastAsia="標楷體" w:hAnsi="標楷體"/>
              </w:rPr>
            </w:pPr>
          </w:p>
        </w:tc>
        <w:tc>
          <w:tcPr>
            <w:tcW w:w="709" w:type="dxa"/>
          </w:tcPr>
          <w:p w14:paraId="45A141C6" w14:textId="77777777" w:rsidR="003B5211" w:rsidRPr="009E7D2D" w:rsidRDefault="003B5211" w:rsidP="00E20DD0">
            <w:pPr>
              <w:rPr>
                <w:rFonts w:ascii="標楷體" w:eastAsia="標楷體" w:hAnsi="標楷體"/>
              </w:rPr>
            </w:pPr>
          </w:p>
        </w:tc>
        <w:tc>
          <w:tcPr>
            <w:tcW w:w="3260" w:type="dxa"/>
          </w:tcPr>
          <w:p w14:paraId="566515A8" w14:textId="77777777" w:rsidR="003B5211" w:rsidRPr="009E7D2D" w:rsidRDefault="003B5211" w:rsidP="00E20DD0">
            <w:pPr>
              <w:rPr>
                <w:rFonts w:ascii="標楷體" w:eastAsia="標楷體" w:hAnsi="標楷體"/>
              </w:rPr>
            </w:pPr>
          </w:p>
        </w:tc>
        <w:tc>
          <w:tcPr>
            <w:tcW w:w="709" w:type="dxa"/>
          </w:tcPr>
          <w:p w14:paraId="7EFCA7DE" w14:textId="77777777" w:rsidR="003B5211" w:rsidRPr="009E7D2D" w:rsidRDefault="003B5211" w:rsidP="00E20DD0">
            <w:pPr>
              <w:rPr>
                <w:rFonts w:ascii="標楷體" w:eastAsia="標楷體" w:hAnsi="標楷體"/>
              </w:rPr>
            </w:pPr>
          </w:p>
        </w:tc>
        <w:tc>
          <w:tcPr>
            <w:tcW w:w="681" w:type="dxa"/>
          </w:tcPr>
          <w:p w14:paraId="3DC0E7AF" w14:textId="77777777" w:rsidR="003B5211" w:rsidRDefault="003B5211" w:rsidP="00E20DD0">
            <w:pPr>
              <w:rPr>
                <w:rFonts w:ascii="標楷體" w:eastAsia="標楷體" w:hAnsi="標楷體"/>
              </w:rPr>
            </w:pPr>
            <w:r>
              <w:rPr>
                <w:rFonts w:ascii="標楷體" w:eastAsia="標楷體" w:hAnsi="標楷體" w:hint="eastAsia"/>
              </w:rPr>
              <w:t>R</w:t>
            </w:r>
          </w:p>
        </w:tc>
        <w:tc>
          <w:tcPr>
            <w:tcW w:w="2997" w:type="dxa"/>
          </w:tcPr>
          <w:p w14:paraId="2C84FE1D" w14:textId="77777777" w:rsidR="003B5211" w:rsidRDefault="003B5211" w:rsidP="00E20DD0">
            <w:pPr>
              <w:rPr>
                <w:rFonts w:ascii="標楷體" w:eastAsia="標楷體" w:hAnsi="標楷體"/>
                <w:sz w:val="22"/>
                <w:szCs w:val="22"/>
              </w:rPr>
            </w:pPr>
          </w:p>
        </w:tc>
      </w:tr>
      <w:tr w:rsidR="003B5211" w:rsidRPr="0036108B" w14:paraId="75F934F7" w14:textId="77777777" w:rsidTr="00E20DD0">
        <w:trPr>
          <w:trHeight w:val="291"/>
          <w:jc w:val="center"/>
        </w:trPr>
        <w:tc>
          <w:tcPr>
            <w:tcW w:w="561" w:type="dxa"/>
          </w:tcPr>
          <w:p w14:paraId="2410E88A"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15" w:type="dxa"/>
          </w:tcPr>
          <w:p w14:paraId="37B5C2DC" w14:textId="77777777" w:rsidR="003B5211" w:rsidRPr="009E7D2D" w:rsidRDefault="003B5211" w:rsidP="00E20DD0">
            <w:pPr>
              <w:rPr>
                <w:rFonts w:ascii="標楷體" w:eastAsia="標楷體" w:hAnsi="標楷體"/>
              </w:rPr>
            </w:pPr>
            <w:r w:rsidRPr="009E7D2D">
              <w:rPr>
                <w:rFonts w:ascii="標楷體" w:eastAsia="標楷體" w:hAnsi="標楷體" w:hint="eastAsia"/>
              </w:rPr>
              <w:t>信用評分</w:t>
            </w:r>
          </w:p>
        </w:tc>
        <w:tc>
          <w:tcPr>
            <w:tcW w:w="709" w:type="dxa"/>
          </w:tcPr>
          <w:p w14:paraId="53014BC3"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709" w:type="dxa"/>
          </w:tcPr>
          <w:p w14:paraId="73C44982" w14:textId="77777777" w:rsidR="003B5211" w:rsidRPr="009E7D2D" w:rsidRDefault="003B5211" w:rsidP="00E20DD0">
            <w:pPr>
              <w:rPr>
                <w:rFonts w:ascii="標楷體" w:eastAsia="標楷體" w:hAnsi="標楷體"/>
              </w:rPr>
            </w:pPr>
          </w:p>
        </w:tc>
        <w:tc>
          <w:tcPr>
            <w:tcW w:w="3260" w:type="dxa"/>
          </w:tcPr>
          <w:p w14:paraId="4C44FFFB" w14:textId="77777777" w:rsidR="003B5211" w:rsidRPr="009E7D2D" w:rsidRDefault="003B5211" w:rsidP="00E20DD0">
            <w:pPr>
              <w:rPr>
                <w:rFonts w:ascii="標楷體" w:eastAsia="標楷體" w:hAnsi="標楷體"/>
              </w:rPr>
            </w:pPr>
          </w:p>
        </w:tc>
        <w:tc>
          <w:tcPr>
            <w:tcW w:w="709" w:type="dxa"/>
          </w:tcPr>
          <w:p w14:paraId="0E1D0E7D" w14:textId="77777777" w:rsidR="003B5211" w:rsidRPr="009E7D2D" w:rsidRDefault="003B5211" w:rsidP="00E20DD0">
            <w:pPr>
              <w:rPr>
                <w:rFonts w:ascii="標楷體" w:eastAsia="標楷體" w:hAnsi="標楷體"/>
              </w:rPr>
            </w:pPr>
          </w:p>
        </w:tc>
        <w:tc>
          <w:tcPr>
            <w:tcW w:w="681" w:type="dxa"/>
          </w:tcPr>
          <w:p w14:paraId="0BC17DC5"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1902B66D"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1D2E7E" w14:textId="77777777" w:rsidR="003B5211" w:rsidRPr="00654502" w:rsidRDefault="003B5211" w:rsidP="00E20DD0">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328D68C6" w14:textId="77777777" w:rsidR="003B5211" w:rsidRPr="009E7D2D" w:rsidRDefault="003B5211" w:rsidP="00E20DD0">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3B5211" w:rsidRPr="0036108B" w14:paraId="2DFA8FB8" w14:textId="77777777" w:rsidTr="00E20DD0">
        <w:trPr>
          <w:trHeight w:val="291"/>
          <w:jc w:val="center"/>
        </w:trPr>
        <w:tc>
          <w:tcPr>
            <w:tcW w:w="561" w:type="dxa"/>
          </w:tcPr>
          <w:p w14:paraId="7471DB0B"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15" w:type="dxa"/>
          </w:tcPr>
          <w:p w14:paraId="4EED23D1" w14:textId="77777777" w:rsidR="003B5211" w:rsidRPr="009E7D2D" w:rsidRDefault="003B5211" w:rsidP="00E20DD0">
            <w:pPr>
              <w:rPr>
                <w:rFonts w:ascii="標楷體" w:eastAsia="標楷體" w:hAnsi="標楷體"/>
              </w:rPr>
            </w:pPr>
            <w:r w:rsidRPr="009E7D2D">
              <w:rPr>
                <w:rFonts w:ascii="標楷體" w:eastAsia="標楷體" w:hAnsi="標楷體" w:hint="eastAsia"/>
              </w:rPr>
              <w:t>對保日期</w:t>
            </w:r>
          </w:p>
        </w:tc>
        <w:tc>
          <w:tcPr>
            <w:tcW w:w="709" w:type="dxa"/>
          </w:tcPr>
          <w:p w14:paraId="7A83D546"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709" w:type="dxa"/>
          </w:tcPr>
          <w:p w14:paraId="2E99E228" w14:textId="77777777" w:rsidR="003B5211" w:rsidRPr="009E7D2D" w:rsidRDefault="003B5211" w:rsidP="00E20DD0">
            <w:pPr>
              <w:rPr>
                <w:rFonts w:ascii="標楷體" w:eastAsia="標楷體" w:hAnsi="標楷體"/>
              </w:rPr>
            </w:pPr>
          </w:p>
        </w:tc>
        <w:tc>
          <w:tcPr>
            <w:tcW w:w="3260" w:type="dxa"/>
          </w:tcPr>
          <w:p w14:paraId="6085D898" w14:textId="77777777" w:rsidR="003B5211" w:rsidRPr="009E7D2D" w:rsidRDefault="003B5211" w:rsidP="00E20DD0">
            <w:pPr>
              <w:rPr>
                <w:rFonts w:ascii="標楷體" w:eastAsia="標楷體" w:hAnsi="標楷體"/>
              </w:rPr>
            </w:pPr>
            <w:r>
              <w:rPr>
                <w:rFonts w:ascii="標楷體" w:eastAsia="標楷體" w:hAnsi="標楷體" w:hint="eastAsia"/>
              </w:rPr>
              <w:t>日期選單</w:t>
            </w:r>
          </w:p>
        </w:tc>
        <w:tc>
          <w:tcPr>
            <w:tcW w:w="709" w:type="dxa"/>
          </w:tcPr>
          <w:p w14:paraId="09D324AD" w14:textId="77777777" w:rsidR="003B5211" w:rsidRPr="009E7D2D" w:rsidRDefault="003B5211" w:rsidP="00E20DD0">
            <w:pPr>
              <w:rPr>
                <w:rFonts w:ascii="標楷體" w:eastAsia="標楷體" w:hAnsi="標楷體"/>
              </w:rPr>
            </w:pPr>
            <w:r>
              <w:rPr>
                <w:rFonts w:ascii="標楷體" w:eastAsia="標楷體" w:hAnsi="標楷體" w:hint="eastAsia"/>
              </w:rPr>
              <w:t>V</w:t>
            </w:r>
          </w:p>
        </w:tc>
        <w:tc>
          <w:tcPr>
            <w:tcW w:w="681" w:type="dxa"/>
          </w:tcPr>
          <w:p w14:paraId="0432B214" w14:textId="77777777" w:rsidR="003B5211" w:rsidRPr="009E7D2D" w:rsidRDefault="003B5211" w:rsidP="00E20DD0">
            <w:pPr>
              <w:rPr>
                <w:rFonts w:ascii="標楷體" w:eastAsia="標楷體" w:hAnsi="標楷體"/>
              </w:rPr>
            </w:pPr>
            <w:r>
              <w:rPr>
                <w:rFonts w:ascii="標楷體" w:eastAsia="標楷體" w:hAnsi="標楷體" w:hint="eastAsia"/>
              </w:rPr>
              <w:t>W</w:t>
            </w:r>
          </w:p>
        </w:tc>
        <w:tc>
          <w:tcPr>
            <w:tcW w:w="2997" w:type="dxa"/>
          </w:tcPr>
          <w:p w14:paraId="27E669B5" w14:textId="77777777" w:rsidR="003B5211" w:rsidRDefault="003B5211" w:rsidP="00E20DD0">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D720052" w14:textId="77777777" w:rsidR="003B5211" w:rsidRPr="00022277" w:rsidRDefault="003B5211" w:rsidP="00E20DD0">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29833324" w14:textId="77777777" w:rsidR="003B5211" w:rsidRPr="00022277" w:rsidRDefault="003B5211" w:rsidP="00E20DD0">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94DAE64" w14:textId="77777777" w:rsidR="003B5211" w:rsidRPr="00022277" w:rsidRDefault="003B5211" w:rsidP="00E20DD0">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242802A7" w14:textId="77777777" w:rsidR="003B5211" w:rsidRPr="009E7D2D" w:rsidRDefault="003B5211" w:rsidP="00E20DD0">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3B5211" w:rsidRPr="0036108B" w14:paraId="4897DA13" w14:textId="77777777" w:rsidTr="00E20DD0">
        <w:trPr>
          <w:trHeight w:val="291"/>
          <w:jc w:val="center"/>
        </w:trPr>
        <w:tc>
          <w:tcPr>
            <w:tcW w:w="1985" w:type="dxa"/>
            <w:gridSpan w:val="3"/>
            <w:vAlign w:val="center"/>
          </w:tcPr>
          <w:p w14:paraId="00685187"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709" w:type="dxa"/>
          </w:tcPr>
          <w:p w14:paraId="3D0C46B0" w14:textId="77777777" w:rsidR="003B5211" w:rsidRPr="00023341" w:rsidRDefault="003B5211" w:rsidP="00E20DD0">
            <w:pPr>
              <w:rPr>
                <w:rFonts w:ascii="標楷體" w:eastAsia="標楷體" w:hAnsi="標楷體"/>
              </w:rPr>
            </w:pPr>
          </w:p>
        </w:tc>
        <w:tc>
          <w:tcPr>
            <w:tcW w:w="3260" w:type="dxa"/>
          </w:tcPr>
          <w:p w14:paraId="1B00B2F2" w14:textId="77777777" w:rsidR="003B5211" w:rsidRPr="00023341" w:rsidRDefault="003B5211" w:rsidP="00E20DD0">
            <w:pPr>
              <w:rPr>
                <w:rFonts w:ascii="標楷體" w:eastAsia="標楷體" w:hAnsi="標楷體"/>
              </w:rPr>
            </w:pPr>
          </w:p>
        </w:tc>
        <w:tc>
          <w:tcPr>
            <w:tcW w:w="709" w:type="dxa"/>
          </w:tcPr>
          <w:p w14:paraId="04DDAA16" w14:textId="77777777" w:rsidR="003B5211" w:rsidRPr="00023341" w:rsidRDefault="003B5211" w:rsidP="00E20DD0">
            <w:pPr>
              <w:rPr>
                <w:rFonts w:ascii="標楷體" w:eastAsia="標楷體" w:hAnsi="標楷體"/>
              </w:rPr>
            </w:pPr>
          </w:p>
        </w:tc>
        <w:tc>
          <w:tcPr>
            <w:tcW w:w="681" w:type="dxa"/>
          </w:tcPr>
          <w:p w14:paraId="46D2BC00" w14:textId="77777777" w:rsidR="003B5211" w:rsidRPr="00023341" w:rsidRDefault="003B5211" w:rsidP="00E20DD0">
            <w:pPr>
              <w:rPr>
                <w:rFonts w:ascii="標楷體" w:eastAsia="標楷體" w:hAnsi="標楷體"/>
              </w:rPr>
            </w:pPr>
          </w:p>
        </w:tc>
        <w:tc>
          <w:tcPr>
            <w:tcW w:w="2997" w:type="dxa"/>
          </w:tcPr>
          <w:p w14:paraId="1D8313B5" w14:textId="77777777" w:rsidR="003B5211" w:rsidRPr="0002334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0495E425" w14:textId="77777777" w:rsidR="003B5211" w:rsidRDefault="003B5211" w:rsidP="003B5211"/>
    <w:p w14:paraId="055E1FBC" w14:textId="77777777" w:rsidR="003B5211" w:rsidRPr="00B253A0" w:rsidRDefault="003B5211" w:rsidP="003B5211">
      <w:pPr>
        <w:widowControl/>
      </w:pPr>
      <w:r>
        <w:br w:type="page"/>
      </w:r>
    </w:p>
    <w:p w14:paraId="06F41CEF" w14:textId="77777777" w:rsidR="003B5211" w:rsidRPr="00B253A0" w:rsidRDefault="003B5211" w:rsidP="003B5211">
      <w:pPr>
        <w:pStyle w:val="7"/>
        <w:rPr>
          <w:rFonts w:ascii="標楷體" w:hAnsi="標楷體"/>
        </w:rPr>
      </w:pPr>
      <w:proofErr w:type="spellStart"/>
      <w:r w:rsidRPr="00B253A0">
        <w:rPr>
          <w:rFonts w:ascii="標楷體" w:hAnsi="標楷體" w:hint="eastAsia"/>
        </w:rPr>
        <w:t>UI畫面-訂正</w:t>
      </w:r>
      <w:proofErr w:type="spellEnd"/>
    </w:p>
    <w:p w14:paraId="5E06A1B0" w14:textId="77777777" w:rsidR="003B5211" w:rsidRDefault="003B5211" w:rsidP="003B5211">
      <w:pPr>
        <w:pStyle w:val="42"/>
        <w:spacing w:after="48"/>
        <w:ind w:left="1133"/>
        <w:rPr>
          <w:rFonts w:ascii="標楷體" w:hAnsi="標楷體"/>
        </w:rPr>
      </w:pPr>
      <w:r w:rsidRPr="00291505">
        <w:rPr>
          <w:rFonts w:ascii="標楷體" w:hAnsi="標楷體" w:hint="eastAsia"/>
        </w:rPr>
        <w:t>輸入畫面：</w:t>
      </w:r>
    </w:p>
    <w:p w14:paraId="3F75C4DD" w14:textId="77777777" w:rsidR="003B5211" w:rsidRPr="00291505" w:rsidRDefault="003B5211" w:rsidP="003B5211">
      <w:pPr>
        <w:pStyle w:val="42"/>
        <w:spacing w:after="48"/>
        <w:ind w:leftChars="0" w:left="0"/>
        <w:rPr>
          <w:rFonts w:ascii="標楷體" w:hAnsi="標楷體"/>
          <w:noProof/>
        </w:rPr>
      </w:pPr>
      <w:r w:rsidRPr="000B4EDC">
        <w:rPr>
          <w:rFonts w:ascii="標楷體" w:hAnsi="標楷體"/>
          <w:noProof/>
        </w:rPr>
        <w:drawing>
          <wp:inline distT="0" distB="0" distL="0" distR="0" wp14:anchorId="6A6DE7DB" wp14:editId="1564A610">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51435DB2" wp14:editId="206E641C">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460355F8" wp14:editId="0905F618">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44BEB8E1" wp14:editId="63C7787C">
            <wp:extent cx="6477000" cy="3644900"/>
            <wp:effectExtent l="0" t="0" r="0" b="0"/>
            <wp:docPr id="8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76662AB3" wp14:editId="48810652">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240E29A7" w14:textId="77777777" w:rsidR="003B5211" w:rsidRPr="00291505" w:rsidRDefault="003B5211" w:rsidP="003B5211">
      <w:pPr>
        <w:pStyle w:val="42"/>
        <w:spacing w:after="48"/>
        <w:ind w:leftChars="0" w:left="0"/>
        <w:rPr>
          <w:rFonts w:ascii="標楷體" w:hAnsi="標楷體"/>
          <w:noProof/>
        </w:rPr>
      </w:pPr>
    </w:p>
    <w:p w14:paraId="4E60BD90" w14:textId="77777777" w:rsidR="003B5211" w:rsidRDefault="003B5211" w:rsidP="003B5211">
      <w:pPr>
        <w:pStyle w:val="42"/>
        <w:spacing w:after="48"/>
        <w:ind w:leftChars="0" w:left="0"/>
        <w:rPr>
          <w:rFonts w:ascii="標楷體" w:hAnsi="標楷體"/>
        </w:rPr>
      </w:pPr>
    </w:p>
    <w:p w14:paraId="70552B9B" w14:textId="77777777" w:rsidR="003B5211" w:rsidRDefault="003B5211" w:rsidP="003B5211">
      <w:pPr>
        <w:pStyle w:val="a"/>
      </w:pPr>
      <w:r>
        <w:t>輸入畫面</w:t>
      </w:r>
      <w:r>
        <w:rPr>
          <w:rFonts w:hint="eastAsia"/>
        </w:rPr>
        <w:t>按鈕</w:t>
      </w:r>
      <w:r>
        <w:t>說明</w:t>
      </w:r>
      <w:r>
        <w:rPr>
          <w:rFonts w:hint="eastAsia"/>
        </w:rPr>
        <w:t>-訂正</w:t>
      </w:r>
    </w:p>
    <w:p w14:paraId="0E76C18A"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B5211" w:rsidRPr="00F5236F" w14:paraId="35047197" w14:textId="77777777" w:rsidTr="00E20DD0">
        <w:tc>
          <w:tcPr>
            <w:tcW w:w="851" w:type="dxa"/>
            <w:shd w:val="clear" w:color="auto" w:fill="D9D9D9"/>
          </w:tcPr>
          <w:p w14:paraId="7CEB71B8"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F768E96"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48FC5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6F68D4B8" w14:textId="77777777" w:rsidTr="00E20DD0">
        <w:tc>
          <w:tcPr>
            <w:tcW w:w="851" w:type="dxa"/>
            <w:shd w:val="clear" w:color="auto" w:fill="auto"/>
          </w:tcPr>
          <w:p w14:paraId="0686703F"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E8CD1D0" w14:textId="77777777" w:rsidR="003B5211" w:rsidRPr="00F533E6" w:rsidRDefault="003B5211" w:rsidP="00E20DD0">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2B5A09DB" w14:textId="77777777" w:rsidR="003B5211" w:rsidRPr="00B2256C" w:rsidRDefault="003B5211" w:rsidP="00E20DD0">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838E29D" w14:textId="77777777" w:rsidR="003B5211" w:rsidRPr="00C5543E" w:rsidRDefault="003B5211" w:rsidP="00E20DD0">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95A6285" w14:textId="77777777" w:rsidR="003B5211" w:rsidRDefault="003B5211" w:rsidP="00E20DD0">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1B827F15"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851F85B" w14:textId="77777777" w:rsidR="003B5211" w:rsidRDefault="003B5211" w:rsidP="00E20DD0">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7BB1AFF2"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6AB7BE8A" w14:textId="77777777" w:rsidR="003B5211" w:rsidRDefault="003B5211" w:rsidP="00E20DD0">
            <w:pPr>
              <w:rPr>
                <w:rFonts w:ascii="標楷體" w:eastAsia="標楷體" w:hAnsi="標楷體"/>
              </w:rPr>
            </w:pPr>
            <w:r>
              <w:rPr>
                <w:rFonts w:ascii="標楷體" w:eastAsia="標楷體" w:hAnsi="標楷體" w:hint="eastAsia"/>
              </w:rPr>
              <w:t>(2).執行還原案件申請檔:</w:t>
            </w:r>
          </w:p>
          <w:p w14:paraId="26159611"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252ACD2A" w14:textId="77777777" w:rsidR="003B5211" w:rsidRDefault="003B5211" w:rsidP="00E20DD0">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760D8691" w14:textId="77777777" w:rsidR="003B5211" w:rsidRDefault="003B5211" w:rsidP="00E20DD0">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FF05F5C"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38741D6" w14:textId="77777777" w:rsidR="003B5211" w:rsidRDefault="003B5211" w:rsidP="00E20DD0">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proofErr w:type="spellStart"/>
            <w:r w:rsidRPr="006F1CD2">
              <w:rPr>
                <w:rFonts w:ascii="標楷體" w:eastAsia="標楷體" w:hAnsi="標楷體"/>
              </w:rPr>
              <w:t>CustNo</w:t>
            </w:r>
            <w:proofErr w:type="spellEnd"/>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36F57A7F" w14:textId="77777777" w:rsidR="003B5211" w:rsidRDefault="003B5211" w:rsidP="00E20DD0">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proofErr w:type="spellStart"/>
            <w:r w:rsidRPr="006F1CD2">
              <w:rPr>
                <w:rFonts w:ascii="標楷體" w:eastAsia="標楷體" w:hAnsi="標楷體"/>
              </w:rPr>
              <w:t>CustNo</w:t>
            </w:r>
            <w:proofErr w:type="spellEnd"/>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269261E" w14:textId="77777777" w:rsidR="003B5211" w:rsidRDefault="003B5211" w:rsidP="00E20DD0">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proofErr w:type="spellStart"/>
            <w:r w:rsidRPr="009D77F5">
              <w:rPr>
                <w:rFonts w:ascii="標楷體" w:eastAsia="標楷體" w:hAnsi="標楷體"/>
              </w:rPr>
              <w:t>CustMain</w:t>
            </w:r>
            <w:proofErr w:type="spellEnd"/>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16E8076C" w14:textId="77777777" w:rsidR="003B5211" w:rsidRDefault="003B5211" w:rsidP="00E20DD0">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5E716864" w14:textId="77777777" w:rsidR="003B5211" w:rsidRDefault="003B5211" w:rsidP="00E20DD0">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3FBEB0F9" w14:textId="77777777" w:rsidR="003B5211" w:rsidRDefault="003B5211" w:rsidP="00E20DD0">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119828D6" w14:textId="77777777" w:rsidR="003B5211" w:rsidRDefault="003B5211" w:rsidP="00E20DD0">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15634E32" w14:textId="77777777" w:rsidR="003B5211" w:rsidRPr="001B7353" w:rsidRDefault="003B5211" w:rsidP="00E20DD0">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1DBB8D56" w14:textId="77777777" w:rsidR="003B5211" w:rsidRPr="00C5543E" w:rsidRDefault="003B5211" w:rsidP="00E20DD0">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F29E66C" w14:textId="77777777" w:rsidR="003B5211" w:rsidRDefault="003B5211" w:rsidP="00E20DD0">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45799054" w14:textId="77777777" w:rsidR="003B5211" w:rsidRDefault="003B5211" w:rsidP="00E20DD0">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proofErr w:type="spellStart"/>
            <w:r w:rsidRPr="009D77F5">
              <w:rPr>
                <w:rFonts w:ascii="標楷體" w:eastAsia="標楷體" w:hAnsi="標楷體"/>
              </w:rPr>
              <w:t>CustMain</w:t>
            </w:r>
            <w:proofErr w:type="spellEnd"/>
            <w:r w:rsidRPr="00C5543E">
              <w:rPr>
                <w:rFonts w:ascii="標楷體" w:eastAsia="標楷體" w:hAnsi="標楷體" w:hint="eastAsia"/>
              </w:rPr>
              <w:t>)]</w:t>
            </w:r>
            <w:r>
              <w:rPr>
                <w:rFonts w:ascii="標楷體" w:eastAsia="標楷體" w:hAnsi="標楷體" w:hint="eastAsia"/>
              </w:rPr>
              <w:t>資料</w:t>
            </w:r>
          </w:p>
          <w:p w14:paraId="63A2D136" w14:textId="77777777" w:rsidR="003B5211" w:rsidRDefault="003B5211" w:rsidP="00E20DD0">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p w14:paraId="7840F7A1" w14:textId="77777777" w:rsidR="003B5211" w:rsidRPr="00D67AF4" w:rsidRDefault="003B5211" w:rsidP="00E20DD0">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w:t>
            </w:r>
            <w:proofErr w:type="gramStart"/>
            <w:r w:rsidRPr="009D77F5">
              <w:rPr>
                <w:rFonts w:ascii="標楷體" w:eastAsia="標楷體" w:hAnsi="標楷體" w:hint="eastAsia"/>
              </w:rPr>
              <w:t>參數副檔階梯式</w:t>
            </w:r>
            <w:proofErr w:type="gramEnd"/>
            <w:r w:rsidRPr="009D77F5">
              <w:rPr>
                <w:rFonts w:ascii="標楷體" w:eastAsia="標楷體" w:hAnsi="標楷體" w:hint="eastAsia"/>
              </w:rPr>
              <w:t>利率</w:t>
            </w:r>
            <w:r w:rsidRPr="006A7871">
              <w:rPr>
                <w:rFonts w:ascii="標楷體" w:eastAsia="標楷體" w:hAnsi="標楷體" w:hint="eastAsia"/>
              </w:rPr>
              <w:t>(</w:t>
            </w:r>
            <w:proofErr w:type="spellStart"/>
            <w:r w:rsidRPr="009D77F5">
              <w:rPr>
                <w:rFonts w:ascii="標楷體" w:eastAsia="標楷體" w:hAnsi="標楷體"/>
              </w:rPr>
              <w:t>FacProdStepRate</w:t>
            </w:r>
            <w:proofErr w:type="spellEnd"/>
            <w:r w:rsidRPr="006A7871">
              <w:rPr>
                <w:rFonts w:ascii="標楷體" w:eastAsia="標楷體" w:hAnsi="標楷體" w:hint="eastAsia"/>
              </w:rPr>
              <w:t>)</w:t>
            </w:r>
            <w:r>
              <w:rPr>
                <w:rFonts w:ascii="標楷體" w:eastAsia="標楷體" w:hAnsi="標楷體" w:hint="eastAsia"/>
              </w:rPr>
              <w:t>]資料</w:t>
            </w:r>
          </w:p>
        </w:tc>
      </w:tr>
      <w:tr w:rsidR="003B5211" w:rsidRPr="00F5236F" w14:paraId="3864AE2F" w14:textId="77777777" w:rsidTr="00E20DD0">
        <w:tc>
          <w:tcPr>
            <w:tcW w:w="851" w:type="dxa"/>
            <w:shd w:val="clear" w:color="auto" w:fill="auto"/>
          </w:tcPr>
          <w:p w14:paraId="23B59327"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DAFFD6"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955ED9"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B0497" w14:textId="77777777" w:rsidR="003B5211" w:rsidRPr="00FB4AA1" w:rsidRDefault="003B5211" w:rsidP="003B5211"/>
    <w:p w14:paraId="4F6BBB38" w14:textId="77777777" w:rsidR="003B5211" w:rsidRPr="00CD2455" w:rsidRDefault="003B5211" w:rsidP="003B5211">
      <w:pPr>
        <w:pStyle w:val="42"/>
        <w:spacing w:after="48"/>
        <w:ind w:leftChars="0" w:left="0"/>
        <w:rPr>
          <w:rFonts w:ascii="標楷體" w:hAnsi="標楷體"/>
        </w:rPr>
      </w:pPr>
    </w:p>
    <w:p w14:paraId="72FA2D2E" w14:textId="77777777" w:rsidR="003B5211" w:rsidRDefault="003B5211" w:rsidP="003B5211">
      <w:pPr>
        <w:pStyle w:val="a"/>
      </w:pPr>
      <w:r>
        <w:rPr>
          <w:rFonts w:hint="eastAsia"/>
        </w:rPr>
        <w:t>輸入</w:t>
      </w:r>
      <w:r w:rsidRPr="00291505">
        <w:t>畫面資料說明</w:t>
      </w:r>
      <w:r>
        <w:rPr>
          <w:rFonts w:hint="eastAsia"/>
        </w:rPr>
        <w:t>-訂正</w:t>
      </w:r>
    </w:p>
    <w:p w14:paraId="02A435C0" w14:textId="77777777" w:rsidR="003B5211" w:rsidRDefault="003B5211" w:rsidP="003B5211"/>
    <w:p w14:paraId="70AEB9EC" w14:textId="77777777" w:rsidR="003B5211" w:rsidRDefault="003B5211" w:rsidP="003B5211"/>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3B5211" w:rsidRPr="00291505" w14:paraId="11CAD16C" w14:textId="77777777" w:rsidTr="00E20DD0">
        <w:trPr>
          <w:trHeight w:val="388"/>
          <w:tblHeader/>
          <w:jc w:val="center"/>
        </w:trPr>
        <w:tc>
          <w:tcPr>
            <w:tcW w:w="630" w:type="dxa"/>
            <w:vMerge w:val="restart"/>
            <w:shd w:val="clear" w:color="auto" w:fill="D9D9D9"/>
          </w:tcPr>
          <w:p w14:paraId="7A1F9542" w14:textId="77777777" w:rsidR="003B5211" w:rsidRPr="00291505" w:rsidRDefault="003B5211" w:rsidP="00E20DD0">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8AE05EE" w14:textId="77777777" w:rsidR="003B5211" w:rsidRPr="00291505" w:rsidRDefault="003B5211" w:rsidP="00E20DD0">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3726462A" w14:textId="77777777" w:rsidR="003B5211" w:rsidRPr="00291505" w:rsidRDefault="003B5211" w:rsidP="00E20DD0">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525E96C4" w14:textId="77777777" w:rsidR="003B5211" w:rsidRPr="00291505" w:rsidRDefault="003B5211" w:rsidP="00E20DD0">
            <w:pPr>
              <w:rPr>
                <w:rFonts w:ascii="標楷體" w:eastAsia="標楷體" w:hAnsi="標楷體"/>
              </w:rPr>
            </w:pPr>
            <w:r w:rsidRPr="00291505">
              <w:rPr>
                <w:rFonts w:ascii="標楷體" w:eastAsia="標楷體" w:hAnsi="標楷體"/>
              </w:rPr>
              <w:t>處理邏輯及注意事項</w:t>
            </w:r>
          </w:p>
        </w:tc>
      </w:tr>
      <w:tr w:rsidR="003B5211" w:rsidRPr="00291505" w14:paraId="04E80F8C" w14:textId="77777777" w:rsidTr="00E20DD0">
        <w:trPr>
          <w:trHeight w:val="244"/>
          <w:tblHeader/>
          <w:jc w:val="center"/>
        </w:trPr>
        <w:tc>
          <w:tcPr>
            <w:tcW w:w="630" w:type="dxa"/>
            <w:vMerge/>
            <w:shd w:val="clear" w:color="auto" w:fill="D9D9D9"/>
          </w:tcPr>
          <w:p w14:paraId="2CD0C526" w14:textId="77777777" w:rsidR="003B5211" w:rsidRPr="00291505" w:rsidRDefault="003B5211" w:rsidP="00E20DD0">
            <w:pPr>
              <w:rPr>
                <w:rFonts w:ascii="標楷體" w:eastAsia="標楷體" w:hAnsi="標楷體"/>
              </w:rPr>
            </w:pPr>
          </w:p>
        </w:tc>
        <w:tc>
          <w:tcPr>
            <w:tcW w:w="696" w:type="dxa"/>
            <w:vMerge/>
            <w:shd w:val="clear" w:color="auto" w:fill="D9D9D9"/>
          </w:tcPr>
          <w:p w14:paraId="6027FD06" w14:textId="77777777" w:rsidR="003B5211" w:rsidRPr="00291505" w:rsidRDefault="003B5211" w:rsidP="00E20DD0">
            <w:pPr>
              <w:rPr>
                <w:rFonts w:ascii="標楷體" w:eastAsia="標楷體" w:hAnsi="標楷體"/>
              </w:rPr>
            </w:pPr>
          </w:p>
        </w:tc>
        <w:tc>
          <w:tcPr>
            <w:tcW w:w="718" w:type="dxa"/>
            <w:shd w:val="clear" w:color="auto" w:fill="D9D9D9"/>
          </w:tcPr>
          <w:p w14:paraId="7922AE30" w14:textId="77777777" w:rsidR="003B5211" w:rsidRPr="00291505" w:rsidRDefault="003B5211" w:rsidP="00E20DD0">
            <w:pPr>
              <w:rPr>
                <w:rFonts w:ascii="標楷體" w:eastAsia="標楷體" w:hAnsi="標楷體"/>
              </w:rPr>
            </w:pPr>
            <w:r>
              <w:rPr>
                <w:rFonts w:eastAsia="標楷體" w:hint="eastAsia"/>
              </w:rPr>
              <w:t>資料長度</w:t>
            </w:r>
          </w:p>
        </w:tc>
        <w:tc>
          <w:tcPr>
            <w:tcW w:w="805" w:type="dxa"/>
            <w:shd w:val="clear" w:color="auto" w:fill="D9D9D9"/>
          </w:tcPr>
          <w:p w14:paraId="42814D91" w14:textId="77777777" w:rsidR="003B5211" w:rsidRPr="00291505" w:rsidRDefault="003B5211" w:rsidP="00E20DD0">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75897D54" w14:textId="77777777" w:rsidR="003B5211" w:rsidRPr="00291505" w:rsidRDefault="003B5211" w:rsidP="00E20DD0">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3699EE8F" w14:textId="77777777" w:rsidR="003B5211" w:rsidRPr="00291505" w:rsidRDefault="003B5211" w:rsidP="00E20DD0">
            <w:pPr>
              <w:rPr>
                <w:rFonts w:ascii="標楷體" w:eastAsia="標楷體" w:hAnsi="標楷體"/>
              </w:rPr>
            </w:pPr>
            <w:proofErr w:type="gramStart"/>
            <w:r w:rsidRPr="00291505">
              <w:rPr>
                <w:rFonts w:ascii="標楷體" w:eastAsia="標楷體" w:hAnsi="標楷體"/>
              </w:rPr>
              <w:t>必填</w:t>
            </w:r>
            <w:proofErr w:type="gramEnd"/>
          </w:p>
        </w:tc>
        <w:tc>
          <w:tcPr>
            <w:tcW w:w="872" w:type="dxa"/>
            <w:shd w:val="clear" w:color="auto" w:fill="D9D9D9"/>
          </w:tcPr>
          <w:p w14:paraId="4A61C548" w14:textId="77777777" w:rsidR="003B5211" w:rsidRPr="00291505" w:rsidRDefault="003B5211" w:rsidP="00E20DD0">
            <w:pPr>
              <w:rPr>
                <w:rFonts w:ascii="標楷體" w:eastAsia="標楷體" w:hAnsi="標楷體"/>
              </w:rPr>
            </w:pPr>
            <w:r w:rsidRPr="00291505">
              <w:rPr>
                <w:rFonts w:ascii="標楷體" w:eastAsia="標楷體" w:hAnsi="標楷體"/>
              </w:rPr>
              <w:t>R/W</w:t>
            </w:r>
          </w:p>
        </w:tc>
        <w:tc>
          <w:tcPr>
            <w:tcW w:w="3576" w:type="dxa"/>
            <w:shd w:val="clear" w:color="auto" w:fill="D9D9D9"/>
          </w:tcPr>
          <w:p w14:paraId="23DA3320" w14:textId="77777777" w:rsidR="003B5211" w:rsidRPr="00291505" w:rsidRDefault="003B5211" w:rsidP="00E20DD0">
            <w:pPr>
              <w:rPr>
                <w:rFonts w:ascii="標楷體" w:eastAsia="標楷體" w:hAnsi="標楷體"/>
              </w:rPr>
            </w:pPr>
          </w:p>
        </w:tc>
      </w:tr>
      <w:tr w:rsidR="003B5211" w:rsidRPr="0036108B" w14:paraId="1DD56346" w14:textId="77777777" w:rsidTr="00E20DD0">
        <w:trPr>
          <w:trHeight w:val="291"/>
          <w:jc w:val="center"/>
        </w:trPr>
        <w:tc>
          <w:tcPr>
            <w:tcW w:w="630" w:type="dxa"/>
          </w:tcPr>
          <w:p w14:paraId="55A914D2"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696" w:type="dxa"/>
          </w:tcPr>
          <w:p w14:paraId="5290A783" w14:textId="77777777" w:rsidR="003B5211" w:rsidRPr="009E7D2D" w:rsidRDefault="003B5211" w:rsidP="00E20DD0">
            <w:pPr>
              <w:rPr>
                <w:rFonts w:ascii="標楷體" w:eastAsia="標楷體" w:hAnsi="標楷體"/>
              </w:rPr>
            </w:pPr>
            <w:proofErr w:type="gramStart"/>
            <w:r>
              <w:rPr>
                <w:rFonts w:ascii="標楷體" w:eastAsia="標楷體" w:hAnsi="標楷體" w:hint="eastAsia"/>
              </w:rPr>
              <w:t>登放記號</w:t>
            </w:r>
            <w:proofErr w:type="gramEnd"/>
          </w:p>
        </w:tc>
        <w:tc>
          <w:tcPr>
            <w:tcW w:w="718" w:type="dxa"/>
          </w:tcPr>
          <w:p w14:paraId="127723A9" w14:textId="77777777" w:rsidR="003B5211" w:rsidRPr="009E7D2D" w:rsidRDefault="003B5211" w:rsidP="00E20DD0">
            <w:pPr>
              <w:rPr>
                <w:rFonts w:ascii="標楷體" w:eastAsia="標楷體" w:hAnsi="標楷體"/>
              </w:rPr>
            </w:pPr>
          </w:p>
        </w:tc>
        <w:tc>
          <w:tcPr>
            <w:tcW w:w="805" w:type="dxa"/>
          </w:tcPr>
          <w:p w14:paraId="7F9FC06A" w14:textId="77777777" w:rsidR="003B5211" w:rsidRPr="009E7D2D" w:rsidRDefault="003B5211" w:rsidP="00E20DD0">
            <w:pPr>
              <w:rPr>
                <w:rFonts w:ascii="標楷體" w:eastAsia="標楷體" w:hAnsi="標楷體"/>
              </w:rPr>
            </w:pPr>
            <w:r>
              <w:rPr>
                <w:rFonts w:ascii="標楷體" w:eastAsia="標楷體" w:hAnsi="標楷體" w:hint="eastAsia"/>
              </w:rPr>
              <w:t>登錄</w:t>
            </w:r>
          </w:p>
        </w:tc>
        <w:tc>
          <w:tcPr>
            <w:tcW w:w="2578" w:type="dxa"/>
          </w:tcPr>
          <w:p w14:paraId="2EA5A14A" w14:textId="77777777" w:rsidR="003B5211" w:rsidRPr="009E7D2D" w:rsidRDefault="003B5211" w:rsidP="00E20DD0">
            <w:pPr>
              <w:rPr>
                <w:rFonts w:ascii="標楷體" w:eastAsia="標楷體" w:hAnsi="標楷體"/>
              </w:rPr>
            </w:pPr>
          </w:p>
        </w:tc>
        <w:tc>
          <w:tcPr>
            <w:tcW w:w="752" w:type="dxa"/>
          </w:tcPr>
          <w:p w14:paraId="23295440" w14:textId="77777777" w:rsidR="003B5211" w:rsidRPr="009E7D2D" w:rsidRDefault="003B5211" w:rsidP="00E20DD0">
            <w:pPr>
              <w:rPr>
                <w:rFonts w:ascii="標楷體" w:eastAsia="標楷體" w:hAnsi="標楷體"/>
              </w:rPr>
            </w:pPr>
          </w:p>
        </w:tc>
        <w:tc>
          <w:tcPr>
            <w:tcW w:w="872" w:type="dxa"/>
          </w:tcPr>
          <w:p w14:paraId="0391CFD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BDFA54E" w14:textId="77777777" w:rsidR="003B5211" w:rsidRPr="009E7D2D" w:rsidRDefault="003B5211" w:rsidP="00E20DD0">
            <w:pPr>
              <w:rPr>
                <w:rFonts w:ascii="標楷體" w:eastAsia="標楷體" w:hAnsi="標楷體"/>
              </w:rPr>
            </w:pPr>
          </w:p>
        </w:tc>
      </w:tr>
      <w:tr w:rsidR="003B5211" w:rsidRPr="0036108B" w14:paraId="034965FF" w14:textId="77777777" w:rsidTr="00E20DD0">
        <w:trPr>
          <w:trHeight w:val="291"/>
          <w:jc w:val="center"/>
        </w:trPr>
        <w:tc>
          <w:tcPr>
            <w:tcW w:w="630" w:type="dxa"/>
          </w:tcPr>
          <w:p w14:paraId="1E4E4847"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696" w:type="dxa"/>
          </w:tcPr>
          <w:p w14:paraId="3C378916" w14:textId="77777777" w:rsidR="003B5211" w:rsidRPr="009E7D2D" w:rsidRDefault="003B5211" w:rsidP="00E20DD0">
            <w:pPr>
              <w:rPr>
                <w:rFonts w:ascii="標楷體" w:eastAsia="標楷體" w:hAnsi="標楷體"/>
              </w:rPr>
            </w:pPr>
            <w:r w:rsidRPr="009E7D2D">
              <w:rPr>
                <w:rFonts w:ascii="標楷體" w:eastAsia="標楷體" w:hAnsi="標楷體" w:hint="eastAsia"/>
              </w:rPr>
              <w:t>統一編號</w:t>
            </w:r>
          </w:p>
        </w:tc>
        <w:tc>
          <w:tcPr>
            <w:tcW w:w="718" w:type="dxa"/>
          </w:tcPr>
          <w:p w14:paraId="3992DACC" w14:textId="77777777" w:rsidR="003B5211" w:rsidRPr="009E7D2D" w:rsidRDefault="003B5211" w:rsidP="00E20DD0">
            <w:pPr>
              <w:rPr>
                <w:rFonts w:ascii="標楷體" w:eastAsia="標楷體" w:hAnsi="標楷體"/>
              </w:rPr>
            </w:pPr>
          </w:p>
        </w:tc>
        <w:tc>
          <w:tcPr>
            <w:tcW w:w="805" w:type="dxa"/>
          </w:tcPr>
          <w:p w14:paraId="51E09ABA" w14:textId="77777777" w:rsidR="003B5211" w:rsidRPr="009E7D2D" w:rsidRDefault="003B5211" w:rsidP="00E20DD0">
            <w:pPr>
              <w:rPr>
                <w:rFonts w:ascii="標楷體" w:eastAsia="標楷體" w:hAnsi="標楷體"/>
              </w:rPr>
            </w:pPr>
          </w:p>
        </w:tc>
        <w:tc>
          <w:tcPr>
            <w:tcW w:w="2578" w:type="dxa"/>
          </w:tcPr>
          <w:p w14:paraId="309CAA83" w14:textId="77777777" w:rsidR="003B5211" w:rsidRPr="009E7D2D" w:rsidRDefault="003B5211" w:rsidP="00E20DD0">
            <w:pPr>
              <w:rPr>
                <w:rFonts w:ascii="標楷體" w:eastAsia="標楷體" w:hAnsi="標楷體"/>
              </w:rPr>
            </w:pPr>
          </w:p>
        </w:tc>
        <w:tc>
          <w:tcPr>
            <w:tcW w:w="752" w:type="dxa"/>
          </w:tcPr>
          <w:p w14:paraId="05462E5F" w14:textId="77777777" w:rsidR="003B5211" w:rsidRPr="009E7D2D" w:rsidRDefault="003B5211" w:rsidP="00E20DD0">
            <w:pPr>
              <w:rPr>
                <w:rFonts w:ascii="標楷體" w:eastAsia="標楷體" w:hAnsi="標楷體"/>
              </w:rPr>
            </w:pPr>
          </w:p>
        </w:tc>
        <w:tc>
          <w:tcPr>
            <w:tcW w:w="872" w:type="dxa"/>
          </w:tcPr>
          <w:p w14:paraId="706DB0A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B1DDA38"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3B5211" w:rsidRPr="0036108B" w14:paraId="5CFBB255" w14:textId="77777777" w:rsidTr="00E20DD0">
        <w:trPr>
          <w:trHeight w:val="291"/>
          <w:jc w:val="center"/>
        </w:trPr>
        <w:tc>
          <w:tcPr>
            <w:tcW w:w="630" w:type="dxa"/>
          </w:tcPr>
          <w:p w14:paraId="31DA9E56"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696" w:type="dxa"/>
          </w:tcPr>
          <w:p w14:paraId="2AF913A6" w14:textId="77777777" w:rsidR="003B5211" w:rsidRPr="009E7D2D" w:rsidRDefault="003B5211" w:rsidP="00E20DD0">
            <w:pPr>
              <w:rPr>
                <w:rFonts w:ascii="標楷體" w:eastAsia="標楷體" w:hAnsi="標楷體"/>
              </w:rPr>
            </w:pPr>
            <w:r w:rsidRPr="009E7D2D">
              <w:rPr>
                <w:rFonts w:ascii="標楷體" w:eastAsia="標楷體" w:hAnsi="標楷體" w:hint="eastAsia"/>
              </w:rPr>
              <w:t>申請號碼</w:t>
            </w:r>
          </w:p>
        </w:tc>
        <w:tc>
          <w:tcPr>
            <w:tcW w:w="718" w:type="dxa"/>
          </w:tcPr>
          <w:p w14:paraId="30739FF2" w14:textId="77777777" w:rsidR="003B5211" w:rsidRPr="009E7D2D" w:rsidRDefault="003B5211" w:rsidP="00E20DD0">
            <w:pPr>
              <w:rPr>
                <w:rFonts w:ascii="標楷體" w:eastAsia="標楷體" w:hAnsi="標楷體"/>
              </w:rPr>
            </w:pPr>
          </w:p>
        </w:tc>
        <w:tc>
          <w:tcPr>
            <w:tcW w:w="805" w:type="dxa"/>
          </w:tcPr>
          <w:p w14:paraId="5ECBDC2E" w14:textId="77777777" w:rsidR="003B5211" w:rsidRPr="009E7D2D" w:rsidRDefault="003B5211" w:rsidP="00E20DD0">
            <w:pPr>
              <w:rPr>
                <w:rFonts w:ascii="標楷體" w:eastAsia="標楷體" w:hAnsi="標楷體"/>
              </w:rPr>
            </w:pPr>
          </w:p>
        </w:tc>
        <w:tc>
          <w:tcPr>
            <w:tcW w:w="2578" w:type="dxa"/>
          </w:tcPr>
          <w:p w14:paraId="4DCAC5AC" w14:textId="77777777" w:rsidR="003B5211" w:rsidRPr="009E7D2D" w:rsidRDefault="003B5211" w:rsidP="00E20DD0">
            <w:pPr>
              <w:rPr>
                <w:rFonts w:ascii="標楷體" w:eastAsia="標楷體" w:hAnsi="標楷體"/>
              </w:rPr>
            </w:pPr>
          </w:p>
        </w:tc>
        <w:tc>
          <w:tcPr>
            <w:tcW w:w="752" w:type="dxa"/>
          </w:tcPr>
          <w:p w14:paraId="770E4613" w14:textId="77777777" w:rsidR="003B5211" w:rsidRPr="009E7D2D" w:rsidRDefault="003B5211" w:rsidP="00E20DD0">
            <w:pPr>
              <w:rPr>
                <w:rFonts w:ascii="標楷體" w:eastAsia="標楷體" w:hAnsi="標楷體"/>
              </w:rPr>
            </w:pPr>
          </w:p>
        </w:tc>
        <w:tc>
          <w:tcPr>
            <w:tcW w:w="872" w:type="dxa"/>
          </w:tcPr>
          <w:p w14:paraId="79A34AF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88121D6"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3B5211" w:rsidRPr="0036108B" w14:paraId="5F58B5A3" w14:textId="77777777" w:rsidTr="00E20DD0">
        <w:trPr>
          <w:trHeight w:val="291"/>
          <w:jc w:val="center"/>
        </w:trPr>
        <w:tc>
          <w:tcPr>
            <w:tcW w:w="630" w:type="dxa"/>
          </w:tcPr>
          <w:p w14:paraId="3EF54B6F" w14:textId="77777777" w:rsidR="003B5211" w:rsidRPr="009E7D2D" w:rsidRDefault="003B5211" w:rsidP="00E20DD0">
            <w:pPr>
              <w:rPr>
                <w:rFonts w:ascii="標楷體" w:eastAsia="標楷體" w:hAnsi="標楷體"/>
              </w:rPr>
            </w:pPr>
            <w:r>
              <w:rPr>
                <w:rFonts w:ascii="標楷體" w:eastAsia="標楷體" w:hAnsi="標楷體" w:hint="eastAsia"/>
              </w:rPr>
              <w:t>4</w:t>
            </w:r>
          </w:p>
        </w:tc>
        <w:tc>
          <w:tcPr>
            <w:tcW w:w="696" w:type="dxa"/>
          </w:tcPr>
          <w:p w14:paraId="635BB205" w14:textId="77777777" w:rsidR="003B5211" w:rsidRPr="009E7D2D" w:rsidRDefault="003B5211" w:rsidP="00E20DD0">
            <w:pPr>
              <w:rPr>
                <w:rFonts w:ascii="標楷體" w:eastAsia="標楷體" w:hAnsi="標楷體"/>
              </w:rPr>
            </w:pPr>
            <w:r>
              <w:rPr>
                <w:rFonts w:ascii="標楷體" w:eastAsia="標楷體" w:hAnsi="標楷體" w:hint="eastAsia"/>
              </w:rPr>
              <w:t>借戶戶號</w:t>
            </w:r>
          </w:p>
        </w:tc>
        <w:tc>
          <w:tcPr>
            <w:tcW w:w="718" w:type="dxa"/>
          </w:tcPr>
          <w:p w14:paraId="4FC95BB5" w14:textId="77777777" w:rsidR="003B5211" w:rsidRPr="009E7D2D" w:rsidRDefault="003B5211" w:rsidP="00E20DD0">
            <w:pPr>
              <w:rPr>
                <w:rFonts w:ascii="標楷體" w:eastAsia="標楷體" w:hAnsi="標楷體"/>
              </w:rPr>
            </w:pPr>
          </w:p>
        </w:tc>
        <w:tc>
          <w:tcPr>
            <w:tcW w:w="805" w:type="dxa"/>
          </w:tcPr>
          <w:p w14:paraId="7AD00C30" w14:textId="77777777" w:rsidR="003B5211" w:rsidRPr="009E7D2D" w:rsidRDefault="003B5211" w:rsidP="00E20DD0">
            <w:pPr>
              <w:rPr>
                <w:rFonts w:ascii="標楷體" w:eastAsia="標楷體" w:hAnsi="標楷體"/>
              </w:rPr>
            </w:pPr>
          </w:p>
        </w:tc>
        <w:tc>
          <w:tcPr>
            <w:tcW w:w="2578" w:type="dxa"/>
          </w:tcPr>
          <w:p w14:paraId="1A707AB0" w14:textId="77777777" w:rsidR="003B5211" w:rsidRPr="009E7D2D" w:rsidRDefault="003B5211" w:rsidP="00E20DD0">
            <w:pPr>
              <w:rPr>
                <w:rFonts w:ascii="標楷體" w:eastAsia="標楷體" w:hAnsi="標楷體"/>
              </w:rPr>
            </w:pPr>
          </w:p>
        </w:tc>
        <w:tc>
          <w:tcPr>
            <w:tcW w:w="752" w:type="dxa"/>
          </w:tcPr>
          <w:p w14:paraId="681F5F1E" w14:textId="77777777" w:rsidR="003B5211" w:rsidRPr="009E7D2D" w:rsidRDefault="003B5211" w:rsidP="00E20DD0">
            <w:pPr>
              <w:rPr>
                <w:rFonts w:ascii="標楷體" w:eastAsia="標楷體" w:hAnsi="標楷體"/>
              </w:rPr>
            </w:pPr>
          </w:p>
        </w:tc>
        <w:tc>
          <w:tcPr>
            <w:tcW w:w="872" w:type="dxa"/>
          </w:tcPr>
          <w:p w14:paraId="1690F00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155B049"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3B5211" w:rsidRPr="0036108B" w14:paraId="5CAC6DEF" w14:textId="77777777" w:rsidTr="00E20DD0">
        <w:trPr>
          <w:trHeight w:val="291"/>
          <w:jc w:val="center"/>
        </w:trPr>
        <w:tc>
          <w:tcPr>
            <w:tcW w:w="630" w:type="dxa"/>
          </w:tcPr>
          <w:p w14:paraId="693D153D" w14:textId="77777777" w:rsidR="003B5211" w:rsidRPr="009E7D2D" w:rsidRDefault="003B5211" w:rsidP="00E20DD0">
            <w:pPr>
              <w:rPr>
                <w:rFonts w:ascii="標楷體" w:eastAsia="標楷體" w:hAnsi="標楷體"/>
              </w:rPr>
            </w:pPr>
            <w:r>
              <w:rPr>
                <w:rFonts w:ascii="標楷體" w:eastAsia="標楷體" w:hAnsi="標楷體" w:hint="eastAsia"/>
              </w:rPr>
              <w:t>5</w:t>
            </w:r>
          </w:p>
        </w:tc>
        <w:tc>
          <w:tcPr>
            <w:tcW w:w="696" w:type="dxa"/>
          </w:tcPr>
          <w:p w14:paraId="6764BBFF" w14:textId="77777777" w:rsidR="003B5211" w:rsidRPr="009E7D2D" w:rsidRDefault="003B5211" w:rsidP="00E20DD0">
            <w:pPr>
              <w:rPr>
                <w:rFonts w:ascii="標楷體" w:eastAsia="標楷體" w:hAnsi="標楷體"/>
              </w:rPr>
            </w:pPr>
            <w:r w:rsidRPr="009E7D2D">
              <w:rPr>
                <w:rFonts w:ascii="標楷體" w:eastAsia="標楷體" w:hAnsi="標楷體" w:hint="eastAsia"/>
              </w:rPr>
              <w:t>額度編號</w:t>
            </w:r>
          </w:p>
        </w:tc>
        <w:tc>
          <w:tcPr>
            <w:tcW w:w="718" w:type="dxa"/>
          </w:tcPr>
          <w:p w14:paraId="1E8D02A0" w14:textId="77777777" w:rsidR="003B5211" w:rsidRPr="009E7D2D" w:rsidRDefault="003B5211" w:rsidP="00E20DD0">
            <w:pPr>
              <w:rPr>
                <w:rFonts w:ascii="標楷體" w:eastAsia="標楷體" w:hAnsi="標楷體"/>
              </w:rPr>
            </w:pPr>
          </w:p>
        </w:tc>
        <w:tc>
          <w:tcPr>
            <w:tcW w:w="805" w:type="dxa"/>
          </w:tcPr>
          <w:p w14:paraId="22AA7790" w14:textId="77777777" w:rsidR="003B5211" w:rsidRPr="009E7D2D" w:rsidRDefault="003B5211" w:rsidP="00E20DD0">
            <w:pPr>
              <w:rPr>
                <w:rFonts w:ascii="標楷體" w:eastAsia="標楷體" w:hAnsi="標楷體"/>
              </w:rPr>
            </w:pPr>
          </w:p>
        </w:tc>
        <w:tc>
          <w:tcPr>
            <w:tcW w:w="2578" w:type="dxa"/>
          </w:tcPr>
          <w:p w14:paraId="00B99513" w14:textId="77777777" w:rsidR="003B5211" w:rsidRPr="009E7D2D" w:rsidRDefault="003B5211" w:rsidP="00E20DD0">
            <w:pPr>
              <w:rPr>
                <w:rFonts w:ascii="標楷體" w:eastAsia="標楷體" w:hAnsi="標楷體"/>
              </w:rPr>
            </w:pPr>
          </w:p>
        </w:tc>
        <w:tc>
          <w:tcPr>
            <w:tcW w:w="752" w:type="dxa"/>
          </w:tcPr>
          <w:p w14:paraId="6A98B17F" w14:textId="77777777" w:rsidR="003B5211" w:rsidRPr="009E7D2D" w:rsidRDefault="003B5211" w:rsidP="00E20DD0">
            <w:pPr>
              <w:rPr>
                <w:rFonts w:ascii="標楷體" w:eastAsia="標楷體" w:hAnsi="標楷體"/>
              </w:rPr>
            </w:pPr>
          </w:p>
        </w:tc>
        <w:tc>
          <w:tcPr>
            <w:tcW w:w="872" w:type="dxa"/>
          </w:tcPr>
          <w:p w14:paraId="7EDE4CC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135167C"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3B5211" w:rsidRPr="0036108B" w14:paraId="2E9D649F" w14:textId="77777777" w:rsidTr="00E20DD0">
        <w:trPr>
          <w:trHeight w:val="291"/>
          <w:jc w:val="center"/>
        </w:trPr>
        <w:tc>
          <w:tcPr>
            <w:tcW w:w="630" w:type="dxa"/>
          </w:tcPr>
          <w:p w14:paraId="5E025053"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Pr>
          <w:p w14:paraId="19D06C94" w14:textId="77777777" w:rsidR="003B5211" w:rsidRPr="009E7D2D" w:rsidRDefault="003B5211" w:rsidP="00E20DD0">
            <w:pPr>
              <w:rPr>
                <w:rFonts w:ascii="標楷體" w:eastAsia="標楷體" w:hAnsi="標楷體"/>
              </w:rPr>
            </w:pPr>
            <w:r>
              <w:rPr>
                <w:rFonts w:ascii="標楷體" w:eastAsia="標楷體" w:hAnsi="標楷體" w:hint="eastAsia"/>
              </w:rPr>
              <w:t>案件編號</w:t>
            </w:r>
          </w:p>
        </w:tc>
        <w:tc>
          <w:tcPr>
            <w:tcW w:w="718" w:type="dxa"/>
          </w:tcPr>
          <w:p w14:paraId="6BE216DF" w14:textId="77777777" w:rsidR="003B5211" w:rsidRDefault="003B5211" w:rsidP="00E20DD0">
            <w:pPr>
              <w:rPr>
                <w:rFonts w:ascii="標楷體" w:eastAsia="標楷體" w:hAnsi="標楷體"/>
              </w:rPr>
            </w:pPr>
          </w:p>
        </w:tc>
        <w:tc>
          <w:tcPr>
            <w:tcW w:w="805" w:type="dxa"/>
          </w:tcPr>
          <w:p w14:paraId="5B945030" w14:textId="77777777" w:rsidR="003B5211" w:rsidRPr="009E7D2D" w:rsidRDefault="003B5211" w:rsidP="00E20DD0">
            <w:pPr>
              <w:rPr>
                <w:rFonts w:ascii="標楷體" w:eastAsia="標楷體" w:hAnsi="標楷體"/>
              </w:rPr>
            </w:pPr>
          </w:p>
        </w:tc>
        <w:tc>
          <w:tcPr>
            <w:tcW w:w="2578" w:type="dxa"/>
          </w:tcPr>
          <w:p w14:paraId="63D51FEC" w14:textId="77777777" w:rsidR="003B5211" w:rsidRPr="009E7D2D" w:rsidRDefault="003B5211" w:rsidP="00E20DD0">
            <w:pPr>
              <w:rPr>
                <w:rFonts w:ascii="標楷體" w:eastAsia="標楷體" w:hAnsi="標楷體"/>
              </w:rPr>
            </w:pPr>
          </w:p>
        </w:tc>
        <w:tc>
          <w:tcPr>
            <w:tcW w:w="752" w:type="dxa"/>
          </w:tcPr>
          <w:p w14:paraId="02367C73" w14:textId="77777777" w:rsidR="003B5211" w:rsidRPr="009E7D2D" w:rsidRDefault="003B5211" w:rsidP="00E20DD0">
            <w:pPr>
              <w:rPr>
                <w:rFonts w:ascii="標楷體" w:eastAsia="標楷體" w:hAnsi="標楷體"/>
              </w:rPr>
            </w:pPr>
          </w:p>
        </w:tc>
        <w:tc>
          <w:tcPr>
            <w:tcW w:w="872" w:type="dxa"/>
          </w:tcPr>
          <w:p w14:paraId="7F5107D6"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2A6A88F" w14:textId="77777777" w:rsidR="003B5211" w:rsidRPr="009E7D2D" w:rsidRDefault="003B5211" w:rsidP="00E20DD0">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3B5211" w:rsidRPr="0036108B" w14:paraId="68C6215C" w14:textId="77777777" w:rsidTr="00E20DD0">
        <w:trPr>
          <w:trHeight w:val="291"/>
          <w:jc w:val="center"/>
        </w:trPr>
        <w:tc>
          <w:tcPr>
            <w:tcW w:w="2044" w:type="dxa"/>
            <w:gridSpan w:val="3"/>
          </w:tcPr>
          <w:p w14:paraId="6729E61A"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利率</w:t>
            </w:r>
          </w:p>
        </w:tc>
        <w:tc>
          <w:tcPr>
            <w:tcW w:w="805" w:type="dxa"/>
          </w:tcPr>
          <w:p w14:paraId="4D6D5214" w14:textId="77777777" w:rsidR="003B5211" w:rsidRPr="009E7D2D" w:rsidRDefault="003B5211" w:rsidP="00E20DD0">
            <w:pPr>
              <w:rPr>
                <w:rFonts w:ascii="標楷體" w:eastAsia="標楷體" w:hAnsi="標楷體"/>
              </w:rPr>
            </w:pPr>
          </w:p>
        </w:tc>
        <w:tc>
          <w:tcPr>
            <w:tcW w:w="2578" w:type="dxa"/>
          </w:tcPr>
          <w:p w14:paraId="75F2B2E9" w14:textId="77777777" w:rsidR="003B5211" w:rsidRPr="009E7D2D" w:rsidRDefault="003B5211" w:rsidP="00E20DD0">
            <w:pPr>
              <w:rPr>
                <w:rFonts w:ascii="標楷體" w:eastAsia="標楷體" w:hAnsi="標楷體"/>
              </w:rPr>
            </w:pPr>
          </w:p>
        </w:tc>
        <w:tc>
          <w:tcPr>
            <w:tcW w:w="752" w:type="dxa"/>
          </w:tcPr>
          <w:p w14:paraId="7AC69930" w14:textId="77777777" w:rsidR="003B5211" w:rsidRPr="009E7D2D" w:rsidRDefault="003B5211" w:rsidP="00E20DD0">
            <w:pPr>
              <w:rPr>
                <w:rFonts w:ascii="標楷體" w:eastAsia="標楷體" w:hAnsi="標楷體"/>
              </w:rPr>
            </w:pPr>
          </w:p>
        </w:tc>
        <w:tc>
          <w:tcPr>
            <w:tcW w:w="872" w:type="dxa"/>
          </w:tcPr>
          <w:p w14:paraId="2FEFD314" w14:textId="77777777" w:rsidR="003B5211" w:rsidRPr="009E7D2D" w:rsidRDefault="003B5211" w:rsidP="00E20DD0">
            <w:pPr>
              <w:rPr>
                <w:rFonts w:ascii="標楷體" w:eastAsia="標楷體" w:hAnsi="標楷體"/>
              </w:rPr>
            </w:pPr>
          </w:p>
        </w:tc>
        <w:tc>
          <w:tcPr>
            <w:tcW w:w="3576" w:type="dxa"/>
          </w:tcPr>
          <w:p w14:paraId="1E817DDC" w14:textId="77777777" w:rsidR="003B5211" w:rsidRPr="009E7D2D" w:rsidRDefault="003B5211" w:rsidP="00E20DD0">
            <w:pPr>
              <w:rPr>
                <w:rFonts w:ascii="標楷體" w:eastAsia="標楷體" w:hAnsi="標楷體"/>
              </w:rPr>
            </w:pPr>
          </w:p>
        </w:tc>
      </w:tr>
      <w:tr w:rsidR="003B5211" w:rsidRPr="0036108B" w14:paraId="115E08BB" w14:textId="77777777" w:rsidTr="00E20DD0">
        <w:trPr>
          <w:trHeight w:val="291"/>
          <w:jc w:val="center"/>
        </w:trPr>
        <w:tc>
          <w:tcPr>
            <w:tcW w:w="630" w:type="dxa"/>
          </w:tcPr>
          <w:p w14:paraId="13FAA85B"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696" w:type="dxa"/>
          </w:tcPr>
          <w:p w14:paraId="12196E0C" w14:textId="77777777" w:rsidR="003B5211" w:rsidRPr="009E7D2D" w:rsidRDefault="003B5211" w:rsidP="00E20DD0">
            <w:pPr>
              <w:rPr>
                <w:rFonts w:ascii="標楷體" w:eastAsia="標楷體" w:hAnsi="標楷體"/>
              </w:rPr>
            </w:pPr>
            <w:r w:rsidRPr="009E7D2D">
              <w:rPr>
                <w:rFonts w:ascii="標楷體" w:eastAsia="標楷體" w:hAnsi="標楷體" w:hint="eastAsia"/>
              </w:rPr>
              <w:t>商品代碼</w:t>
            </w:r>
          </w:p>
        </w:tc>
        <w:tc>
          <w:tcPr>
            <w:tcW w:w="718" w:type="dxa"/>
          </w:tcPr>
          <w:p w14:paraId="749F84AB" w14:textId="77777777" w:rsidR="003B5211" w:rsidRPr="009E7D2D" w:rsidRDefault="003B5211" w:rsidP="00E20DD0">
            <w:pPr>
              <w:rPr>
                <w:rFonts w:ascii="標楷體" w:eastAsia="標楷體" w:hAnsi="標楷體"/>
              </w:rPr>
            </w:pPr>
          </w:p>
        </w:tc>
        <w:tc>
          <w:tcPr>
            <w:tcW w:w="805" w:type="dxa"/>
          </w:tcPr>
          <w:p w14:paraId="26B18ACF" w14:textId="77777777" w:rsidR="003B5211" w:rsidRPr="009E7D2D" w:rsidRDefault="003B5211" w:rsidP="00E20DD0">
            <w:pPr>
              <w:rPr>
                <w:rFonts w:ascii="標楷體" w:eastAsia="標楷體" w:hAnsi="標楷體"/>
              </w:rPr>
            </w:pPr>
          </w:p>
        </w:tc>
        <w:tc>
          <w:tcPr>
            <w:tcW w:w="2578" w:type="dxa"/>
          </w:tcPr>
          <w:p w14:paraId="0426F641" w14:textId="77777777" w:rsidR="003B5211" w:rsidRPr="009E7D2D" w:rsidRDefault="003B5211" w:rsidP="00E20DD0">
            <w:pPr>
              <w:rPr>
                <w:rFonts w:ascii="標楷體" w:eastAsia="標楷體" w:hAnsi="標楷體"/>
              </w:rPr>
            </w:pPr>
          </w:p>
        </w:tc>
        <w:tc>
          <w:tcPr>
            <w:tcW w:w="752" w:type="dxa"/>
          </w:tcPr>
          <w:p w14:paraId="65C1C0ED" w14:textId="77777777" w:rsidR="003B5211" w:rsidRPr="009E7D2D" w:rsidRDefault="003B5211" w:rsidP="00E20DD0">
            <w:pPr>
              <w:rPr>
                <w:rFonts w:ascii="標楷體" w:eastAsia="標楷體" w:hAnsi="標楷體"/>
              </w:rPr>
            </w:pPr>
          </w:p>
        </w:tc>
        <w:tc>
          <w:tcPr>
            <w:tcW w:w="872" w:type="dxa"/>
          </w:tcPr>
          <w:p w14:paraId="55132F7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C10F398"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3B5211" w:rsidRPr="0036108B" w14:paraId="57FECB47" w14:textId="77777777" w:rsidTr="00E20DD0">
        <w:trPr>
          <w:trHeight w:val="291"/>
          <w:jc w:val="center"/>
        </w:trPr>
        <w:tc>
          <w:tcPr>
            <w:tcW w:w="630" w:type="dxa"/>
          </w:tcPr>
          <w:p w14:paraId="5F81A0BC" w14:textId="77777777" w:rsidR="003B5211" w:rsidRPr="009E7D2D" w:rsidRDefault="003B5211" w:rsidP="00E20DD0">
            <w:pPr>
              <w:rPr>
                <w:rFonts w:ascii="標楷體" w:eastAsia="標楷體" w:hAnsi="標楷體"/>
              </w:rPr>
            </w:pPr>
            <w:r>
              <w:rPr>
                <w:rFonts w:ascii="標楷體" w:eastAsia="標楷體" w:hAnsi="標楷體" w:hint="eastAsia"/>
              </w:rPr>
              <w:t>8</w:t>
            </w:r>
          </w:p>
        </w:tc>
        <w:tc>
          <w:tcPr>
            <w:tcW w:w="696" w:type="dxa"/>
          </w:tcPr>
          <w:p w14:paraId="0B002BFC"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代碼</w:t>
            </w:r>
          </w:p>
        </w:tc>
        <w:tc>
          <w:tcPr>
            <w:tcW w:w="718" w:type="dxa"/>
          </w:tcPr>
          <w:p w14:paraId="20A4144D" w14:textId="77777777" w:rsidR="003B5211" w:rsidRPr="009E7D2D" w:rsidRDefault="003B5211" w:rsidP="00E20DD0">
            <w:pPr>
              <w:rPr>
                <w:rFonts w:ascii="標楷體" w:eastAsia="標楷體" w:hAnsi="標楷體"/>
              </w:rPr>
            </w:pPr>
          </w:p>
        </w:tc>
        <w:tc>
          <w:tcPr>
            <w:tcW w:w="805" w:type="dxa"/>
          </w:tcPr>
          <w:p w14:paraId="51AB98D3" w14:textId="77777777" w:rsidR="003B5211" w:rsidRPr="009E7D2D" w:rsidRDefault="003B5211" w:rsidP="00E20DD0">
            <w:pPr>
              <w:rPr>
                <w:rFonts w:ascii="標楷體" w:eastAsia="標楷體" w:hAnsi="標楷體"/>
              </w:rPr>
            </w:pPr>
          </w:p>
        </w:tc>
        <w:tc>
          <w:tcPr>
            <w:tcW w:w="2578" w:type="dxa"/>
          </w:tcPr>
          <w:p w14:paraId="3F12C21A" w14:textId="77777777" w:rsidR="003B5211" w:rsidRPr="009E7D2D" w:rsidRDefault="003B5211" w:rsidP="00E20DD0">
            <w:pPr>
              <w:rPr>
                <w:rFonts w:ascii="標楷體" w:eastAsia="標楷體" w:hAnsi="標楷體"/>
              </w:rPr>
            </w:pPr>
          </w:p>
        </w:tc>
        <w:tc>
          <w:tcPr>
            <w:tcW w:w="752" w:type="dxa"/>
          </w:tcPr>
          <w:p w14:paraId="4DAD250E" w14:textId="77777777" w:rsidR="003B5211" w:rsidRPr="009E7D2D" w:rsidRDefault="003B5211" w:rsidP="00E20DD0">
            <w:pPr>
              <w:rPr>
                <w:rFonts w:ascii="標楷體" w:eastAsia="標楷體" w:hAnsi="標楷體"/>
              </w:rPr>
            </w:pPr>
          </w:p>
        </w:tc>
        <w:tc>
          <w:tcPr>
            <w:tcW w:w="872" w:type="dxa"/>
          </w:tcPr>
          <w:p w14:paraId="06735A1D"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254BDB7"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3B5211" w:rsidRPr="0036108B" w14:paraId="2BBCAF0C" w14:textId="77777777" w:rsidTr="00E20DD0">
        <w:trPr>
          <w:trHeight w:val="291"/>
          <w:jc w:val="center"/>
        </w:trPr>
        <w:tc>
          <w:tcPr>
            <w:tcW w:w="630" w:type="dxa"/>
          </w:tcPr>
          <w:p w14:paraId="64C94CAA" w14:textId="77777777" w:rsidR="003B5211" w:rsidRPr="009E7D2D" w:rsidRDefault="003B5211" w:rsidP="00E20DD0">
            <w:pPr>
              <w:rPr>
                <w:rFonts w:ascii="標楷體" w:eastAsia="標楷體" w:hAnsi="標楷體"/>
              </w:rPr>
            </w:pPr>
            <w:r>
              <w:rPr>
                <w:rFonts w:ascii="標楷體" w:eastAsia="標楷體" w:hAnsi="標楷體" w:hint="eastAsia"/>
              </w:rPr>
              <w:t>9</w:t>
            </w:r>
          </w:p>
        </w:tc>
        <w:tc>
          <w:tcPr>
            <w:tcW w:w="696" w:type="dxa"/>
          </w:tcPr>
          <w:p w14:paraId="198F08DA"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w:t>
            </w:r>
          </w:p>
        </w:tc>
        <w:tc>
          <w:tcPr>
            <w:tcW w:w="718" w:type="dxa"/>
          </w:tcPr>
          <w:p w14:paraId="1F5346AC" w14:textId="77777777" w:rsidR="003B5211" w:rsidRPr="009E7D2D" w:rsidRDefault="003B5211" w:rsidP="00E20DD0">
            <w:pPr>
              <w:rPr>
                <w:rFonts w:ascii="標楷體" w:eastAsia="標楷體" w:hAnsi="標楷體"/>
              </w:rPr>
            </w:pPr>
          </w:p>
        </w:tc>
        <w:tc>
          <w:tcPr>
            <w:tcW w:w="805" w:type="dxa"/>
          </w:tcPr>
          <w:p w14:paraId="58CB0628" w14:textId="77777777" w:rsidR="003B5211" w:rsidRPr="009E7D2D" w:rsidRDefault="003B5211" w:rsidP="00E20DD0">
            <w:pPr>
              <w:rPr>
                <w:rFonts w:ascii="標楷體" w:eastAsia="標楷體" w:hAnsi="標楷體"/>
              </w:rPr>
            </w:pPr>
          </w:p>
        </w:tc>
        <w:tc>
          <w:tcPr>
            <w:tcW w:w="2578" w:type="dxa"/>
          </w:tcPr>
          <w:p w14:paraId="7FB805EB" w14:textId="77777777" w:rsidR="003B5211" w:rsidRPr="009E7D2D" w:rsidRDefault="003B5211" w:rsidP="00E20DD0">
            <w:pPr>
              <w:rPr>
                <w:rFonts w:ascii="標楷體" w:eastAsia="標楷體" w:hAnsi="標楷體"/>
              </w:rPr>
            </w:pPr>
          </w:p>
        </w:tc>
        <w:tc>
          <w:tcPr>
            <w:tcW w:w="752" w:type="dxa"/>
          </w:tcPr>
          <w:p w14:paraId="51C7FCF5" w14:textId="77777777" w:rsidR="003B5211" w:rsidRPr="009E7D2D" w:rsidRDefault="003B5211" w:rsidP="00E20DD0">
            <w:pPr>
              <w:rPr>
                <w:rFonts w:ascii="標楷體" w:eastAsia="標楷體" w:hAnsi="標楷體"/>
              </w:rPr>
            </w:pPr>
          </w:p>
        </w:tc>
        <w:tc>
          <w:tcPr>
            <w:tcW w:w="872" w:type="dxa"/>
          </w:tcPr>
          <w:p w14:paraId="0040352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A42B23D"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3B5211" w:rsidRPr="0036108B" w14:paraId="07BD75FA" w14:textId="77777777" w:rsidTr="00E20DD0">
        <w:trPr>
          <w:trHeight w:val="291"/>
          <w:jc w:val="center"/>
        </w:trPr>
        <w:tc>
          <w:tcPr>
            <w:tcW w:w="630" w:type="dxa"/>
          </w:tcPr>
          <w:p w14:paraId="00941BE8"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696" w:type="dxa"/>
          </w:tcPr>
          <w:p w14:paraId="4CFF3DC4" w14:textId="77777777" w:rsidR="003B5211" w:rsidRPr="009E7D2D" w:rsidRDefault="003B5211" w:rsidP="00E20DD0">
            <w:pPr>
              <w:rPr>
                <w:rFonts w:ascii="標楷體" w:eastAsia="標楷體" w:hAnsi="標楷體"/>
              </w:rPr>
            </w:pPr>
            <w:r w:rsidRPr="009E7D2D">
              <w:rPr>
                <w:rFonts w:ascii="標楷體" w:eastAsia="標楷體" w:hAnsi="標楷體" w:hint="eastAsia"/>
              </w:rPr>
              <w:t>商品利率</w:t>
            </w:r>
          </w:p>
        </w:tc>
        <w:tc>
          <w:tcPr>
            <w:tcW w:w="718" w:type="dxa"/>
          </w:tcPr>
          <w:p w14:paraId="76F161AA" w14:textId="77777777" w:rsidR="003B5211" w:rsidRPr="009E7D2D" w:rsidRDefault="003B5211" w:rsidP="00E20DD0">
            <w:pPr>
              <w:rPr>
                <w:rFonts w:ascii="標楷體" w:eastAsia="標楷體" w:hAnsi="標楷體"/>
              </w:rPr>
            </w:pPr>
          </w:p>
        </w:tc>
        <w:tc>
          <w:tcPr>
            <w:tcW w:w="805" w:type="dxa"/>
          </w:tcPr>
          <w:p w14:paraId="253CBDC8" w14:textId="77777777" w:rsidR="003B5211" w:rsidRPr="009E7D2D" w:rsidRDefault="003B5211" w:rsidP="00E20DD0">
            <w:pPr>
              <w:rPr>
                <w:rFonts w:ascii="標楷體" w:eastAsia="標楷體" w:hAnsi="標楷體"/>
              </w:rPr>
            </w:pPr>
          </w:p>
        </w:tc>
        <w:tc>
          <w:tcPr>
            <w:tcW w:w="2578" w:type="dxa"/>
          </w:tcPr>
          <w:p w14:paraId="2649616C" w14:textId="77777777" w:rsidR="003B5211" w:rsidRPr="009E7D2D" w:rsidRDefault="003B5211" w:rsidP="00E20DD0">
            <w:pPr>
              <w:rPr>
                <w:rFonts w:ascii="標楷體" w:eastAsia="標楷體" w:hAnsi="標楷體"/>
              </w:rPr>
            </w:pPr>
          </w:p>
        </w:tc>
        <w:tc>
          <w:tcPr>
            <w:tcW w:w="752" w:type="dxa"/>
          </w:tcPr>
          <w:p w14:paraId="682B35D0" w14:textId="77777777" w:rsidR="003B5211" w:rsidRPr="009E7D2D" w:rsidRDefault="003B5211" w:rsidP="00E20DD0">
            <w:pPr>
              <w:rPr>
                <w:rFonts w:ascii="標楷體" w:eastAsia="標楷體" w:hAnsi="標楷體"/>
              </w:rPr>
            </w:pPr>
          </w:p>
        </w:tc>
        <w:tc>
          <w:tcPr>
            <w:tcW w:w="872" w:type="dxa"/>
          </w:tcPr>
          <w:p w14:paraId="5CBC54A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007D685"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3B5211" w:rsidRPr="0036108B" w14:paraId="73DA7968" w14:textId="77777777" w:rsidTr="00E20DD0">
        <w:trPr>
          <w:trHeight w:val="291"/>
          <w:jc w:val="center"/>
        </w:trPr>
        <w:tc>
          <w:tcPr>
            <w:tcW w:w="630" w:type="dxa"/>
          </w:tcPr>
          <w:p w14:paraId="0A639A24" w14:textId="77777777" w:rsidR="003B5211" w:rsidRPr="009E7D2D" w:rsidRDefault="003B5211" w:rsidP="00E20DD0">
            <w:pPr>
              <w:rPr>
                <w:rFonts w:ascii="標楷體" w:eastAsia="標楷體" w:hAnsi="標楷體"/>
              </w:rPr>
            </w:pPr>
            <w:r>
              <w:rPr>
                <w:rFonts w:ascii="標楷體" w:eastAsia="標楷體" w:hAnsi="標楷體" w:hint="eastAsia"/>
              </w:rPr>
              <w:t>11</w:t>
            </w:r>
          </w:p>
        </w:tc>
        <w:tc>
          <w:tcPr>
            <w:tcW w:w="696" w:type="dxa"/>
          </w:tcPr>
          <w:p w14:paraId="2A1D11E6" w14:textId="77777777" w:rsidR="003B5211" w:rsidRPr="009E7D2D" w:rsidRDefault="003B5211" w:rsidP="00E20DD0">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38446E96" w14:textId="77777777" w:rsidR="003B5211" w:rsidRPr="009E7D2D" w:rsidRDefault="003B5211" w:rsidP="00E20DD0">
            <w:pPr>
              <w:rPr>
                <w:rFonts w:ascii="標楷體" w:eastAsia="標楷體" w:hAnsi="標楷體"/>
              </w:rPr>
            </w:pPr>
          </w:p>
        </w:tc>
        <w:tc>
          <w:tcPr>
            <w:tcW w:w="805" w:type="dxa"/>
          </w:tcPr>
          <w:p w14:paraId="345335A7" w14:textId="77777777" w:rsidR="003B5211" w:rsidRPr="009E7D2D" w:rsidRDefault="003B5211" w:rsidP="00E20DD0">
            <w:pPr>
              <w:rPr>
                <w:rFonts w:ascii="標楷體" w:eastAsia="標楷體" w:hAnsi="標楷體"/>
              </w:rPr>
            </w:pPr>
          </w:p>
        </w:tc>
        <w:tc>
          <w:tcPr>
            <w:tcW w:w="2578" w:type="dxa"/>
          </w:tcPr>
          <w:p w14:paraId="773E143E" w14:textId="77777777" w:rsidR="003B5211" w:rsidRPr="009E7D2D" w:rsidRDefault="003B5211" w:rsidP="00E20DD0">
            <w:pPr>
              <w:rPr>
                <w:rFonts w:ascii="標楷體" w:eastAsia="標楷體" w:hAnsi="標楷體"/>
              </w:rPr>
            </w:pPr>
          </w:p>
        </w:tc>
        <w:tc>
          <w:tcPr>
            <w:tcW w:w="752" w:type="dxa"/>
          </w:tcPr>
          <w:p w14:paraId="239B80CB" w14:textId="77777777" w:rsidR="003B5211" w:rsidRPr="009E7D2D" w:rsidRDefault="003B5211" w:rsidP="00E20DD0">
            <w:pPr>
              <w:rPr>
                <w:rFonts w:ascii="標楷體" w:eastAsia="標楷體" w:hAnsi="標楷體"/>
              </w:rPr>
            </w:pPr>
          </w:p>
        </w:tc>
        <w:tc>
          <w:tcPr>
            <w:tcW w:w="872" w:type="dxa"/>
          </w:tcPr>
          <w:p w14:paraId="1FA89F60"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2F6DF1F" w14:textId="77777777" w:rsidR="003B5211" w:rsidRPr="00FA55D4" w:rsidRDefault="003B5211" w:rsidP="00E20DD0">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3B5211" w:rsidRPr="0036108B" w14:paraId="0DA6CC63" w14:textId="77777777" w:rsidTr="00E20DD0">
        <w:trPr>
          <w:trHeight w:val="291"/>
          <w:jc w:val="center"/>
        </w:trPr>
        <w:tc>
          <w:tcPr>
            <w:tcW w:w="630" w:type="dxa"/>
          </w:tcPr>
          <w:p w14:paraId="1F70801F" w14:textId="77777777" w:rsidR="003B5211" w:rsidRPr="009E7D2D" w:rsidRDefault="003B5211" w:rsidP="00E20DD0">
            <w:pPr>
              <w:rPr>
                <w:rFonts w:ascii="標楷體" w:eastAsia="標楷體" w:hAnsi="標楷體"/>
              </w:rPr>
            </w:pPr>
            <w:r>
              <w:rPr>
                <w:rFonts w:ascii="標楷體" w:eastAsia="標楷體" w:hAnsi="標楷體" w:hint="eastAsia"/>
              </w:rPr>
              <w:t>12</w:t>
            </w:r>
          </w:p>
        </w:tc>
        <w:tc>
          <w:tcPr>
            <w:tcW w:w="696" w:type="dxa"/>
          </w:tcPr>
          <w:p w14:paraId="39EFEA1F" w14:textId="77777777" w:rsidR="003B5211" w:rsidRPr="009E7D2D" w:rsidRDefault="003B5211" w:rsidP="00E20DD0">
            <w:pPr>
              <w:rPr>
                <w:rFonts w:ascii="標楷體" w:eastAsia="標楷體" w:hAnsi="標楷體"/>
              </w:rPr>
            </w:pPr>
            <w:r w:rsidRPr="009E7D2D">
              <w:rPr>
                <w:rFonts w:ascii="標楷體" w:eastAsia="標楷體" w:hAnsi="標楷體" w:hint="eastAsia"/>
              </w:rPr>
              <w:t>核准利率</w:t>
            </w:r>
          </w:p>
        </w:tc>
        <w:tc>
          <w:tcPr>
            <w:tcW w:w="718" w:type="dxa"/>
          </w:tcPr>
          <w:p w14:paraId="43F57E54" w14:textId="77777777" w:rsidR="003B5211" w:rsidRPr="009E7D2D" w:rsidRDefault="003B5211" w:rsidP="00E20DD0">
            <w:pPr>
              <w:rPr>
                <w:rFonts w:ascii="標楷體" w:eastAsia="標楷體" w:hAnsi="標楷體"/>
              </w:rPr>
            </w:pPr>
          </w:p>
        </w:tc>
        <w:tc>
          <w:tcPr>
            <w:tcW w:w="805" w:type="dxa"/>
          </w:tcPr>
          <w:p w14:paraId="3BFC38E7" w14:textId="77777777" w:rsidR="003B5211" w:rsidRPr="009E7D2D" w:rsidRDefault="003B5211" w:rsidP="00E20DD0">
            <w:pPr>
              <w:rPr>
                <w:rFonts w:ascii="標楷體" w:eastAsia="標楷體" w:hAnsi="標楷體"/>
              </w:rPr>
            </w:pPr>
          </w:p>
        </w:tc>
        <w:tc>
          <w:tcPr>
            <w:tcW w:w="2578" w:type="dxa"/>
          </w:tcPr>
          <w:p w14:paraId="561FCE55" w14:textId="77777777" w:rsidR="003B5211" w:rsidRPr="009E7D2D" w:rsidRDefault="003B5211" w:rsidP="00E20DD0">
            <w:pPr>
              <w:rPr>
                <w:rFonts w:ascii="標楷體" w:eastAsia="標楷體" w:hAnsi="標楷體"/>
              </w:rPr>
            </w:pPr>
          </w:p>
        </w:tc>
        <w:tc>
          <w:tcPr>
            <w:tcW w:w="752" w:type="dxa"/>
          </w:tcPr>
          <w:p w14:paraId="1D3B799C" w14:textId="77777777" w:rsidR="003B5211" w:rsidRPr="009E7D2D" w:rsidRDefault="003B5211" w:rsidP="00E20DD0">
            <w:pPr>
              <w:rPr>
                <w:rFonts w:ascii="標楷體" w:eastAsia="標楷體" w:hAnsi="標楷體"/>
              </w:rPr>
            </w:pPr>
            <w:r>
              <w:rPr>
                <w:rFonts w:ascii="標楷體" w:eastAsia="標楷體" w:hAnsi="標楷體" w:hint="eastAsia"/>
              </w:rPr>
              <w:t xml:space="preserve"> </w:t>
            </w:r>
          </w:p>
        </w:tc>
        <w:tc>
          <w:tcPr>
            <w:tcW w:w="872" w:type="dxa"/>
          </w:tcPr>
          <w:p w14:paraId="0DB50A46"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557E689" w14:textId="77777777" w:rsidR="003B5211" w:rsidRDefault="003B5211" w:rsidP="00E20DD0">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833FE12"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3B5211" w:rsidRPr="0036108B" w14:paraId="202A384E" w14:textId="77777777" w:rsidTr="00E20DD0">
        <w:trPr>
          <w:trHeight w:val="291"/>
          <w:jc w:val="center"/>
        </w:trPr>
        <w:tc>
          <w:tcPr>
            <w:tcW w:w="630" w:type="dxa"/>
          </w:tcPr>
          <w:p w14:paraId="52FBAF41" w14:textId="77777777" w:rsidR="003B5211" w:rsidRPr="009E7D2D" w:rsidRDefault="003B5211" w:rsidP="00E20DD0">
            <w:pPr>
              <w:rPr>
                <w:rFonts w:ascii="標楷體" w:eastAsia="標楷體" w:hAnsi="標楷體"/>
              </w:rPr>
            </w:pPr>
            <w:r>
              <w:rPr>
                <w:rFonts w:ascii="標楷體" w:eastAsia="標楷體" w:hAnsi="標楷體" w:hint="eastAsia"/>
              </w:rPr>
              <w:t>13</w:t>
            </w:r>
          </w:p>
        </w:tc>
        <w:tc>
          <w:tcPr>
            <w:tcW w:w="696" w:type="dxa"/>
          </w:tcPr>
          <w:p w14:paraId="1C7F40C9" w14:textId="77777777" w:rsidR="003B5211" w:rsidRPr="009E7D2D" w:rsidRDefault="003B5211" w:rsidP="00E20DD0">
            <w:pPr>
              <w:rPr>
                <w:rFonts w:ascii="標楷體" w:eastAsia="標楷體" w:hAnsi="標楷體"/>
              </w:rPr>
            </w:pPr>
            <w:r w:rsidRPr="009E7D2D">
              <w:rPr>
                <w:rFonts w:ascii="標楷體" w:eastAsia="標楷體" w:hAnsi="標楷體" w:hint="eastAsia"/>
              </w:rPr>
              <w:t>利率區分</w:t>
            </w:r>
          </w:p>
        </w:tc>
        <w:tc>
          <w:tcPr>
            <w:tcW w:w="718" w:type="dxa"/>
          </w:tcPr>
          <w:p w14:paraId="58E50F46" w14:textId="77777777" w:rsidR="003B5211" w:rsidRPr="009E7D2D" w:rsidRDefault="003B5211" w:rsidP="00E20DD0">
            <w:pPr>
              <w:rPr>
                <w:rFonts w:ascii="標楷體" w:eastAsia="標楷體" w:hAnsi="標楷體"/>
              </w:rPr>
            </w:pPr>
          </w:p>
        </w:tc>
        <w:tc>
          <w:tcPr>
            <w:tcW w:w="805" w:type="dxa"/>
          </w:tcPr>
          <w:p w14:paraId="6687C95E" w14:textId="77777777" w:rsidR="003B5211" w:rsidRPr="009E7D2D" w:rsidRDefault="003B5211" w:rsidP="00E20DD0">
            <w:pPr>
              <w:rPr>
                <w:rFonts w:ascii="標楷體" w:eastAsia="標楷體" w:hAnsi="標楷體"/>
              </w:rPr>
            </w:pPr>
          </w:p>
        </w:tc>
        <w:tc>
          <w:tcPr>
            <w:tcW w:w="2578" w:type="dxa"/>
          </w:tcPr>
          <w:p w14:paraId="02450C4B" w14:textId="77777777" w:rsidR="003B5211" w:rsidRPr="009E7D2D" w:rsidRDefault="003B5211" w:rsidP="00E20DD0">
            <w:pPr>
              <w:rPr>
                <w:rFonts w:ascii="標楷體" w:eastAsia="標楷體" w:hAnsi="標楷體"/>
              </w:rPr>
            </w:pPr>
          </w:p>
        </w:tc>
        <w:tc>
          <w:tcPr>
            <w:tcW w:w="752" w:type="dxa"/>
          </w:tcPr>
          <w:p w14:paraId="2DF5575D" w14:textId="77777777" w:rsidR="003B5211" w:rsidRPr="009E7D2D" w:rsidRDefault="003B5211" w:rsidP="00E20DD0">
            <w:pPr>
              <w:rPr>
                <w:rFonts w:ascii="標楷體" w:eastAsia="標楷體" w:hAnsi="標楷體"/>
              </w:rPr>
            </w:pPr>
          </w:p>
        </w:tc>
        <w:tc>
          <w:tcPr>
            <w:tcW w:w="872" w:type="dxa"/>
          </w:tcPr>
          <w:p w14:paraId="3825548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B28329C" w14:textId="77777777" w:rsidR="003B5211" w:rsidRPr="00FA55D4" w:rsidRDefault="003B5211" w:rsidP="00E20DD0">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3B5211" w:rsidRPr="0036108B" w14:paraId="4F6FC784" w14:textId="77777777" w:rsidTr="00E20DD0">
        <w:trPr>
          <w:trHeight w:val="291"/>
          <w:jc w:val="center"/>
        </w:trPr>
        <w:tc>
          <w:tcPr>
            <w:tcW w:w="630" w:type="dxa"/>
          </w:tcPr>
          <w:p w14:paraId="0EBED391"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696" w:type="dxa"/>
          </w:tcPr>
          <w:p w14:paraId="49C7233D" w14:textId="77777777" w:rsidR="003B5211" w:rsidRPr="009E7D2D" w:rsidRDefault="003B5211" w:rsidP="00E20DD0">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779FB286" w14:textId="77777777" w:rsidR="003B5211" w:rsidRPr="009E7D2D" w:rsidRDefault="003B5211" w:rsidP="00E20DD0">
            <w:pPr>
              <w:rPr>
                <w:rFonts w:ascii="標楷體" w:eastAsia="標楷體" w:hAnsi="標楷體"/>
              </w:rPr>
            </w:pPr>
          </w:p>
        </w:tc>
        <w:tc>
          <w:tcPr>
            <w:tcW w:w="805" w:type="dxa"/>
          </w:tcPr>
          <w:p w14:paraId="4490B6F1" w14:textId="77777777" w:rsidR="003B5211" w:rsidRPr="009E7D2D" w:rsidRDefault="003B5211" w:rsidP="00E20DD0">
            <w:pPr>
              <w:rPr>
                <w:rFonts w:ascii="標楷體" w:eastAsia="標楷體" w:hAnsi="標楷體"/>
              </w:rPr>
            </w:pPr>
          </w:p>
        </w:tc>
        <w:tc>
          <w:tcPr>
            <w:tcW w:w="2578" w:type="dxa"/>
          </w:tcPr>
          <w:p w14:paraId="7EC7038E" w14:textId="77777777" w:rsidR="003B5211" w:rsidRPr="009E7D2D" w:rsidRDefault="003B5211" w:rsidP="00E20DD0">
            <w:pPr>
              <w:rPr>
                <w:rFonts w:ascii="標楷體" w:eastAsia="標楷體" w:hAnsi="標楷體"/>
              </w:rPr>
            </w:pPr>
          </w:p>
        </w:tc>
        <w:tc>
          <w:tcPr>
            <w:tcW w:w="752" w:type="dxa"/>
          </w:tcPr>
          <w:p w14:paraId="33E04DC8" w14:textId="77777777" w:rsidR="003B5211" w:rsidRPr="009E7D2D" w:rsidRDefault="003B5211" w:rsidP="00E20DD0">
            <w:pPr>
              <w:rPr>
                <w:rFonts w:ascii="標楷體" w:eastAsia="標楷體" w:hAnsi="標楷體"/>
              </w:rPr>
            </w:pPr>
          </w:p>
        </w:tc>
        <w:tc>
          <w:tcPr>
            <w:tcW w:w="872" w:type="dxa"/>
          </w:tcPr>
          <w:p w14:paraId="3F14BA69"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1940364C" w14:textId="77777777" w:rsidR="003B5211" w:rsidRPr="009E7D2D" w:rsidRDefault="003B5211" w:rsidP="00E20DD0">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3B5211" w:rsidRPr="0036108B" w14:paraId="3ED74D5F" w14:textId="77777777" w:rsidTr="00E20DD0">
        <w:trPr>
          <w:trHeight w:val="291"/>
          <w:jc w:val="center"/>
        </w:trPr>
        <w:tc>
          <w:tcPr>
            <w:tcW w:w="630" w:type="dxa"/>
          </w:tcPr>
          <w:p w14:paraId="0E45FEDA" w14:textId="77777777" w:rsidR="003B5211" w:rsidRPr="009E7D2D" w:rsidRDefault="003B5211" w:rsidP="00E20DD0">
            <w:pPr>
              <w:rPr>
                <w:rFonts w:ascii="標楷體" w:eastAsia="標楷體" w:hAnsi="標楷體"/>
              </w:rPr>
            </w:pPr>
            <w:r>
              <w:rPr>
                <w:rFonts w:ascii="標楷體" w:eastAsia="標楷體" w:hAnsi="標楷體" w:hint="eastAsia"/>
              </w:rPr>
              <w:t>15</w:t>
            </w:r>
          </w:p>
        </w:tc>
        <w:tc>
          <w:tcPr>
            <w:tcW w:w="696" w:type="dxa"/>
          </w:tcPr>
          <w:p w14:paraId="2E4EBA40"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週期</w:t>
            </w:r>
          </w:p>
        </w:tc>
        <w:tc>
          <w:tcPr>
            <w:tcW w:w="718" w:type="dxa"/>
          </w:tcPr>
          <w:p w14:paraId="1D4C06EA" w14:textId="77777777" w:rsidR="003B5211" w:rsidRPr="009E7D2D" w:rsidRDefault="003B5211" w:rsidP="00E20DD0">
            <w:pPr>
              <w:rPr>
                <w:rFonts w:ascii="標楷體" w:eastAsia="標楷體" w:hAnsi="標楷體"/>
              </w:rPr>
            </w:pPr>
          </w:p>
        </w:tc>
        <w:tc>
          <w:tcPr>
            <w:tcW w:w="805" w:type="dxa"/>
          </w:tcPr>
          <w:p w14:paraId="08B1F46F" w14:textId="77777777" w:rsidR="003B5211" w:rsidRPr="009E7D2D" w:rsidRDefault="003B5211" w:rsidP="00E20DD0">
            <w:pPr>
              <w:rPr>
                <w:rFonts w:ascii="標楷體" w:eastAsia="標楷體" w:hAnsi="標楷體"/>
              </w:rPr>
            </w:pPr>
          </w:p>
        </w:tc>
        <w:tc>
          <w:tcPr>
            <w:tcW w:w="2578" w:type="dxa"/>
          </w:tcPr>
          <w:p w14:paraId="2DFB0D5C" w14:textId="77777777" w:rsidR="003B5211" w:rsidRPr="009E7D2D" w:rsidRDefault="003B5211" w:rsidP="00E20DD0">
            <w:pPr>
              <w:rPr>
                <w:rFonts w:ascii="標楷體" w:eastAsia="標楷體" w:hAnsi="標楷體"/>
              </w:rPr>
            </w:pPr>
          </w:p>
        </w:tc>
        <w:tc>
          <w:tcPr>
            <w:tcW w:w="752" w:type="dxa"/>
          </w:tcPr>
          <w:p w14:paraId="133C3D65" w14:textId="77777777" w:rsidR="003B5211" w:rsidRPr="009E7D2D" w:rsidRDefault="003B5211" w:rsidP="00E20DD0">
            <w:pPr>
              <w:rPr>
                <w:rFonts w:ascii="標楷體" w:eastAsia="標楷體" w:hAnsi="標楷體"/>
              </w:rPr>
            </w:pPr>
          </w:p>
        </w:tc>
        <w:tc>
          <w:tcPr>
            <w:tcW w:w="872" w:type="dxa"/>
          </w:tcPr>
          <w:p w14:paraId="090BFD4C"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C010987"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3B5211" w:rsidRPr="0036108B" w14:paraId="221D7CF0" w14:textId="77777777" w:rsidTr="00E20DD0">
        <w:trPr>
          <w:trHeight w:val="291"/>
          <w:jc w:val="center"/>
        </w:trPr>
        <w:tc>
          <w:tcPr>
            <w:tcW w:w="2044" w:type="dxa"/>
            <w:gridSpan w:val="3"/>
          </w:tcPr>
          <w:p w14:paraId="64BFFA5E"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33F4E594" w14:textId="77777777" w:rsidR="003B5211" w:rsidRPr="009E7D2D" w:rsidRDefault="003B5211" w:rsidP="00E20DD0">
            <w:pPr>
              <w:rPr>
                <w:rFonts w:ascii="標楷體" w:eastAsia="標楷體" w:hAnsi="標楷體"/>
              </w:rPr>
            </w:pPr>
          </w:p>
        </w:tc>
        <w:tc>
          <w:tcPr>
            <w:tcW w:w="2578" w:type="dxa"/>
          </w:tcPr>
          <w:p w14:paraId="55183B27" w14:textId="77777777" w:rsidR="003B5211" w:rsidRPr="009E7D2D" w:rsidRDefault="003B5211" w:rsidP="00E20DD0">
            <w:pPr>
              <w:rPr>
                <w:rFonts w:ascii="標楷體" w:eastAsia="標楷體" w:hAnsi="標楷體"/>
              </w:rPr>
            </w:pPr>
          </w:p>
        </w:tc>
        <w:tc>
          <w:tcPr>
            <w:tcW w:w="752" w:type="dxa"/>
          </w:tcPr>
          <w:p w14:paraId="1DA21F96" w14:textId="77777777" w:rsidR="003B5211" w:rsidRPr="009E7D2D" w:rsidRDefault="003B5211" w:rsidP="00E20DD0">
            <w:pPr>
              <w:rPr>
                <w:rFonts w:ascii="標楷體" w:eastAsia="標楷體" w:hAnsi="標楷體"/>
              </w:rPr>
            </w:pPr>
          </w:p>
        </w:tc>
        <w:tc>
          <w:tcPr>
            <w:tcW w:w="872" w:type="dxa"/>
          </w:tcPr>
          <w:p w14:paraId="6FA27DDA" w14:textId="77777777" w:rsidR="003B5211" w:rsidRPr="009E7D2D" w:rsidRDefault="003B5211" w:rsidP="00E20DD0">
            <w:pPr>
              <w:rPr>
                <w:rFonts w:ascii="標楷體" w:eastAsia="標楷體" w:hAnsi="標楷體"/>
              </w:rPr>
            </w:pPr>
          </w:p>
        </w:tc>
        <w:tc>
          <w:tcPr>
            <w:tcW w:w="3576" w:type="dxa"/>
          </w:tcPr>
          <w:p w14:paraId="47C31585" w14:textId="77777777" w:rsidR="003B5211" w:rsidRPr="009E7D2D" w:rsidRDefault="003B5211" w:rsidP="00E20DD0">
            <w:pPr>
              <w:rPr>
                <w:rFonts w:ascii="標楷體" w:eastAsia="標楷體" w:hAnsi="標楷體"/>
              </w:rPr>
            </w:pPr>
          </w:p>
        </w:tc>
      </w:tr>
      <w:tr w:rsidR="003B5211" w:rsidRPr="0036108B" w14:paraId="18EE2216" w14:textId="77777777" w:rsidTr="00E20DD0">
        <w:trPr>
          <w:trHeight w:val="291"/>
          <w:jc w:val="center"/>
        </w:trPr>
        <w:tc>
          <w:tcPr>
            <w:tcW w:w="630" w:type="dxa"/>
          </w:tcPr>
          <w:p w14:paraId="604ED30F" w14:textId="77777777" w:rsidR="003B5211" w:rsidRPr="009E7D2D" w:rsidRDefault="003B5211" w:rsidP="00E20DD0">
            <w:pPr>
              <w:rPr>
                <w:rFonts w:ascii="標楷體" w:eastAsia="標楷體" w:hAnsi="標楷體"/>
              </w:rPr>
            </w:pPr>
            <w:r>
              <w:rPr>
                <w:rFonts w:ascii="標楷體" w:eastAsia="標楷體" w:hAnsi="標楷體" w:hint="eastAsia"/>
              </w:rPr>
              <w:t>16</w:t>
            </w:r>
          </w:p>
        </w:tc>
        <w:tc>
          <w:tcPr>
            <w:tcW w:w="696" w:type="dxa"/>
          </w:tcPr>
          <w:p w14:paraId="4B03D86A" w14:textId="77777777" w:rsidR="003B5211" w:rsidRPr="009E7D2D" w:rsidRDefault="003B5211" w:rsidP="00E20DD0">
            <w:pPr>
              <w:rPr>
                <w:rFonts w:ascii="標楷體" w:eastAsia="標楷體" w:hAnsi="標楷體"/>
              </w:rPr>
            </w:pPr>
            <w:r w:rsidRPr="009E7D2D">
              <w:rPr>
                <w:rFonts w:ascii="標楷體" w:eastAsia="標楷體" w:hAnsi="標楷體" w:hint="eastAsia"/>
              </w:rPr>
              <w:t>核准幣別</w:t>
            </w:r>
          </w:p>
        </w:tc>
        <w:tc>
          <w:tcPr>
            <w:tcW w:w="718" w:type="dxa"/>
          </w:tcPr>
          <w:p w14:paraId="6D923EE9" w14:textId="77777777" w:rsidR="003B5211" w:rsidRPr="009E7D2D" w:rsidRDefault="003B5211" w:rsidP="00E20DD0">
            <w:pPr>
              <w:rPr>
                <w:rFonts w:ascii="標楷體" w:eastAsia="標楷體" w:hAnsi="標楷體"/>
              </w:rPr>
            </w:pPr>
          </w:p>
        </w:tc>
        <w:tc>
          <w:tcPr>
            <w:tcW w:w="805" w:type="dxa"/>
          </w:tcPr>
          <w:p w14:paraId="1E8459C5" w14:textId="77777777" w:rsidR="003B5211" w:rsidRPr="009E7D2D" w:rsidRDefault="003B5211" w:rsidP="00E20DD0">
            <w:pPr>
              <w:rPr>
                <w:rFonts w:ascii="標楷體" w:eastAsia="標楷體" w:hAnsi="標楷體"/>
              </w:rPr>
            </w:pPr>
          </w:p>
        </w:tc>
        <w:tc>
          <w:tcPr>
            <w:tcW w:w="2578" w:type="dxa"/>
          </w:tcPr>
          <w:p w14:paraId="5674AE69" w14:textId="77777777" w:rsidR="003B5211" w:rsidRPr="009E7D2D" w:rsidRDefault="003B5211" w:rsidP="00E20DD0">
            <w:pPr>
              <w:rPr>
                <w:rFonts w:ascii="標楷體" w:eastAsia="標楷體" w:hAnsi="標楷體"/>
              </w:rPr>
            </w:pPr>
          </w:p>
        </w:tc>
        <w:tc>
          <w:tcPr>
            <w:tcW w:w="752" w:type="dxa"/>
          </w:tcPr>
          <w:p w14:paraId="5553D5CC" w14:textId="77777777" w:rsidR="003B5211" w:rsidRPr="009E7D2D" w:rsidRDefault="003B5211" w:rsidP="00E20DD0">
            <w:pPr>
              <w:rPr>
                <w:rFonts w:ascii="標楷體" w:eastAsia="標楷體" w:hAnsi="標楷體"/>
              </w:rPr>
            </w:pPr>
          </w:p>
        </w:tc>
        <w:tc>
          <w:tcPr>
            <w:tcW w:w="872" w:type="dxa"/>
          </w:tcPr>
          <w:p w14:paraId="0C3DE34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D44F169" w14:textId="77777777" w:rsidR="003B5211" w:rsidRPr="009E7D2D" w:rsidRDefault="003B5211" w:rsidP="00E20DD0">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3B5211" w:rsidRPr="0036108B" w14:paraId="40A00080" w14:textId="77777777" w:rsidTr="00E20DD0">
        <w:trPr>
          <w:trHeight w:val="291"/>
          <w:jc w:val="center"/>
        </w:trPr>
        <w:tc>
          <w:tcPr>
            <w:tcW w:w="630" w:type="dxa"/>
          </w:tcPr>
          <w:p w14:paraId="029E70C6" w14:textId="77777777" w:rsidR="003B5211" w:rsidRPr="009E7D2D" w:rsidRDefault="003B5211" w:rsidP="00E20DD0">
            <w:pPr>
              <w:rPr>
                <w:rFonts w:ascii="標楷體" w:eastAsia="標楷體" w:hAnsi="標楷體"/>
              </w:rPr>
            </w:pPr>
            <w:r>
              <w:rPr>
                <w:rFonts w:ascii="標楷體" w:eastAsia="標楷體" w:hAnsi="標楷體" w:hint="eastAsia"/>
              </w:rPr>
              <w:t>17</w:t>
            </w:r>
          </w:p>
        </w:tc>
        <w:tc>
          <w:tcPr>
            <w:tcW w:w="696" w:type="dxa"/>
          </w:tcPr>
          <w:p w14:paraId="13591A0C" w14:textId="77777777" w:rsidR="003B5211" w:rsidRPr="009E7D2D" w:rsidRDefault="003B5211" w:rsidP="00E20DD0">
            <w:pPr>
              <w:rPr>
                <w:rFonts w:ascii="標楷體" w:eastAsia="標楷體" w:hAnsi="標楷體"/>
              </w:rPr>
            </w:pPr>
            <w:r w:rsidRPr="009E7D2D">
              <w:rPr>
                <w:rFonts w:ascii="標楷體" w:eastAsia="標楷體" w:hAnsi="標楷體" w:hint="eastAsia"/>
              </w:rPr>
              <w:t>核准額度</w:t>
            </w:r>
          </w:p>
        </w:tc>
        <w:tc>
          <w:tcPr>
            <w:tcW w:w="718" w:type="dxa"/>
          </w:tcPr>
          <w:p w14:paraId="5C490817" w14:textId="77777777" w:rsidR="003B5211" w:rsidRPr="009E7D2D" w:rsidRDefault="003B5211" w:rsidP="00E20DD0">
            <w:pPr>
              <w:rPr>
                <w:rFonts w:ascii="標楷體" w:eastAsia="標楷體" w:hAnsi="標楷體"/>
              </w:rPr>
            </w:pPr>
          </w:p>
        </w:tc>
        <w:tc>
          <w:tcPr>
            <w:tcW w:w="805" w:type="dxa"/>
          </w:tcPr>
          <w:p w14:paraId="78C84101" w14:textId="77777777" w:rsidR="003B5211" w:rsidRPr="009E7D2D" w:rsidRDefault="003B5211" w:rsidP="00E20DD0">
            <w:pPr>
              <w:rPr>
                <w:rFonts w:ascii="標楷體" w:eastAsia="標楷體" w:hAnsi="標楷體"/>
              </w:rPr>
            </w:pPr>
          </w:p>
        </w:tc>
        <w:tc>
          <w:tcPr>
            <w:tcW w:w="2578" w:type="dxa"/>
          </w:tcPr>
          <w:p w14:paraId="3572BDB9" w14:textId="77777777" w:rsidR="003B5211" w:rsidRPr="009E7D2D" w:rsidRDefault="003B5211" w:rsidP="00E20DD0">
            <w:pPr>
              <w:rPr>
                <w:rFonts w:ascii="標楷體" w:eastAsia="標楷體" w:hAnsi="標楷體"/>
              </w:rPr>
            </w:pPr>
          </w:p>
        </w:tc>
        <w:tc>
          <w:tcPr>
            <w:tcW w:w="752" w:type="dxa"/>
          </w:tcPr>
          <w:p w14:paraId="0DE52D83" w14:textId="77777777" w:rsidR="003B5211" w:rsidRPr="009E7D2D" w:rsidRDefault="003B5211" w:rsidP="00E20DD0">
            <w:pPr>
              <w:rPr>
                <w:rFonts w:ascii="標楷體" w:eastAsia="標楷體" w:hAnsi="標楷體"/>
              </w:rPr>
            </w:pPr>
          </w:p>
        </w:tc>
        <w:tc>
          <w:tcPr>
            <w:tcW w:w="872" w:type="dxa"/>
          </w:tcPr>
          <w:p w14:paraId="2C0FC31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3BD4F81" w14:textId="77777777" w:rsidR="003B5211" w:rsidRPr="009E7D2D" w:rsidRDefault="003B5211" w:rsidP="00E20DD0">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3B5211" w:rsidRPr="0036108B" w14:paraId="7C4148C4" w14:textId="77777777" w:rsidTr="00E20DD0">
        <w:trPr>
          <w:trHeight w:val="291"/>
          <w:jc w:val="center"/>
        </w:trPr>
        <w:tc>
          <w:tcPr>
            <w:tcW w:w="630" w:type="dxa"/>
          </w:tcPr>
          <w:p w14:paraId="553FF30F" w14:textId="77777777" w:rsidR="003B5211" w:rsidRPr="009E7D2D" w:rsidRDefault="003B5211" w:rsidP="00E20DD0">
            <w:pPr>
              <w:rPr>
                <w:rFonts w:ascii="標楷體" w:eastAsia="標楷體" w:hAnsi="標楷體"/>
              </w:rPr>
            </w:pPr>
            <w:r>
              <w:rPr>
                <w:rFonts w:ascii="標楷體" w:eastAsia="標楷體" w:hAnsi="標楷體" w:hint="eastAsia"/>
              </w:rPr>
              <w:t>18</w:t>
            </w:r>
          </w:p>
        </w:tc>
        <w:tc>
          <w:tcPr>
            <w:tcW w:w="696" w:type="dxa"/>
          </w:tcPr>
          <w:p w14:paraId="115C6802" w14:textId="77777777" w:rsidR="003B5211" w:rsidRPr="009E7D2D" w:rsidRDefault="003B5211" w:rsidP="00E20DD0">
            <w:pPr>
              <w:rPr>
                <w:rFonts w:ascii="標楷體" w:eastAsia="標楷體" w:hAnsi="標楷體"/>
              </w:rPr>
            </w:pPr>
            <w:r w:rsidRPr="009E7D2D">
              <w:rPr>
                <w:rFonts w:ascii="標楷體" w:eastAsia="標楷體" w:hAnsi="標楷體" w:hint="eastAsia"/>
              </w:rPr>
              <w:t>核准科目</w:t>
            </w:r>
          </w:p>
        </w:tc>
        <w:tc>
          <w:tcPr>
            <w:tcW w:w="718" w:type="dxa"/>
          </w:tcPr>
          <w:p w14:paraId="210EDB3C" w14:textId="77777777" w:rsidR="003B5211" w:rsidRPr="009E7D2D" w:rsidRDefault="003B5211" w:rsidP="00E20DD0">
            <w:pPr>
              <w:rPr>
                <w:rFonts w:ascii="標楷體" w:eastAsia="標楷體" w:hAnsi="標楷體"/>
              </w:rPr>
            </w:pPr>
          </w:p>
        </w:tc>
        <w:tc>
          <w:tcPr>
            <w:tcW w:w="805" w:type="dxa"/>
          </w:tcPr>
          <w:p w14:paraId="51FD63B7" w14:textId="77777777" w:rsidR="003B5211" w:rsidRPr="009E7D2D" w:rsidRDefault="003B5211" w:rsidP="00E20DD0">
            <w:pPr>
              <w:rPr>
                <w:rFonts w:ascii="標楷體" w:eastAsia="標楷體" w:hAnsi="標楷體"/>
              </w:rPr>
            </w:pPr>
          </w:p>
        </w:tc>
        <w:tc>
          <w:tcPr>
            <w:tcW w:w="2578" w:type="dxa"/>
          </w:tcPr>
          <w:p w14:paraId="00E731EF" w14:textId="77777777" w:rsidR="003B5211" w:rsidRPr="009E7D2D" w:rsidRDefault="003B5211" w:rsidP="00E20DD0">
            <w:pPr>
              <w:rPr>
                <w:rFonts w:ascii="標楷體" w:eastAsia="標楷體" w:hAnsi="標楷體"/>
              </w:rPr>
            </w:pPr>
          </w:p>
        </w:tc>
        <w:tc>
          <w:tcPr>
            <w:tcW w:w="752" w:type="dxa"/>
          </w:tcPr>
          <w:p w14:paraId="4073581E" w14:textId="77777777" w:rsidR="003B5211" w:rsidRPr="009E7D2D" w:rsidRDefault="003B5211" w:rsidP="00E20DD0">
            <w:pPr>
              <w:rPr>
                <w:rFonts w:ascii="標楷體" w:eastAsia="標楷體" w:hAnsi="標楷體"/>
              </w:rPr>
            </w:pPr>
          </w:p>
        </w:tc>
        <w:tc>
          <w:tcPr>
            <w:tcW w:w="872" w:type="dxa"/>
          </w:tcPr>
          <w:p w14:paraId="24085CE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6FDFEAD8" w14:textId="77777777" w:rsidR="003B5211" w:rsidRPr="009E7D2D" w:rsidRDefault="003B5211" w:rsidP="00E20DD0">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3B5211" w:rsidRPr="0036108B" w14:paraId="4456F8D2" w14:textId="77777777" w:rsidTr="00E20DD0">
        <w:trPr>
          <w:trHeight w:val="291"/>
          <w:jc w:val="center"/>
        </w:trPr>
        <w:tc>
          <w:tcPr>
            <w:tcW w:w="630" w:type="dxa"/>
          </w:tcPr>
          <w:p w14:paraId="6F918169" w14:textId="77777777" w:rsidR="003B5211" w:rsidRPr="009E7D2D" w:rsidRDefault="003B5211" w:rsidP="00E20DD0">
            <w:pPr>
              <w:rPr>
                <w:rFonts w:ascii="標楷體" w:eastAsia="標楷體" w:hAnsi="標楷體"/>
              </w:rPr>
            </w:pPr>
            <w:r>
              <w:rPr>
                <w:rFonts w:ascii="標楷體" w:eastAsia="標楷體" w:hAnsi="標楷體" w:hint="eastAsia"/>
              </w:rPr>
              <w:t>19</w:t>
            </w:r>
          </w:p>
        </w:tc>
        <w:tc>
          <w:tcPr>
            <w:tcW w:w="696" w:type="dxa"/>
          </w:tcPr>
          <w:p w14:paraId="3C1E7CE0" w14:textId="77777777" w:rsidR="003B5211" w:rsidRPr="009E7D2D" w:rsidRDefault="003B5211" w:rsidP="00E20DD0">
            <w:pPr>
              <w:rPr>
                <w:rFonts w:ascii="標楷體" w:eastAsia="標楷體" w:hAnsi="標楷體"/>
              </w:rPr>
            </w:pPr>
            <w:r w:rsidRPr="009E7D2D">
              <w:rPr>
                <w:rFonts w:ascii="標楷體" w:eastAsia="標楷體" w:hAnsi="標楷體" w:hint="eastAsia"/>
              </w:rPr>
              <w:t>准駁日期</w:t>
            </w:r>
          </w:p>
        </w:tc>
        <w:tc>
          <w:tcPr>
            <w:tcW w:w="718" w:type="dxa"/>
          </w:tcPr>
          <w:p w14:paraId="78A96E38" w14:textId="77777777" w:rsidR="003B5211" w:rsidRPr="009E7D2D" w:rsidRDefault="003B5211" w:rsidP="00E20DD0">
            <w:pPr>
              <w:rPr>
                <w:rFonts w:ascii="標楷體" w:eastAsia="標楷體" w:hAnsi="標楷體"/>
              </w:rPr>
            </w:pPr>
          </w:p>
        </w:tc>
        <w:tc>
          <w:tcPr>
            <w:tcW w:w="805" w:type="dxa"/>
          </w:tcPr>
          <w:p w14:paraId="16F65A2D" w14:textId="77777777" w:rsidR="003B5211" w:rsidRPr="009E7D2D" w:rsidRDefault="003B5211" w:rsidP="00E20DD0">
            <w:pPr>
              <w:rPr>
                <w:rFonts w:ascii="標楷體" w:eastAsia="標楷體" w:hAnsi="標楷體"/>
              </w:rPr>
            </w:pPr>
          </w:p>
        </w:tc>
        <w:tc>
          <w:tcPr>
            <w:tcW w:w="2578" w:type="dxa"/>
          </w:tcPr>
          <w:p w14:paraId="03EE1F55" w14:textId="77777777" w:rsidR="003B5211" w:rsidRPr="009E7D2D" w:rsidRDefault="003B5211" w:rsidP="00E20DD0">
            <w:pPr>
              <w:rPr>
                <w:rFonts w:ascii="標楷體" w:eastAsia="標楷體" w:hAnsi="標楷體"/>
              </w:rPr>
            </w:pPr>
          </w:p>
        </w:tc>
        <w:tc>
          <w:tcPr>
            <w:tcW w:w="752" w:type="dxa"/>
          </w:tcPr>
          <w:p w14:paraId="6134AF15" w14:textId="77777777" w:rsidR="003B5211" w:rsidRPr="009E7D2D" w:rsidRDefault="003B5211" w:rsidP="00E20DD0">
            <w:pPr>
              <w:rPr>
                <w:rFonts w:ascii="標楷體" w:eastAsia="標楷體" w:hAnsi="標楷體"/>
              </w:rPr>
            </w:pPr>
          </w:p>
        </w:tc>
        <w:tc>
          <w:tcPr>
            <w:tcW w:w="872" w:type="dxa"/>
          </w:tcPr>
          <w:p w14:paraId="3D2DA31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AD6FA8F" w14:textId="77777777" w:rsidR="003B5211" w:rsidRPr="009E7D2D" w:rsidRDefault="003B5211" w:rsidP="00E20DD0">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3B5211" w:rsidRPr="0036108B" w14:paraId="7DA5B4E3" w14:textId="77777777" w:rsidTr="00E20DD0">
        <w:trPr>
          <w:trHeight w:val="291"/>
          <w:jc w:val="center"/>
        </w:trPr>
        <w:tc>
          <w:tcPr>
            <w:tcW w:w="630" w:type="dxa"/>
          </w:tcPr>
          <w:p w14:paraId="579464F5" w14:textId="77777777" w:rsidR="003B5211" w:rsidRPr="00023341"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72F1EE95" w14:textId="77777777" w:rsidR="003B5211" w:rsidRPr="00023341" w:rsidRDefault="003B5211" w:rsidP="00E20DD0">
            <w:pPr>
              <w:rPr>
                <w:rFonts w:ascii="標楷體" w:eastAsia="標楷體" w:hAnsi="標楷體"/>
              </w:rPr>
            </w:pPr>
            <w:r w:rsidRPr="00023341">
              <w:rPr>
                <w:rFonts w:ascii="標楷體" w:eastAsia="標楷體" w:hAnsi="標楷體" w:hint="eastAsia"/>
              </w:rPr>
              <w:t>貸款期間</w:t>
            </w:r>
          </w:p>
        </w:tc>
        <w:tc>
          <w:tcPr>
            <w:tcW w:w="718" w:type="dxa"/>
          </w:tcPr>
          <w:p w14:paraId="465AB354" w14:textId="77777777" w:rsidR="003B5211" w:rsidRPr="00023341" w:rsidRDefault="003B5211" w:rsidP="00E20DD0">
            <w:pPr>
              <w:rPr>
                <w:rFonts w:ascii="標楷體" w:eastAsia="標楷體" w:hAnsi="標楷體"/>
              </w:rPr>
            </w:pPr>
          </w:p>
        </w:tc>
        <w:tc>
          <w:tcPr>
            <w:tcW w:w="805" w:type="dxa"/>
          </w:tcPr>
          <w:p w14:paraId="209E7842" w14:textId="77777777" w:rsidR="003B5211" w:rsidRPr="00023341" w:rsidRDefault="003B5211" w:rsidP="00E20DD0">
            <w:pPr>
              <w:rPr>
                <w:rFonts w:ascii="標楷體" w:eastAsia="標楷體" w:hAnsi="標楷體"/>
              </w:rPr>
            </w:pPr>
          </w:p>
        </w:tc>
        <w:tc>
          <w:tcPr>
            <w:tcW w:w="2578" w:type="dxa"/>
          </w:tcPr>
          <w:p w14:paraId="7A782E2D" w14:textId="77777777" w:rsidR="003B5211" w:rsidRPr="00023341" w:rsidRDefault="003B5211" w:rsidP="00E20DD0">
            <w:pPr>
              <w:rPr>
                <w:rFonts w:ascii="標楷體" w:eastAsia="標楷體" w:hAnsi="標楷體"/>
              </w:rPr>
            </w:pPr>
          </w:p>
        </w:tc>
        <w:tc>
          <w:tcPr>
            <w:tcW w:w="752" w:type="dxa"/>
          </w:tcPr>
          <w:p w14:paraId="6F906902" w14:textId="77777777" w:rsidR="003B5211" w:rsidRPr="00023341" w:rsidRDefault="003B5211" w:rsidP="00E20DD0">
            <w:pPr>
              <w:rPr>
                <w:rFonts w:ascii="標楷體" w:eastAsia="標楷體" w:hAnsi="標楷體"/>
              </w:rPr>
            </w:pPr>
          </w:p>
        </w:tc>
        <w:tc>
          <w:tcPr>
            <w:tcW w:w="872" w:type="dxa"/>
          </w:tcPr>
          <w:p w14:paraId="12196AE4"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7426555D" w14:textId="77777777" w:rsidR="003B5211" w:rsidRPr="00023341" w:rsidRDefault="003B5211" w:rsidP="00E20DD0">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3B5211" w:rsidRPr="0036108B" w14:paraId="4DE1BEDB" w14:textId="77777777" w:rsidTr="00E20DD0">
        <w:trPr>
          <w:trHeight w:val="291"/>
          <w:jc w:val="center"/>
        </w:trPr>
        <w:tc>
          <w:tcPr>
            <w:tcW w:w="630" w:type="dxa"/>
          </w:tcPr>
          <w:p w14:paraId="59195C14" w14:textId="77777777" w:rsidR="003B5211" w:rsidRPr="009E7D2D" w:rsidRDefault="003B5211" w:rsidP="00E20DD0">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EE4F98" w14:textId="77777777" w:rsidR="003B5211" w:rsidRPr="009E7D2D" w:rsidRDefault="003B5211" w:rsidP="00E20DD0">
            <w:pPr>
              <w:rPr>
                <w:rFonts w:ascii="標楷體" w:eastAsia="標楷體" w:hAnsi="標楷體"/>
              </w:rPr>
            </w:pPr>
            <w:r w:rsidRPr="009E7D2D">
              <w:rPr>
                <w:rFonts w:ascii="標楷體" w:eastAsia="標楷體" w:hAnsi="標楷體" w:hint="eastAsia"/>
              </w:rPr>
              <w:t>攤還方式</w:t>
            </w:r>
          </w:p>
        </w:tc>
        <w:tc>
          <w:tcPr>
            <w:tcW w:w="718" w:type="dxa"/>
          </w:tcPr>
          <w:p w14:paraId="1D705C61" w14:textId="77777777" w:rsidR="003B5211" w:rsidRPr="009E7D2D" w:rsidRDefault="003B5211" w:rsidP="00E20DD0">
            <w:pPr>
              <w:rPr>
                <w:rFonts w:ascii="標楷體" w:eastAsia="標楷體" w:hAnsi="標楷體"/>
              </w:rPr>
            </w:pPr>
          </w:p>
        </w:tc>
        <w:tc>
          <w:tcPr>
            <w:tcW w:w="805" w:type="dxa"/>
          </w:tcPr>
          <w:p w14:paraId="7A94A6C3" w14:textId="77777777" w:rsidR="003B5211" w:rsidRPr="009E7D2D" w:rsidRDefault="003B5211" w:rsidP="00E20DD0">
            <w:pPr>
              <w:rPr>
                <w:rFonts w:ascii="標楷體" w:eastAsia="標楷體" w:hAnsi="標楷體"/>
              </w:rPr>
            </w:pPr>
          </w:p>
        </w:tc>
        <w:tc>
          <w:tcPr>
            <w:tcW w:w="2578" w:type="dxa"/>
          </w:tcPr>
          <w:p w14:paraId="33CE8984" w14:textId="77777777" w:rsidR="003B5211" w:rsidRPr="009E7D2D" w:rsidRDefault="003B5211" w:rsidP="00E20DD0">
            <w:pPr>
              <w:rPr>
                <w:rFonts w:ascii="標楷體" w:eastAsia="標楷體" w:hAnsi="標楷體"/>
              </w:rPr>
            </w:pPr>
          </w:p>
        </w:tc>
        <w:tc>
          <w:tcPr>
            <w:tcW w:w="752" w:type="dxa"/>
          </w:tcPr>
          <w:p w14:paraId="157E5E67" w14:textId="77777777" w:rsidR="003B5211" w:rsidRPr="009E7D2D" w:rsidRDefault="003B5211" w:rsidP="00E20DD0">
            <w:pPr>
              <w:rPr>
                <w:rFonts w:ascii="標楷體" w:eastAsia="標楷體" w:hAnsi="標楷體"/>
              </w:rPr>
            </w:pPr>
          </w:p>
        </w:tc>
        <w:tc>
          <w:tcPr>
            <w:tcW w:w="872" w:type="dxa"/>
          </w:tcPr>
          <w:p w14:paraId="2BF859E7"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19DCD81" w14:textId="77777777" w:rsidR="003B5211" w:rsidRPr="00FA55D4" w:rsidRDefault="003B5211" w:rsidP="00E20DD0">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3B5211" w:rsidRPr="0036108B" w14:paraId="08E9E679" w14:textId="77777777" w:rsidTr="00E20DD0">
        <w:trPr>
          <w:trHeight w:val="291"/>
          <w:jc w:val="center"/>
        </w:trPr>
        <w:tc>
          <w:tcPr>
            <w:tcW w:w="630" w:type="dxa"/>
          </w:tcPr>
          <w:p w14:paraId="6863AE19" w14:textId="77777777" w:rsidR="003B5211" w:rsidRPr="00023341" w:rsidRDefault="003B5211" w:rsidP="00E20DD0">
            <w:pPr>
              <w:rPr>
                <w:rFonts w:ascii="標楷體" w:eastAsia="標楷體" w:hAnsi="標楷體"/>
              </w:rPr>
            </w:pPr>
            <w:r>
              <w:rPr>
                <w:rFonts w:ascii="標楷體" w:eastAsia="標楷體" w:hAnsi="標楷體" w:hint="eastAsia"/>
              </w:rPr>
              <w:t>22</w:t>
            </w:r>
          </w:p>
        </w:tc>
        <w:tc>
          <w:tcPr>
            <w:tcW w:w="696" w:type="dxa"/>
          </w:tcPr>
          <w:p w14:paraId="531AED6B" w14:textId="77777777" w:rsidR="003B5211" w:rsidRPr="00023341" w:rsidRDefault="003B5211" w:rsidP="00E20DD0">
            <w:pPr>
              <w:rPr>
                <w:rFonts w:ascii="標楷體" w:eastAsia="標楷體" w:hAnsi="標楷體"/>
              </w:rPr>
            </w:pPr>
            <w:r w:rsidRPr="00023341">
              <w:rPr>
                <w:rFonts w:ascii="標楷體" w:eastAsia="標楷體" w:hAnsi="標楷體" w:hint="eastAsia"/>
              </w:rPr>
              <w:t>週期基準</w:t>
            </w:r>
          </w:p>
        </w:tc>
        <w:tc>
          <w:tcPr>
            <w:tcW w:w="718" w:type="dxa"/>
          </w:tcPr>
          <w:p w14:paraId="4B12F0C5" w14:textId="77777777" w:rsidR="003B5211" w:rsidRPr="00023341" w:rsidRDefault="003B5211" w:rsidP="00E20DD0">
            <w:pPr>
              <w:rPr>
                <w:rFonts w:ascii="標楷體" w:eastAsia="標楷體" w:hAnsi="標楷體"/>
              </w:rPr>
            </w:pPr>
          </w:p>
        </w:tc>
        <w:tc>
          <w:tcPr>
            <w:tcW w:w="805" w:type="dxa"/>
          </w:tcPr>
          <w:p w14:paraId="30AB99AC" w14:textId="77777777" w:rsidR="003B5211" w:rsidRPr="00023341" w:rsidRDefault="003B5211" w:rsidP="00E20DD0">
            <w:pPr>
              <w:rPr>
                <w:rFonts w:ascii="標楷體" w:eastAsia="標楷體" w:hAnsi="標楷體"/>
              </w:rPr>
            </w:pPr>
          </w:p>
        </w:tc>
        <w:tc>
          <w:tcPr>
            <w:tcW w:w="2578" w:type="dxa"/>
          </w:tcPr>
          <w:p w14:paraId="423328BC" w14:textId="77777777" w:rsidR="003B5211" w:rsidRPr="00023341" w:rsidRDefault="003B5211" w:rsidP="00E20DD0">
            <w:pPr>
              <w:rPr>
                <w:rFonts w:ascii="標楷體" w:eastAsia="標楷體" w:hAnsi="標楷體"/>
              </w:rPr>
            </w:pPr>
          </w:p>
        </w:tc>
        <w:tc>
          <w:tcPr>
            <w:tcW w:w="752" w:type="dxa"/>
          </w:tcPr>
          <w:p w14:paraId="3FAE988D" w14:textId="77777777" w:rsidR="003B5211" w:rsidRPr="00023341" w:rsidRDefault="003B5211" w:rsidP="00E20DD0">
            <w:pPr>
              <w:rPr>
                <w:rFonts w:ascii="標楷體" w:eastAsia="標楷體" w:hAnsi="標楷體"/>
              </w:rPr>
            </w:pPr>
          </w:p>
        </w:tc>
        <w:tc>
          <w:tcPr>
            <w:tcW w:w="872" w:type="dxa"/>
          </w:tcPr>
          <w:p w14:paraId="281F346A"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502A7C28" w14:textId="77777777" w:rsidR="003B5211" w:rsidRPr="00023341" w:rsidRDefault="003B5211" w:rsidP="00E20DD0">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3B5211" w:rsidRPr="0036108B" w14:paraId="124A9C61" w14:textId="77777777" w:rsidTr="00E20DD0">
        <w:trPr>
          <w:trHeight w:val="291"/>
          <w:jc w:val="center"/>
        </w:trPr>
        <w:tc>
          <w:tcPr>
            <w:tcW w:w="630" w:type="dxa"/>
          </w:tcPr>
          <w:p w14:paraId="103B5E91" w14:textId="77777777" w:rsidR="003B5211" w:rsidRPr="009E7D2D" w:rsidRDefault="003B5211" w:rsidP="00E20DD0">
            <w:pPr>
              <w:rPr>
                <w:rFonts w:ascii="標楷體" w:eastAsia="標楷體" w:hAnsi="標楷體"/>
              </w:rPr>
            </w:pPr>
            <w:r>
              <w:rPr>
                <w:rFonts w:ascii="標楷體" w:eastAsia="標楷體" w:hAnsi="標楷體" w:hint="eastAsia"/>
              </w:rPr>
              <w:t>23</w:t>
            </w:r>
          </w:p>
        </w:tc>
        <w:tc>
          <w:tcPr>
            <w:tcW w:w="696" w:type="dxa"/>
          </w:tcPr>
          <w:p w14:paraId="50A79367" w14:textId="77777777" w:rsidR="003B5211" w:rsidRPr="009E7D2D" w:rsidRDefault="003B5211" w:rsidP="00E20DD0">
            <w:pPr>
              <w:rPr>
                <w:rFonts w:ascii="標楷體" w:eastAsia="標楷體" w:hAnsi="標楷體"/>
              </w:rPr>
            </w:pPr>
            <w:r w:rsidRPr="009E7D2D">
              <w:rPr>
                <w:rFonts w:ascii="標楷體" w:eastAsia="標楷體" w:hAnsi="標楷體" w:hint="eastAsia"/>
              </w:rPr>
              <w:t>繳息週期</w:t>
            </w:r>
          </w:p>
        </w:tc>
        <w:tc>
          <w:tcPr>
            <w:tcW w:w="718" w:type="dxa"/>
          </w:tcPr>
          <w:p w14:paraId="47CEAF22" w14:textId="77777777" w:rsidR="003B5211" w:rsidRPr="009E7D2D" w:rsidRDefault="003B5211" w:rsidP="00E20DD0">
            <w:pPr>
              <w:rPr>
                <w:rFonts w:ascii="標楷體" w:eastAsia="標楷體" w:hAnsi="標楷體"/>
              </w:rPr>
            </w:pPr>
          </w:p>
        </w:tc>
        <w:tc>
          <w:tcPr>
            <w:tcW w:w="805" w:type="dxa"/>
          </w:tcPr>
          <w:p w14:paraId="5F218796" w14:textId="77777777" w:rsidR="003B5211" w:rsidRPr="009E7D2D" w:rsidRDefault="003B5211" w:rsidP="00E20DD0">
            <w:pPr>
              <w:rPr>
                <w:rFonts w:ascii="標楷體" w:eastAsia="標楷體" w:hAnsi="標楷體"/>
              </w:rPr>
            </w:pPr>
          </w:p>
        </w:tc>
        <w:tc>
          <w:tcPr>
            <w:tcW w:w="2578" w:type="dxa"/>
          </w:tcPr>
          <w:p w14:paraId="245B7656" w14:textId="77777777" w:rsidR="003B5211" w:rsidRPr="009E7D2D" w:rsidRDefault="003B5211" w:rsidP="00E20DD0">
            <w:pPr>
              <w:rPr>
                <w:rFonts w:ascii="標楷體" w:eastAsia="標楷體" w:hAnsi="標楷體"/>
              </w:rPr>
            </w:pPr>
          </w:p>
        </w:tc>
        <w:tc>
          <w:tcPr>
            <w:tcW w:w="752" w:type="dxa"/>
          </w:tcPr>
          <w:p w14:paraId="63D789D9" w14:textId="77777777" w:rsidR="003B5211" w:rsidRPr="009E7D2D" w:rsidRDefault="003B5211" w:rsidP="00E20DD0">
            <w:pPr>
              <w:rPr>
                <w:rFonts w:ascii="標楷體" w:eastAsia="標楷體" w:hAnsi="標楷體"/>
              </w:rPr>
            </w:pPr>
          </w:p>
        </w:tc>
        <w:tc>
          <w:tcPr>
            <w:tcW w:w="872" w:type="dxa"/>
          </w:tcPr>
          <w:p w14:paraId="5ED0240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203AE82" w14:textId="77777777" w:rsidR="003B5211" w:rsidRPr="009E7D2D" w:rsidRDefault="003B5211" w:rsidP="00E20DD0">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3B5211" w:rsidRPr="0036108B" w14:paraId="7AA38142" w14:textId="77777777" w:rsidTr="00E20DD0">
        <w:trPr>
          <w:trHeight w:val="291"/>
          <w:jc w:val="center"/>
        </w:trPr>
        <w:tc>
          <w:tcPr>
            <w:tcW w:w="630" w:type="dxa"/>
          </w:tcPr>
          <w:p w14:paraId="535DDF1F" w14:textId="77777777" w:rsidR="003B5211" w:rsidRPr="009E7D2D" w:rsidRDefault="003B5211" w:rsidP="00E20DD0">
            <w:pPr>
              <w:rPr>
                <w:rFonts w:ascii="標楷體" w:eastAsia="標楷體" w:hAnsi="標楷體"/>
              </w:rPr>
            </w:pPr>
            <w:r>
              <w:rPr>
                <w:rFonts w:ascii="標楷體" w:eastAsia="標楷體" w:hAnsi="標楷體" w:hint="eastAsia"/>
              </w:rPr>
              <w:t>24</w:t>
            </w:r>
          </w:p>
        </w:tc>
        <w:tc>
          <w:tcPr>
            <w:tcW w:w="696" w:type="dxa"/>
          </w:tcPr>
          <w:p w14:paraId="534596B5" w14:textId="77777777" w:rsidR="003B5211" w:rsidRPr="009E7D2D" w:rsidRDefault="003B5211" w:rsidP="00E20DD0">
            <w:pPr>
              <w:rPr>
                <w:rFonts w:ascii="標楷體" w:eastAsia="標楷體" w:hAnsi="標楷體"/>
              </w:rPr>
            </w:pPr>
            <w:r w:rsidRPr="009E7D2D">
              <w:rPr>
                <w:rFonts w:ascii="標楷體" w:eastAsia="標楷體" w:hAnsi="標楷體" w:hint="eastAsia"/>
              </w:rPr>
              <w:t>還本週期</w:t>
            </w:r>
          </w:p>
        </w:tc>
        <w:tc>
          <w:tcPr>
            <w:tcW w:w="718" w:type="dxa"/>
          </w:tcPr>
          <w:p w14:paraId="2FB36D8E" w14:textId="77777777" w:rsidR="003B5211" w:rsidRPr="009E7D2D" w:rsidRDefault="003B5211" w:rsidP="00E20DD0">
            <w:pPr>
              <w:rPr>
                <w:rFonts w:ascii="標楷體" w:eastAsia="標楷體" w:hAnsi="標楷體"/>
              </w:rPr>
            </w:pPr>
          </w:p>
        </w:tc>
        <w:tc>
          <w:tcPr>
            <w:tcW w:w="805" w:type="dxa"/>
          </w:tcPr>
          <w:p w14:paraId="117EA539" w14:textId="77777777" w:rsidR="003B5211" w:rsidRPr="009E7D2D" w:rsidRDefault="003B5211" w:rsidP="00E20DD0">
            <w:pPr>
              <w:rPr>
                <w:rFonts w:ascii="標楷體" w:eastAsia="標楷體" w:hAnsi="標楷體"/>
              </w:rPr>
            </w:pPr>
          </w:p>
        </w:tc>
        <w:tc>
          <w:tcPr>
            <w:tcW w:w="2578" w:type="dxa"/>
          </w:tcPr>
          <w:p w14:paraId="42953DDE" w14:textId="77777777" w:rsidR="003B5211" w:rsidRPr="009E7D2D" w:rsidRDefault="003B5211" w:rsidP="00E20DD0">
            <w:pPr>
              <w:rPr>
                <w:rFonts w:ascii="標楷體" w:eastAsia="標楷體" w:hAnsi="標楷體"/>
              </w:rPr>
            </w:pPr>
          </w:p>
        </w:tc>
        <w:tc>
          <w:tcPr>
            <w:tcW w:w="752" w:type="dxa"/>
          </w:tcPr>
          <w:p w14:paraId="72735665" w14:textId="77777777" w:rsidR="003B5211" w:rsidRPr="009E7D2D" w:rsidRDefault="003B5211" w:rsidP="00E20DD0">
            <w:pPr>
              <w:rPr>
                <w:rFonts w:ascii="標楷體" w:eastAsia="標楷體" w:hAnsi="標楷體"/>
              </w:rPr>
            </w:pPr>
          </w:p>
        </w:tc>
        <w:tc>
          <w:tcPr>
            <w:tcW w:w="872" w:type="dxa"/>
          </w:tcPr>
          <w:p w14:paraId="4DC65E58"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E1E4756"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3B5211" w:rsidRPr="0036108B" w14:paraId="52AFAB7B" w14:textId="77777777" w:rsidTr="00E20DD0">
        <w:trPr>
          <w:trHeight w:val="291"/>
          <w:jc w:val="center"/>
        </w:trPr>
        <w:tc>
          <w:tcPr>
            <w:tcW w:w="630" w:type="dxa"/>
          </w:tcPr>
          <w:p w14:paraId="6DA2CB11" w14:textId="77777777" w:rsidR="003B5211" w:rsidRPr="009E7D2D" w:rsidRDefault="003B5211" w:rsidP="00E20DD0">
            <w:pPr>
              <w:rPr>
                <w:rFonts w:ascii="標楷體" w:eastAsia="標楷體" w:hAnsi="標楷體"/>
              </w:rPr>
            </w:pPr>
            <w:r>
              <w:rPr>
                <w:rFonts w:ascii="標楷體" w:eastAsia="標楷體" w:hAnsi="標楷體" w:hint="eastAsia"/>
              </w:rPr>
              <w:t>25</w:t>
            </w:r>
          </w:p>
        </w:tc>
        <w:tc>
          <w:tcPr>
            <w:tcW w:w="696" w:type="dxa"/>
          </w:tcPr>
          <w:p w14:paraId="19554264" w14:textId="77777777" w:rsidR="003B5211" w:rsidRPr="009E7D2D" w:rsidRDefault="003B5211" w:rsidP="00E20DD0">
            <w:pPr>
              <w:rPr>
                <w:rFonts w:ascii="標楷體" w:eastAsia="標楷體" w:hAnsi="標楷體"/>
              </w:rPr>
            </w:pPr>
            <w:r w:rsidRPr="009E7D2D">
              <w:rPr>
                <w:rFonts w:ascii="標楷體" w:eastAsia="標楷體" w:hAnsi="標楷體" w:hint="eastAsia"/>
              </w:rPr>
              <w:t>動支期限</w:t>
            </w:r>
          </w:p>
        </w:tc>
        <w:tc>
          <w:tcPr>
            <w:tcW w:w="718" w:type="dxa"/>
          </w:tcPr>
          <w:p w14:paraId="76E0A980" w14:textId="77777777" w:rsidR="003B5211" w:rsidRPr="009E7D2D" w:rsidRDefault="003B5211" w:rsidP="00E20DD0">
            <w:pPr>
              <w:rPr>
                <w:rFonts w:ascii="標楷體" w:eastAsia="標楷體" w:hAnsi="標楷體"/>
              </w:rPr>
            </w:pPr>
          </w:p>
        </w:tc>
        <w:tc>
          <w:tcPr>
            <w:tcW w:w="805" w:type="dxa"/>
          </w:tcPr>
          <w:p w14:paraId="23D39607" w14:textId="77777777" w:rsidR="003B5211" w:rsidRPr="009E7D2D" w:rsidRDefault="003B5211" w:rsidP="00E20DD0">
            <w:pPr>
              <w:rPr>
                <w:rFonts w:ascii="標楷體" w:eastAsia="標楷體" w:hAnsi="標楷體"/>
              </w:rPr>
            </w:pPr>
          </w:p>
        </w:tc>
        <w:tc>
          <w:tcPr>
            <w:tcW w:w="2578" w:type="dxa"/>
          </w:tcPr>
          <w:p w14:paraId="072F4E35" w14:textId="77777777" w:rsidR="003B5211" w:rsidRPr="009E7D2D" w:rsidRDefault="003B5211" w:rsidP="00E20DD0">
            <w:pPr>
              <w:rPr>
                <w:rFonts w:ascii="標楷體" w:eastAsia="標楷體" w:hAnsi="標楷體"/>
              </w:rPr>
            </w:pPr>
          </w:p>
        </w:tc>
        <w:tc>
          <w:tcPr>
            <w:tcW w:w="752" w:type="dxa"/>
          </w:tcPr>
          <w:p w14:paraId="3CD7FB8E" w14:textId="77777777" w:rsidR="003B5211" w:rsidRPr="009E7D2D" w:rsidRDefault="003B5211" w:rsidP="00E20DD0">
            <w:pPr>
              <w:rPr>
                <w:rFonts w:ascii="標楷體" w:eastAsia="標楷體" w:hAnsi="標楷體"/>
              </w:rPr>
            </w:pPr>
          </w:p>
        </w:tc>
        <w:tc>
          <w:tcPr>
            <w:tcW w:w="872" w:type="dxa"/>
          </w:tcPr>
          <w:p w14:paraId="44DA482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05100580" w14:textId="77777777" w:rsidR="003B5211" w:rsidRPr="00654502" w:rsidRDefault="003B5211" w:rsidP="00E20DD0">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3B5211" w:rsidRPr="0036108B" w14:paraId="748F4934" w14:textId="77777777" w:rsidTr="00E20DD0">
        <w:trPr>
          <w:trHeight w:val="291"/>
          <w:jc w:val="center"/>
        </w:trPr>
        <w:tc>
          <w:tcPr>
            <w:tcW w:w="630" w:type="dxa"/>
          </w:tcPr>
          <w:p w14:paraId="38527F6D" w14:textId="77777777" w:rsidR="003B5211" w:rsidRPr="009E7D2D" w:rsidRDefault="003B5211" w:rsidP="00E20DD0">
            <w:pPr>
              <w:rPr>
                <w:rFonts w:ascii="標楷體" w:eastAsia="標楷體" w:hAnsi="標楷體"/>
              </w:rPr>
            </w:pPr>
            <w:r>
              <w:rPr>
                <w:rFonts w:ascii="標楷體" w:eastAsia="標楷體" w:hAnsi="標楷體" w:hint="eastAsia"/>
              </w:rPr>
              <w:t>26</w:t>
            </w:r>
          </w:p>
        </w:tc>
        <w:tc>
          <w:tcPr>
            <w:tcW w:w="696" w:type="dxa"/>
          </w:tcPr>
          <w:p w14:paraId="4FEF4819" w14:textId="77777777" w:rsidR="003B5211" w:rsidRPr="009E7D2D" w:rsidRDefault="003B5211" w:rsidP="00E20DD0">
            <w:pPr>
              <w:rPr>
                <w:rFonts w:ascii="標楷體" w:eastAsia="標楷體" w:hAnsi="標楷體"/>
              </w:rPr>
            </w:pPr>
            <w:r w:rsidRPr="009E7D2D">
              <w:rPr>
                <w:rFonts w:ascii="標楷體" w:eastAsia="標楷體" w:hAnsi="標楷體" w:hint="eastAsia"/>
              </w:rPr>
              <w:t>寬限總月數</w:t>
            </w:r>
          </w:p>
        </w:tc>
        <w:tc>
          <w:tcPr>
            <w:tcW w:w="718" w:type="dxa"/>
          </w:tcPr>
          <w:p w14:paraId="29ADB635" w14:textId="77777777" w:rsidR="003B5211" w:rsidRPr="009E7D2D" w:rsidRDefault="003B5211" w:rsidP="00E20DD0">
            <w:pPr>
              <w:rPr>
                <w:rFonts w:ascii="標楷體" w:eastAsia="標楷體" w:hAnsi="標楷體"/>
              </w:rPr>
            </w:pPr>
          </w:p>
        </w:tc>
        <w:tc>
          <w:tcPr>
            <w:tcW w:w="805" w:type="dxa"/>
          </w:tcPr>
          <w:p w14:paraId="0833E1E7" w14:textId="77777777" w:rsidR="003B5211" w:rsidRPr="009E7D2D" w:rsidRDefault="003B5211" w:rsidP="00E20DD0">
            <w:pPr>
              <w:rPr>
                <w:rFonts w:ascii="標楷體" w:eastAsia="標楷體" w:hAnsi="標楷體"/>
              </w:rPr>
            </w:pPr>
          </w:p>
        </w:tc>
        <w:tc>
          <w:tcPr>
            <w:tcW w:w="2578" w:type="dxa"/>
          </w:tcPr>
          <w:p w14:paraId="496E1BCE" w14:textId="77777777" w:rsidR="003B5211" w:rsidRPr="009E7D2D" w:rsidRDefault="003B5211" w:rsidP="00E20DD0">
            <w:pPr>
              <w:rPr>
                <w:rFonts w:ascii="標楷體" w:eastAsia="標楷體" w:hAnsi="標楷體"/>
              </w:rPr>
            </w:pPr>
          </w:p>
        </w:tc>
        <w:tc>
          <w:tcPr>
            <w:tcW w:w="752" w:type="dxa"/>
          </w:tcPr>
          <w:p w14:paraId="202D9337" w14:textId="77777777" w:rsidR="003B5211" w:rsidRPr="009E7D2D" w:rsidRDefault="003B5211" w:rsidP="00E20DD0">
            <w:pPr>
              <w:rPr>
                <w:rFonts w:ascii="標楷體" w:eastAsia="標楷體" w:hAnsi="標楷體"/>
              </w:rPr>
            </w:pPr>
          </w:p>
        </w:tc>
        <w:tc>
          <w:tcPr>
            <w:tcW w:w="872" w:type="dxa"/>
          </w:tcPr>
          <w:p w14:paraId="0F75759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82D7FDF" w14:textId="77777777" w:rsidR="003B5211" w:rsidRPr="00FA55D4" w:rsidRDefault="003B5211" w:rsidP="00E20DD0">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3B5211" w:rsidRPr="0036108B" w14:paraId="2291789A" w14:textId="77777777" w:rsidTr="00E20DD0">
        <w:trPr>
          <w:trHeight w:val="291"/>
          <w:jc w:val="center"/>
        </w:trPr>
        <w:tc>
          <w:tcPr>
            <w:tcW w:w="630" w:type="dxa"/>
          </w:tcPr>
          <w:p w14:paraId="37F83CC3" w14:textId="77777777" w:rsidR="003B5211" w:rsidRPr="009E7D2D" w:rsidRDefault="003B5211" w:rsidP="00E20DD0">
            <w:pPr>
              <w:rPr>
                <w:rFonts w:ascii="標楷體" w:eastAsia="標楷體" w:hAnsi="標楷體"/>
              </w:rPr>
            </w:pPr>
            <w:r>
              <w:rPr>
                <w:rFonts w:ascii="標楷體" w:eastAsia="標楷體" w:hAnsi="標楷體" w:hint="eastAsia"/>
              </w:rPr>
              <w:t>27</w:t>
            </w:r>
          </w:p>
        </w:tc>
        <w:tc>
          <w:tcPr>
            <w:tcW w:w="696" w:type="dxa"/>
          </w:tcPr>
          <w:p w14:paraId="493FDBD5" w14:textId="77777777" w:rsidR="003B5211" w:rsidRPr="009E7D2D" w:rsidRDefault="003B5211" w:rsidP="00E20DD0">
            <w:pPr>
              <w:rPr>
                <w:rFonts w:ascii="標楷體" w:eastAsia="標楷體" w:hAnsi="標楷體"/>
              </w:rPr>
            </w:pPr>
            <w:proofErr w:type="gramStart"/>
            <w:r w:rsidRPr="009E7D2D">
              <w:rPr>
                <w:rFonts w:ascii="標楷體" w:eastAsia="標楷體" w:hAnsi="標楷體" w:hint="eastAsia"/>
              </w:rPr>
              <w:t>帳管費</w:t>
            </w:r>
            <w:proofErr w:type="gramEnd"/>
          </w:p>
        </w:tc>
        <w:tc>
          <w:tcPr>
            <w:tcW w:w="718" w:type="dxa"/>
          </w:tcPr>
          <w:p w14:paraId="31E14FCC" w14:textId="77777777" w:rsidR="003B5211" w:rsidRPr="009E7D2D" w:rsidRDefault="003B5211" w:rsidP="00E20DD0">
            <w:pPr>
              <w:rPr>
                <w:rFonts w:ascii="標楷體" w:eastAsia="標楷體" w:hAnsi="標楷體"/>
              </w:rPr>
            </w:pPr>
          </w:p>
        </w:tc>
        <w:tc>
          <w:tcPr>
            <w:tcW w:w="805" w:type="dxa"/>
          </w:tcPr>
          <w:p w14:paraId="2BBF21A6" w14:textId="77777777" w:rsidR="003B5211" w:rsidRPr="009E7D2D" w:rsidRDefault="003B5211" w:rsidP="00E20DD0">
            <w:pPr>
              <w:rPr>
                <w:rFonts w:ascii="標楷體" w:eastAsia="標楷體" w:hAnsi="標楷體"/>
              </w:rPr>
            </w:pPr>
          </w:p>
        </w:tc>
        <w:tc>
          <w:tcPr>
            <w:tcW w:w="2578" w:type="dxa"/>
          </w:tcPr>
          <w:p w14:paraId="5E7A9D4B" w14:textId="77777777" w:rsidR="003B5211" w:rsidRPr="009E7D2D" w:rsidRDefault="003B5211" w:rsidP="00E20DD0">
            <w:pPr>
              <w:rPr>
                <w:rFonts w:ascii="標楷體" w:eastAsia="標楷體" w:hAnsi="標楷體"/>
              </w:rPr>
            </w:pPr>
          </w:p>
        </w:tc>
        <w:tc>
          <w:tcPr>
            <w:tcW w:w="752" w:type="dxa"/>
          </w:tcPr>
          <w:p w14:paraId="20F124BC" w14:textId="77777777" w:rsidR="003B5211" w:rsidRPr="009E7D2D" w:rsidRDefault="003B5211" w:rsidP="00E20DD0">
            <w:pPr>
              <w:rPr>
                <w:rFonts w:ascii="標楷體" w:eastAsia="標楷體" w:hAnsi="標楷體"/>
              </w:rPr>
            </w:pPr>
          </w:p>
        </w:tc>
        <w:tc>
          <w:tcPr>
            <w:tcW w:w="872" w:type="dxa"/>
          </w:tcPr>
          <w:p w14:paraId="5E1AF5A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B4EA15E"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3B5211" w:rsidRPr="0036108B" w14:paraId="5F8D71C5" w14:textId="77777777" w:rsidTr="00E20DD0">
        <w:trPr>
          <w:trHeight w:val="291"/>
          <w:jc w:val="center"/>
        </w:trPr>
        <w:tc>
          <w:tcPr>
            <w:tcW w:w="630" w:type="dxa"/>
          </w:tcPr>
          <w:p w14:paraId="41CC8389"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5DDF0592" w14:textId="77777777" w:rsidR="003B5211" w:rsidRPr="009E7D2D" w:rsidRDefault="003B5211" w:rsidP="00E20DD0">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4FE593F8" w14:textId="77777777" w:rsidR="003B5211" w:rsidRPr="009E7D2D" w:rsidRDefault="003B5211" w:rsidP="00E20DD0">
            <w:pPr>
              <w:rPr>
                <w:rFonts w:ascii="標楷體" w:eastAsia="標楷體" w:hAnsi="標楷體"/>
              </w:rPr>
            </w:pPr>
          </w:p>
        </w:tc>
        <w:tc>
          <w:tcPr>
            <w:tcW w:w="805" w:type="dxa"/>
          </w:tcPr>
          <w:p w14:paraId="356A7A72" w14:textId="77777777" w:rsidR="003B5211" w:rsidRPr="009E7D2D" w:rsidRDefault="003B5211" w:rsidP="00E20DD0">
            <w:pPr>
              <w:rPr>
                <w:rFonts w:ascii="標楷體" w:eastAsia="標楷體" w:hAnsi="標楷體"/>
              </w:rPr>
            </w:pPr>
          </w:p>
        </w:tc>
        <w:tc>
          <w:tcPr>
            <w:tcW w:w="2578" w:type="dxa"/>
          </w:tcPr>
          <w:p w14:paraId="50E829BA" w14:textId="77777777" w:rsidR="003B5211" w:rsidRPr="009E7D2D" w:rsidRDefault="003B5211" w:rsidP="00E20DD0">
            <w:pPr>
              <w:rPr>
                <w:rFonts w:ascii="標楷體" w:eastAsia="標楷體" w:hAnsi="標楷體"/>
              </w:rPr>
            </w:pPr>
          </w:p>
        </w:tc>
        <w:tc>
          <w:tcPr>
            <w:tcW w:w="752" w:type="dxa"/>
          </w:tcPr>
          <w:p w14:paraId="759594E4" w14:textId="77777777" w:rsidR="003B5211" w:rsidRPr="009E7D2D" w:rsidRDefault="003B5211" w:rsidP="00E20DD0">
            <w:pPr>
              <w:rPr>
                <w:rFonts w:ascii="標楷體" w:eastAsia="標楷體" w:hAnsi="標楷體"/>
              </w:rPr>
            </w:pPr>
          </w:p>
        </w:tc>
        <w:tc>
          <w:tcPr>
            <w:tcW w:w="872" w:type="dxa"/>
          </w:tcPr>
          <w:p w14:paraId="067DE43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6A9EA47"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3B5211" w:rsidRPr="0036108B" w14:paraId="0623D74D" w14:textId="77777777" w:rsidTr="00E20DD0">
        <w:trPr>
          <w:trHeight w:val="291"/>
          <w:jc w:val="center"/>
        </w:trPr>
        <w:tc>
          <w:tcPr>
            <w:tcW w:w="10627" w:type="dxa"/>
            <w:gridSpan w:val="8"/>
          </w:tcPr>
          <w:p w14:paraId="50527373"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3B5211" w:rsidRPr="0036108B" w14:paraId="293F7846" w14:textId="77777777" w:rsidTr="00E20DD0">
        <w:trPr>
          <w:trHeight w:val="291"/>
          <w:jc w:val="center"/>
        </w:trPr>
        <w:tc>
          <w:tcPr>
            <w:tcW w:w="630" w:type="dxa"/>
          </w:tcPr>
          <w:p w14:paraId="28075441" w14:textId="77777777" w:rsidR="003B5211" w:rsidRPr="00023341" w:rsidRDefault="003B5211" w:rsidP="00E20DD0">
            <w:pPr>
              <w:rPr>
                <w:rFonts w:ascii="標楷體" w:eastAsia="標楷體" w:hAnsi="標楷體"/>
              </w:rPr>
            </w:pPr>
            <w:r>
              <w:rPr>
                <w:rFonts w:ascii="標楷體" w:eastAsia="標楷體" w:hAnsi="標楷體" w:hint="eastAsia"/>
              </w:rPr>
              <w:t>29</w:t>
            </w:r>
          </w:p>
        </w:tc>
        <w:tc>
          <w:tcPr>
            <w:tcW w:w="696" w:type="dxa"/>
          </w:tcPr>
          <w:p w14:paraId="3C380CB1"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718" w:type="dxa"/>
          </w:tcPr>
          <w:p w14:paraId="4D4BBC4A" w14:textId="77777777" w:rsidR="003B5211" w:rsidRPr="00023341" w:rsidRDefault="003B5211" w:rsidP="00E20DD0">
            <w:pPr>
              <w:rPr>
                <w:rFonts w:ascii="標楷體" w:eastAsia="標楷體" w:hAnsi="標楷體"/>
              </w:rPr>
            </w:pPr>
          </w:p>
        </w:tc>
        <w:tc>
          <w:tcPr>
            <w:tcW w:w="805" w:type="dxa"/>
          </w:tcPr>
          <w:p w14:paraId="6D83427D" w14:textId="77777777" w:rsidR="003B5211" w:rsidRPr="00023341" w:rsidRDefault="003B5211" w:rsidP="00E20DD0">
            <w:pPr>
              <w:rPr>
                <w:rFonts w:ascii="標楷體" w:eastAsia="標楷體" w:hAnsi="標楷體"/>
              </w:rPr>
            </w:pPr>
          </w:p>
        </w:tc>
        <w:tc>
          <w:tcPr>
            <w:tcW w:w="2578" w:type="dxa"/>
          </w:tcPr>
          <w:p w14:paraId="5F9AACEB" w14:textId="77777777" w:rsidR="003B5211" w:rsidRPr="00023341" w:rsidRDefault="003B5211" w:rsidP="00E20DD0">
            <w:pPr>
              <w:rPr>
                <w:rFonts w:ascii="標楷體" w:eastAsia="標楷體" w:hAnsi="標楷體"/>
              </w:rPr>
            </w:pPr>
          </w:p>
        </w:tc>
        <w:tc>
          <w:tcPr>
            <w:tcW w:w="752" w:type="dxa"/>
          </w:tcPr>
          <w:p w14:paraId="4BE8A8C9" w14:textId="77777777" w:rsidR="003B5211" w:rsidRPr="00023341" w:rsidRDefault="003B5211" w:rsidP="00E20DD0">
            <w:pPr>
              <w:rPr>
                <w:rFonts w:ascii="標楷體" w:eastAsia="標楷體" w:hAnsi="標楷體"/>
              </w:rPr>
            </w:pPr>
          </w:p>
        </w:tc>
        <w:tc>
          <w:tcPr>
            <w:tcW w:w="872" w:type="dxa"/>
          </w:tcPr>
          <w:p w14:paraId="379FF2B3"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0E2E820A"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36108B" w14:paraId="743C1AF0" w14:textId="77777777" w:rsidTr="00E20DD0">
        <w:trPr>
          <w:trHeight w:val="291"/>
          <w:jc w:val="center"/>
        </w:trPr>
        <w:tc>
          <w:tcPr>
            <w:tcW w:w="630" w:type="dxa"/>
          </w:tcPr>
          <w:p w14:paraId="02F5E994" w14:textId="77777777" w:rsidR="003B5211" w:rsidRDefault="003B5211" w:rsidP="00E20DD0">
            <w:pPr>
              <w:rPr>
                <w:rFonts w:ascii="標楷體" w:eastAsia="標楷體" w:hAnsi="標楷體"/>
              </w:rPr>
            </w:pPr>
            <w:r>
              <w:rPr>
                <w:rFonts w:ascii="標楷體" w:eastAsia="標楷體" w:hAnsi="標楷體" w:hint="eastAsia"/>
              </w:rPr>
              <w:t>30</w:t>
            </w:r>
          </w:p>
        </w:tc>
        <w:tc>
          <w:tcPr>
            <w:tcW w:w="696" w:type="dxa"/>
          </w:tcPr>
          <w:p w14:paraId="2F0E8592" w14:textId="77777777" w:rsidR="003B5211" w:rsidRDefault="003B5211" w:rsidP="00E20DD0">
            <w:pPr>
              <w:rPr>
                <w:rFonts w:ascii="標楷體" w:eastAsia="標楷體" w:hAnsi="標楷體"/>
              </w:rPr>
            </w:pPr>
            <w:r>
              <w:rPr>
                <w:rFonts w:ascii="標楷體" w:eastAsia="標楷體" w:hAnsi="標楷體" w:hint="eastAsia"/>
              </w:rPr>
              <w:t>月數(迄)</w:t>
            </w:r>
          </w:p>
        </w:tc>
        <w:tc>
          <w:tcPr>
            <w:tcW w:w="718" w:type="dxa"/>
          </w:tcPr>
          <w:p w14:paraId="5B26EB5C" w14:textId="77777777" w:rsidR="003B5211" w:rsidRDefault="003B5211" w:rsidP="00E20DD0">
            <w:pPr>
              <w:rPr>
                <w:rFonts w:ascii="標楷體" w:eastAsia="標楷體" w:hAnsi="標楷體"/>
              </w:rPr>
            </w:pPr>
          </w:p>
        </w:tc>
        <w:tc>
          <w:tcPr>
            <w:tcW w:w="805" w:type="dxa"/>
          </w:tcPr>
          <w:p w14:paraId="7F201789" w14:textId="77777777" w:rsidR="003B5211" w:rsidRPr="00023341" w:rsidRDefault="003B5211" w:rsidP="00E20DD0">
            <w:pPr>
              <w:rPr>
                <w:rFonts w:ascii="標楷體" w:eastAsia="標楷體" w:hAnsi="標楷體"/>
              </w:rPr>
            </w:pPr>
          </w:p>
        </w:tc>
        <w:tc>
          <w:tcPr>
            <w:tcW w:w="2578" w:type="dxa"/>
          </w:tcPr>
          <w:p w14:paraId="0D33F149" w14:textId="77777777" w:rsidR="003B5211" w:rsidRPr="00023341" w:rsidRDefault="003B5211" w:rsidP="00E20DD0">
            <w:pPr>
              <w:rPr>
                <w:rFonts w:ascii="標楷體" w:eastAsia="標楷體" w:hAnsi="標楷體"/>
              </w:rPr>
            </w:pPr>
          </w:p>
        </w:tc>
        <w:tc>
          <w:tcPr>
            <w:tcW w:w="752" w:type="dxa"/>
          </w:tcPr>
          <w:p w14:paraId="1CBC4394" w14:textId="77777777" w:rsidR="003B5211" w:rsidRPr="00023341" w:rsidRDefault="003B5211" w:rsidP="00E20DD0">
            <w:pPr>
              <w:rPr>
                <w:rFonts w:ascii="標楷體" w:eastAsia="標楷體" w:hAnsi="標楷體"/>
              </w:rPr>
            </w:pPr>
          </w:p>
        </w:tc>
        <w:tc>
          <w:tcPr>
            <w:tcW w:w="872" w:type="dxa"/>
          </w:tcPr>
          <w:p w14:paraId="7D79583B" w14:textId="77777777" w:rsidR="003B5211" w:rsidRDefault="003B5211" w:rsidP="00E20DD0">
            <w:pPr>
              <w:rPr>
                <w:rFonts w:ascii="標楷體" w:eastAsia="標楷體" w:hAnsi="標楷體"/>
              </w:rPr>
            </w:pPr>
            <w:r>
              <w:rPr>
                <w:rFonts w:ascii="標楷體" w:eastAsia="標楷體" w:hAnsi="標楷體"/>
              </w:rPr>
              <w:t>R</w:t>
            </w:r>
          </w:p>
        </w:tc>
        <w:tc>
          <w:tcPr>
            <w:tcW w:w="3576" w:type="dxa"/>
          </w:tcPr>
          <w:p w14:paraId="333ADCF9"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36108B" w14:paraId="6631DD55" w14:textId="77777777" w:rsidTr="00E20DD0">
        <w:trPr>
          <w:trHeight w:val="291"/>
          <w:jc w:val="center"/>
        </w:trPr>
        <w:tc>
          <w:tcPr>
            <w:tcW w:w="630" w:type="dxa"/>
          </w:tcPr>
          <w:p w14:paraId="40E26B43" w14:textId="77777777" w:rsidR="003B5211" w:rsidRPr="00023341" w:rsidRDefault="003B5211" w:rsidP="00E20DD0">
            <w:pPr>
              <w:rPr>
                <w:rFonts w:ascii="標楷體" w:eastAsia="標楷體" w:hAnsi="標楷體"/>
              </w:rPr>
            </w:pPr>
            <w:r>
              <w:rPr>
                <w:rFonts w:ascii="標楷體" w:eastAsia="標楷體" w:hAnsi="標楷體" w:hint="eastAsia"/>
              </w:rPr>
              <w:t>31</w:t>
            </w:r>
          </w:p>
        </w:tc>
        <w:tc>
          <w:tcPr>
            <w:tcW w:w="696" w:type="dxa"/>
          </w:tcPr>
          <w:p w14:paraId="4939CFC4"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718" w:type="dxa"/>
          </w:tcPr>
          <w:p w14:paraId="49E477A8" w14:textId="77777777" w:rsidR="003B5211" w:rsidRPr="00023341" w:rsidRDefault="003B5211" w:rsidP="00E20DD0">
            <w:pPr>
              <w:rPr>
                <w:rFonts w:ascii="標楷體" w:eastAsia="標楷體" w:hAnsi="標楷體"/>
              </w:rPr>
            </w:pPr>
          </w:p>
        </w:tc>
        <w:tc>
          <w:tcPr>
            <w:tcW w:w="805" w:type="dxa"/>
          </w:tcPr>
          <w:p w14:paraId="5CCF3F9F" w14:textId="77777777" w:rsidR="003B5211" w:rsidRPr="00023341" w:rsidRDefault="003B5211" w:rsidP="00E20DD0">
            <w:pPr>
              <w:rPr>
                <w:rFonts w:ascii="標楷體" w:eastAsia="標楷體" w:hAnsi="標楷體"/>
              </w:rPr>
            </w:pPr>
          </w:p>
        </w:tc>
        <w:tc>
          <w:tcPr>
            <w:tcW w:w="2578" w:type="dxa"/>
          </w:tcPr>
          <w:p w14:paraId="15C89D91" w14:textId="77777777" w:rsidR="003B5211" w:rsidRPr="00023341" w:rsidRDefault="003B5211" w:rsidP="00E20DD0">
            <w:pPr>
              <w:rPr>
                <w:rFonts w:ascii="標楷體" w:eastAsia="標楷體" w:hAnsi="標楷體"/>
              </w:rPr>
            </w:pPr>
          </w:p>
        </w:tc>
        <w:tc>
          <w:tcPr>
            <w:tcW w:w="752" w:type="dxa"/>
          </w:tcPr>
          <w:p w14:paraId="4C517F3E" w14:textId="77777777" w:rsidR="003B5211" w:rsidRPr="00023341" w:rsidRDefault="003B5211" w:rsidP="00E20DD0">
            <w:pPr>
              <w:rPr>
                <w:rFonts w:ascii="標楷體" w:eastAsia="標楷體" w:hAnsi="標楷體"/>
              </w:rPr>
            </w:pPr>
          </w:p>
        </w:tc>
        <w:tc>
          <w:tcPr>
            <w:tcW w:w="872" w:type="dxa"/>
          </w:tcPr>
          <w:p w14:paraId="6D8B56DF"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159091B1"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36108B" w14:paraId="5E208804" w14:textId="77777777" w:rsidTr="00E20DD0">
        <w:trPr>
          <w:trHeight w:val="291"/>
          <w:jc w:val="center"/>
        </w:trPr>
        <w:tc>
          <w:tcPr>
            <w:tcW w:w="630" w:type="dxa"/>
          </w:tcPr>
          <w:p w14:paraId="22050243" w14:textId="77777777" w:rsidR="003B5211" w:rsidRPr="00023341" w:rsidRDefault="003B5211" w:rsidP="00E20DD0">
            <w:pPr>
              <w:rPr>
                <w:rFonts w:ascii="標楷體" w:eastAsia="標楷體" w:hAnsi="標楷體"/>
              </w:rPr>
            </w:pPr>
            <w:r>
              <w:rPr>
                <w:rFonts w:ascii="標楷體" w:eastAsia="標楷體" w:hAnsi="標楷體" w:hint="eastAsia"/>
              </w:rPr>
              <w:t>32</w:t>
            </w:r>
          </w:p>
        </w:tc>
        <w:tc>
          <w:tcPr>
            <w:tcW w:w="696" w:type="dxa"/>
          </w:tcPr>
          <w:p w14:paraId="35348BE6"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718" w:type="dxa"/>
          </w:tcPr>
          <w:p w14:paraId="3BE7BBF0" w14:textId="77777777" w:rsidR="003B5211" w:rsidRPr="00023341" w:rsidRDefault="003B5211" w:rsidP="00E20DD0">
            <w:pPr>
              <w:rPr>
                <w:rFonts w:ascii="標楷體" w:eastAsia="標楷體" w:hAnsi="標楷體"/>
              </w:rPr>
            </w:pPr>
          </w:p>
        </w:tc>
        <w:tc>
          <w:tcPr>
            <w:tcW w:w="805" w:type="dxa"/>
          </w:tcPr>
          <w:p w14:paraId="4421C7AB" w14:textId="77777777" w:rsidR="003B5211" w:rsidRPr="00023341" w:rsidRDefault="003B5211" w:rsidP="00E20DD0">
            <w:pPr>
              <w:rPr>
                <w:rFonts w:ascii="標楷體" w:eastAsia="標楷體" w:hAnsi="標楷體"/>
              </w:rPr>
            </w:pPr>
          </w:p>
        </w:tc>
        <w:tc>
          <w:tcPr>
            <w:tcW w:w="2578" w:type="dxa"/>
          </w:tcPr>
          <w:p w14:paraId="5EF5D106" w14:textId="77777777" w:rsidR="003B5211" w:rsidRPr="00023341" w:rsidRDefault="003B5211" w:rsidP="00E20DD0">
            <w:pPr>
              <w:rPr>
                <w:rFonts w:ascii="標楷體" w:eastAsia="標楷體" w:hAnsi="標楷體"/>
              </w:rPr>
            </w:pPr>
          </w:p>
        </w:tc>
        <w:tc>
          <w:tcPr>
            <w:tcW w:w="752" w:type="dxa"/>
          </w:tcPr>
          <w:p w14:paraId="1760AE38" w14:textId="77777777" w:rsidR="003B5211" w:rsidRPr="00023341" w:rsidRDefault="003B5211" w:rsidP="00E20DD0">
            <w:pPr>
              <w:rPr>
                <w:rFonts w:ascii="標楷體" w:eastAsia="標楷體" w:hAnsi="標楷體"/>
              </w:rPr>
            </w:pPr>
          </w:p>
        </w:tc>
        <w:tc>
          <w:tcPr>
            <w:tcW w:w="872" w:type="dxa"/>
          </w:tcPr>
          <w:p w14:paraId="7308686B"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249AB50D"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36108B" w14:paraId="43C33DE9" w14:textId="77777777" w:rsidTr="00E20DD0">
        <w:trPr>
          <w:trHeight w:val="291"/>
          <w:jc w:val="center"/>
        </w:trPr>
        <w:tc>
          <w:tcPr>
            <w:tcW w:w="2044" w:type="dxa"/>
            <w:gridSpan w:val="3"/>
          </w:tcPr>
          <w:p w14:paraId="210EE88F"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53FC6707" w14:textId="77777777" w:rsidR="003B5211" w:rsidRPr="009E7D2D" w:rsidRDefault="003B5211" w:rsidP="00E20DD0">
            <w:pPr>
              <w:rPr>
                <w:rFonts w:ascii="標楷體" w:eastAsia="標楷體" w:hAnsi="標楷體"/>
              </w:rPr>
            </w:pPr>
          </w:p>
        </w:tc>
        <w:tc>
          <w:tcPr>
            <w:tcW w:w="2578" w:type="dxa"/>
          </w:tcPr>
          <w:p w14:paraId="15095069" w14:textId="77777777" w:rsidR="003B5211" w:rsidRPr="009E7D2D" w:rsidRDefault="003B5211" w:rsidP="00E20DD0">
            <w:pPr>
              <w:rPr>
                <w:rFonts w:ascii="標楷體" w:eastAsia="標楷體" w:hAnsi="標楷體"/>
              </w:rPr>
            </w:pPr>
          </w:p>
        </w:tc>
        <w:tc>
          <w:tcPr>
            <w:tcW w:w="752" w:type="dxa"/>
          </w:tcPr>
          <w:p w14:paraId="215E8FF5" w14:textId="77777777" w:rsidR="003B5211" w:rsidRDefault="003B5211" w:rsidP="00E20DD0">
            <w:pPr>
              <w:rPr>
                <w:rFonts w:ascii="標楷體" w:eastAsia="標楷體" w:hAnsi="標楷體"/>
              </w:rPr>
            </w:pPr>
          </w:p>
        </w:tc>
        <w:tc>
          <w:tcPr>
            <w:tcW w:w="872" w:type="dxa"/>
          </w:tcPr>
          <w:p w14:paraId="43C56C3E" w14:textId="77777777" w:rsidR="003B5211" w:rsidRDefault="003B5211" w:rsidP="00E20DD0">
            <w:pPr>
              <w:rPr>
                <w:rFonts w:ascii="標楷體" w:eastAsia="標楷體" w:hAnsi="標楷體"/>
              </w:rPr>
            </w:pPr>
          </w:p>
        </w:tc>
        <w:tc>
          <w:tcPr>
            <w:tcW w:w="3576" w:type="dxa"/>
          </w:tcPr>
          <w:p w14:paraId="07D64FE2" w14:textId="77777777" w:rsidR="003B5211" w:rsidRDefault="003B5211" w:rsidP="00E20DD0">
            <w:pPr>
              <w:rPr>
                <w:rFonts w:ascii="標楷體" w:eastAsia="標楷體" w:hAnsi="標楷體"/>
              </w:rPr>
            </w:pPr>
          </w:p>
        </w:tc>
      </w:tr>
      <w:tr w:rsidR="003B5211" w:rsidRPr="0036108B" w14:paraId="621F7DF1" w14:textId="77777777" w:rsidTr="00E20DD0">
        <w:trPr>
          <w:trHeight w:val="291"/>
          <w:jc w:val="center"/>
        </w:trPr>
        <w:tc>
          <w:tcPr>
            <w:tcW w:w="630" w:type="dxa"/>
          </w:tcPr>
          <w:p w14:paraId="342ADEF3" w14:textId="77777777" w:rsidR="003B5211" w:rsidRPr="009E7D2D"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6BB7D8CE" w14:textId="77777777" w:rsidR="003B5211" w:rsidRPr="009E7D2D" w:rsidRDefault="003B5211" w:rsidP="00E20DD0">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18" w:type="dxa"/>
          </w:tcPr>
          <w:p w14:paraId="07055073" w14:textId="77777777" w:rsidR="003B5211" w:rsidRPr="009E7D2D" w:rsidRDefault="003B5211" w:rsidP="00E20DD0">
            <w:pPr>
              <w:rPr>
                <w:rFonts w:ascii="標楷體" w:eastAsia="標楷體" w:hAnsi="標楷體"/>
              </w:rPr>
            </w:pPr>
          </w:p>
        </w:tc>
        <w:tc>
          <w:tcPr>
            <w:tcW w:w="805" w:type="dxa"/>
          </w:tcPr>
          <w:p w14:paraId="71EBF7C2" w14:textId="77777777" w:rsidR="003B5211" w:rsidRPr="009E7D2D" w:rsidRDefault="003B5211" w:rsidP="00E20DD0">
            <w:pPr>
              <w:rPr>
                <w:rFonts w:ascii="標楷體" w:eastAsia="標楷體" w:hAnsi="標楷體"/>
              </w:rPr>
            </w:pPr>
          </w:p>
        </w:tc>
        <w:tc>
          <w:tcPr>
            <w:tcW w:w="2578" w:type="dxa"/>
          </w:tcPr>
          <w:p w14:paraId="048CBF39" w14:textId="77777777" w:rsidR="003B5211" w:rsidRPr="009E7D2D" w:rsidRDefault="003B5211" w:rsidP="00E20DD0">
            <w:pPr>
              <w:rPr>
                <w:rFonts w:ascii="標楷體" w:eastAsia="標楷體" w:hAnsi="標楷體"/>
              </w:rPr>
            </w:pPr>
          </w:p>
        </w:tc>
        <w:tc>
          <w:tcPr>
            <w:tcW w:w="752" w:type="dxa"/>
          </w:tcPr>
          <w:p w14:paraId="269096FF" w14:textId="77777777" w:rsidR="003B5211" w:rsidRPr="009E7D2D" w:rsidRDefault="003B5211" w:rsidP="00E20DD0">
            <w:pPr>
              <w:rPr>
                <w:rFonts w:ascii="標楷體" w:eastAsia="標楷體" w:hAnsi="標楷體"/>
              </w:rPr>
            </w:pPr>
          </w:p>
        </w:tc>
        <w:tc>
          <w:tcPr>
            <w:tcW w:w="872" w:type="dxa"/>
          </w:tcPr>
          <w:p w14:paraId="13FD6B56"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C0B8CA5" w14:textId="77777777" w:rsidR="003B5211" w:rsidRPr="00FA55D4" w:rsidRDefault="003B5211" w:rsidP="00E20DD0">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3B5211" w:rsidRPr="0036108B" w14:paraId="5CDE1FA4" w14:textId="77777777" w:rsidTr="00E20DD0">
        <w:trPr>
          <w:trHeight w:val="291"/>
          <w:jc w:val="center"/>
        </w:trPr>
        <w:tc>
          <w:tcPr>
            <w:tcW w:w="630" w:type="dxa"/>
          </w:tcPr>
          <w:p w14:paraId="6D2F64E2" w14:textId="77777777" w:rsidR="003B5211" w:rsidRDefault="003B5211" w:rsidP="00E20DD0">
            <w:pPr>
              <w:rPr>
                <w:rFonts w:ascii="標楷體" w:eastAsia="標楷體" w:hAnsi="標楷體"/>
              </w:rPr>
            </w:pPr>
            <w:r>
              <w:rPr>
                <w:rFonts w:ascii="標楷體" w:eastAsia="標楷體" w:hAnsi="標楷體" w:hint="eastAsia"/>
              </w:rPr>
              <w:t>34</w:t>
            </w:r>
          </w:p>
        </w:tc>
        <w:tc>
          <w:tcPr>
            <w:tcW w:w="696" w:type="dxa"/>
          </w:tcPr>
          <w:p w14:paraId="4E3E263D" w14:textId="77777777" w:rsidR="003B5211" w:rsidRPr="009E7D2D" w:rsidRDefault="003B5211" w:rsidP="00E20DD0">
            <w:pPr>
              <w:rPr>
                <w:rFonts w:ascii="標楷體" w:eastAsia="標楷體" w:hAnsi="標楷體"/>
              </w:rPr>
            </w:pPr>
            <w:r>
              <w:rPr>
                <w:rFonts w:ascii="標楷體" w:eastAsia="標楷體" w:hAnsi="標楷體" w:hint="eastAsia"/>
              </w:rPr>
              <w:t>計息方式</w:t>
            </w:r>
          </w:p>
        </w:tc>
        <w:tc>
          <w:tcPr>
            <w:tcW w:w="718" w:type="dxa"/>
          </w:tcPr>
          <w:p w14:paraId="414DE0FB" w14:textId="77777777" w:rsidR="003B5211" w:rsidRDefault="003B5211" w:rsidP="00E20DD0">
            <w:pPr>
              <w:rPr>
                <w:rFonts w:ascii="標楷體" w:eastAsia="標楷體" w:hAnsi="標楷體"/>
              </w:rPr>
            </w:pPr>
          </w:p>
        </w:tc>
        <w:tc>
          <w:tcPr>
            <w:tcW w:w="805" w:type="dxa"/>
          </w:tcPr>
          <w:p w14:paraId="63BCC975" w14:textId="77777777" w:rsidR="003B5211" w:rsidRPr="009E7D2D" w:rsidRDefault="003B5211" w:rsidP="00E20DD0">
            <w:pPr>
              <w:rPr>
                <w:rFonts w:ascii="標楷體" w:eastAsia="標楷體" w:hAnsi="標楷體"/>
              </w:rPr>
            </w:pPr>
          </w:p>
        </w:tc>
        <w:tc>
          <w:tcPr>
            <w:tcW w:w="2578" w:type="dxa"/>
          </w:tcPr>
          <w:p w14:paraId="5C898A42" w14:textId="77777777" w:rsidR="003B5211" w:rsidRPr="009E7D2D" w:rsidRDefault="003B5211" w:rsidP="00E20DD0">
            <w:pPr>
              <w:rPr>
                <w:rFonts w:ascii="標楷體" w:eastAsia="標楷體" w:hAnsi="標楷體"/>
              </w:rPr>
            </w:pPr>
          </w:p>
        </w:tc>
        <w:tc>
          <w:tcPr>
            <w:tcW w:w="752" w:type="dxa"/>
          </w:tcPr>
          <w:p w14:paraId="2389F060" w14:textId="77777777" w:rsidR="003B5211" w:rsidRPr="009E7D2D" w:rsidRDefault="003B5211" w:rsidP="00E20DD0">
            <w:pPr>
              <w:rPr>
                <w:rFonts w:ascii="標楷體" w:eastAsia="標楷體" w:hAnsi="標楷體"/>
              </w:rPr>
            </w:pPr>
          </w:p>
        </w:tc>
        <w:tc>
          <w:tcPr>
            <w:tcW w:w="872" w:type="dxa"/>
          </w:tcPr>
          <w:p w14:paraId="7DD76A0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C0AFECF"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3B5211" w:rsidRPr="0036108B" w14:paraId="6FB0D854" w14:textId="77777777" w:rsidTr="00E20DD0">
        <w:trPr>
          <w:trHeight w:val="291"/>
          <w:jc w:val="center"/>
        </w:trPr>
        <w:tc>
          <w:tcPr>
            <w:tcW w:w="630" w:type="dxa"/>
          </w:tcPr>
          <w:p w14:paraId="5070CB9E" w14:textId="77777777" w:rsidR="003B5211" w:rsidRPr="009E7D2D"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12403B9A" w14:textId="77777777" w:rsidR="003B5211" w:rsidRPr="009E7D2D" w:rsidRDefault="003B5211" w:rsidP="00E20DD0">
            <w:pPr>
              <w:rPr>
                <w:rFonts w:ascii="標楷體" w:eastAsia="標楷體" w:hAnsi="標楷體"/>
              </w:rPr>
            </w:pPr>
            <w:r w:rsidRPr="009E7D2D">
              <w:rPr>
                <w:rFonts w:ascii="標楷體" w:eastAsia="標楷體" w:hAnsi="標楷體" w:hint="eastAsia"/>
              </w:rPr>
              <w:t>客戶別</w:t>
            </w:r>
          </w:p>
        </w:tc>
        <w:tc>
          <w:tcPr>
            <w:tcW w:w="718" w:type="dxa"/>
          </w:tcPr>
          <w:p w14:paraId="453B3632" w14:textId="77777777" w:rsidR="003B5211" w:rsidRPr="009E7D2D" w:rsidRDefault="003B5211" w:rsidP="00E20DD0">
            <w:pPr>
              <w:rPr>
                <w:rFonts w:ascii="標楷體" w:eastAsia="標楷體" w:hAnsi="標楷體"/>
              </w:rPr>
            </w:pPr>
          </w:p>
        </w:tc>
        <w:tc>
          <w:tcPr>
            <w:tcW w:w="805" w:type="dxa"/>
          </w:tcPr>
          <w:p w14:paraId="0B9AFF4C" w14:textId="77777777" w:rsidR="003B5211" w:rsidRPr="009E7D2D" w:rsidRDefault="003B5211" w:rsidP="00E20DD0">
            <w:pPr>
              <w:rPr>
                <w:rFonts w:ascii="標楷體" w:eastAsia="標楷體" w:hAnsi="標楷體"/>
              </w:rPr>
            </w:pPr>
          </w:p>
        </w:tc>
        <w:tc>
          <w:tcPr>
            <w:tcW w:w="2578" w:type="dxa"/>
          </w:tcPr>
          <w:p w14:paraId="5440C5FF" w14:textId="77777777" w:rsidR="003B5211" w:rsidRPr="009E7D2D" w:rsidRDefault="003B5211" w:rsidP="00E20DD0">
            <w:pPr>
              <w:rPr>
                <w:rFonts w:ascii="標楷體" w:eastAsia="標楷體" w:hAnsi="標楷體"/>
              </w:rPr>
            </w:pPr>
          </w:p>
        </w:tc>
        <w:tc>
          <w:tcPr>
            <w:tcW w:w="752" w:type="dxa"/>
          </w:tcPr>
          <w:p w14:paraId="53F8BB1A" w14:textId="77777777" w:rsidR="003B5211" w:rsidRPr="009E7D2D" w:rsidRDefault="003B5211" w:rsidP="00E20DD0">
            <w:pPr>
              <w:rPr>
                <w:rFonts w:ascii="標楷體" w:eastAsia="標楷體" w:hAnsi="標楷體"/>
              </w:rPr>
            </w:pPr>
          </w:p>
        </w:tc>
        <w:tc>
          <w:tcPr>
            <w:tcW w:w="872" w:type="dxa"/>
          </w:tcPr>
          <w:p w14:paraId="082EAAC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159DE46"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3B5211" w:rsidRPr="0036108B" w14:paraId="6D1DE245" w14:textId="77777777" w:rsidTr="00E20DD0">
        <w:trPr>
          <w:trHeight w:val="291"/>
          <w:jc w:val="center"/>
        </w:trPr>
        <w:tc>
          <w:tcPr>
            <w:tcW w:w="630" w:type="dxa"/>
          </w:tcPr>
          <w:p w14:paraId="6E67F17F" w14:textId="77777777" w:rsidR="003B5211"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24A87892" w14:textId="77777777" w:rsidR="003B5211" w:rsidRPr="009E7D2D" w:rsidRDefault="003B5211" w:rsidP="00E20DD0">
            <w:pPr>
              <w:rPr>
                <w:rFonts w:ascii="標楷體" w:eastAsia="標楷體" w:hAnsi="標楷體"/>
              </w:rPr>
            </w:pPr>
            <w:r w:rsidRPr="00442DD4">
              <w:rPr>
                <w:rFonts w:ascii="標楷體" w:eastAsia="標楷體" w:hAnsi="標楷體" w:hint="eastAsia"/>
              </w:rPr>
              <w:t>規定管制代碼</w:t>
            </w:r>
          </w:p>
        </w:tc>
        <w:tc>
          <w:tcPr>
            <w:tcW w:w="718" w:type="dxa"/>
          </w:tcPr>
          <w:p w14:paraId="6E262E03" w14:textId="77777777" w:rsidR="003B5211" w:rsidRDefault="003B5211" w:rsidP="00E20DD0">
            <w:pPr>
              <w:rPr>
                <w:rFonts w:ascii="標楷體" w:eastAsia="標楷體" w:hAnsi="標楷體"/>
              </w:rPr>
            </w:pPr>
          </w:p>
        </w:tc>
        <w:tc>
          <w:tcPr>
            <w:tcW w:w="805" w:type="dxa"/>
          </w:tcPr>
          <w:p w14:paraId="49C0130A" w14:textId="77777777" w:rsidR="003B5211" w:rsidRPr="009E7D2D" w:rsidRDefault="003B5211" w:rsidP="00E20DD0">
            <w:pPr>
              <w:rPr>
                <w:rFonts w:ascii="標楷體" w:eastAsia="標楷體" w:hAnsi="標楷體"/>
              </w:rPr>
            </w:pPr>
          </w:p>
        </w:tc>
        <w:tc>
          <w:tcPr>
            <w:tcW w:w="2578" w:type="dxa"/>
          </w:tcPr>
          <w:p w14:paraId="68A73A7A" w14:textId="77777777" w:rsidR="003B5211" w:rsidRPr="009E7D2D" w:rsidRDefault="003B5211" w:rsidP="00E20DD0">
            <w:pPr>
              <w:rPr>
                <w:rFonts w:ascii="標楷體" w:eastAsia="標楷體" w:hAnsi="標楷體"/>
              </w:rPr>
            </w:pPr>
          </w:p>
        </w:tc>
        <w:tc>
          <w:tcPr>
            <w:tcW w:w="752" w:type="dxa"/>
          </w:tcPr>
          <w:p w14:paraId="727B3DF9" w14:textId="77777777" w:rsidR="003B5211" w:rsidRPr="009E7D2D" w:rsidRDefault="003B5211" w:rsidP="00E20DD0">
            <w:pPr>
              <w:rPr>
                <w:rFonts w:ascii="標楷體" w:eastAsia="標楷體" w:hAnsi="標楷體"/>
              </w:rPr>
            </w:pPr>
          </w:p>
        </w:tc>
        <w:tc>
          <w:tcPr>
            <w:tcW w:w="872" w:type="dxa"/>
          </w:tcPr>
          <w:p w14:paraId="7D05699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3B1F5D1"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D3032E8" w14:textId="77777777" w:rsidR="003B5211" w:rsidRPr="00E321A8" w:rsidRDefault="003B5211" w:rsidP="00E20DD0">
            <w:pPr>
              <w:tabs>
                <w:tab w:val="left" w:pos="1056"/>
              </w:tabs>
              <w:rPr>
                <w:rFonts w:ascii="標楷體" w:eastAsia="標楷體" w:hAnsi="標楷體"/>
              </w:rPr>
            </w:pPr>
            <w:r>
              <w:rPr>
                <w:rFonts w:ascii="標楷體" w:eastAsia="標楷體" w:hAnsi="標楷體"/>
              </w:rPr>
              <w:tab/>
            </w:r>
          </w:p>
        </w:tc>
      </w:tr>
      <w:tr w:rsidR="003B5211" w:rsidRPr="0036108B" w14:paraId="69C5E2A7" w14:textId="77777777" w:rsidTr="00E20DD0">
        <w:trPr>
          <w:trHeight w:val="291"/>
          <w:jc w:val="center"/>
        </w:trPr>
        <w:tc>
          <w:tcPr>
            <w:tcW w:w="630" w:type="dxa"/>
          </w:tcPr>
          <w:p w14:paraId="2E7E51CD" w14:textId="77777777" w:rsidR="003B5211" w:rsidRPr="009E7D2D" w:rsidRDefault="003B5211" w:rsidP="00E20DD0">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F14EC21"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w:t>
            </w:r>
          </w:p>
        </w:tc>
        <w:tc>
          <w:tcPr>
            <w:tcW w:w="718" w:type="dxa"/>
          </w:tcPr>
          <w:p w14:paraId="20B392D8" w14:textId="77777777" w:rsidR="003B5211" w:rsidRPr="009E7D2D" w:rsidRDefault="003B5211" w:rsidP="00E20DD0">
            <w:pPr>
              <w:rPr>
                <w:rFonts w:ascii="標楷體" w:eastAsia="標楷體" w:hAnsi="標楷體"/>
              </w:rPr>
            </w:pPr>
          </w:p>
        </w:tc>
        <w:tc>
          <w:tcPr>
            <w:tcW w:w="805" w:type="dxa"/>
          </w:tcPr>
          <w:p w14:paraId="24152EAE" w14:textId="77777777" w:rsidR="003B5211" w:rsidRPr="009E7D2D" w:rsidRDefault="003B5211" w:rsidP="00E20DD0">
            <w:pPr>
              <w:rPr>
                <w:rFonts w:ascii="標楷體" w:eastAsia="標楷體" w:hAnsi="標楷體"/>
              </w:rPr>
            </w:pPr>
          </w:p>
        </w:tc>
        <w:tc>
          <w:tcPr>
            <w:tcW w:w="2578" w:type="dxa"/>
          </w:tcPr>
          <w:p w14:paraId="5BAC8441" w14:textId="77777777" w:rsidR="003B5211" w:rsidRPr="009E7D2D" w:rsidRDefault="003B5211" w:rsidP="00E20DD0">
            <w:pPr>
              <w:rPr>
                <w:rFonts w:ascii="標楷體" w:eastAsia="標楷體" w:hAnsi="標楷體"/>
              </w:rPr>
            </w:pPr>
          </w:p>
        </w:tc>
        <w:tc>
          <w:tcPr>
            <w:tcW w:w="752" w:type="dxa"/>
          </w:tcPr>
          <w:p w14:paraId="045A908D" w14:textId="77777777" w:rsidR="003B5211" w:rsidRPr="009E7D2D" w:rsidRDefault="003B5211" w:rsidP="00E20DD0">
            <w:pPr>
              <w:rPr>
                <w:rFonts w:ascii="標楷體" w:eastAsia="標楷體" w:hAnsi="標楷體"/>
              </w:rPr>
            </w:pPr>
          </w:p>
        </w:tc>
        <w:tc>
          <w:tcPr>
            <w:tcW w:w="872" w:type="dxa"/>
          </w:tcPr>
          <w:p w14:paraId="21682A0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420CF85" w14:textId="77777777" w:rsidR="003B5211" w:rsidRPr="00082E6D"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3B5211" w:rsidRPr="0036108B" w14:paraId="23DF9337" w14:textId="77777777" w:rsidTr="00E20DD0">
        <w:trPr>
          <w:trHeight w:val="291"/>
          <w:jc w:val="center"/>
        </w:trPr>
        <w:tc>
          <w:tcPr>
            <w:tcW w:w="630" w:type="dxa"/>
          </w:tcPr>
          <w:p w14:paraId="6795097E" w14:textId="77777777" w:rsidR="003B5211" w:rsidRPr="009E7D2D" w:rsidRDefault="003B5211" w:rsidP="00E20DD0">
            <w:pPr>
              <w:rPr>
                <w:rFonts w:ascii="標楷體" w:eastAsia="標楷體" w:hAnsi="標楷體"/>
              </w:rPr>
            </w:pPr>
            <w:r>
              <w:rPr>
                <w:rFonts w:ascii="標楷體" w:eastAsia="標楷體" w:hAnsi="標楷體" w:hint="eastAsia"/>
              </w:rPr>
              <w:t>38</w:t>
            </w:r>
          </w:p>
        </w:tc>
        <w:tc>
          <w:tcPr>
            <w:tcW w:w="696" w:type="dxa"/>
          </w:tcPr>
          <w:p w14:paraId="5B9A0508"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期限</w:t>
            </w:r>
          </w:p>
        </w:tc>
        <w:tc>
          <w:tcPr>
            <w:tcW w:w="718" w:type="dxa"/>
          </w:tcPr>
          <w:p w14:paraId="3EBFF114" w14:textId="77777777" w:rsidR="003B5211" w:rsidRPr="009E7D2D" w:rsidRDefault="003B5211" w:rsidP="00E20DD0">
            <w:pPr>
              <w:rPr>
                <w:rFonts w:ascii="標楷體" w:eastAsia="標楷體" w:hAnsi="標楷體"/>
              </w:rPr>
            </w:pPr>
          </w:p>
        </w:tc>
        <w:tc>
          <w:tcPr>
            <w:tcW w:w="805" w:type="dxa"/>
          </w:tcPr>
          <w:p w14:paraId="649058B1" w14:textId="77777777" w:rsidR="003B5211" w:rsidRPr="009E7D2D" w:rsidRDefault="003B5211" w:rsidP="00E20DD0">
            <w:pPr>
              <w:rPr>
                <w:rFonts w:ascii="標楷體" w:eastAsia="標楷體" w:hAnsi="標楷體"/>
              </w:rPr>
            </w:pPr>
          </w:p>
        </w:tc>
        <w:tc>
          <w:tcPr>
            <w:tcW w:w="2578" w:type="dxa"/>
          </w:tcPr>
          <w:p w14:paraId="10A762A2" w14:textId="77777777" w:rsidR="003B5211" w:rsidRPr="009E7D2D" w:rsidRDefault="003B5211" w:rsidP="00E20DD0">
            <w:pPr>
              <w:rPr>
                <w:rFonts w:ascii="標楷體" w:eastAsia="標楷體" w:hAnsi="標楷體"/>
              </w:rPr>
            </w:pPr>
          </w:p>
        </w:tc>
        <w:tc>
          <w:tcPr>
            <w:tcW w:w="752" w:type="dxa"/>
          </w:tcPr>
          <w:p w14:paraId="007F9CA6" w14:textId="77777777" w:rsidR="003B5211" w:rsidRPr="009E7D2D" w:rsidRDefault="003B5211" w:rsidP="00E20DD0">
            <w:pPr>
              <w:rPr>
                <w:rFonts w:ascii="標楷體" w:eastAsia="標楷體" w:hAnsi="標楷體"/>
              </w:rPr>
            </w:pPr>
          </w:p>
        </w:tc>
        <w:tc>
          <w:tcPr>
            <w:tcW w:w="872" w:type="dxa"/>
          </w:tcPr>
          <w:p w14:paraId="3AA93DD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9B5F0B2" w14:textId="77777777" w:rsidR="003B5211" w:rsidRPr="00FA55D4"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3B5211" w:rsidRPr="0036108B" w14:paraId="3549828B" w14:textId="77777777" w:rsidTr="00E20DD0">
        <w:trPr>
          <w:trHeight w:val="291"/>
          <w:jc w:val="center"/>
        </w:trPr>
        <w:tc>
          <w:tcPr>
            <w:tcW w:w="630" w:type="dxa"/>
          </w:tcPr>
          <w:p w14:paraId="531F6172" w14:textId="77777777" w:rsidR="003B5211" w:rsidRPr="009E7D2D" w:rsidRDefault="003B5211" w:rsidP="00E20DD0">
            <w:pPr>
              <w:rPr>
                <w:rFonts w:ascii="標楷體" w:eastAsia="標楷體" w:hAnsi="標楷體"/>
              </w:rPr>
            </w:pPr>
            <w:r>
              <w:rPr>
                <w:rFonts w:ascii="標楷體" w:eastAsia="標楷體" w:hAnsi="標楷體" w:hint="eastAsia"/>
              </w:rPr>
              <w:t>39</w:t>
            </w:r>
          </w:p>
        </w:tc>
        <w:tc>
          <w:tcPr>
            <w:tcW w:w="696" w:type="dxa"/>
          </w:tcPr>
          <w:p w14:paraId="75EA42A7" w14:textId="77777777" w:rsidR="003B5211" w:rsidRPr="009E7D2D" w:rsidRDefault="003B5211" w:rsidP="00E20DD0">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370C049E" w14:textId="77777777" w:rsidR="003B5211" w:rsidRPr="009E7D2D" w:rsidRDefault="003B5211" w:rsidP="00E20DD0">
            <w:pPr>
              <w:rPr>
                <w:rFonts w:ascii="標楷體" w:eastAsia="標楷體" w:hAnsi="標楷體"/>
              </w:rPr>
            </w:pPr>
          </w:p>
        </w:tc>
        <w:tc>
          <w:tcPr>
            <w:tcW w:w="805" w:type="dxa"/>
          </w:tcPr>
          <w:p w14:paraId="6319F64A" w14:textId="77777777" w:rsidR="003B5211" w:rsidRPr="009E7D2D" w:rsidRDefault="003B5211" w:rsidP="00E20DD0">
            <w:pPr>
              <w:rPr>
                <w:rFonts w:ascii="標楷體" w:eastAsia="標楷體" w:hAnsi="標楷體"/>
              </w:rPr>
            </w:pPr>
          </w:p>
        </w:tc>
        <w:tc>
          <w:tcPr>
            <w:tcW w:w="2578" w:type="dxa"/>
          </w:tcPr>
          <w:p w14:paraId="760A6D5D" w14:textId="77777777" w:rsidR="003B5211" w:rsidRPr="009E7D2D" w:rsidRDefault="003B5211" w:rsidP="00E20DD0">
            <w:pPr>
              <w:rPr>
                <w:rFonts w:ascii="標楷體" w:eastAsia="標楷體" w:hAnsi="標楷體"/>
              </w:rPr>
            </w:pPr>
          </w:p>
        </w:tc>
        <w:tc>
          <w:tcPr>
            <w:tcW w:w="752" w:type="dxa"/>
          </w:tcPr>
          <w:p w14:paraId="09128BFD" w14:textId="77777777" w:rsidR="003B5211" w:rsidRPr="009E7D2D" w:rsidRDefault="003B5211" w:rsidP="00E20DD0">
            <w:pPr>
              <w:rPr>
                <w:rFonts w:ascii="標楷體" w:eastAsia="標楷體" w:hAnsi="標楷體"/>
              </w:rPr>
            </w:pPr>
          </w:p>
        </w:tc>
        <w:tc>
          <w:tcPr>
            <w:tcW w:w="872" w:type="dxa"/>
          </w:tcPr>
          <w:p w14:paraId="27911E7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54B5005"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3B5211" w:rsidRPr="0036108B" w14:paraId="41DAFB8B" w14:textId="77777777" w:rsidTr="00E20DD0">
        <w:trPr>
          <w:trHeight w:val="291"/>
          <w:jc w:val="center"/>
        </w:trPr>
        <w:tc>
          <w:tcPr>
            <w:tcW w:w="630" w:type="dxa"/>
          </w:tcPr>
          <w:p w14:paraId="6021E736" w14:textId="77777777" w:rsidR="003B5211" w:rsidRPr="009E7D2D" w:rsidRDefault="003B5211" w:rsidP="00E20DD0">
            <w:pPr>
              <w:rPr>
                <w:rFonts w:ascii="標楷體" w:eastAsia="標楷體" w:hAnsi="標楷體"/>
              </w:rPr>
            </w:pPr>
            <w:r>
              <w:rPr>
                <w:rFonts w:ascii="標楷體" w:eastAsia="標楷體" w:hAnsi="標楷體" w:hint="eastAsia"/>
              </w:rPr>
              <w:t>40</w:t>
            </w:r>
          </w:p>
        </w:tc>
        <w:tc>
          <w:tcPr>
            <w:tcW w:w="696" w:type="dxa"/>
          </w:tcPr>
          <w:p w14:paraId="0FAFDEDB" w14:textId="77777777" w:rsidR="003B5211" w:rsidRPr="009E7D2D" w:rsidRDefault="003B5211" w:rsidP="00E20DD0">
            <w:pPr>
              <w:rPr>
                <w:rFonts w:ascii="標楷體" w:eastAsia="標楷體" w:hAnsi="標楷體"/>
              </w:rPr>
            </w:pPr>
            <w:r w:rsidRPr="009E7D2D">
              <w:rPr>
                <w:rFonts w:ascii="標楷體" w:eastAsia="標楷體" w:hAnsi="標楷體" w:hint="eastAsia"/>
              </w:rPr>
              <w:t>案件隸屬單位</w:t>
            </w:r>
          </w:p>
        </w:tc>
        <w:tc>
          <w:tcPr>
            <w:tcW w:w="718" w:type="dxa"/>
          </w:tcPr>
          <w:p w14:paraId="69054209" w14:textId="77777777" w:rsidR="003B5211" w:rsidRPr="009E7D2D" w:rsidRDefault="003B5211" w:rsidP="00E20DD0">
            <w:pPr>
              <w:rPr>
                <w:rFonts w:ascii="標楷體" w:eastAsia="標楷體" w:hAnsi="標楷體"/>
              </w:rPr>
            </w:pPr>
          </w:p>
        </w:tc>
        <w:tc>
          <w:tcPr>
            <w:tcW w:w="805" w:type="dxa"/>
          </w:tcPr>
          <w:p w14:paraId="09C3423E" w14:textId="77777777" w:rsidR="003B5211" w:rsidRPr="009E7D2D" w:rsidRDefault="003B5211" w:rsidP="00E20DD0">
            <w:pPr>
              <w:rPr>
                <w:rFonts w:ascii="標楷體" w:eastAsia="標楷體" w:hAnsi="標楷體"/>
              </w:rPr>
            </w:pPr>
          </w:p>
        </w:tc>
        <w:tc>
          <w:tcPr>
            <w:tcW w:w="2578" w:type="dxa"/>
          </w:tcPr>
          <w:p w14:paraId="22D0F860" w14:textId="77777777" w:rsidR="003B5211" w:rsidRPr="009E7D2D" w:rsidRDefault="003B5211" w:rsidP="00E20DD0">
            <w:pPr>
              <w:rPr>
                <w:rFonts w:ascii="標楷體" w:eastAsia="標楷體" w:hAnsi="標楷體"/>
              </w:rPr>
            </w:pPr>
          </w:p>
        </w:tc>
        <w:tc>
          <w:tcPr>
            <w:tcW w:w="752" w:type="dxa"/>
          </w:tcPr>
          <w:p w14:paraId="45D54906" w14:textId="77777777" w:rsidR="003B5211" w:rsidRPr="009E7D2D" w:rsidRDefault="003B5211" w:rsidP="00E20DD0">
            <w:pPr>
              <w:rPr>
                <w:rFonts w:ascii="標楷體" w:eastAsia="標楷體" w:hAnsi="標楷體"/>
              </w:rPr>
            </w:pPr>
          </w:p>
        </w:tc>
        <w:tc>
          <w:tcPr>
            <w:tcW w:w="872" w:type="dxa"/>
          </w:tcPr>
          <w:p w14:paraId="225F565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E7FA49D"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3B5211" w:rsidRPr="0036108B" w14:paraId="5C76FC5C" w14:textId="77777777" w:rsidTr="00E20DD0">
        <w:trPr>
          <w:trHeight w:val="291"/>
          <w:jc w:val="center"/>
        </w:trPr>
        <w:tc>
          <w:tcPr>
            <w:tcW w:w="630" w:type="dxa"/>
          </w:tcPr>
          <w:p w14:paraId="08F0DB8A"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1B230105" w14:textId="77777777" w:rsidR="003B5211" w:rsidRPr="009E7D2D" w:rsidRDefault="003B5211" w:rsidP="00E20DD0">
            <w:pPr>
              <w:rPr>
                <w:rFonts w:ascii="標楷體" w:eastAsia="標楷體" w:hAnsi="標楷體"/>
              </w:rPr>
            </w:pPr>
            <w:r w:rsidRPr="009E7D2D">
              <w:rPr>
                <w:rFonts w:ascii="標楷體" w:eastAsia="標楷體" w:hAnsi="標楷體" w:hint="eastAsia"/>
              </w:rPr>
              <w:t>代繳所得稅</w:t>
            </w:r>
          </w:p>
        </w:tc>
        <w:tc>
          <w:tcPr>
            <w:tcW w:w="718" w:type="dxa"/>
          </w:tcPr>
          <w:p w14:paraId="28EAE606" w14:textId="77777777" w:rsidR="003B5211" w:rsidRPr="009E7D2D" w:rsidRDefault="003B5211" w:rsidP="00E20DD0">
            <w:pPr>
              <w:rPr>
                <w:rFonts w:ascii="標楷體" w:eastAsia="標楷體" w:hAnsi="標楷體"/>
              </w:rPr>
            </w:pPr>
          </w:p>
        </w:tc>
        <w:tc>
          <w:tcPr>
            <w:tcW w:w="805" w:type="dxa"/>
          </w:tcPr>
          <w:p w14:paraId="5687396A" w14:textId="77777777" w:rsidR="003B5211" w:rsidRPr="009E7D2D" w:rsidRDefault="003B5211" w:rsidP="00E20DD0">
            <w:pPr>
              <w:rPr>
                <w:rFonts w:ascii="標楷體" w:eastAsia="標楷體" w:hAnsi="標楷體"/>
              </w:rPr>
            </w:pPr>
          </w:p>
        </w:tc>
        <w:tc>
          <w:tcPr>
            <w:tcW w:w="2578" w:type="dxa"/>
          </w:tcPr>
          <w:p w14:paraId="1CB26B0E" w14:textId="77777777" w:rsidR="003B5211" w:rsidRPr="009E7D2D" w:rsidRDefault="003B5211" w:rsidP="00E20DD0">
            <w:pPr>
              <w:rPr>
                <w:rFonts w:ascii="標楷體" w:eastAsia="標楷體" w:hAnsi="標楷體"/>
              </w:rPr>
            </w:pPr>
          </w:p>
        </w:tc>
        <w:tc>
          <w:tcPr>
            <w:tcW w:w="752" w:type="dxa"/>
          </w:tcPr>
          <w:p w14:paraId="03C1BFDF" w14:textId="77777777" w:rsidR="003B5211" w:rsidRPr="009E7D2D" w:rsidRDefault="003B5211" w:rsidP="00E20DD0">
            <w:pPr>
              <w:rPr>
                <w:rFonts w:ascii="標楷體" w:eastAsia="標楷體" w:hAnsi="標楷體"/>
              </w:rPr>
            </w:pPr>
          </w:p>
        </w:tc>
        <w:tc>
          <w:tcPr>
            <w:tcW w:w="872" w:type="dxa"/>
          </w:tcPr>
          <w:p w14:paraId="3AEA81F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187A94E"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3B5211" w:rsidRPr="0036108B" w14:paraId="46FF6952" w14:textId="77777777" w:rsidTr="00E20DD0">
        <w:trPr>
          <w:trHeight w:val="291"/>
          <w:jc w:val="center"/>
        </w:trPr>
        <w:tc>
          <w:tcPr>
            <w:tcW w:w="630" w:type="dxa"/>
          </w:tcPr>
          <w:p w14:paraId="5BBC4C42"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61C65CF6" w14:textId="77777777" w:rsidR="003B5211" w:rsidRPr="009E7D2D" w:rsidRDefault="003B5211" w:rsidP="00E20DD0">
            <w:pPr>
              <w:rPr>
                <w:rFonts w:ascii="標楷體" w:eastAsia="標楷體" w:hAnsi="標楷體"/>
              </w:rPr>
            </w:pPr>
            <w:r w:rsidRPr="009E7D2D">
              <w:rPr>
                <w:rFonts w:ascii="標楷體" w:eastAsia="標楷體" w:hAnsi="標楷體" w:hint="eastAsia"/>
              </w:rPr>
              <w:t>代償碼</w:t>
            </w:r>
          </w:p>
        </w:tc>
        <w:tc>
          <w:tcPr>
            <w:tcW w:w="718" w:type="dxa"/>
          </w:tcPr>
          <w:p w14:paraId="11E9332B" w14:textId="77777777" w:rsidR="003B5211" w:rsidRPr="009E7D2D" w:rsidRDefault="003B5211" w:rsidP="00E20DD0">
            <w:pPr>
              <w:rPr>
                <w:rFonts w:ascii="標楷體" w:eastAsia="標楷體" w:hAnsi="標楷體"/>
              </w:rPr>
            </w:pPr>
          </w:p>
        </w:tc>
        <w:tc>
          <w:tcPr>
            <w:tcW w:w="805" w:type="dxa"/>
          </w:tcPr>
          <w:p w14:paraId="3A5CBE61" w14:textId="77777777" w:rsidR="003B5211" w:rsidRPr="009E7D2D" w:rsidRDefault="003B5211" w:rsidP="00E20DD0">
            <w:pPr>
              <w:rPr>
                <w:rFonts w:ascii="標楷體" w:eastAsia="標楷體" w:hAnsi="標楷體"/>
              </w:rPr>
            </w:pPr>
          </w:p>
        </w:tc>
        <w:tc>
          <w:tcPr>
            <w:tcW w:w="2578" w:type="dxa"/>
          </w:tcPr>
          <w:p w14:paraId="13006D34" w14:textId="77777777" w:rsidR="003B5211" w:rsidRPr="0044593E" w:rsidRDefault="003B5211" w:rsidP="00E20DD0">
            <w:pPr>
              <w:rPr>
                <w:rFonts w:ascii="標楷體" w:eastAsia="標楷體" w:hAnsi="標楷體"/>
              </w:rPr>
            </w:pPr>
          </w:p>
        </w:tc>
        <w:tc>
          <w:tcPr>
            <w:tcW w:w="752" w:type="dxa"/>
          </w:tcPr>
          <w:p w14:paraId="126A0ED4" w14:textId="77777777" w:rsidR="003B5211" w:rsidRPr="009E7D2D" w:rsidRDefault="003B5211" w:rsidP="00E20DD0">
            <w:pPr>
              <w:rPr>
                <w:rFonts w:ascii="標楷體" w:eastAsia="標楷體" w:hAnsi="標楷體"/>
              </w:rPr>
            </w:pPr>
          </w:p>
        </w:tc>
        <w:tc>
          <w:tcPr>
            <w:tcW w:w="872" w:type="dxa"/>
          </w:tcPr>
          <w:p w14:paraId="09C7919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8282425" w14:textId="77777777" w:rsidR="003B5211" w:rsidRPr="009E7D2D" w:rsidRDefault="003B5211" w:rsidP="00E20DD0">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3B5211" w:rsidRPr="0036108B" w14:paraId="67162B91" w14:textId="77777777" w:rsidTr="00E20DD0">
        <w:trPr>
          <w:trHeight w:val="291"/>
          <w:jc w:val="center"/>
        </w:trPr>
        <w:tc>
          <w:tcPr>
            <w:tcW w:w="630" w:type="dxa"/>
          </w:tcPr>
          <w:p w14:paraId="4F784C60"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5516D3B1" w14:textId="77777777" w:rsidR="003B5211" w:rsidRPr="009E7D2D" w:rsidRDefault="003B5211" w:rsidP="00E20DD0">
            <w:pPr>
              <w:rPr>
                <w:rFonts w:ascii="標楷體" w:eastAsia="標楷體" w:hAnsi="標楷體"/>
              </w:rPr>
            </w:pPr>
            <w:r w:rsidRPr="009E7D2D">
              <w:rPr>
                <w:rFonts w:ascii="標楷體" w:eastAsia="標楷體" w:hAnsi="標楷體" w:hint="eastAsia"/>
              </w:rPr>
              <w:t>不可撤銷</w:t>
            </w:r>
          </w:p>
        </w:tc>
        <w:tc>
          <w:tcPr>
            <w:tcW w:w="718" w:type="dxa"/>
          </w:tcPr>
          <w:p w14:paraId="67C41ED1" w14:textId="77777777" w:rsidR="003B5211" w:rsidRPr="009E7D2D" w:rsidRDefault="003B5211" w:rsidP="00E20DD0">
            <w:pPr>
              <w:rPr>
                <w:rFonts w:ascii="標楷體" w:eastAsia="標楷體" w:hAnsi="標楷體"/>
              </w:rPr>
            </w:pPr>
          </w:p>
        </w:tc>
        <w:tc>
          <w:tcPr>
            <w:tcW w:w="805" w:type="dxa"/>
          </w:tcPr>
          <w:p w14:paraId="69DF18E1" w14:textId="77777777" w:rsidR="003B5211" w:rsidRPr="009E7D2D" w:rsidRDefault="003B5211" w:rsidP="00E20DD0">
            <w:pPr>
              <w:rPr>
                <w:rFonts w:ascii="標楷體" w:eastAsia="標楷體" w:hAnsi="標楷體"/>
              </w:rPr>
            </w:pPr>
          </w:p>
        </w:tc>
        <w:tc>
          <w:tcPr>
            <w:tcW w:w="2578" w:type="dxa"/>
          </w:tcPr>
          <w:p w14:paraId="2ECA7197" w14:textId="77777777" w:rsidR="003B5211" w:rsidRPr="0044593E" w:rsidRDefault="003B5211" w:rsidP="00E20DD0">
            <w:pPr>
              <w:rPr>
                <w:rFonts w:ascii="標楷體" w:eastAsia="標楷體" w:hAnsi="標楷體"/>
              </w:rPr>
            </w:pPr>
          </w:p>
        </w:tc>
        <w:tc>
          <w:tcPr>
            <w:tcW w:w="752" w:type="dxa"/>
          </w:tcPr>
          <w:p w14:paraId="27747F61" w14:textId="77777777" w:rsidR="003B5211" w:rsidRPr="009E7D2D" w:rsidRDefault="003B5211" w:rsidP="00E20DD0">
            <w:pPr>
              <w:rPr>
                <w:rFonts w:ascii="標楷體" w:eastAsia="標楷體" w:hAnsi="標楷體"/>
              </w:rPr>
            </w:pPr>
          </w:p>
        </w:tc>
        <w:tc>
          <w:tcPr>
            <w:tcW w:w="872" w:type="dxa"/>
          </w:tcPr>
          <w:p w14:paraId="3B4777B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FC797C5"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3B5211" w:rsidRPr="0036108B" w14:paraId="2AE96E5E" w14:textId="77777777" w:rsidTr="00E20DD0">
        <w:trPr>
          <w:trHeight w:val="291"/>
          <w:jc w:val="center"/>
        </w:trPr>
        <w:tc>
          <w:tcPr>
            <w:tcW w:w="630" w:type="dxa"/>
          </w:tcPr>
          <w:p w14:paraId="5892530F" w14:textId="77777777" w:rsidR="003B5211" w:rsidRPr="009E7D2D"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00894A2F"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通知</w:t>
            </w:r>
          </w:p>
        </w:tc>
        <w:tc>
          <w:tcPr>
            <w:tcW w:w="718" w:type="dxa"/>
          </w:tcPr>
          <w:p w14:paraId="2DEF977C" w14:textId="77777777" w:rsidR="003B5211" w:rsidRPr="009E7D2D" w:rsidRDefault="003B5211" w:rsidP="00E20DD0">
            <w:pPr>
              <w:rPr>
                <w:rFonts w:ascii="標楷體" w:eastAsia="標楷體" w:hAnsi="標楷體"/>
              </w:rPr>
            </w:pPr>
          </w:p>
        </w:tc>
        <w:tc>
          <w:tcPr>
            <w:tcW w:w="805" w:type="dxa"/>
          </w:tcPr>
          <w:p w14:paraId="5B93428B" w14:textId="77777777" w:rsidR="003B5211" w:rsidRPr="009E7D2D" w:rsidRDefault="003B5211" w:rsidP="00E20DD0">
            <w:pPr>
              <w:rPr>
                <w:rFonts w:ascii="標楷體" w:eastAsia="標楷體" w:hAnsi="標楷體"/>
              </w:rPr>
            </w:pPr>
          </w:p>
        </w:tc>
        <w:tc>
          <w:tcPr>
            <w:tcW w:w="2578" w:type="dxa"/>
          </w:tcPr>
          <w:p w14:paraId="3B6CB350" w14:textId="77777777" w:rsidR="003B5211" w:rsidRPr="009E7D2D" w:rsidRDefault="003B5211" w:rsidP="00E20DD0">
            <w:pPr>
              <w:rPr>
                <w:rFonts w:ascii="標楷體" w:eastAsia="標楷體" w:hAnsi="標楷體"/>
              </w:rPr>
            </w:pPr>
          </w:p>
        </w:tc>
        <w:tc>
          <w:tcPr>
            <w:tcW w:w="752" w:type="dxa"/>
          </w:tcPr>
          <w:p w14:paraId="5427D9EE" w14:textId="77777777" w:rsidR="003B5211" w:rsidRPr="009E7D2D" w:rsidRDefault="003B5211" w:rsidP="00E20DD0">
            <w:pPr>
              <w:rPr>
                <w:rFonts w:ascii="標楷體" w:eastAsia="標楷體" w:hAnsi="標楷體"/>
              </w:rPr>
            </w:pPr>
          </w:p>
        </w:tc>
        <w:tc>
          <w:tcPr>
            <w:tcW w:w="872" w:type="dxa"/>
          </w:tcPr>
          <w:p w14:paraId="17E05F7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5BA660B"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3B5211" w:rsidRPr="0036108B" w14:paraId="7D2BE5FF" w14:textId="77777777" w:rsidTr="00E20DD0">
        <w:trPr>
          <w:trHeight w:val="291"/>
          <w:jc w:val="center"/>
        </w:trPr>
        <w:tc>
          <w:tcPr>
            <w:tcW w:w="2044" w:type="dxa"/>
            <w:gridSpan w:val="3"/>
          </w:tcPr>
          <w:p w14:paraId="583BD2BB"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0A102DD3" w14:textId="77777777" w:rsidR="003B5211" w:rsidRPr="009E7D2D" w:rsidRDefault="003B5211" w:rsidP="00E20DD0">
            <w:pPr>
              <w:rPr>
                <w:rFonts w:ascii="標楷體" w:eastAsia="標楷體" w:hAnsi="標楷體"/>
              </w:rPr>
            </w:pPr>
          </w:p>
        </w:tc>
        <w:tc>
          <w:tcPr>
            <w:tcW w:w="2578" w:type="dxa"/>
          </w:tcPr>
          <w:p w14:paraId="29BA9B9F" w14:textId="77777777" w:rsidR="003B5211" w:rsidRPr="009E7D2D" w:rsidRDefault="003B5211" w:rsidP="00E20DD0">
            <w:pPr>
              <w:rPr>
                <w:rFonts w:ascii="標楷體" w:eastAsia="標楷體" w:hAnsi="標楷體"/>
              </w:rPr>
            </w:pPr>
          </w:p>
        </w:tc>
        <w:tc>
          <w:tcPr>
            <w:tcW w:w="752" w:type="dxa"/>
          </w:tcPr>
          <w:p w14:paraId="76F0DD6D" w14:textId="77777777" w:rsidR="003B5211" w:rsidRDefault="003B5211" w:rsidP="00E20DD0">
            <w:pPr>
              <w:rPr>
                <w:rFonts w:ascii="標楷體" w:eastAsia="標楷體" w:hAnsi="標楷體"/>
              </w:rPr>
            </w:pPr>
          </w:p>
        </w:tc>
        <w:tc>
          <w:tcPr>
            <w:tcW w:w="872" w:type="dxa"/>
          </w:tcPr>
          <w:p w14:paraId="116BA76B" w14:textId="77777777" w:rsidR="003B5211" w:rsidRDefault="003B5211" w:rsidP="00E20DD0">
            <w:pPr>
              <w:rPr>
                <w:rFonts w:ascii="標楷體" w:eastAsia="標楷體" w:hAnsi="標楷體"/>
              </w:rPr>
            </w:pPr>
          </w:p>
        </w:tc>
        <w:tc>
          <w:tcPr>
            <w:tcW w:w="3576" w:type="dxa"/>
          </w:tcPr>
          <w:p w14:paraId="6A02816B" w14:textId="77777777" w:rsidR="003B5211" w:rsidRDefault="003B5211" w:rsidP="00E20DD0">
            <w:pPr>
              <w:rPr>
                <w:rFonts w:ascii="標楷體" w:eastAsia="標楷體" w:hAnsi="標楷體"/>
              </w:rPr>
            </w:pPr>
          </w:p>
        </w:tc>
      </w:tr>
      <w:tr w:rsidR="003B5211" w:rsidRPr="0036108B" w14:paraId="254CDEB3" w14:textId="77777777" w:rsidTr="00E20DD0">
        <w:trPr>
          <w:trHeight w:val="291"/>
          <w:jc w:val="center"/>
        </w:trPr>
        <w:tc>
          <w:tcPr>
            <w:tcW w:w="630" w:type="dxa"/>
          </w:tcPr>
          <w:p w14:paraId="182358B5" w14:textId="77777777" w:rsidR="003B5211" w:rsidRPr="009E7D2D" w:rsidRDefault="003B5211" w:rsidP="00E20DD0">
            <w:pPr>
              <w:rPr>
                <w:rFonts w:ascii="標楷體" w:eastAsia="標楷體" w:hAnsi="標楷體"/>
              </w:rPr>
            </w:pPr>
            <w:r>
              <w:rPr>
                <w:rFonts w:ascii="標楷體" w:eastAsia="標楷體" w:hAnsi="標楷體" w:hint="eastAsia"/>
              </w:rPr>
              <w:t>45</w:t>
            </w:r>
          </w:p>
        </w:tc>
        <w:tc>
          <w:tcPr>
            <w:tcW w:w="696" w:type="dxa"/>
          </w:tcPr>
          <w:p w14:paraId="1F0ECEFA" w14:textId="77777777" w:rsidR="003B5211" w:rsidRPr="009E7D2D" w:rsidRDefault="003B5211" w:rsidP="00E20DD0">
            <w:pPr>
              <w:rPr>
                <w:rFonts w:ascii="標楷體" w:eastAsia="標楷體" w:hAnsi="標楷體"/>
              </w:rPr>
            </w:pPr>
            <w:r w:rsidRPr="009E7D2D">
              <w:rPr>
                <w:rFonts w:ascii="標楷體" w:eastAsia="標楷體" w:hAnsi="標楷體" w:hint="eastAsia"/>
              </w:rPr>
              <w:t>繳款方式</w:t>
            </w:r>
          </w:p>
        </w:tc>
        <w:tc>
          <w:tcPr>
            <w:tcW w:w="718" w:type="dxa"/>
          </w:tcPr>
          <w:p w14:paraId="162721A4" w14:textId="77777777" w:rsidR="003B5211" w:rsidRPr="009E7D2D" w:rsidRDefault="003B5211" w:rsidP="00E20DD0">
            <w:pPr>
              <w:rPr>
                <w:rFonts w:ascii="標楷體" w:eastAsia="標楷體" w:hAnsi="標楷體"/>
              </w:rPr>
            </w:pPr>
          </w:p>
        </w:tc>
        <w:tc>
          <w:tcPr>
            <w:tcW w:w="805" w:type="dxa"/>
          </w:tcPr>
          <w:p w14:paraId="76425BBA" w14:textId="77777777" w:rsidR="003B5211" w:rsidRPr="009E7D2D" w:rsidRDefault="003B5211" w:rsidP="00E20DD0">
            <w:pPr>
              <w:rPr>
                <w:rFonts w:ascii="標楷體" w:eastAsia="標楷體" w:hAnsi="標楷體"/>
              </w:rPr>
            </w:pPr>
          </w:p>
        </w:tc>
        <w:tc>
          <w:tcPr>
            <w:tcW w:w="2578" w:type="dxa"/>
          </w:tcPr>
          <w:p w14:paraId="6AC5F5E3" w14:textId="77777777" w:rsidR="003B5211" w:rsidRPr="009E7D2D" w:rsidRDefault="003B5211" w:rsidP="00E20DD0">
            <w:pPr>
              <w:rPr>
                <w:rFonts w:ascii="標楷體" w:eastAsia="標楷體" w:hAnsi="標楷體"/>
              </w:rPr>
            </w:pPr>
          </w:p>
        </w:tc>
        <w:tc>
          <w:tcPr>
            <w:tcW w:w="752" w:type="dxa"/>
          </w:tcPr>
          <w:p w14:paraId="47770777" w14:textId="77777777" w:rsidR="003B5211" w:rsidRPr="009E7D2D" w:rsidRDefault="003B5211" w:rsidP="00E20DD0">
            <w:pPr>
              <w:rPr>
                <w:rFonts w:ascii="標楷體" w:eastAsia="標楷體" w:hAnsi="標楷體"/>
              </w:rPr>
            </w:pPr>
          </w:p>
        </w:tc>
        <w:tc>
          <w:tcPr>
            <w:tcW w:w="872" w:type="dxa"/>
          </w:tcPr>
          <w:p w14:paraId="3C663FC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9A90C62"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3B5211" w:rsidRPr="0036108B" w14:paraId="0B3A9211" w14:textId="77777777" w:rsidTr="00E20DD0">
        <w:trPr>
          <w:trHeight w:val="291"/>
          <w:jc w:val="center"/>
        </w:trPr>
        <w:tc>
          <w:tcPr>
            <w:tcW w:w="630" w:type="dxa"/>
          </w:tcPr>
          <w:p w14:paraId="11083D5D" w14:textId="77777777" w:rsidR="003B5211" w:rsidRPr="009E7D2D" w:rsidRDefault="003B5211" w:rsidP="00E20DD0">
            <w:pPr>
              <w:rPr>
                <w:rFonts w:ascii="標楷體" w:eastAsia="標楷體" w:hAnsi="標楷體"/>
              </w:rPr>
            </w:pPr>
            <w:r>
              <w:rPr>
                <w:rFonts w:ascii="標楷體" w:eastAsia="標楷體" w:hAnsi="標楷體" w:hint="eastAsia"/>
              </w:rPr>
              <w:t>46</w:t>
            </w:r>
          </w:p>
        </w:tc>
        <w:tc>
          <w:tcPr>
            <w:tcW w:w="696" w:type="dxa"/>
          </w:tcPr>
          <w:p w14:paraId="0426E571" w14:textId="77777777" w:rsidR="003B5211" w:rsidRPr="009E7D2D" w:rsidRDefault="003B5211" w:rsidP="00E20DD0">
            <w:pPr>
              <w:rPr>
                <w:rFonts w:ascii="標楷體" w:eastAsia="標楷體" w:hAnsi="標楷體"/>
              </w:rPr>
            </w:pPr>
            <w:r w:rsidRPr="009E7D2D">
              <w:rPr>
                <w:rFonts w:ascii="標楷體" w:eastAsia="標楷體" w:hAnsi="標楷體" w:hint="eastAsia"/>
              </w:rPr>
              <w:t>扣款銀行</w:t>
            </w:r>
          </w:p>
        </w:tc>
        <w:tc>
          <w:tcPr>
            <w:tcW w:w="718" w:type="dxa"/>
          </w:tcPr>
          <w:p w14:paraId="633CCC8E" w14:textId="77777777" w:rsidR="003B5211" w:rsidRPr="009E7D2D" w:rsidRDefault="003B5211" w:rsidP="00E20DD0">
            <w:pPr>
              <w:rPr>
                <w:rFonts w:ascii="標楷體" w:eastAsia="標楷體" w:hAnsi="標楷體"/>
              </w:rPr>
            </w:pPr>
          </w:p>
        </w:tc>
        <w:tc>
          <w:tcPr>
            <w:tcW w:w="805" w:type="dxa"/>
          </w:tcPr>
          <w:p w14:paraId="2E805FBE" w14:textId="77777777" w:rsidR="003B5211" w:rsidRPr="009E7D2D" w:rsidRDefault="003B5211" w:rsidP="00E20DD0">
            <w:pPr>
              <w:rPr>
                <w:rFonts w:ascii="標楷體" w:eastAsia="標楷體" w:hAnsi="標楷體"/>
              </w:rPr>
            </w:pPr>
          </w:p>
        </w:tc>
        <w:tc>
          <w:tcPr>
            <w:tcW w:w="2578" w:type="dxa"/>
          </w:tcPr>
          <w:p w14:paraId="0DE5D50B" w14:textId="77777777" w:rsidR="003B5211" w:rsidRPr="004A0C62" w:rsidRDefault="003B5211" w:rsidP="00E20DD0">
            <w:pPr>
              <w:rPr>
                <w:rFonts w:ascii="標楷體" w:eastAsia="標楷體" w:hAnsi="標楷體"/>
              </w:rPr>
            </w:pPr>
          </w:p>
        </w:tc>
        <w:tc>
          <w:tcPr>
            <w:tcW w:w="752" w:type="dxa"/>
          </w:tcPr>
          <w:p w14:paraId="452AB261" w14:textId="77777777" w:rsidR="003B5211" w:rsidRPr="009E7D2D" w:rsidRDefault="003B5211" w:rsidP="00E20DD0">
            <w:pPr>
              <w:rPr>
                <w:rFonts w:ascii="標楷體" w:eastAsia="標楷體" w:hAnsi="標楷體"/>
              </w:rPr>
            </w:pPr>
          </w:p>
        </w:tc>
        <w:tc>
          <w:tcPr>
            <w:tcW w:w="872" w:type="dxa"/>
          </w:tcPr>
          <w:p w14:paraId="120A139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79E9EB0" w14:textId="77777777" w:rsidR="003B5211" w:rsidRPr="004E0348" w:rsidRDefault="003B5211" w:rsidP="00E20DD0">
            <w:pPr>
              <w:rPr>
                <w:rFonts w:ascii="標楷體" w:eastAsia="標楷體" w:hAnsi="標楷體"/>
              </w:rPr>
            </w:pPr>
          </w:p>
        </w:tc>
      </w:tr>
      <w:tr w:rsidR="003B5211" w:rsidRPr="0036108B" w14:paraId="584A6162" w14:textId="77777777" w:rsidTr="00E20DD0">
        <w:trPr>
          <w:trHeight w:val="291"/>
          <w:jc w:val="center"/>
        </w:trPr>
        <w:tc>
          <w:tcPr>
            <w:tcW w:w="630" w:type="dxa"/>
          </w:tcPr>
          <w:p w14:paraId="61025EA1" w14:textId="77777777" w:rsidR="003B5211" w:rsidRPr="009E7D2D" w:rsidRDefault="003B5211" w:rsidP="00E20DD0">
            <w:pPr>
              <w:rPr>
                <w:rFonts w:ascii="標楷體" w:eastAsia="標楷體" w:hAnsi="標楷體"/>
              </w:rPr>
            </w:pPr>
            <w:r>
              <w:rPr>
                <w:rFonts w:ascii="標楷體" w:eastAsia="標楷體" w:hAnsi="標楷體" w:hint="eastAsia"/>
              </w:rPr>
              <w:t>47</w:t>
            </w:r>
          </w:p>
        </w:tc>
        <w:tc>
          <w:tcPr>
            <w:tcW w:w="696" w:type="dxa"/>
          </w:tcPr>
          <w:p w14:paraId="32F53921" w14:textId="77777777" w:rsidR="003B5211" w:rsidRPr="009E7D2D" w:rsidRDefault="003B5211" w:rsidP="00E20DD0">
            <w:pPr>
              <w:rPr>
                <w:rFonts w:ascii="標楷體" w:eastAsia="標楷體" w:hAnsi="標楷體"/>
              </w:rPr>
            </w:pPr>
            <w:r w:rsidRPr="009E7D2D">
              <w:rPr>
                <w:rFonts w:ascii="標楷體" w:eastAsia="標楷體" w:hAnsi="標楷體" w:hint="eastAsia"/>
              </w:rPr>
              <w:t>扣款帳號</w:t>
            </w:r>
          </w:p>
        </w:tc>
        <w:tc>
          <w:tcPr>
            <w:tcW w:w="718" w:type="dxa"/>
          </w:tcPr>
          <w:p w14:paraId="049D7D62" w14:textId="77777777" w:rsidR="003B5211" w:rsidRPr="009E7D2D" w:rsidRDefault="003B5211" w:rsidP="00E20DD0">
            <w:pPr>
              <w:rPr>
                <w:rFonts w:ascii="標楷體" w:eastAsia="標楷體" w:hAnsi="標楷體"/>
              </w:rPr>
            </w:pPr>
          </w:p>
        </w:tc>
        <w:tc>
          <w:tcPr>
            <w:tcW w:w="805" w:type="dxa"/>
          </w:tcPr>
          <w:p w14:paraId="28DFDCA3" w14:textId="77777777" w:rsidR="003B5211" w:rsidRPr="009E7D2D" w:rsidRDefault="003B5211" w:rsidP="00E20DD0">
            <w:pPr>
              <w:rPr>
                <w:rFonts w:ascii="標楷體" w:eastAsia="標楷體" w:hAnsi="標楷體"/>
              </w:rPr>
            </w:pPr>
          </w:p>
        </w:tc>
        <w:tc>
          <w:tcPr>
            <w:tcW w:w="2578" w:type="dxa"/>
          </w:tcPr>
          <w:p w14:paraId="2F20305C" w14:textId="77777777" w:rsidR="003B5211" w:rsidRPr="009E7D2D" w:rsidRDefault="003B5211" w:rsidP="00E20DD0">
            <w:pPr>
              <w:rPr>
                <w:rFonts w:ascii="標楷體" w:eastAsia="標楷體" w:hAnsi="標楷體"/>
              </w:rPr>
            </w:pPr>
          </w:p>
        </w:tc>
        <w:tc>
          <w:tcPr>
            <w:tcW w:w="752" w:type="dxa"/>
          </w:tcPr>
          <w:p w14:paraId="00EBF66B" w14:textId="77777777" w:rsidR="003B5211" w:rsidRPr="009E7D2D" w:rsidRDefault="003B5211" w:rsidP="00E20DD0">
            <w:pPr>
              <w:rPr>
                <w:rFonts w:ascii="標楷體" w:eastAsia="標楷體" w:hAnsi="標楷體"/>
              </w:rPr>
            </w:pPr>
          </w:p>
        </w:tc>
        <w:tc>
          <w:tcPr>
            <w:tcW w:w="872" w:type="dxa"/>
          </w:tcPr>
          <w:p w14:paraId="775914CD"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F7FE394" w14:textId="77777777" w:rsidR="003B5211" w:rsidRPr="008262D1" w:rsidRDefault="003B5211" w:rsidP="00E20DD0">
            <w:pPr>
              <w:rPr>
                <w:rFonts w:ascii="標楷體" w:eastAsia="標楷體" w:hAnsi="標楷體"/>
              </w:rPr>
            </w:pPr>
          </w:p>
        </w:tc>
      </w:tr>
      <w:tr w:rsidR="003B5211" w:rsidRPr="0036108B" w14:paraId="3B0016D7" w14:textId="77777777" w:rsidTr="00E20DD0">
        <w:trPr>
          <w:trHeight w:val="291"/>
          <w:jc w:val="center"/>
        </w:trPr>
        <w:tc>
          <w:tcPr>
            <w:tcW w:w="630" w:type="dxa"/>
          </w:tcPr>
          <w:p w14:paraId="3886C46B" w14:textId="77777777" w:rsidR="003B5211" w:rsidRPr="009E7D2D" w:rsidRDefault="003B5211" w:rsidP="00E20DD0">
            <w:pPr>
              <w:rPr>
                <w:rFonts w:ascii="標楷體" w:eastAsia="標楷體" w:hAnsi="標楷體"/>
              </w:rPr>
            </w:pPr>
            <w:r>
              <w:rPr>
                <w:rFonts w:ascii="標楷體" w:eastAsia="標楷體" w:hAnsi="標楷體" w:hint="eastAsia"/>
              </w:rPr>
              <w:t>48</w:t>
            </w:r>
          </w:p>
        </w:tc>
        <w:tc>
          <w:tcPr>
            <w:tcW w:w="696" w:type="dxa"/>
          </w:tcPr>
          <w:p w14:paraId="252A1237" w14:textId="77777777" w:rsidR="003B5211" w:rsidRPr="009E7D2D" w:rsidRDefault="003B5211" w:rsidP="00E20DD0">
            <w:pPr>
              <w:rPr>
                <w:rFonts w:ascii="標楷體" w:eastAsia="標楷體" w:hAnsi="標楷體"/>
              </w:rPr>
            </w:pPr>
            <w:r w:rsidRPr="009E7D2D">
              <w:rPr>
                <w:rFonts w:ascii="標楷體" w:eastAsia="標楷體" w:hAnsi="標楷體" w:hint="eastAsia"/>
              </w:rPr>
              <w:t>郵局存款別</w:t>
            </w:r>
          </w:p>
        </w:tc>
        <w:tc>
          <w:tcPr>
            <w:tcW w:w="718" w:type="dxa"/>
          </w:tcPr>
          <w:p w14:paraId="5A099D8C" w14:textId="77777777" w:rsidR="003B5211" w:rsidRPr="009E7D2D" w:rsidRDefault="003B5211" w:rsidP="00E20DD0">
            <w:pPr>
              <w:rPr>
                <w:rFonts w:ascii="標楷體" w:eastAsia="標楷體" w:hAnsi="標楷體"/>
              </w:rPr>
            </w:pPr>
          </w:p>
        </w:tc>
        <w:tc>
          <w:tcPr>
            <w:tcW w:w="805" w:type="dxa"/>
          </w:tcPr>
          <w:p w14:paraId="3DEDEE55" w14:textId="77777777" w:rsidR="003B5211" w:rsidRPr="009E7D2D" w:rsidRDefault="003B5211" w:rsidP="00E20DD0">
            <w:pPr>
              <w:rPr>
                <w:rFonts w:ascii="標楷體" w:eastAsia="標楷體" w:hAnsi="標楷體"/>
              </w:rPr>
            </w:pPr>
          </w:p>
        </w:tc>
        <w:tc>
          <w:tcPr>
            <w:tcW w:w="2578" w:type="dxa"/>
          </w:tcPr>
          <w:p w14:paraId="6BDD10FD" w14:textId="77777777" w:rsidR="003B5211" w:rsidRPr="009E7D2D" w:rsidRDefault="003B5211" w:rsidP="00E20DD0">
            <w:pPr>
              <w:rPr>
                <w:rFonts w:ascii="標楷體" w:eastAsia="標楷體" w:hAnsi="標楷體"/>
              </w:rPr>
            </w:pPr>
          </w:p>
        </w:tc>
        <w:tc>
          <w:tcPr>
            <w:tcW w:w="752" w:type="dxa"/>
          </w:tcPr>
          <w:p w14:paraId="1AE19926" w14:textId="77777777" w:rsidR="003B5211" w:rsidRPr="009E7D2D" w:rsidRDefault="003B5211" w:rsidP="00E20DD0">
            <w:pPr>
              <w:rPr>
                <w:rFonts w:ascii="標楷體" w:eastAsia="標楷體" w:hAnsi="標楷體"/>
              </w:rPr>
            </w:pPr>
          </w:p>
        </w:tc>
        <w:tc>
          <w:tcPr>
            <w:tcW w:w="872" w:type="dxa"/>
          </w:tcPr>
          <w:p w14:paraId="5BBCF52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B16F69E" w14:textId="77777777" w:rsidR="003B5211" w:rsidRPr="009E7D2D" w:rsidRDefault="003B5211" w:rsidP="00E20DD0">
            <w:pPr>
              <w:rPr>
                <w:rFonts w:ascii="標楷體" w:eastAsia="標楷體" w:hAnsi="標楷體"/>
                <w:sz w:val="22"/>
                <w:szCs w:val="22"/>
              </w:rPr>
            </w:pPr>
          </w:p>
        </w:tc>
      </w:tr>
      <w:tr w:rsidR="003B5211" w:rsidRPr="0036108B" w14:paraId="52F8D0C7" w14:textId="77777777" w:rsidTr="00E20DD0">
        <w:trPr>
          <w:trHeight w:val="291"/>
          <w:jc w:val="center"/>
        </w:trPr>
        <w:tc>
          <w:tcPr>
            <w:tcW w:w="630" w:type="dxa"/>
          </w:tcPr>
          <w:p w14:paraId="0D79114C" w14:textId="77777777" w:rsidR="003B5211" w:rsidRPr="009E7D2D" w:rsidRDefault="003B5211" w:rsidP="00E20DD0">
            <w:pPr>
              <w:rPr>
                <w:rFonts w:ascii="標楷體" w:eastAsia="標楷體" w:hAnsi="標楷體"/>
              </w:rPr>
            </w:pPr>
            <w:r>
              <w:rPr>
                <w:rFonts w:ascii="標楷體" w:eastAsia="標楷體" w:hAnsi="標楷體" w:hint="eastAsia"/>
              </w:rPr>
              <w:t>49</w:t>
            </w:r>
          </w:p>
        </w:tc>
        <w:tc>
          <w:tcPr>
            <w:tcW w:w="696" w:type="dxa"/>
          </w:tcPr>
          <w:p w14:paraId="78994641" w14:textId="77777777" w:rsidR="003B5211" w:rsidRPr="009E7D2D" w:rsidRDefault="003B5211" w:rsidP="00E20DD0">
            <w:pPr>
              <w:rPr>
                <w:rFonts w:ascii="標楷體" w:eastAsia="標楷體" w:hAnsi="標楷體"/>
              </w:rPr>
            </w:pPr>
            <w:r w:rsidRPr="009E7D2D">
              <w:rPr>
                <w:rFonts w:ascii="標楷體" w:eastAsia="標楷體" w:hAnsi="標楷體" w:hint="eastAsia"/>
              </w:rPr>
              <w:t>與借款人關係</w:t>
            </w:r>
          </w:p>
        </w:tc>
        <w:tc>
          <w:tcPr>
            <w:tcW w:w="718" w:type="dxa"/>
          </w:tcPr>
          <w:p w14:paraId="2B292DEA" w14:textId="77777777" w:rsidR="003B5211" w:rsidRPr="009E7D2D" w:rsidRDefault="003B5211" w:rsidP="00E20DD0">
            <w:pPr>
              <w:rPr>
                <w:rFonts w:ascii="標楷體" w:eastAsia="標楷體" w:hAnsi="標楷體"/>
              </w:rPr>
            </w:pPr>
          </w:p>
        </w:tc>
        <w:tc>
          <w:tcPr>
            <w:tcW w:w="805" w:type="dxa"/>
          </w:tcPr>
          <w:p w14:paraId="65D33F0D" w14:textId="77777777" w:rsidR="003B5211" w:rsidRPr="009E7D2D" w:rsidRDefault="003B5211" w:rsidP="00E20DD0">
            <w:pPr>
              <w:rPr>
                <w:rFonts w:ascii="標楷體" w:eastAsia="標楷體" w:hAnsi="標楷體"/>
              </w:rPr>
            </w:pPr>
          </w:p>
        </w:tc>
        <w:tc>
          <w:tcPr>
            <w:tcW w:w="2578" w:type="dxa"/>
          </w:tcPr>
          <w:p w14:paraId="7426B5C7" w14:textId="77777777" w:rsidR="003B5211" w:rsidRPr="009E7D2D" w:rsidRDefault="003B5211" w:rsidP="00E20DD0">
            <w:pPr>
              <w:rPr>
                <w:rFonts w:ascii="標楷體" w:eastAsia="標楷體" w:hAnsi="標楷體"/>
              </w:rPr>
            </w:pPr>
          </w:p>
        </w:tc>
        <w:tc>
          <w:tcPr>
            <w:tcW w:w="752" w:type="dxa"/>
          </w:tcPr>
          <w:p w14:paraId="0C188E41" w14:textId="77777777" w:rsidR="003B5211" w:rsidRPr="009E7D2D" w:rsidRDefault="003B5211" w:rsidP="00E20DD0">
            <w:pPr>
              <w:rPr>
                <w:rFonts w:ascii="標楷體" w:eastAsia="標楷體" w:hAnsi="標楷體"/>
              </w:rPr>
            </w:pPr>
          </w:p>
        </w:tc>
        <w:tc>
          <w:tcPr>
            <w:tcW w:w="872" w:type="dxa"/>
          </w:tcPr>
          <w:p w14:paraId="251609F0"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9880A1D" w14:textId="77777777" w:rsidR="003B5211" w:rsidRPr="008262D1" w:rsidRDefault="003B5211" w:rsidP="00E20DD0">
            <w:pPr>
              <w:rPr>
                <w:rFonts w:ascii="標楷體" w:eastAsia="標楷體" w:hAnsi="標楷體"/>
                <w:sz w:val="22"/>
                <w:szCs w:val="22"/>
              </w:rPr>
            </w:pPr>
          </w:p>
        </w:tc>
      </w:tr>
      <w:tr w:rsidR="003B5211" w:rsidRPr="0036108B" w14:paraId="05395137" w14:textId="77777777" w:rsidTr="00E20DD0">
        <w:trPr>
          <w:trHeight w:val="291"/>
          <w:jc w:val="center"/>
        </w:trPr>
        <w:tc>
          <w:tcPr>
            <w:tcW w:w="630" w:type="dxa"/>
          </w:tcPr>
          <w:p w14:paraId="2E6E3EC2" w14:textId="77777777" w:rsidR="003B5211" w:rsidRPr="009E7D2D" w:rsidRDefault="003B5211" w:rsidP="00E20DD0">
            <w:pPr>
              <w:rPr>
                <w:rFonts w:ascii="標楷體" w:eastAsia="標楷體" w:hAnsi="標楷體"/>
              </w:rPr>
            </w:pPr>
            <w:r>
              <w:rPr>
                <w:rFonts w:ascii="標楷體" w:eastAsia="標楷體" w:hAnsi="標楷體" w:hint="eastAsia"/>
              </w:rPr>
              <w:t>50</w:t>
            </w:r>
          </w:p>
        </w:tc>
        <w:tc>
          <w:tcPr>
            <w:tcW w:w="696" w:type="dxa"/>
          </w:tcPr>
          <w:p w14:paraId="566A517F" w14:textId="77777777" w:rsidR="003B5211" w:rsidRPr="009E7D2D" w:rsidRDefault="003B5211" w:rsidP="00E20DD0">
            <w:pPr>
              <w:rPr>
                <w:rFonts w:ascii="標楷體" w:eastAsia="標楷體" w:hAnsi="標楷體"/>
              </w:rPr>
            </w:pPr>
            <w:r w:rsidRPr="009E7D2D">
              <w:rPr>
                <w:rFonts w:ascii="標楷體" w:eastAsia="標楷體" w:hAnsi="標楷體" w:hint="eastAsia"/>
              </w:rPr>
              <w:t>帳戶戶名</w:t>
            </w:r>
          </w:p>
        </w:tc>
        <w:tc>
          <w:tcPr>
            <w:tcW w:w="718" w:type="dxa"/>
          </w:tcPr>
          <w:p w14:paraId="47C557BE" w14:textId="77777777" w:rsidR="003B5211" w:rsidRPr="009E7D2D" w:rsidRDefault="003B5211" w:rsidP="00E20DD0">
            <w:pPr>
              <w:rPr>
                <w:rFonts w:ascii="標楷體" w:eastAsia="標楷體" w:hAnsi="標楷體"/>
              </w:rPr>
            </w:pPr>
          </w:p>
        </w:tc>
        <w:tc>
          <w:tcPr>
            <w:tcW w:w="805" w:type="dxa"/>
          </w:tcPr>
          <w:p w14:paraId="78C3EF5C" w14:textId="77777777" w:rsidR="003B5211" w:rsidRPr="009E7D2D" w:rsidRDefault="003B5211" w:rsidP="00E20DD0">
            <w:pPr>
              <w:rPr>
                <w:rFonts w:ascii="標楷體" w:eastAsia="標楷體" w:hAnsi="標楷體"/>
              </w:rPr>
            </w:pPr>
          </w:p>
        </w:tc>
        <w:tc>
          <w:tcPr>
            <w:tcW w:w="2578" w:type="dxa"/>
          </w:tcPr>
          <w:p w14:paraId="0FC28660" w14:textId="77777777" w:rsidR="003B5211" w:rsidRPr="009E7D2D" w:rsidRDefault="003B5211" w:rsidP="00E20DD0">
            <w:pPr>
              <w:rPr>
                <w:rFonts w:ascii="標楷體" w:eastAsia="標楷體" w:hAnsi="標楷體"/>
              </w:rPr>
            </w:pPr>
          </w:p>
        </w:tc>
        <w:tc>
          <w:tcPr>
            <w:tcW w:w="752" w:type="dxa"/>
          </w:tcPr>
          <w:p w14:paraId="34A9BE5C" w14:textId="77777777" w:rsidR="003B5211" w:rsidRPr="009E7D2D" w:rsidRDefault="003B5211" w:rsidP="00E20DD0">
            <w:pPr>
              <w:rPr>
                <w:rFonts w:ascii="標楷體" w:eastAsia="標楷體" w:hAnsi="標楷體"/>
              </w:rPr>
            </w:pPr>
          </w:p>
        </w:tc>
        <w:tc>
          <w:tcPr>
            <w:tcW w:w="872" w:type="dxa"/>
          </w:tcPr>
          <w:p w14:paraId="6EF88CB6"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03B1249" w14:textId="77777777" w:rsidR="003B5211" w:rsidRPr="008262D1" w:rsidRDefault="003B5211" w:rsidP="00E20DD0">
            <w:pPr>
              <w:ind w:left="204" w:hangingChars="85" w:hanging="204"/>
              <w:rPr>
                <w:rFonts w:ascii="標楷體" w:eastAsia="標楷體" w:hAnsi="標楷體"/>
                <w:color w:val="FF0000"/>
              </w:rPr>
            </w:pPr>
          </w:p>
        </w:tc>
      </w:tr>
      <w:tr w:rsidR="003B5211" w:rsidRPr="0036108B" w14:paraId="16BCB5C8" w14:textId="77777777" w:rsidTr="00E20DD0">
        <w:trPr>
          <w:trHeight w:val="291"/>
          <w:jc w:val="center"/>
        </w:trPr>
        <w:tc>
          <w:tcPr>
            <w:tcW w:w="630" w:type="dxa"/>
          </w:tcPr>
          <w:p w14:paraId="02ED6488" w14:textId="77777777" w:rsidR="003B5211" w:rsidRPr="009E7D2D" w:rsidRDefault="003B5211" w:rsidP="00E20DD0">
            <w:pPr>
              <w:rPr>
                <w:rFonts w:ascii="標楷體" w:eastAsia="標楷體" w:hAnsi="標楷體"/>
              </w:rPr>
            </w:pPr>
            <w:r>
              <w:rPr>
                <w:rFonts w:ascii="標楷體" w:eastAsia="標楷體" w:hAnsi="標楷體" w:hint="eastAsia"/>
              </w:rPr>
              <w:t>51</w:t>
            </w:r>
          </w:p>
        </w:tc>
        <w:tc>
          <w:tcPr>
            <w:tcW w:w="696" w:type="dxa"/>
          </w:tcPr>
          <w:p w14:paraId="683655B3" w14:textId="77777777" w:rsidR="003B5211" w:rsidRPr="009E7D2D" w:rsidRDefault="003B5211" w:rsidP="00E20DD0">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078298E3" w14:textId="77777777" w:rsidR="003B5211" w:rsidRPr="009E7D2D" w:rsidRDefault="003B5211" w:rsidP="00E20DD0">
            <w:pPr>
              <w:rPr>
                <w:rFonts w:ascii="標楷體" w:eastAsia="標楷體" w:hAnsi="標楷體"/>
              </w:rPr>
            </w:pPr>
          </w:p>
        </w:tc>
        <w:tc>
          <w:tcPr>
            <w:tcW w:w="805" w:type="dxa"/>
          </w:tcPr>
          <w:p w14:paraId="382FF350" w14:textId="77777777" w:rsidR="003B5211" w:rsidRPr="009E7D2D" w:rsidRDefault="003B5211" w:rsidP="00E20DD0">
            <w:pPr>
              <w:rPr>
                <w:rFonts w:ascii="標楷體" w:eastAsia="標楷體" w:hAnsi="標楷體"/>
              </w:rPr>
            </w:pPr>
          </w:p>
        </w:tc>
        <w:tc>
          <w:tcPr>
            <w:tcW w:w="2578" w:type="dxa"/>
          </w:tcPr>
          <w:p w14:paraId="22961C68" w14:textId="77777777" w:rsidR="003B5211" w:rsidRPr="009E7D2D" w:rsidRDefault="003B5211" w:rsidP="00E20DD0">
            <w:pPr>
              <w:rPr>
                <w:rFonts w:ascii="標楷體" w:eastAsia="標楷體" w:hAnsi="標楷體"/>
              </w:rPr>
            </w:pPr>
          </w:p>
        </w:tc>
        <w:tc>
          <w:tcPr>
            <w:tcW w:w="752" w:type="dxa"/>
          </w:tcPr>
          <w:p w14:paraId="73CC7B2C" w14:textId="77777777" w:rsidR="003B5211" w:rsidRPr="009E7D2D" w:rsidRDefault="003B5211" w:rsidP="00E20DD0">
            <w:pPr>
              <w:rPr>
                <w:rFonts w:ascii="標楷體" w:eastAsia="標楷體" w:hAnsi="標楷體"/>
              </w:rPr>
            </w:pPr>
          </w:p>
        </w:tc>
        <w:tc>
          <w:tcPr>
            <w:tcW w:w="872" w:type="dxa"/>
          </w:tcPr>
          <w:p w14:paraId="069E4C6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01E70523" w14:textId="77777777" w:rsidR="003B5211" w:rsidRPr="009E7D2D" w:rsidRDefault="003B5211" w:rsidP="00E20DD0">
            <w:pPr>
              <w:rPr>
                <w:rFonts w:ascii="標楷體" w:eastAsia="標楷體" w:hAnsi="標楷體"/>
                <w:sz w:val="22"/>
                <w:szCs w:val="22"/>
              </w:rPr>
            </w:pPr>
          </w:p>
        </w:tc>
      </w:tr>
      <w:tr w:rsidR="003B5211" w:rsidRPr="0036108B" w14:paraId="6C6C8BC9" w14:textId="77777777" w:rsidTr="00E20DD0">
        <w:trPr>
          <w:trHeight w:val="291"/>
          <w:jc w:val="center"/>
        </w:trPr>
        <w:tc>
          <w:tcPr>
            <w:tcW w:w="630" w:type="dxa"/>
          </w:tcPr>
          <w:p w14:paraId="6096779F" w14:textId="77777777" w:rsidR="003B5211" w:rsidRPr="00BE715F" w:rsidRDefault="003B5211" w:rsidP="00E20DD0">
            <w:pPr>
              <w:rPr>
                <w:rFonts w:ascii="標楷體" w:eastAsia="標楷體" w:hAnsi="標楷體"/>
              </w:rPr>
            </w:pPr>
            <w:r>
              <w:rPr>
                <w:rFonts w:ascii="標楷體" w:eastAsia="標楷體" w:hAnsi="標楷體" w:hint="eastAsia"/>
              </w:rPr>
              <w:t>52</w:t>
            </w:r>
          </w:p>
        </w:tc>
        <w:tc>
          <w:tcPr>
            <w:tcW w:w="696" w:type="dxa"/>
          </w:tcPr>
          <w:p w14:paraId="077807ED" w14:textId="77777777" w:rsidR="003B5211" w:rsidRPr="00BE715F" w:rsidRDefault="003B5211" w:rsidP="00E20DD0">
            <w:pPr>
              <w:rPr>
                <w:rFonts w:ascii="標楷體" w:eastAsia="標楷體" w:hAnsi="標楷體"/>
              </w:rPr>
            </w:pPr>
            <w:r>
              <w:rPr>
                <w:rFonts w:ascii="標楷體" w:eastAsia="標楷體" w:hAnsi="標楷體" w:hint="eastAsia"/>
              </w:rPr>
              <w:t>出生日期</w:t>
            </w:r>
          </w:p>
        </w:tc>
        <w:tc>
          <w:tcPr>
            <w:tcW w:w="718" w:type="dxa"/>
          </w:tcPr>
          <w:p w14:paraId="22D4B790" w14:textId="77777777" w:rsidR="003B5211" w:rsidRDefault="003B5211" w:rsidP="00E20DD0">
            <w:pPr>
              <w:rPr>
                <w:rFonts w:ascii="標楷體" w:eastAsia="標楷體" w:hAnsi="標楷體"/>
              </w:rPr>
            </w:pPr>
          </w:p>
        </w:tc>
        <w:tc>
          <w:tcPr>
            <w:tcW w:w="805" w:type="dxa"/>
          </w:tcPr>
          <w:p w14:paraId="5592C616" w14:textId="77777777" w:rsidR="003B5211" w:rsidRPr="00BE715F" w:rsidRDefault="003B5211" w:rsidP="00E20DD0">
            <w:pPr>
              <w:rPr>
                <w:rFonts w:ascii="標楷體" w:eastAsia="標楷體" w:hAnsi="標楷體"/>
              </w:rPr>
            </w:pPr>
          </w:p>
        </w:tc>
        <w:tc>
          <w:tcPr>
            <w:tcW w:w="2578" w:type="dxa"/>
          </w:tcPr>
          <w:p w14:paraId="7AC60B5C" w14:textId="77777777" w:rsidR="003B5211" w:rsidRPr="00BE715F" w:rsidRDefault="003B5211" w:rsidP="00E20DD0">
            <w:pPr>
              <w:rPr>
                <w:rFonts w:ascii="標楷體" w:eastAsia="標楷體" w:hAnsi="標楷體"/>
              </w:rPr>
            </w:pPr>
          </w:p>
        </w:tc>
        <w:tc>
          <w:tcPr>
            <w:tcW w:w="752" w:type="dxa"/>
          </w:tcPr>
          <w:p w14:paraId="1AAED2AB" w14:textId="77777777" w:rsidR="003B5211" w:rsidRPr="00BE715F" w:rsidRDefault="003B5211" w:rsidP="00E20DD0">
            <w:pPr>
              <w:rPr>
                <w:rFonts w:ascii="標楷體" w:eastAsia="標楷體" w:hAnsi="標楷體"/>
              </w:rPr>
            </w:pPr>
          </w:p>
        </w:tc>
        <w:tc>
          <w:tcPr>
            <w:tcW w:w="872" w:type="dxa"/>
          </w:tcPr>
          <w:p w14:paraId="3FD4A28B" w14:textId="77777777" w:rsidR="003B5211" w:rsidRPr="00BE715F" w:rsidRDefault="003B5211" w:rsidP="00E20DD0">
            <w:pPr>
              <w:rPr>
                <w:rFonts w:ascii="標楷體" w:eastAsia="標楷體" w:hAnsi="標楷體"/>
              </w:rPr>
            </w:pPr>
            <w:r>
              <w:rPr>
                <w:rFonts w:ascii="標楷體" w:eastAsia="標楷體" w:hAnsi="標楷體"/>
              </w:rPr>
              <w:t>R</w:t>
            </w:r>
          </w:p>
        </w:tc>
        <w:tc>
          <w:tcPr>
            <w:tcW w:w="3576" w:type="dxa"/>
          </w:tcPr>
          <w:p w14:paraId="5B6C7FB8" w14:textId="77777777" w:rsidR="003B5211" w:rsidRPr="00BE715F" w:rsidRDefault="003B5211" w:rsidP="00E20DD0">
            <w:pPr>
              <w:rPr>
                <w:rFonts w:ascii="標楷體" w:eastAsia="標楷體" w:hAnsi="標楷體"/>
              </w:rPr>
            </w:pPr>
          </w:p>
        </w:tc>
      </w:tr>
      <w:tr w:rsidR="003B5211" w:rsidRPr="0036108B" w14:paraId="48AF3653" w14:textId="77777777" w:rsidTr="00E20DD0">
        <w:trPr>
          <w:trHeight w:val="291"/>
          <w:jc w:val="center"/>
        </w:trPr>
        <w:tc>
          <w:tcPr>
            <w:tcW w:w="630" w:type="dxa"/>
          </w:tcPr>
          <w:p w14:paraId="1B3B84F9" w14:textId="77777777" w:rsidR="003B5211" w:rsidRPr="00BE715F" w:rsidRDefault="003B5211" w:rsidP="00E20DD0">
            <w:pPr>
              <w:rPr>
                <w:rFonts w:ascii="標楷體" w:eastAsia="標楷體" w:hAnsi="標楷體"/>
              </w:rPr>
            </w:pPr>
            <w:r>
              <w:rPr>
                <w:rFonts w:ascii="標楷體" w:eastAsia="標楷體" w:hAnsi="標楷體" w:hint="eastAsia"/>
              </w:rPr>
              <w:t>53</w:t>
            </w:r>
          </w:p>
        </w:tc>
        <w:tc>
          <w:tcPr>
            <w:tcW w:w="696" w:type="dxa"/>
          </w:tcPr>
          <w:p w14:paraId="55690E1C" w14:textId="77777777" w:rsidR="003B5211" w:rsidRDefault="003B5211" w:rsidP="00E20DD0">
            <w:pPr>
              <w:rPr>
                <w:rFonts w:ascii="標楷體" w:eastAsia="標楷體" w:hAnsi="標楷體"/>
              </w:rPr>
            </w:pPr>
            <w:r>
              <w:rPr>
                <w:rFonts w:ascii="標楷體" w:eastAsia="標楷體" w:hAnsi="標楷體" w:hint="eastAsia"/>
              </w:rPr>
              <w:t>性別</w:t>
            </w:r>
          </w:p>
        </w:tc>
        <w:tc>
          <w:tcPr>
            <w:tcW w:w="718" w:type="dxa"/>
          </w:tcPr>
          <w:p w14:paraId="3A4F3737" w14:textId="77777777" w:rsidR="003B5211" w:rsidRDefault="003B5211" w:rsidP="00E20DD0">
            <w:pPr>
              <w:rPr>
                <w:rFonts w:ascii="標楷體" w:eastAsia="標楷體" w:hAnsi="標楷體"/>
              </w:rPr>
            </w:pPr>
          </w:p>
        </w:tc>
        <w:tc>
          <w:tcPr>
            <w:tcW w:w="805" w:type="dxa"/>
          </w:tcPr>
          <w:p w14:paraId="0C061A2A" w14:textId="77777777" w:rsidR="003B5211" w:rsidRPr="00BE715F" w:rsidRDefault="003B5211" w:rsidP="00E20DD0">
            <w:pPr>
              <w:rPr>
                <w:rFonts w:ascii="標楷體" w:eastAsia="標楷體" w:hAnsi="標楷體"/>
              </w:rPr>
            </w:pPr>
          </w:p>
        </w:tc>
        <w:tc>
          <w:tcPr>
            <w:tcW w:w="2578" w:type="dxa"/>
          </w:tcPr>
          <w:p w14:paraId="61268749" w14:textId="77777777" w:rsidR="003B5211" w:rsidRPr="006A3146" w:rsidRDefault="003B5211" w:rsidP="00E20DD0">
            <w:pPr>
              <w:rPr>
                <w:rFonts w:ascii="標楷體" w:eastAsia="標楷體" w:hAnsi="標楷體"/>
              </w:rPr>
            </w:pPr>
          </w:p>
        </w:tc>
        <w:tc>
          <w:tcPr>
            <w:tcW w:w="752" w:type="dxa"/>
          </w:tcPr>
          <w:p w14:paraId="1E20E70B" w14:textId="77777777" w:rsidR="003B5211" w:rsidRPr="00BE715F" w:rsidRDefault="003B5211" w:rsidP="00E20DD0">
            <w:pPr>
              <w:rPr>
                <w:rFonts w:ascii="標楷體" w:eastAsia="標楷體" w:hAnsi="標楷體"/>
              </w:rPr>
            </w:pPr>
          </w:p>
        </w:tc>
        <w:tc>
          <w:tcPr>
            <w:tcW w:w="872" w:type="dxa"/>
          </w:tcPr>
          <w:p w14:paraId="6F4C5D92" w14:textId="77777777" w:rsidR="003B5211" w:rsidRPr="00BE715F" w:rsidRDefault="003B5211" w:rsidP="00E20DD0">
            <w:pPr>
              <w:rPr>
                <w:rFonts w:ascii="標楷體" w:eastAsia="標楷體" w:hAnsi="標楷體"/>
              </w:rPr>
            </w:pPr>
            <w:r>
              <w:rPr>
                <w:rFonts w:ascii="標楷體" w:eastAsia="標楷體" w:hAnsi="標楷體" w:hint="eastAsia"/>
              </w:rPr>
              <w:t>R</w:t>
            </w:r>
          </w:p>
        </w:tc>
        <w:tc>
          <w:tcPr>
            <w:tcW w:w="3576" w:type="dxa"/>
          </w:tcPr>
          <w:p w14:paraId="5FAE9C4E" w14:textId="77777777" w:rsidR="003B5211" w:rsidRPr="00BE715F" w:rsidRDefault="003B5211" w:rsidP="00E20DD0">
            <w:pPr>
              <w:rPr>
                <w:rFonts w:ascii="標楷體" w:eastAsia="標楷體" w:hAnsi="標楷體"/>
              </w:rPr>
            </w:pPr>
          </w:p>
        </w:tc>
      </w:tr>
      <w:tr w:rsidR="003B5211" w:rsidRPr="0036108B" w14:paraId="3885E63E" w14:textId="77777777" w:rsidTr="00E20DD0">
        <w:trPr>
          <w:trHeight w:val="291"/>
          <w:jc w:val="center"/>
        </w:trPr>
        <w:tc>
          <w:tcPr>
            <w:tcW w:w="2044" w:type="dxa"/>
            <w:gridSpan w:val="3"/>
          </w:tcPr>
          <w:p w14:paraId="04C3EDC4"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6B8522FC" w14:textId="77777777" w:rsidR="003B5211" w:rsidRPr="009E7D2D" w:rsidRDefault="003B5211" w:rsidP="00E20DD0">
            <w:pPr>
              <w:rPr>
                <w:rFonts w:ascii="標楷體" w:eastAsia="標楷體" w:hAnsi="標楷體"/>
              </w:rPr>
            </w:pPr>
          </w:p>
        </w:tc>
        <w:tc>
          <w:tcPr>
            <w:tcW w:w="2578" w:type="dxa"/>
          </w:tcPr>
          <w:p w14:paraId="6D9C12E2" w14:textId="77777777" w:rsidR="003B5211" w:rsidRPr="009E7D2D" w:rsidRDefault="003B5211" w:rsidP="00E20DD0">
            <w:pPr>
              <w:rPr>
                <w:rFonts w:ascii="標楷體" w:eastAsia="標楷體" w:hAnsi="標楷體"/>
              </w:rPr>
            </w:pPr>
          </w:p>
        </w:tc>
        <w:tc>
          <w:tcPr>
            <w:tcW w:w="752" w:type="dxa"/>
          </w:tcPr>
          <w:p w14:paraId="178D5354" w14:textId="77777777" w:rsidR="003B5211" w:rsidRDefault="003B5211" w:rsidP="00E20DD0">
            <w:pPr>
              <w:rPr>
                <w:rFonts w:ascii="標楷體" w:eastAsia="標楷體" w:hAnsi="標楷體"/>
              </w:rPr>
            </w:pPr>
          </w:p>
        </w:tc>
        <w:tc>
          <w:tcPr>
            <w:tcW w:w="872" w:type="dxa"/>
          </w:tcPr>
          <w:p w14:paraId="23C26E4C" w14:textId="77777777" w:rsidR="003B5211" w:rsidRDefault="003B5211" w:rsidP="00E20DD0">
            <w:pPr>
              <w:rPr>
                <w:rFonts w:ascii="標楷體" w:eastAsia="標楷體" w:hAnsi="標楷體"/>
              </w:rPr>
            </w:pPr>
          </w:p>
        </w:tc>
        <w:tc>
          <w:tcPr>
            <w:tcW w:w="3576" w:type="dxa"/>
          </w:tcPr>
          <w:p w14:paraId="750E1699" w14:textId="77777777" w:rsidR="003B5211" w:rsidRDefault="003B5211" w:rsidP="00E20DD0">
            <w:pPr>
              <w:rPr>
                <w:rFonts w:ascii="標楷體" w:eastAsia="標楷體" w:hAnsi="標楷體"/>
              </w:rPr>
            </w:pPr>
          </w:p>
        </w:tc>
      </w:tr>
      <w:tr w:rsidR="003B5211" w:rsidRPr="0036108B" w14:paraId="314B5288" w14:textId="77777777" w:rsidTr="00E20DD0">
        <w:trPr>
          <w:trHeight w:val="291"/>
          <w:jc w:val="center"/>
        </w:trPr>
        <w:tc>
          <w:tcPr>
            <w:tcW w:w="630" w:type="dxa"/>
          </w:tcPr>
          <w:p w14:paraId="03DE9957" w14:textId="77777777" w:rsidR="003B5211" w:rsidRPr="009E7D2D" w:rsidRDefault="003B5211" w:rsidP="00E20DD0">
            <w:pPr>
              <w:rPr>
                <w:rFonts w:ascii="標楷體" w:eastAsia="標楷體" w:hAnsi="標楷體"/>
              </w:rPr>
            </w:pPr>
            <w:r>
              <w:rPr>
                <w:rFonts w:ascii="標楷體" w:eastAsia="標楷體" w:hAnsi="標楷體" w:hint="eastAsia"/>
              </w:rPr>
              <w:t>54</w:t>
            </w:r>
          </w:p>
        </w:tc>
        <w:tc>
          <w:tcPr>
            <w:tcW w:w="696" w:type="dxa"/>
          </w:tcPr>
          <w:p w14:paraId="0DAD56A8" w14:textId="77777777" w:rsidR="003B5211" w:rsidRPr="009E7D2D" w:rsidRDefault="003B5211" w:rsidP="00E20DD0">
            <w:pPr>
              <w:rPr>
                <w:rFonts w:ascii="標楷體" w:eastAsia="標楷體" w:hAnsi="標楷體"/>
              </w:rPr>
            </w:pPr>
            <w:r w:rsidRPr="009E7D2D">
              <w:rPr>
                <w:rFonts w:ascii="標楷體" w:eastAsia="標楷體" w:hAnsi="標楷體" w:hint="eastAsia"/>
              </w:rPr>
              <w:t>介紹人</w:t>
            </w:r>
          </w:p>
        </w:tc>
        <w:tc>
          <w:tcPr>
            <w:tcW w:w="718" w:type="dxa"/>
          </w:tcPr>
          <w:p w14:paraId="4DE21969" w14:textId="77777777" w:rsidR="003B5211" w:rsidRPr="009E7D2D" w:rsidRDefault="003B5211" w:rsidP="00E20DD0">
            <w:pPr>
              <w:rPr>
                <w:rFonts w:ascii="標楷體" w:eastAsia="標楷體" w:hAnsi="標楷體"/>
              </w:rPr>
            </w:pPr>
          </w:p>
        </w:tc>
        <w:tc>
          <w:tcPr>
            <w:tcW w:w="805" w:type="dxa"/>
          </w:tcPr>
          <w:p w14:paraId="75F5BBB1" w14:textId="77777777" w:rsidR="003B5211" w:rsidRPr="009E7D2D" w:rsidRDefault="003B5211" w:rsidP="00E20DD0">
            <w:pPr>
              <w:rPr>
                <w:rFonts w:ascii="標楷體" w:eastAsia="標楷體" w:hAnsi="標楷體"/>
              </w:rPr>
            </w:pPr>
          </w:p>
        </w:tc>
        <w:tc>
          <w:tcPr>
            <w:tcW w:w="2578" w:type="dxa"/>
          </w:tcPr>
          <w:p w14:paraId="6F2E5A60" w14:textId="77777777" w:rsidR="003B5211" w:rsidRPr="009E7D2D" w:rsidRDefault="003B5211" w:rsidP="00E20DD0">
            <w:pPr>
              <w:rPr>
                <w:rFonts w:ascii="標楷體" w:eastAsia="標楷體" w:hAnsi="標楷體"/>
              </w:rPr>
            </w:pPr>
          </w:p>
        </w:tc>
        <w:tc>
          <w:tcPr>
            <w:tcW w:w="752" w:type="dxa"/>
          </w:tcPr>
          <w:p w14:paraId="604E166D" w14:textId="77777777" w:rsidR="003B5211" w:rsidRPr="009E7D2D" w:rsidRDefault="003B5211" w:rsidP="00E20DD0">
            <w:pPr>
              <w:rPr>
                <w:rFonts w:ascii="標楷體" w:eastAsia="標楷體" w:hAnsi="標楷體"/>
              </w:rPr>
            </w:pPr>
          </w:p>
        </w:tc>
        <w:tc>
          <w:tcPr>
            <w:tcW w:w="872" w:type="dxa"/>
          </w:tcPr>
          <w:p w14:paraId="2EBF2FB0"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7952F7A"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3B5211" w:rsidRPr="0036108B" w14:paraId="30D8A1DB" w14:textId="77777777" w:rsidTr="00E20DD0">
        <w:trPr>
          <w:trHeight w:val="291"/>
          <w:jc w:val="center"/>
        </w:trPr>
        <w:tc>
          <w:tcPr>
            <w:tcW w:w="630" w:type="dxa"/>
          </w:tcPr>
          <w:p w14:paraId="31AA04F2" w14:textId="77777777" w:rsidR="003B5211" w:rsidRPr="009E7D2D" w:rsidRDefault="003B5211" w:rsidP="00E20DD0">
            <w:pPr>
              <w:rPr>
                <w:rFonts w:ascii="標楷體" w:eastAsia="標楷體" w:hAnsi="標楷體"/>
              </w:rPr>
            </w:pPr>
            <w:r>
              <w:rPr>
                <w:rFonts w:ascii="標楷體" w:eastAsia="標楷體" w:hAnsi="標楷體" w:hint="eastAsia"/>
              </w:rPr>
              <w:t>55</w:t>
            </w:r>
          </w:p>
        </w:tc>
        <w:tc>
          <w:tcPr>
            <w:tcW w:w="696" w:type="dxa"/>
          </w:tcPr>
          <w:p w14:paraId="628C9413" w14:textId="77777777" w:rsidR="003B5211" w:rsidRPr="009E7D2D" w:rsidRDefault="003B5211" w:rsidP="00E20DD0">
            <w:pPr>
              <w:rPr>
                <w:rFonts w:ascii="標楷體" w:eastAsia="標楷體" w:hAnsi="標楷體"/>
              </w:rPr>
            </w:pPr>
            <w:r w:rsidRPr="009E7D2D">
              <w:rPr>
                <w:rFonts w:ascii="標楷體" w:eastAsia="標楷體" w:hAnsi="標楷體" w:hint="eastAsia"/>
              </w:rPr>
              <w:t>區部</w:t>
            </w:r>
          </w:p>
        </w:tc>
        <w:tc>
          <w:tcPr>
            <w:tcW w:w="718" w:type="dxa"/>
          </w:tcPr>
          <w:p w14:paraId="461986C7" w14:textId="77777777" w:rsidR="003B5211" w:rsidRPr="009E7D2D" w:rsidRDefault="003B5211" w:rsidP="00E20DD0">
            <w:pPr>
              <w:rPr>
                <w:rFonts w:ascii="標楷體" w:eastAsia="標楷體" w:hAnsi="標楷體"/>
              </w:rPr>
            </w:pPr>
          </w:p>
        </w:tc>
        <w:tc>
          <w:tcPr>
            <w:tcW w:w="805" w:type="dxa"/>
          </w:tcPr>
          <w:p w14:paraId="5C544D05" w14:textId="77777777" w:rsidR="003B5211" w:rsidRPr="009E7D2D" w:rsidRDefault="003B5211" w:rsidP="00E20DD0">
            <w:pPr>
              <w:rPr>
                <w:rFonts w:ascii="標楷體" w:eastAsia="標楷體" w:hAnsi="標楷體"/>
              </w:rPr>
            </w:pPr>
          </w:p>
        </w:tc>
        <w:tc>
          <w:tcPr>
            <w:tcW w:w="2578" w:type="dxa"/>
          </w:tcPr>
          <w:p w14:paraId="291B92A8" w14:textId="77777777" w:rsidR="003B5211" w:rsidRPr="009E7D2D" w:rsidRDefault="003B5211" w:rsidP="00E20DD0">
            <w:pPr>
              <w:rPr>
                <w:rFonts w:ascii="標楷體" w:eastAsia="標楷體" w:hAnsi="標楷體"/>
              </w:rPr>
            </w:pPr>
          </w:p>
        </w:tc>
        <w:tc>
          <w:tcPr>
            <w:tcW w:w="752" w:type="dxa"/>
          </w:tcPr>
          <w:p w14:paraId="21D608B5" w14:textId="77777777" w:rsidR="003B5211" w:rsidRPr="009E7D2D" w:rsidRDefault="003B5211" w:rsidP="00E20DD0">
            <w:pPr>
              <w:rPr>
                <w:rFonts w:ascii="標楷體" w:eastAsia="標楷體" w:hAnsi="標楷體"/>
              </w:rPr>
            </w:pPr>
          </w:p>
        </w:tc>
        <w:tc>
          <w:tcPr>
            <w:tcW w:w="872" w:type="dxa"/>
          </w:tcPr>
          <w:p w14:paraId="2B18BAC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EC258E1" w14:textId="77777777" w:rsidR="003B5211" w:rsidRPr="00585813"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3B5211" w:rsidRPr="0036108B" w14:paraId="73134E0C" w14:textId="77777777" w:rsidTr="00E20DD0">
        <w:trPr>
          <w:trHeight w:val="291"/>
          <w:jc w:val="center"/>
        </w:trPr>
        <w:tc>
          <w:tcPr>
            <w:tcW w:w="630" w:type="dxa"/>
          </w:tcPr>
          <w:p w14:paraId="01C61A9D" w14:textId="77777777" w:rsidR="003B5211" w:rsidRPr="009E7D2D" w:rsidRDefault="003B5211" w:rsidP="00E20DD0">
            <w:pPr>
              <w:rPr>
                <w:rFonts w:ascii="標楷體" w:eastAsia="標楷體" w:hAnsi="標楷體"/>
              </w:rPr>
            </w:pPr>
            <w:r>
              <w:rPr>
                <w:rFonts w:ascii="標楷體" w:eastAsia="標楷體" w:hAnsi="標楷體" w:hint="eastAsia"/>
              </w:rPr>
              <w:t>56</w:t>
            </w:r>
          </w:p>
        </w:tc>
        <w:tc>
          <w:tcPr>
            <w:tcW w:w="696" w:type="dxa"/>
          </w:tcPr>
          <w:p w14:paraId="27F7BA86" w14:textId="77777777" w:rsidR="003B5211" w:rsidRPr="009E7D2D" w:rsidRDefault="003B5211" w:rsidP="00E20DD0">
            <w:pPr>
              <w:rPr>
                <w:rFonts w:ascii="標楷體" w:eastAsia="標楷體" w:hAnsi="標楷體"/>
              </w:rPr>
            </w:pPr>
            <w:r w:rsidRPr="009E7D2D">
              <w:rPr>
                <w:rFonts w:ascii="標楷體" w:eastAsia="標楷體" w:hAnsi="標楷體" w:hint="eastAsia"/>
              </w:rPr>
              <w:t>火險服務</w:t>
            </w:r>
          </w:p>
        </w:tc>
        <w:tc>
          <w:tcPr>
            <w:tcW w:w="718" w:type="dxa"/>
          </w:tcPr>
          <w:p w14:paraId="65BB7714" w14:textId="77777777" w:rsidR="003B5211" w:rsidRPr="009E7D2D" w:rsidRDefault="003B5211" w:rsidP="00E20DD0">
            <w:pPr>
              <w:rPr>
                <w:rFonts w:ascii="標楷體" w:eastAsia="標楷體" w:hAnsi="標楷體"/>
              </w:rPr>
            </w:pPr>
          </w:p>
        </w:tc>
        <w:tc>
          <w:tcPr>
            <w:tcW w:w="805" w:type="dxa"/>
          </w:tcPr>
          <w:p w14:paraId="63D42749" w14:textId="77777777" w:rsidR="003B5211" w:rsidRPr="009E7D2D" w:rsidRDefault="003B5211" w:rsidP="00E20DD0">
            <w:pPr>
              <w:rPr>
                <w:rFonts w:ascii="標楷體" w:eastAsia="標楷體" w:hAnsi="標楷體"/>
              </w:rPr>
            </w:pPr>
          </w:p>
        </w:tc>
        <w:tc>
          <w:tcPr>
            <w:tcW w:w="2578" w:type="dxa"/>
          </w:tcPr>
          <w:p w14:paraId="5CF4005F" w14:textId="77777777" w:rsidR="003B5211" w:rsidRPr="009E7D2D" w:rsidRDefault="003B5211" w:rsidP="00E20DD0">
            <w:pPr>
              <w:rPr>
                <w:rFonts w:ascii="標楷體" w:eastAsia="標楷體" w:hAnsi="標楷體"/>
              </w:rPr>
            </w:pPr>
          </w:p>
        </w:tc>
        <w:tc>
          <w:tcPr>
            <w:tcW w:w="752" w:type="dxa"/>
          </w:tcPr>
          <w:p w14:paraId="17BF2916" w14:textId="77777777" w:rsidR="003B5211" w:rsidRPr="009E7D2D" w:rsidRDefault="003B5211" w:rsidP="00E20DD0">
            <w:pPr>
              <w:rPr>
                <w:rFonts w:ascii="標楷體" w:eastAsia="標楷體" w:hAnsi="標楷體"/>
              </w:rPr>
            </w:pPr>
          </w:p>
        </w:tc>
        <w:tc>
          <w:tcPr>
            <w:tcW w:w="872" w:type="dxa"/>
          </w:tcPr>
          <w:p w14:paraId="1B97EC0A"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E46F435" w14:textId="77777777" w:rsidR="003B5211" w:rsidRPr="00585813" w:rsidRDefault="003B5211" w:rsidP="00E20DD0">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3B5211" w:rsidRPr="0036108B" w14:paraId="5E0642A9" w14:textId="77777777" w:rsidTr="00E20DD0">
        <w:trPr>
          <w:trHeight w:val="291"/>
          <w:jc w:val="center"/>
        </w:trPr>
        <w:tc>
          <w:tcPr>
            <w:tcW w:w="630" w:type="dxa"/>
          </w:tcPr>
          <w:p w14:paraId="46A6166C" w14:textId="77777777" w:rsidR="003B5211" w:rsidRPr="009E7D2D" w:rsidRDefault="003B5211" w:rsidP="00E20DD0">
            <w:pPr>
              <w:rPr>
                <w:rFonts w:ascii="標楷體" w:eastAsia="標楷體" w:hAnsi="標楷體"/>
              </w:rPr>
            </w:pPr>
            <w:r>
              <w:rPr>
                <w:rFonts w:ascii="標楷體" w:eastAsia="標楷體" w:hAnsi="標楷體" w:hint="eastAsia"/>
              </w:rPr>
              <w:t>57</w:t>
            </w:r>
          </w:p>
        </w:tc>
        <w:tc>
          <w:tcPr>
            <w:tcW w:w="696" w:type="dxa"/>
          </w:tcPr>
          <w:p w14:paraId="6CB71502" w14:textId="77777777" w:rsidR="003B5211" w:rsidRPr="009E7D2D" w:rsidRDefault="003B5211" w:rsidP="00E20DD0">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46ADDD85" w14:textId="77777777" w:rsidR="003B5211" w:rsidRPr="009E7D2D" w:rsidRDefault="003B5211" w:rsidP="00E20DD0">
            <w:pPr>
              <w:rPr>
                <w:rFonts w:ascii="標楷體" w:eastAsia="標楷體" w:hAnsi="標楷體"/>
              </w:rPr>
            </w:pPr>
          </w:p>
        </w:tc>
        <w:tc>
          <w:tcPr>
            <w:tcW w:w="805" w:type="dxa"/>
          </w:tcPr>
          <w:p w14:paraId="17181175" w14:textId="77777777" w:rsidR="003B5211" w:rsidRPr="009E7D2D" w:rsidRDefault="003B5211" w:rsidP="00E20DD0">
            <w:pPr>
              <w:rPr>
                <w:rFonts w:ascii="標楷體" w:eastAsia="標楷體" w:hAnsi="標楷體"/>
              </w:rPr>
            </w:pPr>
          </w:p>
        </w:tc>
        <w:tc>
          <w:tcPr>
            <w:tcW w:w="2578" w:type="dxa"/>
          </w:tcPr>
          <w:p w14:paraId="11627CB0" w14:textId="77777777" w:rsidR="003B5211" w:rsidRPr="009E7D2D" w:rsidRDefault="003B5211" w:rsidP="00E20DD0">
            <w:pPr>
              <w:rPr>
                <w:rFonts w:ascii="標楷體" w:eastAsia="標楷體" w:hAnsi="標楷體"/>
              </w:rPr>
            </w:pPr>
          </w:p>
        </w:tc>
        <w:tc>
          <w:tcPr>
            <w:tcW w:w="752" w:type="dxa"/>
          </w:tcPr>
          <w:p w14:paraId="0A5634D9" w14:textId="77777777" w:rsidR="003B5211" w:rsidRPr="009E7D2D" w:rsidRDefault="003B5211" w:rsidP="00E20DD0">
            <w:pPr>
              <w:rPr>
                <w:rFonts w:ascii="標楷體" w:eastAsia="標楷體" w:hAnsi="標楷體"/>
              </w:rPr>
            </w:pPr>
          </w:p>
        </w:tc>
        <w:tc>
          <w:tcPr>
            <w:tcW w:w="872" w:type="dxa"/>
          </w:tcPr>
          <w:p w14:paraId="28361232"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D64C5D5" w14:textId="77777777" w:rsidR="003B5211" w:rsidRPr="00585813"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3B5211" w:rsidRPr="0036108B" w14:paraId="2EFCC49F" w14:textId="77777777" w:rsidTr="00E20DD0">
        <w:trPr>
          <w:trHeight w:val="291"/>
          <w:jc w:val="center"/>
        </w:trPr>
        <w:tc>
          <w:tcPr>
            <w:tcW w:w="630" w:type="dxa"/>
          </w:tcPr>
          <w:p w14:paraId="313835C5" w14:textId="77777777" w:rsidR="003B5211" w:rsidRPr="009E7D2D" w:rsidRDefault="003B5211" w:rsidP="00E20DD0">
            <w:pPr>
              <w:rPr>
                <w:rFonts w:ascii="標楷體" w:eastAsia="標楷體" w:hAnsi="標楷體"/>
              </w:rPr>
            </w:pPr>
            <w:r>
              <w:rPr>
                <w:rFonts w:ascii="標楷體" w:eastAsia="標楷體" w:hAnsi="標楷體" w:hint="eastAsia"/>
              </w:rPr>
              <w:t>58</w:t>
            </w:r>
          </w:p>
        </w:tc>
        <w:tc>
          <w:tcPr>
            <w:tcW w:w="696" w:type="dxa"/>
          </w:tcPr>
          <w:p w14:paraId="5473A161" w14:textId="77777777" w:rsidR="003B5211" w:rsidRPr="009E7D2D" w:rsidRDefault="003B5211" w:rsidP="00E20DD0">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7302E5C5" w14:textId="77777777" w:rsidR="003B5211" w:rsidRPr="009E7D2D" w:rsidRDefault="003B5211" w:rsidP="00E20DD0">
            <w:pPr>
              <w:rPr>
                <w:rFonts w:ascii="標楷體" w:eastAsia="標楷體" w:hAnsi="標楷體"/>
              </w:rPr>
            </w:pPr>
          </w:p>
        </w:tc>
        <w:tc>
          <w:tcPr>
            <w:tcW w:w="805" w:type="dxa"/>
          </w:tcPr>
          <w:p w14:paraId="5135A71C" w14:textId="77777777" w:rsidR="003B5211" w:rsidRPr="009E7D2D" w:rsidRDefault="003B5211" w:rsidP="00E20DD0">
            <w:pPr>
              <w:rPr>
                <w:rFonts w:ascii="標楷體" w:eastAsia="標楷體" w:hAnsi="標楷體"/>
              </w:rPr>
            </w:pPr>
          </w:p>
        </w:tc>
        <w:tc>
          <w:tcPr>
            <w:tcW w:w="2578" w:type="dxa"/>
          </w:tcPr>
          <w:p w14:paraId="1258B06C" w14:textId="77777777" w:rsidR="003B5211" w:rsidRPr="009E7D2D" w:rsidRDefault="003B5211" w:rsidP="00E20DD0">
            <w:pPr>
              <w:rPr>
                <w:rFonts w:ascii="標楷體" w:eastAsia="標楷體" w:hAnsi="標楷體"/>
              </w:rPr>
            </w:pPr>
          </w:p>
        </w:tc>
        <w:tc>
          <w:tcPr>
            <w:tcW w:w="752" w:type="dxa"/>
          </w:tcPr>
          <w:p w14:paraId="6F74CB24" w14:textId="77777777" w:rsidR="003B5211" w:rsidRPr="009E7D2D" w:rsidRDefault="003B5211" w:rsidP="00E20DD0">
            <w:pPr>
              <w:rPr>
                <w:rFonts w:ascii="標楷體" w:eastAsia="標楷體" w:hAnsi="標楷體"/>
              </w:rPr>
            </w:pPr>
          </w:p>
        </w:tc>
        <w:tc>
          <w:tcPr>
            <w:tcW w:w="872" w:type="dxa"/>
          </w:tcPr>
          <w:p w14:paraId="6EA20ED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A2094E4"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3B5211" w:rsidRPr="0036108B" w14:paraId="7AE5668B" w14:textId="77777777" w:rsidTr="00E20DD0">
        <w:trPr>
          <w:trHeight w:val="291"/>
          <w:jc w:val="center"/>
        </w:trPr>
        <w:tc>
          <w:tcPr>
            <w:tcW w:w="630" w:type="dxa"/>
          </w:tcPr>
          <w:p w14:paraId="320FE0C7" w14:textId="77777777" w:rsidR="003B5211" w:rsidRPr="009E7D2D" w:rsidRDefault="003B5211" w:rsidP="00E20DD0">
            <w:pPr>
              <w:rPr>
                <w:rFonts w:ascii="標楷體" w:eastAsia="標楷體" w:hAnsi="標楷體"/>
              </w:rPr>
            </w:pPr>
            <w:r>
              <w:rPr>
                <w:rFonts w:ascii="標楷體" w:eastAsia="標楷體" w:hAnsi="標楷體" w:hint="eastAsia"/>
              </w:rPr>
              <w:t>59</w:t>
            </w:r>
          </w:p>
        </w:tc>
        <w:tc>
          <w:tcPr>
            <w:tcW w:w="696" w:type="dxa"/>
          </w:tcPr>
          <w:p w14:paraId="262F040B" w14:textId="77777777" w:rsidR="003B5211" w:rsidRPr="009E7D2D" w:rsidRDefault="003B5211" w:rsidP="00E20DD0">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18" w:type="dxa"/>
          </w:tcPr>
          <w:p w14:paraId="74BAD3FD" w14:textId="77777777" w:rsidR="003B5211" w:rsidRPr="009E7D2D" w:rsidRDefault="003B5211" w:rsidP="00E20DD0">
            <w:pPr>
              <w:rPr>
                <w:rFonts w:ascii="標楷體" w:eastAsia="標楷體" w:hAnsi="標楷體"/>
              </w:rPr>
            </w:pPr>
          </w:p>
        </w:tc>
        <w:tc>
          <w:tcPr>
            <w:tcW w:w="805" w:type="dxa"/>
          </w:tcPr>
          <w:p w14:paraId="3E638161" w14:textId="77777777" w:rsidR="003B5211" w:rsidRPr="009E7D2D" w:rsidRDefault="003B5211" w:rsidP="00E20DD0">
            <w:pPr>
              <w:rPr>
                <w:rFonts w:ascii="標楷體" w:eastAsia="標楷體" w:hAnsi="標楷體"/>
              </w:rPr>
            </w:pPr>
          </w:p>
        </w:tc>
        <w:tc>
          <w:tcPr>
            <w:tcW w:w="2578" w:type="dxa"/>
          </w:tcPr>
          <w:p w14:paraId="0A673272" w14:textId="77777777" w:rsidR="003B5211" w:rsidRPr="009E7D2D" w:rsidRDefault="003B5211" w:rsidP="00E20DD0">
            <w:pPr>
              <w:rPr>
                <w:rFonts w:ascii="標楷體" w:eastAsia="標楷體" w:hAnsi="標楷體"/>
              </w:rPr>
            </w:pPr>
          </w:p>
        </w:tc>
        <w:tc>
          <w:tcPr>
            <w:tcW w:w="752" w:type="dxa"/>
          </w:tcPr>
          <w:p w14:paraId="3406E87A" w14:textId="77777777" w:rsidR="003B5211" w:rsidRPr="009E7D2D" w:rsidRDefault="003B5211" w:rsidP="00E20DD0">
            <w:pPr>
              <w:rPr>
                <w:rFonts w:ascii="標楷體" w:eastAsia="標楷體" w:hAnsi="標楷體"/>
              </w:rPr>
            </w:pPr>
          </w:p>
        </w:tc>
        <w:tc>
          <w:tcPr>
            <w:tcW w:w="872" w:type="dxa"/>
          </w:tcPr>
          <w:p w14:paraId="0811587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1C7C1717" w14:textId="77777777" w:rsidR="003B5211" w:rsidRDefault="003B5211" w:rsidP="00E20DD0">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5F8E8DDE"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3B5211" w:rsidRPr="0036108B" w14:paraId="1B3BDA60" w14:textId="77777777" w:rsidTr="00E20DD0">
        <w:trPr>
          <w:trHeight w:val="291"/>
          <w:jc w:val="center"/>
        </w:trPr>
        <w:tc>
          <w:tcPr>
            <w:tcW w:w="630" w:type="dxa"/>
          </w:tcPr>
          <w:p w14:paraId="4D9BEE16" w14:textId="77777777" w:rsidR="003B5211" w:rsidRPr="007F0FA0" w:rsidRDefault="003B5211" w:rsidP="00E20DD0">
            <w:pPr>
              <w:rPr>
                <w:rFonts w:ascii="標楷體" w:eastAsia="標楷體" w:hAnsi="標楷體"/>
              </w:rPr>
            </w:pPr>
            <w:r>
              <w:rPr>
                <w:rFonts w:ascii="標楷體" w:eastAsia="標楷體" w:hAnsi="標楷體" w:hint="eastAsia"/>
              </w:rPr>
              <w:t>60</w:t>
            </w:r>
          </w:p>
        </w:tc>
        <w:tc>
          <w:tcPr>
            <w:tcW w:w="696" w:type="dxa"/>
          </w:tcPr>
          <w:p w14:paraId="7209AB1D" w14:textId="77777777" w:rsidR="003B5211" w:rsidRPr="007F0FA0" w:rsidRDefault="003B5211" w:rsidP="00E20DD0">
            <w:pPr>
              <w:rPr>
                <w:rFonts w:ascii="標楷體" w:eastAsia="標楷體" w:hAnsi="標楷體"/>
              </w:rPr>
            </w:pPr>
            <w:r>
              <w:rPr>
                <w:rFonts w:ascii="標楷體" w:eastAsia="標楷體" w:hAnsi="標楷體" w:hint="eastAsia"/>
              </w:rPr>
              <w:t>核准層級</w:t>
            </w:r>
          </w:p>
        </w:tc>
        <w:tc>
          <w:tcPr>
            <w:tcW w:w="718" w:type="dxa"/>
          </w:tcPr>
          <w:p w14:paraId="77F671AA" w14:textId="77777777" w:rsidR="003B5211" w:rsidRPr="007F0FA0" w:rsidRDefault="003B5211" w:rsidP="00E20DD0">
            <w:pPr>
              <w:rPr>
                <w:rFonts w:ascii="標楷體" w:eastAsia="標楷體" w:hAnsi="標楷體"/>
              </w:rPr>
            </w:pPr>
          </w:p>
        </w:tc>
        <w:tc>
          <w:tcPr>
            <w:tcW w:w="805" w:type="dxa"/>
          </w:tcPr>
          <w:p w14:paraId="447389F5" w14:textId="77777777" w:rsidR="003B5211" w:rsidRPr="007F0FA0" w:rsidRDefault="003B5211" w:rsidP="00E20DD0">
            <w:pPr>
              <w:rPr>
                <w:rFonts w:ascii="標楷體" w:eastAsia="標楷體" w:hAnsi="標楷體"/>
              </w:rPr>
            </w:pPr>
          </w:p>
        </w:tc>
        <w:tc>
          <w:tcPr>
            <w:tcW w:w="2578" w:type="dxa"/>
          </w:tcPr>
          <w:p w14:paraId="1F8057F1" w14:textId="77777777" w:rsidR="003B5211" w:rsidRPr="007F0FA0" w:rsidRDefault="003B5211" w:rsidP="00E20DD0">
            <w:pPr>
              <w:rPr>
                <w:rFonts w:ascii="標楷體" w:eastAsia="標楷體" w:hAnsi="標楷體"/>
              </w:rPr>
            </w:pPr>
          </w:p>
        </w:tc>
        <w:tc>
          <w:tcPr>
            <w:tcW w:w="752" w:type="dxa"/>
          </w:tcPr>
          <w:p w14:paraId="19BA8D86" w14:textId="77777777" w:rsidR="003B5211" w:rsidRPr="009E7D2D" w:rsidRDefault="003B5211" w:rsidP="00E20DD0">
            <w:pPr>
              <w:rPr>
                <w:rFonts w:ascii="標楷體" w:eastAsia="標楷體" w:hAnsi="標楷體"/>
              </w:rPr>
            </w:pPr>
          </w:p>
        </w:tc>
        <w:tc>
          <w:tcPr>
            <w:tcW w:w="872" w:type="dxa"/>
          </w:tcPr>
          <w:p w14:paraId="24D40068"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4206E7E"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3B5211" w:rsidRPr="0036108B" w14:paraId="03A7AEC3" w14:textId="77777777" w:rsidTr="00E20DD0">
        <w:trPr>
          <w:trHeight w:val="291"/>
          <w:jc w:val="center"/>
        </w:trPr>
        <w:tc>
          <w:tcPr>
            <w:tcW w:w="630" w:type="dxa"/>
          </w:tcPr>
          <w:p w14:paraId="62355F6D" w14:textId="77777777" w:rsidR="003B5211" w:rsidRPr="007F0FA0" w:rsidRDefault="003B5211" w:rsidP="00E20DD0">
            <w:pPr>
              <w:rPr>
                <w:rFonts w:ascii="標楷體" w:eastAsia="標楷體" w:hAnsi="標楷體"/>
              </w:rPr>
            </w:pPr>
            <w:r>
              <w:rPr>
                <w:rFonts w:ascii="標楷體" w:eastAsia="標楷體" w:hAnsi="標楷體" w:hint="eastAsia"/>
              </w:rPr>
              <w:t>61</w:t>
            </w:r>
          </w:p>
        </w:tc>
        <w:tc>
          <w:tcPr>
            <w:tcW w:w="696" w:type="dxa"/>
          </w:tcPr>
          <w:p w14:paraId="349ACE89" w14:textId="77777777" w:rsidR="003B5211" w:rsidRPr="007F0FA0" w:rsidRDefault="003B5211" w:rsidP="00E20DD0">
            <w:pPr>
              <w:rPr>
                <w:rFonts w:ascii="標楷體" w:eastAsia="標楷體" w:hAnsi="標楷體"/>
              </w:rPr>
            </w:pPr>
            <w:proofErr w:type="gramStart"/>
            <w:r w:rsidRPr="007F0FA0">
              <w:rPr>
                <w:rFonts w:ascii="標楷體" w:eastAsia="標楷體" w:hAnsi="標楷體" w:hint="eastAsia"/>
              </w:rPr>
              <w:t>核決主管</w:t>
            </w:r>
            <w:proofErr w:type="gramEnd"/>
          </w:p>
        </w:tc>
        <w:tc>
          <w:tcPr>
            <w:tcW w:w="718" w:type="dxa"/>
          </w:tcPr>
          <w:p w14:paraId="31F233DD" w14:textId="77777777" w:rsidR="003B5211" w:rsidRPr="007F0FA0" w:rsidRDefault="003B5211" w:rsidP="00E20DD0">
            <w:pPr>
              <w:rPr>
                <w:rFonts w:ascii="標楷體" w:eastAsia="標楷體" w:hAnsi="標楷體"/>
              </w:rPr>
            </w:pPr>
          </w:p>
        </w:tc>
        <w:tc>
          <w:tcPr>
            <w:tcW w:w="805" w:type="dxa"/>
          </w:tcPr>
          <w:p w14:paraId="33BC73D0" w14:textId="77777777" w:rsidR="003B5211" w:rsidRPr="007F0FA0" w:rsidRDefault="003B5211" w:rsidP="00E20DD0">
            <w:pPr>
              <w:rPr>
                <w:rFonts w:ascii="標楷體" w:eastAsia="標楷體" w:hAnsi="標楷體"/>
              </w:rPr>
            </w:pPr>
          </w:p>
        </w:tc>
        <w:tc>
          <w:tcPr>
            <w:tcW w:w="2578" w:type="dxa"/>
          </w:tcPr>
          <w:p w14:paraId="5FB3B3D3" w14:textId="77777777" w:rsidR="003B5211" w:rsidRPr="007F0FA0" w:rsidRDefault="003B5211" w:rsidP="00E20DD0">
            <w:pPr>
              <w:rPr>
                <w:rFonts w:ascii="標楷體" w:eastAsia="標楷體" w:hAnsi="標楷體"/>
              </w:rPr>
            </w:pPr>
          </w:p>
        </w:tc>
        <w:tc>
          <w:tcPr>
            <w:tcW w:w="752" w:type="dxa"/>
          </w:tcPr>
          <w:p w14:paraId="0C068783" w14:textId="77777777" w:rsidR="003B5211" w:rsidRPr="009E7D2D" w:rsidRDefault="003B5211" w:rsidP="00E20DD0">
            <w:pPr>
              <w:rPr>
                <w:rFonts w:ascii="標楷體" w:eastAsia="標楷體" w:hAnsi="標楷體"/>
              </w:rPr>
            </w:pPr>
          </w:p>
        </w:tc>
        <w:tc>
          <w:tcPr>
            <w:tcW w:w="872" w:type="dxa"/>
          </w:tcPr>
          <w:p w14:paraId="7189689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F7EEF1B"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3B5211" w:rsidRPr="0036108B" w14:paraId="70F29EF9" w14:textId="77777777" w:rsidTr="00E20DD0">
        <w:trPr>
          <w:trHeight w:val="291"/>
          <w:jc w:val="center"/>
        </w:trPr>
        <w:tc>
          <w:tcPr>
            <w:tcW w:w="630" w:type="dxa"/>
          </w:tcPr>
          <w:p w14:paraId="52E81B0C" w14:textId="77777777" w:rsidR="003B5211" w:rsidRPr="007F0FA0" w:rsidRDefault="003B5211" w:rsidP="00E20DD0">
            <w:pPr>
              <w:rPr>
                <w:rFonts w:ascii="標楷體" w:eastAsia="標楷體" w:hAnsi="標楷體"/>
              </w:rPr>
            </w:pPr>
            <w:r>
              <w:rPr>
                <w:rFonts w:ascii="標楷體" w:eastAsia="標楷體" w:hAnsi="標楷體" w:hint="eastAsia"/>
              </w:rPr>
              <w:t>62</w:t>
            </w:r>
          </w:p>
        </w:tc>
        <w:tc>
          <w:tcPr>
            <w:tcW w:w="696" w:type="dxa"/>
          </w:tcPr>
          <w:p w14:paraId="2D627BA5" w14:textId="77777777" w:rsidR="003B5211" w:rsidRPr="007F0FA0" w:rsidRDefault="003B5211" w:rsidP="00E20DD0">
            <w:pPr>
              <w:rPr>
                <w:rFonts w:ascii="標楷體" w:eastAsia="標楷體" w:hAnsi="標楷體"/>
              </w:rPr>
            </w:pPr>
            <w:r w:rsidRPr="007F0FA0">
              <w:rPr>
                <w:rFonts w:ascii="標楷體" w:eastAsia="標楷體" w:hAnsi="標楷體" w:hint="eastAsia"/>
              </w:rPr>
              <w:t>協辦人</w:t>
            </w:r>
          </w:p>
        </w:tc>
        <w:tc>
          <w:tcPr>
            <w:tcW w:w="718" w:type="dxa"/>
          </w:tcPr>
          <w:p w14:paraId="362E2C14" w14:textId="77777777" w:rsidR="003B5211" w:rsidRPr="007F0FA0" w:rsidRDefault="003B5211" w:rsidP="00E20DD0">
            <w:pPr>
              <w:rPr>
                <w:rFonts w:ascii="標楷體" w:eastAsia="標楷體" w:hAnsi="標楷體"/>
              </w:rPr>
            </w:pPr>
            <w:r>
              <w:rPr>
                <w:rFonts w:ascii="標楷體" w:eastAsia="標楷體" w:hAnsi="標楷體" w:hint="eastAsia"/>
              </w:rPr>
              <w:t>6</w:t>
            </w:r>
          </w:p>
        </w:tc>
        <w:tc>
          <w:tcPr>
            <w:tcW w:w="805" w:type="dxa"/>
          </w:tcPr>
          <w:p w14:paraId="245DCB84" w14:textId="77777777" w:rsidR="003B5211" w:rsidRPr="007F0FA0" w:rsidRDefault="003B5211" w:rsidP="00E20DD0">
            <w:pPr>
              <w:rPr>
                <w:rFonts w:ascii="標楷體" w:eastAsia="標楷體" w:hAnsi="標楷體"/>
              </w:rPr>
            </w:pPr>
          </w:p>
        </w:tc>
        <w:tc>
          <w:tcPr>
            <w:tcW w:w="2578" w:type="dxa"/>
          </w:tcPr>
          <w:p w14:paraId="3D554F09" w14:textId="77777777" w:rsidR="003B5211" w:rsidRPr="007F0FA0" w:rsidRDefault="003B5211" w:rsidP="00E20DD0">
            <w:pPr>
              <w:rPr>
                <w:rFonts w:ascii="標楷體" w:eastAsia="標楷體" w:hAnsi="標楷體"/>
              </w:rPr>
            </w:pPr>
          </w:p>
        </w:tc>
        <w:tc>
          <w:tcPr>
            <w:tcW w:w="752" w:type="dxa"/>
          </w:tcPr>
          <w:p w14:paraId="0CC5DC12" w14:textId="77777777" w:rsidR="003B5211" w:rsidRPr="009E7D2D" w:rsidRDefault="003B5211" w:rsidP="00E20DD0">
            <w:pPr>
              <w:rPr>
                <w:rFonts w:ascii="標楷體" w:eastAsia="標楷體" w:hAnsi="標楷體"/>
              </w:rPr>
            </w:pPr>
          </w:p>
        </w:tc>
        <w:tc>
          <w:tcPr>
            <w:tcW w:w="872" w:type="dxa"/>
          </w:tcPr>
          <w:p w14:paraId="1D98632D"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A217782"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3B5211" w:rsidRPr="0036108B" w14:paraId="54FCE502" w14:textId="77777777" w:rsidTr="00E20DD0">
        <w:trPr>
          <w:trHeight w:val="291"/>
          <w:jc w:val="center"/>
        </w:trPr>
        <w:tc>
          <w:tcPr>
            <w:tcW w:w="2044" w:type="dxa"/>
            <w:gridSpan w:val="3"/>
          </w:tcPr>
          <w:p w14:paraId="26C9B443" w14:textId="77777777" w:rsidR="003B5211" w:rsidRDefault="003B5211" w:rsidP="00E20DD0">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23154748" w14:textId="77777777" w:rsidR="003B5211" w:rsidRPr="009E7D2D" w:rsidRDefault="003B5211" w:rsidP="00E20DD0">
            <w:pPr>
              <w:rPr>
                <w:rFonts w:ascii="標楷體" w:eastAsia="標楷體" w:hAnsi="標楷體"/>
              </w:rPr>
            </w:pPr>
          </w:p>
        </w:tc>
        <w:tc>
          <w:tcPr>
            <w:tcW w:w="2578" w:type="dxa"/>
          </w:tcPr>
          <w:p w14:paraId="025C5FF0" w14:textId="77777777" w:rsidR="003B5211" w:rsidRPr="009E7D2D" w:rsidRDefault="003B5211" w:rsidP="00E20DD0">
            <w:pPr>
              <w:rPr>
                <w:rFonts w:ascii="標楷體" w:eastAsia="標楷體" w:hAnsi="標楷體"/>
              </w:rPr>
            </w:pPr>
          </w:p>
        </w:tc>
        <w:tc>
          <w:tcPr>
            <w:tcW w:w="752" w:type="dxa"/>
          </w:tcPr>
          <w:p w14:paraId="2CD9384E" w14:textId="77777777" w:rsidR="003B5211" w:rsidRPr="009E7D2D" w:rsidRDefault="003B5211" w:rsidP="00E20DD0">
            <w:pPr>
              <w:rPr>
                <w:rFonts w:ascii="標楷體" w:eastAsia="標楷體" w:hAnsi="標楷體"/>
              </w:rPr>
            </w:pPr>
          </w:p>
        </w:tc>
        <w:tc>
          <w:tcPr>
            <w:tcW w:w="872" w:type="dxa"/>
          </w:tcPr>
          <w:p w14:paraId="2451D212" w14:textId="77777777" w:rsidR="003B5211" w:rsidRPr="009E7D2D" w:rsidRDefault="003B5211" w:rsidP="00E20DD0">
            <w:pPr>
              <w:rPr>
                <w:rFonts w:ascii="標楷體" w:eastAsia="標楷體" w:hAnsi="標楷體"/>
              </w:rPr>
            </w:pPr>
          </w:p>
        </w:tc>
        <w:tc>
          <w:tcPr>
            <w:tcW w:w="3576" w:type="dxa"/>
          </w:tcPr>
          <w:p w14:paraId="71F4BCD3" w14:textId="77777777" w:rsidR="003B5211" w:rsidRPr="00B95E14" w:rsidRDefault="003B5211" w:rsidP="00E20DD0">
            <w:pPr>
              <w:rPr>
                <w:rFonts w:ascii="標楷體" w:eastAsia="標楷體" w:hAnsi="標楷體"/>
              </w:rPr>
            </w:pPr>
          </w:p>
        </w:tc>
      </w:tr>
      <w:tr w:rsidR="003B5211" w:rsidRPr="0036108B" w14:paraId="031CA27B" w14:textId="77777777" w:rsidTr="00E20DD0">
        <w:trPr>
          <w:trHeight w:val="291"/>
          <w:jc w:val="center"/>
        </w:trPr>
        <w:tc>
          <w:tcPr>
            <w:tcW w:w="630" w:type="dxa"/>
          </w:tcPr>
          <w:p w14:paraId="04EA6F66" w14:textId="77777777" w:rsidR="003B5211" w:rsidRPr="007F0FA0" w:rsidRDefault="003B5211" w:rsidP="00E20DD0">
            <w:pPr>
              <w:rPr>
                <w:rFonts w:ascii="標楷體" w:eastAsia="標楷體" w:hAnsi="標楷體"/>
              </w:rPr>
            </w:pPr>
            <w:r>
              <w:rPr>
                <w:rFonts w:ascii="標楷體" w:eastAsia="標楷體" w:hAnsi="標楷體" w:hint="eastAsia"/>
              </w:rPr>
              <w:t>63</w:t>
            </w:r>
          </w:p>
        </w:tc>
        <w:tc>
          <w:tcPr>
            <w:tcW w:w="696" w:type="dxa"/>
          </w:tcPr>
          <w:p w14:paraId="30C03E39" w14:textId="77777777" w:rsidR="003B5211" w:rsidRPr="007F0FA0" w:rsidRDefault="003B5211" w:rsidP="00E20DD0">
            <w:pPr>
              <w:rPr>
                <w:rFonts w:ascii="標楷體" w:eastAsia="標楷體" w:hAnsi="標楷體"/>
              </w:rPr>
            </w:pPr>
            <w:r w:rsidRPr="007F0FA0">
              <w:rPr>
                <w:rFonts w:ascii="標楷體" w:eastAsia="標楷體" w:hAnsi="標楷體" w:hint="eastAsia"/>
              </w:rPr>
              <w:t>是否限制清償</w:t>
            </w:r>
          </w:p>
        </w:tc>
        <w:tc>
          <w:tcPr>
            <w:tcW w:w="718" w:type="dxa"/>
          </w:tcPr>
          <w:p w14:paraId="5A1FE3F3" w14:textId="77777777" w:rsidR="003B5211" w:rsidRPr="007F0FA0" w:rsidRDefault="003B5211" w:rsidP="00E20DD0">
            <w:pPr>
              <w:rPr>
                <w:rFonts w:ascii="標楷體" w:eastAsia="標楷體" w:hAnsi="標楷體"/>
              </w:rPr>
            </w:pPr>
          </w:p>
        </w:tc>
        <w:tc>
          <w:tcPr>
            <w:tcW w:w="805" w:type="dxa"/>
          </w:tcPr>
          <w:p w14:paraId="1478D9EA" w14:textId="77777777" w:rsidR="003B5211" w:rsidRPr="007F0FA0" w:rsidRDefault="003B5211" w:rsidP="00E20DD0">
            <w:pPr>
              <w:rPr>
                <w:rFonts w:ascii="標楷體" w:eastAsia="標楷體" w:hAnsi="標楷體"/>
              </w:rPr>
            </w:pPr>
          </w:p>
        </w:tc>
        <w:tc>
          <w:tcPr>
            <w:tcW w:w="2578" w:type="dxa"/>
          </w:tcPr>
          <w:p w14:paraId="7B4CAA6A" w14:textId="77777777" w:rsidR="003B5211" w:rsidRPr="007F0FA0" w:rsidRDefault="003B5211" w:rsidP="00E20DD0">
            <w:pPr>
              <w:rPr>
                <w:rFonts w:ascii="標楷體" w:eastAsia="標楷體" w:hAnsi="標楷體"/>
              </w:rPr>
            </w:pPr>
          </w:p>
        </w:tc>
        <w:tc>
          <w:tcPr>
            <w:tcW w:w="752" w:type="dxa"/>
          </w:tcPr>
          <w:p w14:paraId="47329E7E" w14:textId="77777777" w:rsidR="003B5211" w:rsidRPr="00A6272B" w:rsidRDefault="003B5211" w:rsidP="00E20DD0">
            <w:pPr>
              <w:rPr>
                <w:rFonts w:ascii="標楷體" w:eastAsia="標楷體" w:hAnsi="標楷體"/>
              </w:rPr>
            </w:pPr>
          </w:p>
        </w:tc>
        <w:tc>
          <w:tcPr>
            <w:tcW w:w="872" w:type="dxa"/>
          </w:tcPr>
          <w:p w14:paraId="7BF71685"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576" w:type="dxa"/>
          </w:tcPr>
          <w:p w14:paraId="5127E8D9" w14:textId="77777777" w:rsidR="003B5211" w:rsidRPr="006D636B" w:rsidRDefault="003B5211" w:rsidP="00E20DD0">
            <w:pPr>
              <w:rPr>
                <w:rFonts w:ascii="標楷體" w:eastAsia="標楷體" w:hAnsi="標楷體"/>
              </w:rPr>
            </w:pPr>
          </w:p>
        </w:tc>
      </w:tr>
      <w:tr w:rsidR="003B5211" w:rsidRPr="0036108B" w14:paraId="7B881A10" w14:textId="77777777" w:rsidTr="00E20DD0">
        <w:trPr>
          <w:trHeight w:val="291"/>
          <w:jc w:val="center"/>
        </w:trPr>
        <w:tc>
          <w:tcPr>
            <w:tcW w:w="630" w:type="dxa"/>
          </w:tcPr>
          <w:p w14:paraId="7C91ED65" w14:textId="77777777" w:rsidR="003B5211" w:rsidRPr="007F0FA0" w:rsidRDefault="003B5211" w:rsidP="00E20DD0">
            <w:pPr>
              <w:rPr>
                <w:rFonts w:ascii="標楷體" w:eastAsia="標楷體" w:hAnsi="標楷體"/>
              </w:rPr>
            </w:pPr>
            <w:r>
              <w:rPr>
                <w:rFonts w:ascii="標楷體" w:eastAsia="標楷體" w:hAnsi="標楷體" w:hint="eastAsia"/>
              </w:rPr>
              <w:t>64</w:t>
            </w:r>
          </w:p>
        </w:tc>
        <w:tc>
          <w:tcPr>
            <w:tcW w:w="696" w:type="dxa"/>
          </w:tcPr>
          <w:p w14:paraId="054D3C0D" w14:textId="77777777" w:rsidR="003B5211" w:rsidRPr="007F0FA0" w:rsidRDefault="003B5211" w:rsidP="00E20DD0">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7F05689B" w14:textId="77777777" w:rsidR="003B5211" w:rsidRPr="007F0FA0" w:rsidRDefault="003B5211" w:rsidP="00E20DD0">
            <w:pPr>
              <w:rPr>
                <w:rFonts w:ascii="標楷體" w:eastAsia="標楷體" w:hAnsi="標楷體"/>
              </w:rPr>
            </w:pPr>
          </w:p>
        </w:tc>
        <w:tc>
          <w:tcPr>
            <w:tcW w:w="805" w:type="dxa"/>
          </w:tcPr>
          <w:p w14:paraId="0D8AF0C2" w14:textId="77777777" w:rsidR="003B5211" w:rsidRPr="007F0FA0" w:rsidRDefault="003B5211" w:rsidP="00E20DD0">
            <w:pPr>
              <w:rPr>
                <w:rFonts w:ascii="標楷體" w:eastAsia="標楷體" w:hAnsi="標楷體"/>
              </w:rPr>
            </w:pPr>
          </w:p>
        </w:tc>
        <w:tc>
          <w:tcPr>
            <w:tcW w:w="2578" w:type="dxa"/>
          </w:tcPr>
          <w:p w14:paraId="2642EC10" w14:textId="77777777" w:rsidR="003B5211" w:rsidRPr="007F0FA0" w:rsidRDefault="003B5211" w:rsidP="00E20DD0">
            <w:pPr>
              <w:rPr>
                <w:rFonts w:ascii="標楷體" w:eastAsia="標楷體" w:hAnsi="標楷體"/>
              </w:rPr>
            </w:pPr>
          </w:p>
        </w:tc>
        <w:tc>
          <w:tcPr>
            <w:tcW w:w="752" w:type="dxa"/>
          </w:tcPr>
          <w:p w14:paraId="7066F461" w14:textId="77777777" w:rsidR="003B5211" w:rsidRPr="00A6272B" w:rsidRDefault="003B5211" w:rsidP="00E20DD0">
            <w:pPr>
              <w:rPr>
                <w:rFonts w:ascii="標楷體" w:eastAsia="標楷體" w:hAnsi="標楷體"/>
              </w:rPr>
            </w:pPr>
          </w:p>
        </w:tc>
        <w:tc>
          <w:tcPr>
            <w:tcW w:w="872" w:type="dxa"/>
          </w:tcPr>
          <w:p w14:paraId="38BA33E3"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576" w:type="dxa"/>
          </w:tcPr>
          <w:p w14:paraId="5A654EAD" w14:textId="77777777" w:rsidR="003B5211" w:rsidRPr="006D636B" w:rsidRDefault="003B5211" w:rsidP="00E20DD0">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3B5211" w:rsidRPr="0036108B" w14:paraId="1275F8CA" w14:textId="77777777" w:rsidTr="00E20DD0">
        <w:trPr>
          <w:trHeight w:val="291"/>
          <w:jc w:val="center"/>
        </w:trPr>
        <w:tc>
          <w:tcPr>
            <w:tcW w:w="630" w:type="dxa"/>
          </w:tcPr>
          <w:p w14:paraId="2F5CC223" w14:textId="77777777" w:rsidR="003B5211" w:rsidRPr="007F0FA0" w:rsidRDefault="003B5211" w:rsidP="00E20DD0">
            <w:pPr>
              <w:rPr>
                <w:rFonts w:ascii="標楷體" w:eastAsia="標楷體" w:hAnsi="標楷體"/>
              </w:rPr>
            </w:pPr>
            <w:r>
              <w:rPr>
                <w:rFonts w:ascii="標楷體" w:eastAsia="標楷體" w:hAnsi="標楷體" w:hint="eastAsia"/>
              </w:rPr>
              <w:t>65</w:t>
            </w:r>
          </w:p>
        </w:tc>
        <w:tc>
          <w:tcPr>
            <w:tcW w:w="696" w:type="dxa"/>
          </w:tcPr>
          <w:p w14:paraId="149088F7" w14:textId="77777777" w:rsidR="003B5211" w:rsidRPr="007F0FA0" w:rsidRDefault="003B5211" w:rsidP="00E20DD0">
            <w:pPr>
              <w:rPr>
                <w:rFonts w:ascii="標楷體" w:eastAsia="標楷體" w:hAnsi="標楷體"/>
              </w:rPr>
            </w:pPr>
            <w:r w:rsidRPr="005F531A">
              <w:rPr>
                <w:rFonts w:ascii="標楷體" w:eastAsia="標楷體" w:hAnsi="標楷體" w:hint="eastAsia"/>
              </w:rPr>
              <w:t>違約適用說明</w:t>
            </w:r>
          </w:p>
        </w:tc>
        <w:tc>
          <w:tcPr>
            <w:tcW w:w="718" w:type="dxa"/>
          </w:tcPr>
          <w:p w14:paraId="07E333D1" w14:textId="77777777" w:rsidR="003B5211" w:rsidRPr="007F0FA0" w:rsidRDefault="003B5211" w:rsidP="00E20DD0">
            <w:pPr>
              <w:rPr>
                <w:rFonts w:ascii="標楷體" w:eastAsia="標楷體" w:hAnsi="標楷體"/>
              </w:rPr>
            </w:pPr>
          </w:p>
        </w:tc>
        <w:tc>
          <w:tcPr>
            <w:tcW w:w="805" w:type="dxa"/>
          </w:tcPr>
          <w:p w14:paraId="3247825D" w14:textId="77777777" w:rsidR="003B5211" w:rsidRPr="007F0FA0" w:rsidRDefault="003B5211" w:rsidP="00E20DD0">
            <w:pPr>
              <w:rPr>
                <w:rFonts w:ascii="標楷體" w:eastAsia="標楷體" w:hAnsi="標楷體"/>
              </w:rPr>
            </w:pPr>
          </w:p>
        </w:tc>
        <w:tc>
          <w:tcPr>
            <w:tcW w:w="2578" w:type="dxa"/>
          </w:tcPr>
          <w:p w14:paraId="7C60EE6B" w14:textId="77777777" w:rsidR="003B5211" w:rsidRPr="007F0FA0" w:rsidRDefault="003B5211" w:rsidP="00E20DD0">
            <w:pPr>
              <w:rPr>
                <w:rFonts w:ascii="標楷體" w:eastAsia="標楷體" w:hAnsi="標楷體"/>
              </w:rPr>
            </w:pPr>
          </w:p>
        </w:tc>
        <w:tc>
          <w:tcPr>
            <w:tcW w:w="752" w:type="dxa"/>
          </w:tcPr>
          <w:p w14:paraId="2DA76766" w14:textId="77777777" w:rsidR="003B5211" w:rsidRPr="00A6272B" w:rsidRDefault="003B5211" w:rsidP="00E20DD0">
            <w:pPr>
              <w:rPr>
                <w:rFonts w:ascii="標楷體" w:eastAsia="標楷體" w:hAnsi="標楷體"/>
              </w:rPr>
            </w:pPr>
          </w:p>
        </w:tc>
        <w:tc>
          <w:tcPr>
            <w:tcW w:w="872" w:type="dxa"/>
          </w:tcPr>
          <w:p w14:paraId="0A367685"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576" w:type="dxa"/>
          </w:tcPr>
          <w:p w14:paraId="666D8436" w14:textId="77777777" w:rsidR="003B5211" w:rsidRPr="006D636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3B5211" w:rsidRPr="0036108B" w14:paraId="63500191" w14:textId="77777777" w:rsidTr="00E20DD0">
        <w:trPr>
          <w:trHeight w:val="291"/>
          <w:jc w:val="center"/>
        </w:trPr>
        <w:tc>
          <w:tcPr>
            <w:tcW w:w="2044" w:type="dxa"/>
            <w:gridSpan w:val="3"/>
          </w:tcPr>
          <w:p w14:paraId="52D629CF" w14:textId="77777777" w:rsidR="003B5211" w:rsidRDefault="003B5211" w:rsidP="00E20DD0">
            <w:pPr>
              <w:rPr>
                <w:rFonts w:ascii="標楷體" w:eastAsia="標楷體" w:hAnsi="標楷體"/>
              </w:rPr>
            </w:pPr>
            <w:r w:rsidRPr="007F0FA0">
              <w:rPr>
                <w:rFonts w:ascii="標楷體" w:eastAsia="標楷體" w:hAnsi="標楷體" w:hint="eastAsia"/>
                <w:color w:val="FF0000"/>
              </w:rPr>
              <w:t>頁籤-其他</w:t>
            </w:r>
          </w:p>
        </w:tc>
        <w:tc>
          <w:tcPr>
            <w:tcW w:w="805" w:type="dxa"/>
          </w:tcPr>
          <w:p w14:paraId="7D0ECE86" w14:textId="77777777" w:rsidR="003B5211" w:rsidRPr="009E7D2D" w:rsidRDefault="003B5211" w:rsidP="00E20DD0">
            <w:pPr>
              <w:rPr>
                <w:rFonts w:ascii="標楷體" w:eastAsia="標楷體" w:hAnsi="標楷體"/>
              </w:rPr>
            </w:pPr>
          </w:p>
        </w:tc>
        <w:tc>
          <w:tcPr>
            <w:tcW w:w="2578" w:type="dxa"/>
          </w:tcPr>
          <w:p w14:paraId="3C15F333" w14:textId="77777777" w:rsidR="003B5211" w:rsidRPr="009E7D2D" w:rsidRDefault="003B5211" w:rsidP="00E20DD0">
            <w:pPr>
              <w:rPr>
                <w:rFonts w:ascii="標楷體" w:eastAsia="標楷體" w:hAnsi="標楷體"/>
              </w:rPr>
            </w:pPr>
          </w:p>
        </w:tc>
        <w:tc>
          <w:tcPr>
            <w:tcW w:w="752" w:type="dxa"/>
          </w:tcPr>
          <w:p w14:paraId="311FC392" w14:textId="77777777" w:rsidR="003B5211" w:rsidRPr="009E7D2D" w:rsidRDefault="003B5211" w:rsidP="00E20DD0">
            <w:pPr>
              <w:rPr>
                <w:rFonts w:ascii="標楷體" w:eastAsia="標楷體" w:hAnsi="標楷體"/>
              </w:rPr>
            </w:pPr>
          </w:p>
        </w:tc>
        <w:tc>
          <w:tcPr>
            <w:tcW w:w="872" w:type="dxa"/>
          </w:tcPr>
          <w:p w14:paraId="2A9E7BED" w14:textId="77777777" w:rsidR="003B5211" w:rsidRPr="009E7D2D" w:rsidRDefault="003B5211" w:rsidP="00E20DD0">
            <w:pPr>
              <w:rPr>
                <w:rFonts w:ascii="標楷體" w:eastAsia="標楷體" w:hAnsi="標楷體"/>
              </w:rPr>
            </w:pPr>
          </w:p>
        </w:tc>
        <w:tc>
          <w:tcPr>
            <w:tcW w:w="3576" w:type="dxa"/>
          </w:tcPr>
          <w:p w14:paraId="1D04FC4E" w14:textId="77777777" w:rsidR="003B5211" w:rsidRPr="00B95E14" w:rsidRDefault="003B5211" w:rsidP="00E20DD0">
            <w:pPr>
              <w:rPr>
                <w:rFonts w:ascii="標楷體" w:eastAsia="標楷體" w:hAnsi="標楷體"/>
              </w:rPr>
            </w:pPr>
          </w:p>
        </w:tc>
      </w:tr>
      <w:tr w:rsidR="003B5211" w:rsidRPr="0036108B" w14:paraId="4EF639E9" w14:textId="77777777" w:rsidTr="00E20DD0">
        <w:trPr>
          <w:trHeight w:val="291"/>
          <w:jc w:val="center"/>
        </w:trPr>
        <w:tc>
          <w:tcPr>
            <w:tcW w:w="630" w:type="dxa"/>
          </w:tcPr>
          <w:p w14:paraId="0F591196" w14:textId="77777777" w:rsidR="003B5211" w:rsidRDefault="003B5211" w:rsidP="00E20DD0">
            <w:pPr>
              <w:rPr>
                <w:rFonts w:ascii="標楷體" w:eastAsia="標楷體" w:hAnsi="標楷體"/>
              </w:rPr>
            </w:pPr>
            <w:r>
              <w:rPr>
                <w:rFonts w:ascii="標楷體" w:eastAsia="標楷體" w:hAnsi="標楷體" w:hint="eastAsia"/>
              </w:rPr>
              <w:t>66</w:t>
            </w:r>
          </w:p>
        </w:tc>
        <w:tc>
          <w:tcPr>
            <w:tcW w:w="696" w:type="dxa"/>
          </w:tcPr>
          <w:p w14:paraId="67046F45" w14:textId="77777777" w:rsidR="003B5211" w:rsidRPr="009E7D2D" w:rsidRDefault="003B5211" w:rsidP="00E20DD0">
            <w:pPr>
              <w:rPr>
                <w:rFonts w:ascii="標楷體" w:eastAsia="標楷體" w:hAnsi="標楷體"/>
              </w:rPr>
            </w:pPr>
            <w:proofErr w:type="gramStart"/>
            <w:r>
              <w:rPr>
                <w:rFonts w:ascii="標楷體" w:eastAsia="標楷體" w:hAnsi="標楷體" w:hint="eastAsia"/>
              </w:rPr>
              <w:t>團體戶統編</w:t>
            </w:r>
            <w:proofErr w:type="gramEnd"/>
          </w:p>
        </w:tc>
        <w:tc>
          <w:tcPr>
            <w:tcW w:w="718" w:type="dxa"/>
          </w:tcPr>
          <w:p w14:paraId="302DAAB8" w14:textId="77777777" w:rsidR="003B5211" w:rsidRDefault="003B5211" w:rsidP="00E20DD0">
            <w:pPr>
              <w:rPr>
                <w:rFonts w:ascii="標楷體" w:eastAsia="標楷體" w:hAnsi="標楷體"/>
              </w:rPr>
            </w:pPr>
          </w:p>
        </w:tc>
        <w:tc>
          <w:tcPr>
            <w:tcW w:w="805" w:type="dxa"/>
          </w:tcPr>
          <w:p w14:paraId="62FB29F6" w14:textId="77777777" w:rsidR="003B5211" w:rsidRPr="009E7D2D" w:rsidRDefault="003B5211" w:rsidP="00E20DD0">
            <w:pPr>
              <w:rPr>
                <w:rFonts w:ascii="標楷體" w:eastAsia="標楷體" w:hAnsi="標楷體"/>
              </w:rPr>
            </w:pPr>
          </w:p>
        </w:tc>
        <w:tc>
          <w:tcPr>
            <w:tcW w:w="2578" w:type="dxa"/>
          </w:tcPr>
          <w:p w14:paraId="5885A964" w14:textId="77777777" w:rsidR="003B5211" w:rsidRPr="009E7D2D" w:rsidRDefault="003B5211" w:rsidP="00E20DD0">
            <w:pPr>
              <w:rPr>
                <w:rFonts w:ascii="標楷體" w:eastAsia="標楷體" w:hAnsi="標楷體"/>
              </w:rPr>
            </w:pPr>
          </w:p>
        </w:tc>
        <w:tc>
          <w:tcPr>
            <w:tcW w:w="752" w:type="dxa"/>
          </w:tcPr>
          <w:p w14:paraId="1AC0582B" w14:textId="77777777" w:rsidR="003B5211" w:rsidRPr="009E7D2D" w:rsidRDefault="003B5211" w:rsidP="00E20DD0">
            <w:pPr>
              <w:rPr>
                <w:rFonts w:ascii="標楷體" w:eastAsia="標楷體" w:hAnsi="標楷體"/>
              </w:rPr>
            </w:pPr>
          </w:p>
        </w:tc>
        <w:tc>
          <w:tcPr>
            <w:tcW w:w="872" w:type="dxa"/>
          </w:tcPr>
          <w:p w14:paraId="6003203E" w14:textId="77777777" w:rsidR="003B5211" w:rsidRDefault="003B5211" w:rsidP="00E20DD0">
            <w:pPr>
              <w:rPr>
                <w:rFonts w:ascii="標楷體" w:eastAsia="標楷體" w:hAnsi="標楷體"/>
              </w:rPr>
            </w:pPr>
            <w:r>
              <w:rPr>
                <w:rFonts w:ascii="標楷體" w:eastAsia="標楷體" w:hAnsi="標楷體" w:hint="eastAsia"/>
              </w:rPr>
              <w:t>R</w:t>
            </w:r>
          </w:p>
        </w:tc>
        <w:tc>
          <w:tcPr>
            <w:tcW w:w="3576" w:type="dxa"/>
          </w:tcPr>
          <w:p w14:paraId="72F8D452" w14:textId="77777777" w:rsidR="003B5211" w:rsidRDefault="003B5211" w:rsidP="00E20DD0">
            <w:pPr>
              <w:rPr>
                <w:rFonts w:ascii="標楷體" w:eastAsia="標楷體" w:hAnsi="標楷體"/>
                <w:sz w:val="22"/>
                <w:szCs w:val="22"/>
              </w:rPr>
            </w:pPr>
          </w:p>
        </w:tc>
      </w:tr>
      <w:tr w:rsidR="003B5211" w:rsidRPr="0036108B" w14:paraId="6F5E1016" w14:textId="77777777" w:rsidTr="00E20DD0">
        <w:trPr>
          <w:trHeight w:val="291"/>
          <w:jc w:val="center"/>
        </w:trPr>
        <w:tc>
          <w:tcPr>
            <w:tcW w:w="630" w:type="dxa"/>
          </w:tcPr>
          <w:p w14:paraId="57187DAE" w14:textId="77777777" w:rsidR="003B5211" w:rsidRPr="009E7D2D" w:rsidRDefault="003B5211" w:rsidP="00E20DD0">
            <w:pPr>
              <w:rPr>
                <w:rFonts w:ascii="標楷體" w:eastAsia="標楷體" w:hAnsi="標楷體"/>
              </w:rPr>
            </w:pPr>
            <w:r>
              <w:rPr>
                <w:rFonts w:ascii="標楷體" w:eastAsia="標楷體" w:hAnsi="標楷體" w:hint="eastAsia"/>
              </w:rPr>
              <w:t>67</w:t>
            </w:r>
          </w:p>
        </w:tc>
        <w:tc>
          <w:tcPr>
            <w:tcW w:w="696" w:type="dxa"/>
          </w:tcPr>
          <w:p w14:paraId="619A547A" w14:textId="77777777" w:rsidR="003B5211" w:rsidRPr="009E7D2D" w:rsidRDefault="003B5211" w:rsidP="00E20DD0">
            <w:pPr>
              <w:rPr>
                <w:rFonts w:ascii="標楷體" w:eastAsia="標楷體" w:hAnsi="標楷體"/>
              </w:rPr>
            </w:pPr>
            <w:r w:rsidRPr="009E7D2D">
              <w:rPr>
                <w:rFonts w:ascii="標楷體" w:eastAsia="標楷體" w:hAnsi="標楷體" w:hint="eastAsia"/>
              </w:rPr>
              <w:t>信用評分</w:t>
            </w:r>
          </w:p>
        </w:tc>
        <w:tc>
          <w:tcPr>
            <w:tcW w:w="718" w:type="dxa"/>
          </w:tcPr>
          <w:p w14:paraId="78A7A51B" w14:textId="77777777" w:rsidR="003B5211" w:rsidRPr="009E7D2D" w:rsidRDefault="003B5211" w:rsidP="00E20DD0">
            <w:pPr>
              <w:rPr>
                <w:rFonts w:ascii="標楷體" w:eastAsia="標楷體" w:hAnsi="標楷體"/>
              </w:rPr>
            </w:pPr>
          </w:p>
        </w:tc>
        <w:tc>
          <w:tcPr>
            <w:tcW w:w="805" w:type="dxa"/>
          </w:tcPr>
          <w:p w14:paraId="52760660" w14:textId="77777777" w:rsidR="003B5211" w:rsidRPr="009E7D2D" w:rsidRDefault="003B5211" w:rsidP="00E20DD0">
            <w:pPr>
              <w:rPr>
                <w:rFonts w:ascii="標楷體" w:eastAsia="標楷體" w:hAnsi="標楷體"/>
              </w:rPr>
            </w:pPr>
          </w:p>
        </w:tc>
        <w:tc>
          <w:tcPr>
            <w:tcW w:w="2578" w:type="dxa"/>
          </w:tcPr>
          <w:p w14:paraId="14DF7D99" w14:textId="77777777" w:rsidR="003B5211" w:rsidRPr="009E7D2D" w:rsidRDefault="003B5211" w:rsidP="00E20DD0">
            <w:pPr>
              <w:rPr>
                <w:rFonts w:ascii="標楷體" w:eastAsia="標楷體" w:hAnsi="標楷體"/>
              </w:rPr>
            </w:pPr>
          </w:p>
        </w:tc>
        <w:tc>
          <w:tcPr>
            <w:tcW w:w="752" w:type="dxa"/>
          </w:tcPr>
          <w:p w14:paraId="5CE21F90" w14:textId="77777777" w:rsidR="003B5211" w:rsidRPr="009E7D2D" w:rsidRDefault="003B5211" w:rsidP="00E20DD0">
            <w:pPr>
              <w:rPr>
                <w:rFonts w:ascii="標楷體" w:eastAsia="標楷體" w:hAnsi="標楷體"/>
              </w:rPr>
            </w:pPr>
          </w:p>
        </w:tc>
        <w:tc>
          <w:tcPr>
            <w:tcW w:w="872" w:type="dxa"/>
          </w:tcPr>
          <w:p w14:paraId="69E1AE0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11DD3C46" w14:textId="77777777" w:rsidR="003B5211" w:rsidRPr="00FA55D4" w:rsidRDefault="003B5211" w:rsidP="00E20DD0">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3B5211" w:rsidRPr="0036108B" w14:paraId="03106583" w14:textId="77777777" w:rsidTr="00E20DD0">
        <w:trPr>
          <w:trHeight w:val="291"/>
          <w:jc w:val="center"/>
        </w:trPr>
        <w:tc>
          <w:tcPr>
            <w:tcW w:w="630" w:type="dxa"/>
          </w:tcPr>
          <w:p w14:paraId="069C00D9" w14:textId="77777777" w:rsidR="003B5211" w:rsidRPr="009E7D2D" w:rsidRDefault="003B5211" w:rsidP="00E20DD0">
            <w:pPr>
              <w:rPr>
                <w:rFonts w:ascii="標楷體" w:eastAsia="標楷體" w:hAnsi="標楷體"/>
              </w:rPr>
            </w:pPr>
            <w:r>
              <w:rPr>
                <w:rFonts w:ascii="標楷體" w:eastAsia="標楷體" w:hAnsi="標楷體" w:hint="eastAsia"/>
              </w:rPr>
              <w:t>68</w:t>
            </w:r>
          </w:p>
        </w:tc>
        <w:tc>
          <w:tcPr>
            <w:tcW w:w="696" w:type="dxa"/>
          </w:tcPr>
          <w:p w14:paraId="29D94B31" w14:textId="77777777" w:rsidR="003B5211" w:rsidRPr="009E7D2D" w:rsidRDefault="003B5211" w:rsidP="00E20DD0">
            <w:pPr>
              <w:rPr>
                <w:rFonts w:ascii="標楷體" w:eastAsia="標楷體" w:hAnsi="標楷體"/>
              </w:rPr>
            </w:pPr>
            <w:r w:rsidRPr="009E7D2D">
              <w:rPr>
                <w:rFonts w:ascii="標楷體" w:eastAsia="標楷體" w:hAnsi="標楷體" w:hint="eastAsia"/>
              </w:rPr>
              <w:t>對保日期</w:t>
            </w:r>
          </w:p>
        </w:tc>
        <w:tc>
          <w:tcPr>
            <w:tcW w:w="718" w:type="dxa"/>
          </w:tcPr>
          <w:p w14:paraId="10265FC9" w14:textId="77777777" w:rsidR="003B5211" w:rsidRPr="009E7D2D" w:rsidRDefault="003B5211" w:rsidP="00E20DD0">
            <w:pPr>
              <w:rPr>
                <w:rFonts w:ascii="標楷體" w:eastAsia="標楷體" w:hAnsi="標楷體"/>
              </w:rPr>
            </w:pPr>
          </w:p>
        </w:tc>
        <w:tc>
          <w:tcPr>
            <w:tcW w:w="805" w:type="dxa"/>
          </w:tcPr>
          <w:p w14:paraId="2B35525A" w14:textId="77777777" w:rsidR="003B5211" w:rsidRPr="009E7D2D" w:rsidRDefault="003B5211" w:rsidP="00E20DD0">
            <w:pPr>
              <w:rPr>
                <w:rFonts w:ascii="標楷體" w:eastAsia="標楷體" w:hAnsi="標楷體"/>
              </w:rPr>
            </w:pPr>
          </w:p>
        </w:tc>
        <w:tc>
          <w:tcPr>
            <w:tcW w:w="2578" w:type="dxa"/>
          </w:tcPr>
          <w:p w14:paraId="37A5003E" w14:textId="77777777" w:rsidR="003B5211" w:rsidRPr="009E7D2D" w:rsidRDefault="003B5211" w:rsidP="00E20DD0">
            <w:pPr>
              <w:rPr>
                <w:rFonts w:ascii="標楷體" w:eastAsia="標楷體" w:hAnsi="標楷體"/>
              </w:rPr>
            </w:pPr>
          </w:p>
        </w:tc>
        <w:tc>
          <w:tcPr>
            <w:tcW w:w="752" w:type="dxa"/>
          </w:tcPr>
          <w:p w14:paraId="5007112E" w14:textId="77777777" w:rsidR="003B5211" w:rsidRPr="009E7D2D" w:rsidRDefault="003B5211" w:rsidP="00E20DD0">
            <w:pPr>
              <w:rPr>
                <w:rFonts w:ascii="標楷體" w:eastAsia="標楷體" w:hAnsi="標楷體"/>
              </w:rPr>
            </w:pPr>
          </w:p>
        </w:tc>
        <w:tc>
          <w:tcPr>
            <w:tcW w:w="872" w:type="dxa"/>
          </w:tcPr>
          <w:p w14:paraId="3A2AF69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1D41DEE3" w14:textId="77777777" w:rsidR="003B5211" w:rsidRPr="00FA55D4" w:rsidRDefault="003B5211" w:rsidP="00E20DD0">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3B5211" w:rsidRPr="0036108B" w14:paraId="48D6C0B1" w14:textId="77777777" w:rsidTr="00E20DD0">
        <w:trPr>
          <w:trHeight w:val="291"/>
          <w:jc w:val="center"/>
        </w:trPr>
        <w:tc>
          <w:tcPr>
            <w:tcW w:w="2044" w:type="dxa"/>
            <w:gridSpan w:val="3"/>
            <w:vAlign w:val="center"/>
          </w:tcPr>
          <w:p w14:paraId="27130B2A"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805" w:type="dxa"/>
          </w:tcPr>
          <w:p w14:paraId="20A0030F" w14:textId="77777777" w:rsidR="003B5211" w:rsidRPr="00023341" w:rsidRDefault="003B5211" w:rsidP="00E20DD0">
            <w:pPr>
              <w:rPr>
                <w:rFonts w:ascii="標楷體" w:eastAsia="標楷體" w:hAnsi="標楷體"/>
              </w:rPr>
            </w:pPr>
          </w:p>
        </w:tc>
        <w:tc>
          <w:tcPr>
            <w:tcW w:w="2578" w:type="dxa"/>
          </w:tcPr>
          <w:p w14:paraId="35A214CA" w14:textId="77777777" w:rsidR="003B5211" w:rsidRPr="00023341" w:rsidRDefault="003B5211" w:rsidP="00E20DD0">
            <w:pPr>
              <w:rPr>
                <w:rFonts w:ascii="標楷體" w:eastAsia="標楷體" w:hAnsi="標楷體"/>
              </w:rPr>
            </w:pPr>
          </w:p>
        </w:tc>
        <w:tc>
          <w:tcPr>
            <w:tcW w:w="752" w:type="dxa"/>
          </w:tcPr>
          <w:p w14:paraId="26046805" w14:textId="77777777" w:rsidR="003B5211" w:rsidRPr="00023341" w:rsidRDefault="003B5211" w:rsidP="00E20DD0">
            <w:pPr>
              <w:rPr>
                <w:rFonts w:ascii="標楷體" w:eastAsia="標楷體" w:hAnsi="標楷體"/>
              </w:rPr>
            </w:pPr>
          </w:p>
        </w:tc>
        <w:tc>
          <w:tcPr>
            <w:tcW w:w="872" w:type="dxa"/>
          </w:tcPr>
          <w:p w14:paraId="12174B1B" w14:textId="77777777" w:rsidR="003B5211" w:rsidRPr="00023341" w:rsidRDefault="003B5211" w:rsidP="00E20DD0">
            <w:pPr>
              <w:rPr>
                <w:rFonts w:ascii="標楷體" w:eastAsia="標楷體" w:hAnsi="標楷體"/>
              </w:rPr>
            </w:pPr>
          </w:p>
        </w:tc>
        <w:tc>
          <w:tcPr>
            <w:tcW w:w="3576" w:type="dxa"/>
          </w:tcPr>
          <w:p w14:paraId="22A902A2" w14:textId="77777777" w:rsidR="003B5211" w:rsidRPr="0002334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71AB16D9" w14:textId="77777777" w:rsidR="003B5211" w:rsidRDefault="003B5211" w:rsidP="003B5211"/>
    <w:p w14:paraId="4B9866C9" w14:textId="77777777" w:rsidR="003B5211" w:rsidRPr="00B253A0" w:rsidRDefault="003B5211" w:rsidP="003B5211"/>
    <w:p w14:paraId="30AC12D9" w14:textId="77777777" w:rsidR="003B5211" w:rsidRDefault="003B5211" w:rsidP="003B5211">
      <w:pPr>
        <w:widowControl/>
      </w:pPr>
      <w:r>
        <w:br w:type="page"/>
      </w:r>
    </w:p>
    <w:p w14:paraId="545BE2E7" w14:textId="77777777" w:rsidR="003B5211" w:rsidRPr="00B253A0" w:rsidRDefault="003B5211" w:rsidP="003B5211">
      <w:pPr>
        <w:pStyle w:val="7"/>
        <w:rPr>
          <w:rFonts w:ascii="標楷體" w:hAnsi="標楷體"/>
        </w:rPr>
      </w:pPr>
      <w:proofErr w:type="spellStart"/>
      <w:r w:rsidRPr="00B253A0">
        <w:rPr>
          <w:rFonts w:ascii="標楷體" w:hAnsi="標楷體" w:hint="eastAsia"/>
        </w:rPr>
        <w:t>UI畫面-放行</w:t>
      </w:r>
      <w:proofErr w:type="spellEnd"/>
    </w:p>
    <w:p w14:paraId="641C8A1D" w14:textId="77777777" w:rsidR="003B5211" w:rsidRDefault="003B5211" w:rsidP="003B5211">
      <w:pPr>
        <w:pStyle w:val="42"/>
        <w:spacing w:after="48"/>
        <w:ind w:left="1133"/>
        <w:rPr>
          <w:rFonts w:ascii="標楷體" w:hAnsi="標楷體"/>
        </w:rPr>
      </w:pPr>
      <w:r w:rsidRPr="00291505">
        <w:rPr>
          <w:rFonts w:ascii="標楷體" w:hAnsi="標楷體" w:hint="eastAsia"/>
        </w:rPr>
        <w:t>輸入畫面：</w:t>
      </w:r>
    </w:p>
    <w:p w14:paraId="35EB5E57" w14:textId="77777777" w:rsidR="003B5211" w:rsidRPr="00291505" w:rsidRDefault="003B5211" w:rsidP="003B5211">
      <w:pPr>
        <w:pStyle w:val="42"/>
        <w:spacing w:after="48"/>
        <w:ind w:leftChars="0" w:left="0"/>
        <w:rPr>
          <w:rFonts w:ascii="標楷體" w:hAnsi="標楷體"/>
          <w:noProof/>
        </w:rPr>
      </w:pPr>
      <w:r w:rsidRPr="000B4EDC">
        <w:rPr>
          <w:rFonts w:ascii="標楷體" w:hAnsi="標楷體"/>
          <w:noProof/>
        </w:rPr>
        <w:drawing>
          <wp:inline distT="0" distB="0" distL="0" distR="0" wp14:anchorId="18DC43D8" wp14:editId="552376F5">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4C976567" wp14:editId="6719F66F">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6A0FEE3E" wp14:editId="0033AC46">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5964B48C" wp14:editId="076F44C4">
            <wp:extent cx="6483350" cy="3638550"/>
            <wp:effectExtent l="0" t="0" r="0" b="0"/>
            <wp:docPr id="8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52ADD643" wp14:editId="7201B7FB">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218F0759" w14:textId="77777777" w:rsidR="003B5211" w:rsidRDefault="003B5211" w:rsidP="003B5211">
      <w:pPr>
        <w:pStyle w:val="42"/>
        <w:spacing w:after="48"/>
        <w:ind w:leftChars="0" w:left="0"/>
        <w:rPr>
          <w:rFonts w:ascii="標楷體" w:hAnsi="標楷體"/>
          <w:noProof/>
        </w:rPr>
      </w:pPr>
    </w:p>
    <w:p w14:paraId="0719AFB6" w14:textId="77777777" w:rsidR="003B5211" w:rsidRDefault="003B5211" w:rsidP="003B5211">
      <w:pPr>
        <w:pStyle w:val="42"/>
        <w:spacing w:after="48"/>
        <w:ind w:leftChars="0" w:left="0"/>
        <w:rPr>
          <w:rFonts w:ascii="標楷體" w:hAnsi="標楷體"/>
        </w:rPr>
      </w:pPr>
    </w:p>
    <w:p w14:paraId="7F768C71" w14:textId="77777777" w:rsidR="003B5211" w:rsidRDefault="003B5211" w:rsidP="003B5211">
      <w:pPr>
        <w:pStyle w:val="a"/>
      </w:pPr>
      <w:r>
        <w:t>輸入畫面</w:t>
      </w:r>
      <w:r>
        <w:rPr>
          <w:rFonts w:hint="eastAsia"/>
        </w:rPr>
        <w:t>按鈕</w:t>
      </w:r>
      <w:r>
        <w:t>說明</w:t>
      </w:r>
      <w:r>
        <w:rPr>
          <w:rFonts w:hint="eastAsia"/>
        </w:rPr>
        <w:t>-放行</w:t>
      </w:r>
    </w:p>
    <w:p w14:paraId="01F6B527"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B5211" w:rsidRPr="00F5236F" w14:paraId="07549028" w14:textId="77777777" w:rsidTr="00E20DD0">
        <w:tc>
          <w:tcPr>
            <w:tcW w:w="851" w:type="dxa"/>
            <w:shd w:val="clear" w:color="auto" w:fill="D9D9D9"/>
          </w:tcPr>
          <w:p w14:paraId="7090546F"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041A2A"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46CA72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471CC755" w14:textId="77777777" w:rsidTr="00E20DD0">
        <w:tc>
          <w:tcPr>
            <w:tcW w:w="851" w:type="dxa"/>
            <w:shd w:val="clear" w:color="auto" w:fill="auto"/>
          </w:tcPr>
          <w:p w14:paraId="522B090D"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8070C3E" w14:textId="77777777" w:rsidR="003B5211" w:rsidRPr="00F533E6" w:rsidRDefault="003B5211" w:rsidP="00E20DD0">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216D7C2B" w14:textId="77777777" w:rsidR="003B5211" w:rsidRPr="00B2256C" w:rsidRDefault="003B5211" w:rsidP="00E20DD0">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004148B4" w14:textId="77777777" w:rsidR="003B5211" w:rsidRPr="00C5543E" w:rsidRDefault="003B5211" w:rsidP="00E20DD0">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38ED504" w14:textId="77777777" w:rsidR="003B5211" w:rsidRPr="00C5543E" w:rsidRDefault="003B5211" w:rsidP="00E20DD0">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98EDA0F"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8507758" w14:textId="77777777" w:rsidR="003B5211" w:rsidRDefault="003B5211" w:rsidP="00E20DD0">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1FF5B96"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C6963A1"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2).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72200508" w14:textId="77777777" w:rsidR="003B5211" w:rsidRDefault="003B5211" w:rsidP="00E20DD0">
            <w:pPr>
              <w:ind w:left="504" w:hangingChars="210" w:hanging="504"/>
              <w:rPr>
                <w:rFonts w:ascii="標楷體" w:eastAsia="標楷體" w:hAnsi="標楷體"/>
              </w:rPr>
            </w:pPr>
            <w:r w:rsidRPr="00D556AF">
              <w:rPr>
                <w:rFonts w:ascii="標楷體" w:eastAsia="標楷體" w:hAnsi="標楷體" w:hint="eastAsia"/>
              </w:rPr>
              <w:t>(3).檢核[額度主檔(</w:t>
            </w:r>
            <w:proofErr w:type="spellStart"/>
            <w:r w:rsidRPr="00D556AF">
              <w:rPr>
                <w:rFonts w:ascii="標楷體" w:eastAsia="標楷體" w:hAnsi="標楷體"/>
              </w:rPr>
              <w:t>FacMain</w:t>
            </w:r>
            <w:proofErr w:type="spellEnd"/>
            <w:r w:rsidRPr="00D556AF">
              <w:rPr>
                <w:rFonts w:ascii="標楷體" w:eastAsia="標楷體" w:hAnsi="標楷體" w:hint="eastAsia"/>
              </w:rPr>
              <w:t>)] 的[交易進行記號(</w:t>
            </w:r>
            <w:proofErr w:type="spellStart"/>
            <w:r w:rsidRPr="00D556AF">
              <w:rPr>
                <w:rFonts w:ascii="標楷體" w:eastAsia="標楷體" w:hAnsi="標楷體"/>
              </w:rPr>
              <w:t>ActFg</w:t>
            </w:r>
            <w:proofErr w:type="spellEnd"/>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w:t>
            </w:r>
            <w:proofErr w:type="gramStart"/>
            <w:r w:rsidRPr="00D556AF">
              <w:rPr>
                <w:rFonts w:ascii="標楷體" w:eastAsia="標楷體" w:hAnsi="標楷體" w:hint="eastAsia"/>
              </w:rPr>
              <w:t>狀態非待放行</w:t>
            </w:r>
            <w:proofErr w:type="gramEnd"/>
            <w:r w:rsidRPr="00D556AF">
              <w:rPr>
                <w:rFonts w:ascii="標楷體" w:eastAsia="標楷體" w:hAnsi="標楷體" w:hint="eastAsia"/>
              </w:rPr>
              <w:t>，不可做交易放行"</w:t>
            </w:r>
          </w:p>
          <w:p w14:paraId="516DF353"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21C94E4" w14:textId="77777777" w:rsidR="003B5211" w:rsidRPr="001B7353" w:rsidRDefault="003B5211" w:rsidP="00E20DD0">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1D88AB39" w14:textId="77777777" w:rsidR="003B5211" w:rsidRDefault="003B5211" w:rsidP="00E20DD0">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1F1D6C9F" w14:textId="77777777" w:rsidR="003B5211" w:rsidRDefault="003B5211" w:rsidP="00E20DD0">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46DCE21C" w14:textId="77777777" w:rsidR="003B5211" w:rsidRPr="00C5543E" w:rsidRDefault="003B5211" w:rsidP="00E20DD0">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2DB178D" w14:textId="77777777" w:rsidR="003B5211" w:rsidRDefault="003B5211" w:rsidP="00E20DD0">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Pr>
                <w:rFonts w:ascii="標楷體" w:eastAsia="標楷體" w:hAnsi="標楷體" w:hint="eastAsia"/>
              </w:rPr>
              <w:t>資料</w:t>
            </w:r>
          </w:p>
          <w:p w14:paraId="4A234BB9" w14:textId="77777777" w:rsidR="003B5211" w:rsidRPr="00D67AF4" w:rsidRDefault="003B5211" w:rsidP="00E20DD0">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tc>
      </w:tr>
      <w:tr w:rsidR="003B5211" w:rsidRPr="00F5236F" w14:paraId="7B0650BA" w14:textId="77777777" w:rsidTr="00E20DD0">
        <w:tc>
          <w:tcPr>
            <w:tcW w:w="851" w:type="dxa"/>
            <w:shd w:val="clear" w:color="auto" w:fill="auto"/>
          </w:tcPr>
          <w:p w14:paraId="3617DA87"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272DEE"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619E8D8"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C53DA7E" w14:textId="77777777" w:rsidR="003B5211" w:rsidRPr="00FB4AA1" w:rsidRDefault="003B5211" w:rsidP="003B5211"/>
    <w:p w14:paraId="77F1F567" w14:textId="77777777" w:rsidR="003B5211" w:rsidRPr="00CD2455" w:rsidRDefault="003B5211" w:rsidP="003B5211">
      <w:pPr>
        <w:pStyle w:val="42"/>
        <w:spacing w:after="48"/>
        <w:ind w:leftChars="0" w:left="0"/>
        <w:rPr>
          <w:rFonts w:ascii="標楷體" w:hAnsi="標楷體"/>
        </w:rPr>
      </w:pPr>
    </w:p>
    <w:p w14:paraId="18606443" w14:textId="77777777" w:rsidR="003B5211" w:rsidRDefault="003B5211" w:rsidP="003B5211">
      <w:pPr>
        <w:pStyle w:val="a"/>
      </w:pPr>
      <w:r>
        <w:rPr>
          <w:rFonts w:hint="eastAsia"/>
        </w:rPr>
        <w:t>輸入</w:t>
      </w:r>
      <w:r w:rsidRPr="00291505">
        <w:t>畫面資料說明</w:t>
      </w:r>
      <w:r>
        <w:rPr>
          <w:rFonts w:hint="eastAsia"/>
        </w:rPr>
        <w:t>-放行</w:t>
      </w:r>
    </w:p>
    <w:p w14:paraId="44F30AEC" w14:textId="77777777" w:rsidR="003B5211" w:rsidRDefault="003B5211" w:rsidP="003B5211"/>
    <w:p w14:paraId="3AF6DC7F" w14:textId="77777777" w:rsidR="003B5211" w:rsidRDefault="003B5211" w:rsidP="003B5211"/>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3B5211" w:rsidRPr="00291505" w14:paraId="78298771" w14:textId="77777777" w:rsidTr="00E20DD0">
        <w:trPr>
          <w:trHeight w:val="388"/>
          <w:tblHeader/>
          <w:jc w:val="center"/>
        </w:trPr>
        <w:tc>
          <w:tcPr>
            <w:tcW w:w="642" w:type="dxa"/>
            <w:vMerge w:val="restart"/>
            <w:shd w:val="clear" w:color="auto" w:fill="D9D9D9"/>
          </w:tcPr>
          <w:p w14:paraId="2B75C908" w14:textId="77777777" w:rsidR="003B5211" w:rsidRPr="00291505" w:rsidRDefault="003B5211" w:rsidP="00E20DD0">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0AE0A07" w14:textId="77777777" w:rsidR="003B5211" w:rsidRPr="00291505" w:rsidRDefault="003B5211" w:rsidP="00E20DD0">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0FC38B62" w14:textId="77777777" w:rsidR="003B5211" w:rsidRPr="00291505" w:rsidRDefault="003B5211" w:rsidP="00E20DD0">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BC6E419" w14:textId="77777777" w:rsidR="003B5211" w:rsidRPr="00291505" w:rsidRDefault="003B5211" w:rsidP="00E20DD0">
            <w:pPr>
              <w:rPr>
                <w:rFonts w:ascii="標楷體" w:eastAsia="標楷體" w:hAnsi="標楷體"/>
              </w:rPr>
            </w:pPr>
            <w:r w:rsidRPr="00291505">
              <w:rPr>
                <w:rFonts w:ascii="標楷體" w:eastAsia="標楷體" w:hAnsi="標楷體"/>
              </w:rPr>
              <w:t>處理邏輯及注意事項</w:t>
            </w:r>
          </w:p>
        </w:tc>
      </w:tr>
      <w:tr w:rsidR="003B5211" w:rsidRPr="00291505" w14:paraId="7C72B30A" w14:textId="77777777" w:rsidTr="00E20DD0">
        <w:trPr>
          <w:trHeight w:val="244"/>
          <w:tblHeader/>
          <w:jc w:val="center"/>
        </w:trPr>
        <w:tc>
          <w:tcPr>
            <w:tcW w:w="642" w:type="dxa"/>
            <w:vMerge/>
            <w:shd w:val="clear" w:color="auto" w:fill="D9D9D9"/>
          </w:tcPr>
          <w:p w14:paraId="6C3DFD9F" w14:textId="77777777" w:rsidR="003B5211" w:rsidRPr="00291505" w:rsidRDefault="003B5211" w:rsidP="00E20DD0">
            <w:pPr>
              <w:rPr>
                <w:rFonts w:ascii="標楷體" w:eastAsia="標楷體" w:hAnsi="標楷體"/>
              </w:rPr>
            </w:pPr>
          </w:p>
        </w:tc>
        <w:tc>
          <w:tcPr>
            <w:tcW w:w="696" w:type="dxa"/>
            <w:vMerge/>
            <w:shd w:val="clear" w:color="auto" w:fill="D9D9D9"/>
          </w:tcPr>
          <w:p w14:paraId="2137BB78" w14:textId="77777777" w:rsidR="003B5211" w:rsidRPr="00291505" w:rsidRDefault="003B5211" w:rsidP="00E20DD0">
            <w:pPr>
              <w:rPr>
                <w:rFonts w:ascii="標楷體" w:eastAsia="標楷體" w:hAnsi="標楷體"/>
              </w:rPr>
            </w:pPr>
          </w:p>
        </w:tc>
        <w:tc>
          <w:tcPr>
            <w:tcW w:w="734" w:type="dxa"/>
            <w:shd w:val="clear" w:color="auto" w:fill="D9D9D9"/>
          </w:tcPr>
          <w:p w14:paraId="721FA410" w14:textId="77777777" w:rsidR="003B5211" w:rsidRPr="00291505" w:rsidRDefault="003B5211" w:rsidP="00E20DD0">
            <w:pPr>
              <w:rPr>
                <w:rFonts w:ascii="標楷體" w:eastAsia="標楷體" w:hAnsi="標楷體"/>
              </w:rPr>
            </w:pPr>
            <w:r>
              <w:rPr>
                <w:rFonts w:eastAsia="標楷體" w:hint="eastAsia"/>
              </w:rPr>
              <w:t>資料長度</w:t>
            </w:r>
          </w:p>
        </w:tc>
        <w:tc>
          <w:tcPr>
            <w:tcW w:w="827" w:type="dxa"/>
            <w:shd w:val="clear" w:color="auto" w:fill="D9D9D9"/>
          </w:tcPr>
          <w:p w14:paraId="42E5DFDD" w14:textId="77777777" w:rsidR="003B5211" w:rsidRPr="00291505" w:rsidRDefault="003B5211" w:rsidP="00E20DD0">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07CA0A6A" w14:textId="77777777" w:rsidR="003B5211" w:rsidRPr="00291505" w:rsidRDefault="003B5211" w:rsidP="00E20DD0">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6CFE31E9" w14:textId="77777777" w:rsidR="003B5211" w:rsidRPr="00291505" w:rsidRDefault="003B5211" w:rsidP="00E20DD0">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6ECDBAB1" w14:textId="77777777" w:rsidR="003B5211" w:rsidRPr="00291505" w:rsidRDefault="003B5211" w:rsidP="00E20DD0">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65800CAA" w14:textId="77777777" w:rsidR="003B5211" w:rsidRPr="00291505" w:rsidRDefault="003B5211" w:rsidP="00E20DD0">
            <w:pPr>
              <w:rPr>
                <w:rFonts w:ascii="標楷體" w:eastAsia="標楷體" w:hAnsi="標楷體"/>
              </w:rPr>
            </w:pPr>
          </w:p>
        </w:tc>
      </w:tr>
      <w:tr w:rsidR="003B5211" w:rsidRPr="0036108B" w14:paraId="4EA5208C" w14:textId="77777777" w:rsidTr="00E20DD0">
        <w:trPr>
          <w:trHeight w:val="291"/>
          <w:jc w:val="center"/>
        </w:trPr>
        <w:tc>
          <w:tcPr>
            <w:tcW w:w="642" w:type="dxa"/>
          </w:tcPr>
          <w:p w14:paraId="574B8C4E"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696" w:type="dxa"/>
          </w:tcPr>
          <w:p w14:paraId="085267FA" w14:textId="77777777" w:rsidR="003B5211" w:rsidRPr="009E7D2D" w:rsidRDefault="003B5211" w:rsidP="00E20DD0">
            <w:pPr>
              <w:rPr>
                <w:rFonts w:ascii="標楷體" w:eastAsia="標楷體" w:hAnsi="標楷體"/>
              </w:rPr>
            </w:pPr>
            <w:proofErr w:type="gramStart"/>
            <w:r>
              <w:rPr>
                <w:rFonts w:ascii="標楷體" w:eastAsia="標楷體" w:hAnsi="標楷體" w:hint="eastAsia"/>
              </w:rPr>
              <w:t>登放記號</w:t>
            </w:r>
            <w:proofErr w:type="gramEnd"/>
          </w:p>
        </w:tc>
        <w:tc>
          <w:tcPr>
            <w:tcW w:w="734" w:type="dxa"/>
          </w:tcPr>
          <w:p w14:paraId="5C6B9AEA" w14:textId="77777777" w:rsidR="003B5211" w:rsidRPr="009E7D2D" w:rsidRDefault="003B5211" w:rsidP="00E20DD0">
            <w:pPr>
              <w:rPr>
                <w:rFonts w:ascii="標楷體" w:eastAsia="標楷體" w:hAnsi="標楷體"/>
              </w:rPr>
            </w:pPr>
          </w:p>
        </w:tc>
        <w:tc>
          <w:tcPr>
            <w:tcW w:w="827" w:type="dxa"/>
          </w:tcPr>
          <w:p w14:paraId="2722EC95" w14:textId="77777777" w:rsidR="003B5211" w:rsidRPr="009E7D2D" w:rsidRDefault="003B5211" w:rsidP="00E20DD0">
            <w:pPr>
              <w:rPr>
                <w:rFonts w:ascii="標楷體" w:eastAsia="標楷體" w:hAnsi="標楷體"/>
              </w:rPr>
            </w:pPr>
            <w:r>
              <w:rPr>
                <w:rFonts w:ascii="標楷體" w:eastAsia="標楷體" w:hAnsi="標楷體" w:hint="eastAsia"/>
              </w:rPr>
              <w:t>放行</w:t>
            </w:r>
          </w:p>
        </w:tc>
        <w:tc>
          <w:tcPr>
            <w:tcW w:w="3261" w:type="dxa"/>
          </w:tcPr>
          <w:p w14:paraId="01DAE759" w14:textId="77777777" w:rsidR="003B5211" w:rsidRPr="009E7D2D" w:rsidRDefault="003B5211" w:rsidP="00E20DD0">
            <w:pPr>
              <w:rPr>
                <w:rFonts w:ascii="標楷體" w:eastAsia="標楷體" w:hAnsi="標楷體"/>
              </w:rPr>
            </w:pPr>
          </w:p>
        </w:tc>
        <w:tc>
          <w:tcPr>
            <w:tcW w:w="456" w:type="dxa"/>
          </w:tcPr>
          <w:p w14:paraId="45EA054B" w14:textId="77777777" w:rsidR="003B5211" w:rsidRPr="009E7D2D" w:rsidRDefault="003B5211" w:rsidP="00E20DD0">
            <w:pPr>
              <w:rPr>
                <w:rFonts w:ascii="標楷體" w:eastAsia="標楷體" w:hAnsi="標楷體"/>
              </w:rPr>
            </w:pPr>
          </w:p>
        </w:tc>
        <w:tc>
          <w:tcPr>
            <w:tcW w:w="576" w:type="dxa"/>
          </w:tcPr>
          <w:p w14:paraId="3DD9DE6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A36AD59" w14:textId="77777777" w:rsidR="003B5211" w:rsidRPr="009E7D2D" w:rsidRDefault="003B5211" w:rsidP="00E20DD0">
            <w:pPr>
              <w:rPr>
                <w:rFonts w:ascii="標楷體" w:eastAsia="標楷體" w:hAnsi="標楷體"/>
              </w:rPr>
            </w:pPr>
          </w:p>
        </w:tc>
      </w:tr>
      <w:tr w:rsidR="003B5211" w:rsidRPr="0036108B" w14:paraId="5E8BFADB" w14:textId="77777777" w:rsidTr="00E20DD0">
        <w:trPr>
          <w:trHeight w:val="291"/>
          <w:jc w:val="center"/>
        </w:trPr>
        <w:tc>
          <w:tcPr>
            <w:tcW w:w="642" w:type="dxa"/>
          </w:tcPr>
          <w:p w14:paraId="2FDE864F"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696" w:type="dxa"/>
          </w:tcPr>
          <w:p w14:paraId="06D34A50" w14:textId="77777777" w:rsidR="003B5211" w:rsidRPr="009E7D2D" w:rsidRDefault="003B5211" w:rsidP="00E20DD0">
            <w:pPr>
              <w:rPr>
                <w:rFonts w:ascii="標楷體" w:eastAsia="標楷體" w:hAnsi="標楷體"/>
              </w:rPr>
            </w:pPr>
            <w:r w:rsidRPr="009E7D2D">
              <w:rPr>
                <w:rFonts w:ascii="標楷體" w:eastAsia="標楷體" w:hAnsi="標楷體" w:hint="eastAsia"/>
              </w:rPr>
              <w:t>統一編號</w:t>
            </w:r>
          </w:p>
        </w:tc>
        <w:tc>
          <w:tcPr>
            <w:tcW w:w="734" w:type="dxa"/>
          </w:tcPr>
          <w:p w14:paraId="72D688B8" w14:textId="77777777" w:rsidR="003B5211" w:rsidRPr="009E7D2D" w:rsidRDefault="003B5211" w:rsidP="00E20DD0">
            <w:pPr>
              <w:rPr>
                <w:rFonts w:ascii="標楷體" w:eastAsia="標楷體" w:hAnsi="標楷體"/>
              </w:rPr>
            </w:pPr>
          </w:p>
        </w:tc>
        <w:tc>
          <w:tcPr>
            <w:tcW w:w="827" w:type="dxa"/>
          </w:tcPr>
          <w:p w14:paraId="2B47FABF" w14:textId="77777777" w:rsidR="003B5211" w:rsidRPr="009E7D2D" w:rsidRDefault="003B5211" w:rsidP="00E20DD0">
            <w:pPr>
              <w:rPr>
                <w:rFonts w:ascii="標楷體" w:eastAsia="標楷體" w:hAnsi="標楷體"/>
              </w:rPr>
            </w:pPr>
          </w:p>
        </w:tc>
        <w:tc>
          <w:tcPr>
            <w:tcW w:w="3261" w:type="dxa"/>
          </w:tcPr>
          <w:p w14:paraId="036B4DA1" w14:textId="77777777" w:rsidR="003B5211" w:rsidRPr="009E7D2D" w:rsidRDefault="003B5211" w:rsidP="00E20DD0">
            <w:pPr>
              <w:rPr>
                <w:rFonts w:ascii="標楷體" w:eastAsia="標楷體" w:hAnsi="標楷體"/>
              </w:rPr>
            </w:pPr>
          </w:p>
        </w:tc>
        <w:tc>
          <w:tcPr>
            <w:tcW w:w="456" w:type="dxa"/>
          </w:tcPr>
          <w:p w14:paraId="468DBD9B" w14:textId="77777777" w:rsidR="003B5211" w:rsidRPr="009E7D2D" w:rsidRDefault="003B5211" w:rsidP="00E20DD0">
            <w:pPr>
              <w:rPr>
                <w:rFonts w:ascii="標楷體" w:eastAsia="標楷體" w:hAnsi="標楷體"/>
              </w:rPr>
            </w:pPr>
          </w:p>
        </w:tc>
        <w:tc>
          <w:tcPr>
            <w:tcW w:w="576" w:type="dxa"/>
          </w:tcPr>
          <w:p w14:paraId="46AFABE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C630A38"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3B5211" w:rsidRPr="0036108B" w14:paraId="7F740CDE" w14:textId="77777777" w:rsidTr="00E20DD0">
        <w:trPr>
          <w:trHeight w:val="291"/>
          <w:jc w:val="center"/>
        </w:trPr>
        <w:tc>
          <w:tcPr>
            <w:tcW w:w="642" w:type="dxa"/>
          </w:tcPr>
          <w:p w14:paraId="3B238EB5"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696" w:type="dxa"/>
          </w:tcPr>
          <w:p w14:paraId="5E2685DA" w14:textId="77777777" w:rsidR="003B5211" w:rsidRPr="009E7D2D" w:rsidRDefault="003B5211" w:rsidP="00E20DD0">
            <w:pPr>
              <w:rPr>
                <w:rFonts w:ascii="標楷體" w:eastAsia="標楷體" w:hAnsi="標楷體"/>
              </w:rPr>
            </w:pPr>
            <w:r w:rsidRPr="009E7D2D">
              <w:rPr>
                <w:rFonts w:ascii="標楷體" w:eastAsia="標楷體" w:hAnsi="標楷體" w:hint="eastAsia"/>
              </w:rPr>
              <w:t>申請號碼</w:t>
            </w:r>
          </w:p>
        </w:tc>
        <w:tc>
          <w:tcPr>
            <w:tcW w:w="734" w:type="dxa"/>
          </w:tcPr>
          <w:p w14:paraId="06E9DCB5" w14:textId="77777777" w:rsidR="003B5211" w:rsidRPr="009E7D2D" w:rsidRDefault="003B5211" w:rsidP="00E20DD0">
            <w:pPr>
              <w:rPr>
                <w:rFonts w:ascii="標楷體" w:eastAsia="標楷體" w:hAnsi="標楷體"/>
              </w:rPr>
            </w:pPr>
          </w:p>
        </w:tc>
        <w:tc>
          <w:tcPr>
            <w:tcW w:w="827" w:type="dxa"/>
          </w:tcPr>
          <w:p w14:paraId="54C4BD6E" w14:textId="77777777" w:rsidR="003B5211" w:rsidRPr="009E7D2D" w:rsidRDefault="003B5211" w:rsidP="00E20DD0">
            <w:pPr>
              <w:rPr>
                <w:rFonts w:ascii="標楷體" w:eastAsia="標楷體" w:hAnsi="標楷體"/>
              </w:rPr>
            </w:pPr>
          </w:p>
        </w:tc>
        <w:tc>
          <w:tcPr>
            <w:tcW w:w="3261" w:type="dxa"/>
          </w:tcPr>
          <w:p w14:paraId="1AA40F36" w14:textId="77777777" w:rsidR="003B5211" w:rsidRPr="009E7D2D" w:rsidRDefault="003B5211" w:rsidP="00E20DD0">
            <w:pPr>
              <w:rPr>
                <w:rFonts w:ascii="標楷體" w:eastAsia="標楷體" w:hAnsi="標楷體"/>
              </w:rPr>
            </w:pPr>
          </w:p>
        </w:tc>
        <w:tc>
          <w:tcPr>
            <w:tcW w:w="456" w:type="dxa"/>
          </w:tcPr>
          <w:p w14:paraId="22E853D3" w14:textId="77777777" w:rsidR="003B5211" w:rsidRPr="009E7D2D" w:rsidRDefault="003B5211" w:rsidP="00E20DD0">
            <w:pPr>
              <w:rPr>
                <w:rFonts w:ascii="標楷體" w:eastAsia="標楷體" w:hAnsi="標楷體"/>
              </w:rPr>
            </w:pPr>
          </w:p>
        </w:tc>
        <w:tc>
          <w:tcPr>
            <w:tcW w:w="576" w:type="dxa"/>
          </w:tcPr>
          <w:p w14:paraId="45E48AE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BB0FA02"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3B5211" w:rsidRPr="0036108B" w14:paraId="21679034" w14:textId="77777777" w:rsidTr="00E20DD0">
        <w:trPr>
          <w:trHeight w:val="291"/>
          <w:jc w:val="center"/>
        </w:trPr>
        <w:tc>
          <w:tcPr>
            <w:tcW w:w="642" w:type="dxa"/>
          </w:tcPr>
          <w:p w14:paraId="221EA174" w14:textId="77777777" w:rsidR="003B5211" w:rsidRPr="009E7D2D" w:rsidRDefault="003B5211" w:rsidP="00E20DD0">
            <w:pPr>
              <w:rPr>
                <w:rFonts w:ascii="標楷體" w:eastAsia="標楷體" w:hAnsi="標楷體"/>
              </w:rPr>
            </w:pPr>
            <w:r>
              <w:rPr>
                <w:rFonts w:ascii="標楷體" w:eastAsia="標楷體" w:hAnsi="標楷體" w:hint="eastAsia"/>
              </w:rPr>
              <w:t>4</w:t>
            </w:r>
          </w:p>
        </w:tc>
        <w:tc>
          <w:tcPr>
            <w:tcW w:w="696" w:type="dxa"/>
          </w:tcPr>
          <w:p w14:paraId="0C249BE9" w14:textId="77777777" w:rsidR="003B5211" w:rsidRPr="009E7D2D" w:rsidRDefault="003B5211" w:rsidP="00E20DD0">
            <w:pPr>
              <w:rPr>
                <w:rFonts w:ascii="標楷體" w:eastAsia="標楷體" w:hAnsi="標楷體"/>
              </w:rPr>
            </w:pPr>
            <w:r>
              <w:rPr>
                <w:rFonts w:ascii="標楷體" w:eastAsia="標楷體" w:hAnsi="標楷體" w:hint="eastAsia"/>
              </w:rPr>
              <w:t>借戶戶號</w:t>
            </w:r>
          </w:p>
        </w:tc>
        <w:tc>
          <w:tcPr>
            <w:tcW w:w="734" w:type="dxa"/>
          </w:tcPr>
          <w:p w14:paraId="737DF908" w14:textId="77777777" w:rsidR="003B5211" w:rsidRPr="009E7D2D" w:rsidRDefault="003B5211" w:rsidP="00E20DD0">
            <w:pPr>
              <w:rPr>
                <w:rFonts w:ascii="標楷體" w:eastAsia="標楷體" w:hAnsi="標楷體"/>
              </w:rPr>
            </w:pPr>
          </w:p>
        </w:tc>
        <w:tc>
          <w:tcPr>
            <w:tcW w:w="827" w:type="dxa"/>
          </w:tcPr>
          <w:p w14:paraId="42C79B5F" w14:textId="77777777" w:rsidR="003B5211" w:rsidRPr="009E7D2D" w:rsidRDefault="003B5211" w:rsidP="00E20DD0">
            <w:pPr>
              <w:rPr>
                <w:rFonts w:ascii="標楷體" w:eastAsia="標楷體" w:hAnsi="標楷體"/>
              </w:rPr>
            </w:pPr>
          </w:p>
        </w:tc>
        <w:tc>
          <w:tcPr>
            <w:tcW w:w="3261" w:type="dxa"/>
          </w:tcPr>
          <w:p w14:paraId="7EA061E7" w14:textId="77777777" w:rsidR="003B5211" w:rsidRPr="009E7D2D" w:rsidRDefault="003B5211" w:rsidP="00E20DD0">
            <w:pPr>
              <w:rPr>
                <w:rFonts w:ascii="標楷體" w:eastAsia="標楷體" w:hAnsi="標楷體"/>
              </w:rPr>
            </w:pPr>
          </w:p>
        </w:tc>
        <w:tc>
          <w:tcPr>
            <w:tcW w:w="456" w:type="dxa"/>
          </w:tcPr>
          <w:p w14:paraId="69D8C550" w14:textId="77777777" w:rsidR="003B5211" w:rsidRPr="009E7D2D" w:rsidRDefault="003B5211" w:rsidP="00E20DD0">
            <w:pPr>
              <w:rPr>
                <w:rFonts w:ascii="標楷體" w:eastAsia="標楷體" w:hAnsi="標楷體"/>
              </w:rPr>
            </w:pPr>
          </w:p>
        </w:tc>
        <w:tc>
          <w:tcPr>
            <w:tcW w:w="576" w:type="dxa"/>
          </w:tcPr>
          <w:p w14:paraId="3C168B9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7F51D08"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3B5211" w:rsidRPr="0036108B" w14:paraId="6687BFC1" w14:textId="77777777" w:rsidTr="00E20DD0">
        <w:trPr>
          <w:trHeight w:val="291"/>
          <w:jc w:val="center"/>
        </w:trPr>
        <w:tc>
          <w:tcPr>
            <w:tcW w:w="642" w:type="dxa"/>
          </w:tcPr>
          <w:p w14:paraId="1D13DBA2" w14:textId="77777777" w:rsidR="003B5211" w:rsidRPr="009E7D2D" w:rsidRDefault="003B5211" w:rsidP="00E20DD0">
            <w:pPr>
              <w:rPr>
                <w:rFonts w:ascii="標楷體" w:eastAsia="標楷體" w:hAnsi="標楷體"/>
              </w:rPr>
            </w:pPr>
            <w:r>
              <w:rPr>
                <w:rFonts w:ascii="標楷體" w:eastAsia="標楷體" w:hAnsi="標楷體" w:hint="eastAsia"/>
              </w:rPr>
              <w:t>5</w:t>
            </w:r>
          </w:p>
        </w:tc>
        <w:tc>
          <w:tcPr>
            <w:tcW w:w="696" w:type="dxa"/>
          </w:tcPr>
          <w:p w14:paraId="1DDD86EF" w14:textId="77777777" w:rsidR="003B5211" w:rsidRPr="009E7D2D" w:rsidRDefault="003B5211" w:rsidP="00E20DD0">
            <w:pPr>
              <w:rPr>
                <w:rFonts w:ascii="標楷體" w:eastAsia="標楷體" w:hAnsi="標楷體"/>
              </w:rPr>
            </w:pPr>
            <w:r w:rsidRPr="009E7D2D">
              <w:rPr>
                <w:rFonts w:ascii="標楷體" w:eastAsia="標楷體" w:hAnsi="標楷體" w:hint="eastAsia"/>
              </w:rPr>
              <w:t>額度編號</w:t>
            </w:r>
          </w:p>
        </w:tc>
        <w:tc>
          <w:tcPr>
            <w:tcW w:w="734" w:type="dxa"/>
          </w:tcPr>
          <w:p w14:paraId="568E3153" w14:textId="77777777" w:rsidR="003B5211" w:rsidRPr="009E7D2D" w:rsidRDefault="003B5211" w:rsidP="00E20DD0">
            <w:pPr>
              <w:rPr>
                <w:rFonts w:ascii="標楷體" w:eastAsia="標楷體" w:hAnsi="標楷體"/>
              </w:rPr>
            </w:pPr>
          </w:p>
        </w:tc>
        <w:tc>
          <w:tcPr>
            <w:tcW w:w="827" w:type="dxa"/>
          </w:tcPr>
          <w:p w14:paraId="28072754" w14:textId="77777777" w:rsidR="003B5211" w:rsidRPr="009E7D2D" w:rsidRDefault="003B5211" w:rsidP="00E20DD0">
            <w:pPr>
              <w:rPr>
                <w:rFonts w:ascii="標楷體" w:eastAsia="標楷體" w:hAnsi="標楷體"/>
              </w:rPr>
            </w:pPr>
          </w:p>
        </w:tc>
        <w:tc>
          <w:tcPr>
            <w:tcW w:w="3261" w:type="dxa"/>
          </w:tcPr>
          <w:p w14:paraId="357C83C1" w14:textId="77777777" w:rsidR="003B5211" w:rsidRPr="009E7D2D" w:rsidRDefault="003B5211" w:rsidP="00E20DD0">
            <w:pPr>
              <w:rPr>
                <w:rFonts w:ascii="標楷體" w:eastAsia="標楷體" w:hAnsi="標楷體"/>
              </w:rPr>
            </w:pPr>
          </w:p>
        </w:tc>
        <w:tc>
          <w:tcPr>
            <w:tcW w:w="456" w:type="dxa"/>
          </w:tcPr>
          <w:p w14:paraId="04D74C79" w14:textId="77777777" w:rsidR="003B5211" w:rsidRPr="009E7D2D" w:rsidRDefault="003B5211" w:rsidP="00E20DD0">
            <w:pPr>
              <w:rPr>
                <w:rFonts w:ascii="標楷體" w:eastAsia="標楷體" w:hAnsi="標楷體"/>
              </w:rPr>
            </w:pPr>
          </w:p>
        </w:tc>
        <w:tc>
          <w:tcPr>
            <w:tcW w:w="576" w:type="dxa"/>
          </w:tcPr>
          <w:p w14:paraId="529D6AC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C15AC81"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3B5211" w:rsidRPr="0036108B" w14:paraId="6EA182A7" w14:textId="77777777" w:rsidTr="00E20DD0">
        <w:trPr>
          <w:trHeight w:val="291"/>
          <w:jc w:val="center"/>
        </w:trPr>
        <w:tc>
          <w:tcPr>
            <w:tcW w:w="642" w:type="dxa"/>
          </w:tcPr>
          <w:p w14:paraId="00D448BA"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Pr>
          <w:p w14:paraId="6AF6B37A" w14:textId="77777777" w:rsidR="003B5211" w:rsidRPr="009E7D2D" w:rsidRDefault="003B5211" w:rsidP="00E20DD0">
            <w:pPr>
              <w:rPr>
                <w:rFonts w:ascii="標楷體" w:eastAsia="標楷體" w:hAnsi="標楷體"/>
              </w:rPr>
            </w:pPr>
            <w:r>
              <w:rPr>
                <w:rFonts w:ascii="標楷體" w:eastAsia="標楷體" w:hAnsi="標楷體" w:hint="eastAsia"/>
              </w:rPr>
              <w:t>案件編號</w:t>
            </w:r>
          </w:p>
        </w:tc>
        <w:tc>
          <w:tcPr>
            <w:tcW w:w="734" w:type="dxa"/>
          </w:tcPr>
          <w:p w14:paraId="15503A19" w14:textId="77777777" w:rsidR="003B5211" w:rsidRDefault="003B5211" w:rsidP="00E20DD0">
            <w:pPr>
              <w:rPr>
                <w:rFonts w:ascii="標楷體" w:eastAsia="標楷體" w:hAnsi="標楷體"/>
              </w:rPr>
            </w:pPr>
          </w:p>
        </w:tc>
        <w:tc>
          <w:tcPr>
            <w:tcW w:w="827" w:type="dxa"/>
          </w:tcPr>
          <w:p w14:paraId="41D189F4" w14:textId="77777777" w:rsidR="003B5211" w:rsidRPr="009E7D2D" w:rsidRDefault="003B5211" w:rsidP="00E20DD0">
            <w:pPr>
              <w:rPr>
                <w:rFonts w:ascii="標楷體" w:eastAsia="標楷體" w:hAnsi="標楷體"/>
              </w:rPr>
            </w:pPr>
          </w:p>
        </w:tc>
        <w:tc>
          <w:tcPr>
            <w:tcW w:w="3261" w:type="dxa"/>
          </w:tcPr>
          <w:p w14:paraId="1EA62A50" w14:textId="77777777" w:rsidR="003B5211" w:rsidRPr="009E7D2D" w:rsidRDefault="003B5211" w:rsidP="00E20DD0">
            <w:pPr>
              <w:rPr>
                <w:rFonts w:ascii="標楷體" w:eastAsia="標楷體" w:hAnsi="標楷體"/>
              </w:rPr>
            </w:pPr>
          </w:p>
        </w:tc>
        <w:tc>
          <w:tcPr>
            <w:tcW w:w="456" w:type="dxa"/>
          </w:tcPr>
          <w:p w14:paraId="67B1FC47" w14:textId="77777777" w:rsidR="003B5211" w:rsidRPr="009E7D2D" w:rsidRDefault="003B5211" w:rsidP="00E20DD0">
            <w:pPr>
              <w:rPr>
                <w:rFonts w:ascii="標楷體" w:eastAsia="標楷體" w:hAnsi="標楷體"/>
              </w:rPr>
            </w:pPr>
          </w:p>
        </w:tc>
        <w:tc>
          <w:tcPr>
            <w:tcW w:w="576" w:type="dxa"/>
          </w:tcPr>
          <w:p w14:paraId="322818FE"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753A303" w14:textId="77777777" w:rsidR="003B5211" w:rsidRPr="009E7D2D" w:rsidRDefault="003B5211" w:rsidP="00E20DD0">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3B5211" w:rsidRPr="0036108B" w14:paraId="26423925" w14:textId="77777777" w:rsidTr="00E20DD0">
        <w:trPr>
          <w:trHeight w:val="291"/>
          <w:jc w:val="center"/>
        </w:trPr>
        <w:tc>
          <w:tcPr>
            <w:tcW w:w="2072" w:type="dxa"/>
            <w:gridSpan w:val="3"/>
          </w:tcPr>
          <w:p w14:paraId="451E3555"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利率</w:t>
            </w:r>
          </w:p>
        </w:tc>
        <w:tc>
          <w:tcPr>
            <w:tcW w:w="827" w:type="dxa"/>
          </w:tcPr>
          <w:p w14:paraId="32F0D0AD" w14:textId="77777777" w:rsidR="003B5211" w:rsidRPr="009E7D2D" w:rsidRDefault="003B5211" w:rsidP="00E20DD0">
            <w:pPr>
              <w:rPr>
                <w:rFonts w:ascii="標楷體" w:eastAsia="標楷體" w:hAnsi="標楷體"/>
              </w:rPr>
            </w:pPr>
          </w:p>
        </w:tc>
        <w:tc>
          <w:tcPr>
            <w:tcW w:w="3261" w:type="dxa"/>
          </w:tcPr>
          <w:p w14:paraId="5B824BAC" w14:textId="77777777" w:rsidR="003B5211" w:rsidRPr="009E7D2D" w:rsidRDefault="003B5211" w:rsidP="00E20DD0">
            <w:pPr>
              <w:rPr>
                <w:rFonts w:ascii="標楷體" w:eastAsia="標楷體" w:hAnsi="標楷體"/>
              </w:rPr>
            </w:pPr>
          </w:p>
        </w:tc>
        <w:tc>
          <w:tcPr>
            <w:tcW w:w="456" w:type="dxa"/>
          </w:tcPr>
          <w:p w14:paraId="309DE29F" w14:textId="77777777" w:rsidR="003B5211" w:rsidRPr="009E7D2D" w:rsidRDefault="003B5211" w:rsidP="00E20DD0">
            <w:pPr>
              <w:rPr>
                <w:rFonts w:ascii="標楷體" w:eastAsia="標楷體" w:hAnsi="標楷體"/>
              </w:rPr>
            </w:pPr>
          </w:p>
        </w:tc>
        <w:tc>
          <w:tcPr>
            <w:tcW w:w="576" w:type="dxa"/>
          </w:tcPr>
          <w:p w14:paraId="340BBF23" w14:textId="77777777" w:rsidR="003B5211" w:rsidRPr="009E7D2D" w:rsidRDefault="003B5211" w:rsidP="00E20DD0">
            <w:pPr>
              <w:rPr>
                <w:rFonts w:ascii="標楷體" w:eastAsia="標楷體" w:hAnsi="標楷體"/>
              </w:rPr>
            </w:pPr>
          </w:p>
        </w:tc>
        <w:tc>
          <w:tcPr>
            <w:tcW w:w="3576" w:type="dxa"/>
          </w:tcPr>
          <w:p w14:paraId="41B05F3B" w14:textId="77777777" w:rsidR="003B5211" w:rsidRPr="009E7D2D" w:rsidRDefault="003B5211" w:rsidP="00E20DD0">
            <w:pPr>
              <w:rPr>
                <w:rFonts w:ascii="標楷體" w:eastAsia="標楷體" w:hAnsi="標楷體"/>
              </w:rPr>
            </w:pPr>
          </w:p>
        </w:tc>
      </w:tr>
      <w:tr w:rsidR="003B5211" w:rsidRPr="0036108B" w14:paraId="44508402" w14:textId="77777777" w:rsidTr="00E20DD0">
        <w:trPr>
          <w:trHeight w:val="291"/>
          <w:jc w:val="center"/>
        </w:trPr>
        <w:tc>
          <w:tcPr>
            <w:tcW w:w="642" w:type="dxa"/>
          </w:tcPr>
          <w:p w14:paraId="55970AB2"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696" w:type="dxa"/>
          </w:tcPr>
          <w:p w14:paraId="1E8228BB" w14:textId="77777777" w:rsidR="003B5211" w:rsidRPr="009E7D2D" w:rsidRDefault="003B5211" w:rsidP="00E20DD0">
            <w:pPr>
              <w:rPr>
                <w:rFonts w:ascii="標楷體" w:eastAsia="標楷體" w:hAnsi="標楷體"/>
              </w:rPr>
            </w:pPr>
            <w:r w:rsidRPr="009E7D2D">
              <w:rPr>
                <w:rFonts w:ascii="標楷體" w:eastAsia="標楷體" w:hAnsi="標楷體" w:hint="eastAsia"/>
              </w:rPr>
              <w:t>商品代碼</w:t>
            </w:r>
          </w:p>
        </w:tc>
        <w:tc>
          <w:tcPr>
            <w:tcW w:w="734" w:type="dxa"/>
          </w:tcPr>
          <w:p w14:paraId="02614E27" w14:textId="77777777" w:rsidR="003B5211" w:rsidRPr="009E7D2D" w:rsidRDefault="003B5211" w:rsidP="00E20DD0">
            <w:pPr>
              <w:rPr>
                <w:rFonts w:ascii="標楷體" w:eastAsia="標楷體" w:hAnsi="標楷體"/>
              </w:rPr>
            </w:pPr>
          </w:p>
        </w:tc>
        <w:tc>
          <w:tcPr>
            <w:tcW w:w="827" w:type="dxa"/>
          </w:tcPr>
          <w:p w14:paraId="69FFD4D4" w14:textId="77777777" w:rsidR="003B5211" w:rsidRPr="009E7D2D" w:rsidRDefault="003B5211" w:rsidP="00E20DD0">
            <w:pPr>
              <w:rPr>
                <w:rFonts w:ascii="標楷體" w:eastAsia="標楷體" w:hAnsi="標楷體"/>
              </w:rPr>
            </w:pPr>
          </w:p>
        </w:tc>
        <w:tc>
          <w:tcPr>
            <w:tcW w:w="3261" w:type="dxa"/>
          </w:tcPr>
          <w:p w14:paraId="1694BEBC" w14:textId="77777777" w:rsidR="003B5211" w:rsidRPr="009E7D2D" w:rsidRDefault="003B5211" w:rsidP="00E20DD0">
            <w:pPr>
              <w:rPr>
                <w:rFonts w:ascii="標楷體" w:eastAsia="標楷體" w:hAnsi="標楷體"/>
              </w:rPr>
            </w:pPr>
          </w:p>
        </w:tc>
        <w:tc>
          <w:tcPr>
            <w:tcW w:w="456" w:type="dxa"/>
          </w:tcPr>
          <w:p w14:paraId="6365E41F" w14:textId="77777777" w:rsidR="003B5211" w:rsidRPr="009E7D2D" w:rsidRDefault="003B5211" w:rsidP="00E20DD0">
            <w:pPr>
              <w:rPr>
                <w:rFonts w:ascii="標楷體" w:eastAsia="標楷體" w:hAnsi="標楷體"/>
              </w:rPr>
            </w:pPr>
          </w:p>
        </w:tc>
        <w:tc>
          <w:tcPr>
            <w:tcW w:w="576" w:type="dxa"/>
          </w:tcPr>
          <w:p w14:paraId="56ED717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E2609BD"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3B5211" w:rsidRPr="0036108B" w14:paraId="5F81D7EB" w14:textId="77777777" w:rsidTr="00E20DD0">
        <w:trPr>
          <w:trHeight w:val="291"/>
          <w:jc w:val="center"/>
        </w:trPr>
        <w:tc>
          <w:tcPr>
            <w:tcW w:w="642" w:type="dxa"/>
          </w:tcPr>
          <w:p w14:paraId="5FE50D60" w14:textId="77777777" w:rsidR="003B5211" w:rsidRPr="009E7D2D" w:rsidRDefault="003B5211" w:rsidP="00E20DD0">
            <w:pPr>
              <w:rPr>
                <w:rFonts w:ascii="標楷體" w:eastAsia="標楷體" w:hAnsi="標楷體"/>
              </w:rPr>
            </w:pPr>
            <w:r>
              <w:rPr>
                <w:rFonts w:ascii="標楷體" w:eastAsia="標楷體" w:hAnsi="標楷體" w:hint="eastAsia"/>
              </w:rPr>
              <w:t>8</w:t>
            </w:r>
          </w:p>
        </w:tc>
        <w:tc>
          <w:tcPr>
            <w:tcW w:w="696" w:type="dxa"/>
          </w:tcPr>
          <w:p w14:paraId="713F151B"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代碼</w:t>
            </w:r>
          </w:p>
        </w:tc>
        <w:tc>
          <w:tcPr>
            <w:tcW w:w="734" w:type="dxa"/>
          </w:tcPr>
          <w:p w14:paraId="1C19A8F8" w14:textId="77777777" w:rsidR="003B5211" w:rsidRPr="009E7D2D" w:rsidRDefault="003B5211" w:rsidP="00E20DD0">
            <w:pPr>
              <w:rPr>
                <w:rFonts w:ascii="標楷體" w:eastAsia="標楷體" w:hAnsi="標楷體"/>
              </w:rPr>
            </w:pPr>
          </w:p>
        </w:tc>
        <w:tc>
          <w:tcPr>
            <w:tcW w:w="827" w:type="dxa"/>
          </w:tcPr>
          <w:p w14:paraId="1F73E4D3" w14:textId="77777777" w:rsidR="003B5211" w:rsidRPr="009E7D2D" w:rsidRDefault="003B5211" w:rsidP="00E20DD0">
            <w:pPr>
              <w:rPr>
                <w:rFonts w:ascii="標楷體" w:eastAsia="標楷體" w:hAnsi="標楷體"/>
              </w:rPr>
            </w:pPr>
          </w:p>
        </w:tc>
        <w:tc>
          <w:tcPr>
            <w:tcW w:w="3261" w:type="dxa"/>
          </w:tcPr>
          <w:p w14:paraId="3C1E2501" w14:textId="77777777" w:rsidR="003B5211" w:rsidRPr="009E7D2D" w:rsidRDefault="003B5211" w:rsidP="00E20DD0">
            <w:pPr>
              <w:rPr>
                <w:rFonts w:ascii="標楷體" w:eastAsia="標楷體" w:hAnsi="標楷體"/>
              </w:rPr>
            </w:pPr>
          </w:p>
        </w:tc>
        <w:tc>
          <w:tcPr>
            <w:tcW w:w="456" w:type="dxa"/>
          </w:tcPr>
          <w:p w14:paraId="6B7E7399" w14:textId="77777777" w:rsidR="003B5211" w:rsidRPr="009E7D2D" w:rsidRDefault="003B5211" w:rsidP="00E20DD0">
            <w:pPr>
              <w:rPr>
                <w:rFonts w:ascii="標楷體" w:eastAsia="標楷體" w:hAnsi="標楷體"/>
              </w:rPr>
            </w:pPr>
          </w:p>
        </w:tc>
        <w:tc>
          <w:tcPr>
            <w:tcW w:w="576" w:type="dxa"/>
          </w:tcPr>
          <w:p w14:paraId="6D25A56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8480F5A"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3B5211" w:rsidRPr="0036108B" w14:paraId="15A36FDA" w14:textId="77777777" w:rsidTr="00E20DD0">
        <w:trPr>
          <w:trHeight w:val="291"/>
          <w:jc w:val="center"/>
        </w:trPr>
        <w:tc>
          <w:tcPr>
            <w:tcW w:w="642" w:type="dxa"/>
          </w:tcPr>
          <w:p w14:paraId="1345459D" w14:textId="77777777" w:rsidR="003B5211" w:rsidRPr="009E7D2D" w:rsidRDefault="003B5211" w:rsidP="00E20DD0">
            <w:pPr>
              <w:rPr>
                <w:rFonts w:ascii="標楷體" w:eastAsia="標楷體" w:hAnsi="標楷體"/>
              </w:rPr>
            </w:pPr>
            <w:r>
              <w:rPr>
                <w:rFonts w:ascii="標楷體" w:eastAsia="標楷體" w:hAnsi="標楷體" w:hint="eastAsia"/>
              </w:rPr>
              <w:t>9</w:t>
            </w:r>
          </w:p>
        </w:tc>
        <w:tc>
          <w:tcPr>
            <w:tcW w:w="696" w:type="dxa"/>
          </w:tcPr>
          <w:p w14:paraId="638C5972"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w:t>
            </w:r>
          </w:p>
        </w:tc>
        <w:tc>
          <w:tcPr>
            <w:tcW w:w="734" w:type="dxa"/>
          </w:tcPr>
          <w:p w14:paraId="1A505A36" w14:textId="77777777" w:rsidR="003B5211" w:rsidRPr="009E7D2D" w:rsidRDefault="003B5211" w:rsidP="00E20DD0">
            <w:pPr>
              <w:rPr>
                <w:rFonts w:ascii="標楷體" w:eastAsia="標楷體" w:hAnsi="標楷體"/>
              </w:rPr>
            </w:pPr>
          </w:p>
        </w:tc>
        <w:tc>
          <w:tcPr>
            <w:tcW w:w="827" w:type="dxa"/>
          </w:tcPr>
          <w:p w14:paraId="17A17D65" w14:textId="77777777" w:rsidR="003B5211" w:rsidRPr="009E7D2D" w:rsidRDefault="003B5211" w:rsidP="00E20DD0">
            <w:pPr>
              <w:rPr>
                <w:rFonts w:ascii="標楷體" w:eastAsia="標楷體" w:hAnsi="標楷體"/>
              </w:rPr>
            </w:pPr>
          </w:p>
        </w:tc>
        <w:tc>
          <w:tcPr>
            <w:tcW w:w="3261" w:type="dxa"/>
          </w:tcPr>
          <w:p w14:paraId="295452E0" w14:textId="77777777" w:rsidR="003B5211" w:rsidRPr="009E7D2D" w:rsidRDefault="003B5211" w:rsidP="00E20DD0">
            <w:pPr>
              <w:rPr>
                <w:rFonts w:ascii="標楷體" w:eastAsia="標楷體" w:hAnsi="標楷體"/>
              </w:rPr>
            </w:pPr>
          </w:p>
        </w:tc>
        <w:tc>
          <w:tcPr>
            <w:tcW w:w="456" w:type="dxa"/>
          </w:tcPr>
          <w:p w14:paraId="22FC2448" w14:textId="77777777" w:rsidR="003B5211" w:rsidRPr="009E7D2D" w:rsidRDefault="003B5211" w:rsidP="00E20DD0">
            <w:pPr>
              <w:rPr>
                <w:rFonts w:ascii="標楷體" w:eastAsia="標楷體" w:hAnsi="標楷體"/>
              </w:rPr>
            </w:pPr>
          </w:p>
        </w:tc>
        <w:tc>
          <w:tcPr>
            <w:tcW w:w="576" w:type="dxa"/>
          </w:tcPr>
          <w:p w14:paraId="3E08ADE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E0374C4"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3B5211" w:rsidRPr="0036108B" w14:paraId="2EA265C1" w14:textId="77777777" w:rsidTr="00E20DD0">
        <w:trPr>
          <w:trHeight w:val="291"/>
          <w:jc w:val="center"/>
        </w:trPr>
        <w:tc>
          <w:tcPr>
            <w:tcW w:w="642" w:type="dxa"/>
          </w:tcPr>
          <w:p w14:paraId="3A06C05C"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696" w:type="dxa"/>
          </w:tcPr>
          <w:p w14:paraId="300E4BCF" w14:textId="77777777" w:rsidR="003B5211" w:rsidRPr="009E7D2D" w:rsidRDefault="003B5211" w:rsidP="00E20DD0">
            <w:pPr>
              <w:rPr>
                <w:rFonts w:ascii="標楷體" w:eastAsia="標楷體" w:hAnsi="標楷體"/>
              </w:rPr>
            </w:pPr>
            <w:r w:rsidRPr="009E7D2D">
              <w:rPr>
                <w:rFonts w:ascii="標楷體" w:eastAsia="標楷體" w:hAnsi="標楷體" w:hint="eastAsia"/>
              </w:rPr>
              <w:t>商品利率</w:t>
            </w:r>
          </w:p>
        </w:tc>
        <w:tc>
          <w:tcPr>
            <w:tcW w:w="734" w:type="dxa"/>
          </w:tcPr>
          <w:p w14:paraId="2F7F1B7E" w14:textId="77777777" w:rsidR="003B5211" w:rsidRPr="009E7D2D" w:rsidRDefault="003B5211" w:rsidP="00E20DD0">
            <w:pPr>
              <w:rPr>
                <w:rFonts w:ascii="標楷體" w:eastAsia="標楷體" w:hAnsi="標楷體"/>
              </w:rPr>
            </w:pPr>
          </w:p>
        </w:tc>
        <w:tc>
          <w:tcPr>
            <w:tcW w:w="827" w:type="dxa"/>
          </w:tcPr>
          <w:p w14:paraId="3A4E7BB4" w14:textId="77777777" w:rsidR="003B5211" w:rsidRPr="009E7D2D" w:rsidRDefault="003B5211" w:rsidP="00E20DD0">
            <w:pPr>
              <w:rPr>
                <w:rFonts w:ascii="標楷體" w:eastAsia="標楷體" w:hAnsi="標楷體"/>
              </w:rPr>
            </w:pPr>
          </w:p>
        </w:tc>
        <w:tc>
          <w:tcPr>
            <w:tcW w:w="3261" w:type="dxa"/>
          </w:tcPr>
          <w:p w14:paraId="6FEC7471" w14:textId="77777777" w:rsidR="003B5211" w:rsidRPr="009E7D2D" w:rsidRDefault="003B5211" w:rsidP="00E20DD0">
            <w:pPr>
              <w:rPr>
                <w:rFonts w:ascii="標楷體" w:eastAsia="標楷體" w:hAnsi="標楷體"/>
              </w:rPr>
            </w:pPr>
          </w:p>
        </w:tc>
        <w:tc>
          <w:tcPr>
            <w:tcW w:w="456" w:type="dxa"/>
          </w:tcPr>
          <w:p w14:paraId="5D3BFAE6" w14:textId="77777777" w:rsidR="003B5211" w:rsidRPr="009E7D2D" w:rsidRDefault="003B5211" w:rsidP="00E20DD0">
            <w:pPr>
              <w:rPr>
                <w:rFonts w:ascii="標楷體" w:eastAsia="標楷體" w:hAnsi="標楷體"/>
              </w:rPr>
            </w:pPr>
          </w:p>
        </w:tc>
        <w:tc>
          <w:tcPr>
            <w:tcW w:w="576" w:type="dxa"/>
          </w:tcPr>
          <w:p w14:paraId="6115407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756F930"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3B5211" w:rsidRPr="0036108B" w14:paraId="4F43C8F0" w14:textId="77777777" w:rsidTr="00E20DD0">
        <w:trPr>
          <w:trHeight w:val="291"/>
          <w:jc w:val="center"/>
        </w:trPr>
        <w:tc>
          <w:tcPr>
            <w:tcW w:w="642" w:type="dxa"/>
          </w:tcPr>
          <w:p w14:paraId="2726633F" w14:textId="77777777" w:rsidR="003B5211" w:rsidRPr="009E7D2D" w:rsidRDefault="003B5211" w:rsidP="00E20DD0">
            <w:pPr>
              <w:rPr>
                <w:rFonts w:ascii="標楷體" w:eastAsia="標楷體" w:hAnsi="標楷體"/>
              </w:rPr>
            </w:pPr>
            <w:r>
              <w:rPr>
                <w:rFonts w:ascii="標楷體" w:eastAsia="標楷體" w:hAnsi="標楷體" w:hint="eastAsia"/>
              </w:rPr>
              <w:t>11</w:t>
            </w:r>
          </w:p>
        </w:tc>
        <w:tc>
          <w:tcPr>
            <w:tcW w:w="696" w:type="dxa"/>
          </w:tcPr>
          <w:p w14:paraId="06BA4254" w14:textId="77777777" w:rsidR="003B5211" w:rsidRPr="009E7D2D" w:rsidRDefault="003B5211" w:rsidP="00E20DD0">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328F4D35" w14:textId="77777777" w:rsidR="003B5211" w:rsidRPr="009E7D2D" w:rsidRDefault="003B5211" w:rsidP="00E20DD0">
            <w:pPr>
              <w:rPr>
                <w:rFonts w:ascii="標楷體" w:eastAsia="標楷體" w:hAnsi="標楷體"/>
              </w:rPr>
            </w:pPr>
          </w:p>
        </w:tc>
        <w:tc>
          <w:tcPr>
            <w:tcW w:w="827" w:type="dxa"/>
          </w:tcPr>
          <w:p w14:paraId="3E91C90A" w14:textId="77777777" w:rsidR="003B5211" w:rsidRPr="009E7D2D" w:rsidRDefault="003B5211" w:rsidP="00E20DD0">
            <w:pPr>
              <w:rPr>
                <w:rFonts w:ascii="標楷體" w:eastAsia="標楷體" w:hAnsi="標楷體"/>
              </w:rPr>
            </w:pPr>
          </w:p>
        </w:tc>
        <w:tc>
          <w:tcPr>
            <w:tcW w:w="3261" w:type="dxa"/>
          </w:tcPr>
          <w:p w14:paraId="79DA55DA" w14:textId="77777777" w:rsidR="003B5211" w:rsidRPr="009E7D2D" w:rsidRDefault="003B5211" w:rsidP="00E20DD0">
            <w:pPr>
              <w:rPr>
                <w:rFonts w:ascii="標楷體" w:eastAsia="標楷體" w:hAnsi="標楷體"/>
              </w:rPr>
            </w:pPr>
          </w:p>
        </w:tc>
        <w:tc>
          <w:tcPr>
            <w:tcW w:w="456" w:type="dxa"/>
          </w:tcPr>
          <w:p w14:paraId="481C8880" w14:textId="77777777" w:rsidR="003B5211" w:rsidRPr="009E7D2D" w:rsidRDefault="003B5211" w:rsidP="00E20DD0">
            <w:pPr>
              <w:rPr>
                <w:rFonts w:ascii="標楷體" w:eastAsia="標楷體" w:hAnsi="標楷體"/>
              </w:rPr>
            </w:pPr>
          </w:p>
        </w:tc>
        <w:tc>
          <w:tcPr>
            <w:tcW w:w="576" w:type="dxa"/>
          </w:tcPr>
          <w:p w14:paraId="09AD7D88"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FB57484" w14:textId="77777777" w:rsidR="003B5211" w:rsidRPr="00FA55D4" w:rsidRDefault="003B5211" w:rsidP="00E20DD0">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3B5211" w:rsidRPr="0036108B" w14:paraId="7B336347" w14:textId="77777777" w:rsidTr="00E20DD0">
        <w:trPr>
          <w:trHeight w:val="291"/>
          <w:jc w:val="center"/>
        </w:trPr>
        <w:tc>
          <w:tcPr>
            <w:tcW w:w="642" w:type="dxa"/>
          </w:tcPr>
          <w:p w14:paraId="768088FC" w14:textId="77777777" w:rsidR="003B5211" w:rsidRPr="009E7D2D" w:rsidRDefault="003B5211" w:rsidP="00E20DD0">
            <w:pPr>
              <w:rPr>
                <w:rFonts w:ascii="標楷體" w:eastAsia="標楷體" w:hAnsi="標楷體"/>
              </w:rPr>
            </w:pPr>
            <w:r>
              <w:rPr>
                <w:rFonts w:ascii="標楷體" w:eastAsia="標楷體" w:hAnsi="標楷體" w:hint="eastAsia"/>
              </w:rPr>
              <w:t>12</w:t>
            </w:r>
          </w:p>
        </w:tc>
        <w:tc>
          <w:tcPr>
            <w:tcW w:w="696" w:type="dxa"/>
          </w:tcPr>
          <w:p w14:paraId="3C1417AB" w14:textId="77777777" w:rsidR="003B5211" w:rsidRPr="009E7D2D" w:rsidRDefault="003B5211" w:rsidP="00E20DD0">
            <w:pPr>
              <w:rPr>
                <w:rFonts w:ascii="標楷體" w:eastAsia="標楷體" w:hAnsi="標楷體"/>
              </w:rPr>
            </w:pPr>
            <w:r w:rsidRPr="009E7D2D">
              <w:rPr>
                <w:rFonts w:ascii="標楷體" w:eastAsia="標楷體" w:hAnsi="標楷體" w:hint="eastAsia"/>
              </w:rPr>
              <w:t>核准利率</w:t>
            </w:r>
          </w:p>
        </w:tc>
        <w:tc>
          <w:tcPr>
            <w:tcW w:w="734" w:type="dxa"/>
          </w:tcPr>
          <w:p w14:paraId="69DCD927" w14:textId="77777777" w:rsidR="003B5211" w:rsidRPr="009E7D2D" w:rsidRDefault="003B5211" w:rsidP="00E20DD0">
            <w:pPr>
              <w:rPr>
                <w:rFonts w:ascii="標楷體" w:eastAsia="標楷體" w:hAnsi="標楷體"/>
              </w:rPr>
            </w:pPr>
          </w:p>
        </w:tc>
        <w:tc>
          <w:tcPr>
            <w:tcW w:w="827" w:type="dxa"/>
          </w:tcPr>
          <w:p w14:paraId="5883ABCC" w14:textId="77777777" w:rsidR="003B5211" w:rsidRPr="009E7D2D" w:rsidRDefault="003B5211" w:rsidP="00E20DD0">
            <w:pPr>
              <w:rPr>
                <w:rFonts w:ascii="標楷體" w:eastAsia="標楷體" w:hAnsi="標楷體"/>
              </w:rPr>
            </w:pPr>
          </w:p>
        </w:tc>
        <w:tc>
          <w:tcPr>
            <w:tcW w:w="3261" w:type="dxa"/>
          </w:tcPr>
          <w:p w14:paraId="4E6289E6" w14:textId="77777777" w:rsidR="003B5211" w:rsidRPr="009E7D2D" w:rsidRDefault="003B5211" w:rsidP="00E20DD0">
            <w:pPr>
              <w:rPr>
                <w:rFonts w:ascii="標楷體" w:eastAsia="標楷體" w:hAnsi="標楷體"/>
              </w:rPr>
            </w:pPr>
          </w:p>
        </w:tc>
        <w:tc>
          <w:tcPr>
            <w:tcW w:w="456" w:type="dxa"/>
          </w:tcPr>
          <w:p w14:paraId="35511FC3" w14:textId="77777777" w:rsidR="003B5211" w:rsidRPr="009E7D2D" w:rsidRDefault="003B5211" w:rsidP="00E20DD0">
            <w:pPr>
              <w:rPr>
                <w:rFonts w:ascii="標楷體" w:eastAsia="標楷體" w:hAnsi="標楷體"/>
              </w:rPr>
            </w:pPr>
            <w:r>
              <w:rPr>
                <w:rFonts w:ascii="標楷體" w:eastAsia="標楷體" w:hAnsi="標楷體" w:hint="eastAsia"/>
              </w:rPr>
              <w:t xml:space="preserve"> </w:t>
            </w:r>
          </w:p>
        </w:tc>
        <w:tc>
          <w:tcPr>
            <w:tcW w:w="576" w:type="dxa"/>
          </w:tcPr>
          <w:p w14:paraId="043C423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6C46783" w14:textId="77777777" w:rsidR="003B5211" w:rsidRDefault="003B5211" w:rsidP="00E20DD0">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07C3BCEC"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3B5211" w:rsidRPr="0036108B" w14:paraId="2C734A89" w14:textId="77777777" w:rsidTr="00E20DD0">
        <w:trPr>
          <w:trHeight w:val="291"/>
          <w:jc w:val="center"/>
        </w:trPr>
        <w:tc>
          <w:tcPr>
            <w:tcW w:w="642" w:type="dxa"/>
          </w:tcPr>
          <w:p w14:paraId="7D7487CF" w14:textId="77777777" w:rsidR="003B5211" w:rsidRPr="009E7D2D" w:rsidRDefault="003B5211" w:rsidP="00E20DD0">
            <w:pPr>
              <w:rPr>
                <w:rFonts w:ascii="標楷體" w:eastAsia="標楷體" w:hAnsi="標楷體"/>
              </w:rPr>
            </w:pPr>
            <w:r>
              <w:rPr>
                <w:rFonts w:ascii="標楷體" w:eastAsia="標楷體" w:hAnsi="標楷體" w:hint="eastAsia"/>
              </w:rPr>
              <w:t>13</w:t>
            </w:r>
          </w:p>
        </w:tc>
        <w:tc>
          <w:tcPr>
            <w:tcW w:w="696" w:type="dxa"/>
          </w:tcPr>
          <w:p w14:paraId="7A8B1B7D" w14:textId="77777777" w:rsidR="003B5211" w:rsidRPr="009E7D2D" w:rsidRDefault="003B5211" w:rsidP="00E20DD0">
            <w:pPr>
              <w:rPr>
                <w:rFonts w:ascii="標楷體" w:eastAsia="標楷體" w:hAnsi="標楷體"/>
              </w:rPr>
            </w:pPr>
            <w:r w:rsidRPr="009E7D2D">
              <w:rPr>
                <w:rFonts w:ascii="標楷體" w:eastAsia="標楷體" w:hAnsi="標楷體" w:hint="eastAsia"/>
              </w:rPr>
              <w:t>利率區分</w:t>
            </w:r>
          </w:p>
        </w:tc>
        <w:tc>
          <w:tcPr>
            <w:tcW w:w="734" w:type="dxa"/>
          </w:tcPr>
          <w:p w14:paraId="45AA7E06" w14:textId="77777777" w:rsidR="003B5211" w:rsidRPr="009E7D2D" w:rsidRDefault="003B5211" w:rsidP="00E20DD0">
            <w:pPr>
              <w:rPr>
                <w:rFonts w:ascii="標楷體" w:eastAsia="標楷體" w:hAnsi="標楷體"/>
              </w:rPr>
            </w:pPr>
          </w:p>
        </w:tc>
        <w:tc>
          <w:tcPr>
            <w:tcW w:w="827" w:type="dxa"/>
          </w:tcPr>
          <w:p w14:paraId="38B19082" w14:textId="77777777" w:rsidR="003B5211" w:rsidRPr="009E7D2D" w:rsidRDefault="003B5211" w:rsidP="00E20DD0">
            <w:pPr>
              <w:rPr>
                <w:rFonts w:ascii="標楷體" w:eastAsia="標楷體" w:hAnsi="標楷體"/>
              </w:rPr>
            </w:pPr>
          </w:p>
        </w:tc>
        <w:tc>
          <w:tcPr>
            <w:tcW w:w="3261" w:type="dxa"/>
          </w:tcPr>
          <w:p w14:paraId="0F01AD63" w14:textId="77777777" w:rsidR="003B5211" w:rsidRPr="009E7D2D" w:rsidRDefault="003B5211" w:rsidP="00E20DD0">
            <w:pPr>
              <w:rPr>
                <w:rFonts w:ascii="標楷體" w:eastAsia="標楷體" w:hAnsi="標楷體"/>
              </w:rPr>
            </w:pPr>
          </w:p>
        </w:tc>
        <w:tc>
          <w:tcPr>
            <w:tcW w:w="456" w:type="dxa"/>
          </w:tcPr>
          <w:p w14:paraId="4E65607E" w14:textId="77777777" w:rsidR="003B5211" w:rsidRPr="009E7D2D" w:rsidRDefault="003B5211" w:rsidP="00E20DD0">
            <w:pPr>
              <w:rPr>
                <w:rFonts w:ascii="標楷體" w:eastAsia="標楷體" w:hAnsi="標楷體"/>
              </w:rPr>
            </w:pPr>
          </w:p>
        </w:tc>
        <w:tc>
          <w:tcPr>
            <w:tcW w:w="576" w:type="dxa"/>
          </w:tcPr>
          <w:p w14:paraId="22339E16"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1448371" w14:textId="77777777" w:rsidR="003B5211" w:rsidRPr="00FA55D4" w:rsidRDefault="003B5211" w:rsidP="00E20DD0">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3B5211" w:rsidRPr="0036108B" w14:paraId="457CE3A9" w14:textId="77777777" w:rsidTr="00E20DD0">
        <w:trPr>
          <w:trHeight w:val="291"/>
          <w:jc w:val="center"/>
        </w:trPr>
        <w:tc>
          <w:tcPr>
            <w:tcW w:w="642" w:type="dxa"/>
          </w:tcPr>
          <w:p w14:paraId="5DFF445B"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696" w:type="dxa"/>
          </w:tcPr>
          <w:p w14:paraId="24EE480D" w14:textId="77777777" w:rsidR="003B5211" w:rsidRPr="009E7D2D" w:rsidRDefault="003B5211" w:rsidP="00E20DD0">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644EF143" w14:textId="77777777" w:rsidR="003B5211" w:rsidRPr="009E7D2D" w:rsidRDefault="003B5211" w:rsidP="00E20DD0">
            <w:pPr>
              <w:rPr>
                <w:rFonts w:ascii="標楷體" w:eastAsia="標楷體" w:hAnsi="標楷體"/>
              </w:rPr>
            </w:pPr>
          </w:p>
        </w:tc>
        <w:tc>
          <w:tcPr>
            <w:tcW w:w="827" w:type="dxa"/>
          </w:tcPr>
          <w:p w14:paraId="438A8FAD" w14:textId="77777777" w:rsidR="003B5211" w:rsidRPr="009E7D2D" w:rsidRDefault="003B5211" w:rsidP="00E20DD0">
            <w:pPr>
              <w:rPr>
                <w:rFonts w:ascii="標楷體" w:eastAsia="標楷體" w:hAnsi="標楷體"/>
              </w:rPr>
            </w:pPr>
          </w:p>
        </w:tc>
        <w:tc>
          <w:tcPr>
            <w:tcW w:w="3261" w:type="dxa"/>
          </w:tcPr>
          <w:p w14:paraId="35B6AEC0" w14:textId="77777777" w:rsidR="003B5211" w:rsidRPr="009E7D2D" w:rsidRDefault="003B5211" w:rsidP="00E20DD0">
            <w:pPr>
              <w:rPr>
                <w:rFonts w:ascii="標楷體" w:eastAsia="標楷體" w:hAnsi="標楷體"/>
              </w:rPr>
            </w:pPr>
          </w:p>
        </w:tc>
        <w:tc>
          <w:tcPr>
            <w:tcW w:w="456" w:type="dxa"/>
          </w:tcPr>
          <w:p w14:paraId="3C5AB97E" w14:textId="77777777" w:rsidR="003B5211" w:rsidRPr="009E7D2D" w:rsidRDefault="003B5211" w:rsidP="00E20DD0">
            <w:pPr>
              <w:rPr>
                <w:rFonts w:ascii="標楷體" w:eastAsia="標楷體" w:hAnsi="標楷體"/>
              </w:rPr>
            </w:pPr>
          </w:p>
        </w:tc>
        <w:tc>
          <w:tcPr>
            <w:tcW w:w="576" w:type="dxa"/>
          </w:tcPr>
          <w:p w14:paraId="7F8AE405"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0E5A9E70" w14:textId="77777777" w:rsidR="003B5211" w:rsidRPr="009E7D2D" w:rsidRDefault="003B5211" w:rsidP="00E20DD0">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3B5211" w:rsidRPr="0036108B" w14:paraId="2F222D96" w14:textId="77777777" w:rsidTr="00E20DD0">
        <w:trPr>
          <w:trHeight w:val="291"/>
          <w:jc w:val="center"/>
        </w:trPr>
        <w:tc>
          <w:tcPr>
            <w:tcW w:w="642" w:type="dxa"/>
          </w:tcPr>
          <w:p w14:paraId="6336B457" w14:textId="77777777" w:rsidR="003B5211" w:rsidRPr="009E7D2D" w:rsidRDefault="003B5211" w:rsidP="00E20DD0">
            <w:pPr>
              <w:rPr>
                <w:rFonts w:ascii="標楷體" w:eastAsia="標楷體" w:hAnsi="標楷體"/>
              </w:rPr>
            </w:pPr>
            <w:r>
              <w:rPr>
                <w:rFonts w:ascii="標楷體" w:eastAsia="標楷體" w:hAnsi="標楷體" w:hint="eastAsia"/>
              </w:rPr>
              <w:t>15</w:t>
            </w:r>
          </w:p>
        </w:tc>
        <w:tc>
          <w:tcPr>
            <w:tcW w:w="696" w:type="dxa"/>
          </w:tcPr>
          <w:p w14:paraId="44B167AA"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週期</w:t>
            </w:r>
          </w:p>
        </w:tc>
        <w:tc>
          <w:tcPr>
            <w:tcW w:w="734" w:type="dxa"/>
          </w:tcPr>
          <w:p w14:paraId="64E2BA79" w14:textId="77777777" w:rsidR="003B5211" w:rsidRPr="009E7D2D" w:rsidRDefault="003B5211" w:rsidP="00E20DD0">
            <w:pPr>
              <w:rPr>
                <w:rFonts w:ascii="標楷體" w:eastAsia="標楷體" w:hAnsi="標楷體"/>
              </w:rPr>
            </w:pPr>
          </w:p>
        </w:tc>
        <w:tc>
          <w:tcPr>
            <w:tcW w:w="827" w:type="dxa"/>
          </w:tcPr>
          <w:p w14:paraId="6918AC5D" w14:textId="77777777" w:rsidR="003B5211" w:rsidRPr="009E7D2D" w:rsidRDefault="003B5211" w:rsidP="00E20DD0">
            <w:pPr>
              <w:rPr>
                <w:rFonts w:ascii="標楷體" w:eastAsia="標楷體" w:hAnsi="標楷體"/>
              </w:rPr>
            </w:pPr>
          </w:p>
        </w:tc>
        <w:tc>
          <w:tcPr>
            <w:tcW w:w="3261" w:type="dxa"/>
          </w:tcPr>
          <w:p w14:paraId="72996803" w14:textId="77777777" w:rsidR="003B5211" w:rsidRPr="009E7D2D" w:rsidRDefault="003B5211" w:rsidP="00E20DD0">
            <w:pPr>
              <w:rPr>
                <w:rFonts w:ascii="標楷體" w:eastAsia="標楷體" w:hAnsi="標楷體"/>
              </w:rPr>
            </w:pPr>
          </w:p>
        </w:tc>
        <w:tc>
          <w:tcPr>
            <w:tcW w:w="456" w:type="dxa"/>
          </w:tcPr>
          <w:p w14:paraId="02384171" w14:textId="77777777" w:rsidR="003B5211" w:rsidRPr="009E7D2D" w:rsidRDefault="003B5211" w:rsidP="00E20DD0">
            <w:pPr>
              <w:rPr>
                <w:rFonts w:ascii="標楷體" w:eastAsia="標楷體" w:hAnsi="標楷體"/>
              </w:rPr>
            </w:pPr>
          </w:p>
        </w:tc>
        <w:tc>
          <w:tcPr>
            <w:tcW w:w="576" w:type="dxa"/>
          </w:tcPr>
          <w:p w14:paraId="43333363"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1E4744AC"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3B5211" w:rsidRPr="0036108B" w14:paraId="2D9E7BF9" w14:textId="77777777" w:rsidTr="00E20DD0">
        <w:trPr>
          <w:trHeight w:val="291"/>
          <w:jc w:val="center"/>
        </w:trPr>
        <w:tc>
          <w:tcPr>
            <w:tcW w:w="2072" w:type="dxa"/>
            <w:gridSpan w:val="3"/>
          </w:tcPr>
          <w:p w14:paraId="4D3BA8AF"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04C32F93" w14:textId="77777777" w:rsidR="003B5211" w:rsidRPr="009E7D2D" w:rsidRDefault="003B5211" w:rsidP="00E20DD0">
            <w:pPr>
              <w:rPr>
                <w:rFonts w:ascii="標楷體" w:eastAsia="標楷體" w:hAnsi="標楷體"/>
              </w:rPr>
            </w:pPr>
          </w:p>
        </w:tc>
        <w:tc>
          <w:tcPr>
            <w:tcW w:w="3261" w:type="dxa"/>
          </w:tcPr>
          <w:p w14:paraId="4F04C064" w14:textId="77777777" w:rsidR="003B5211" w:rsidRPr="009E7D2D" w:rsidRDefault="003B5211" w:rsidP="00E20DD0">
            <w:pPr>
              <w:rPr>
                <w:rFonts w:ascii="標楷體" w:eastAsia="標楷體" w:hAnsi="標楷體"/>
              </w:rPr>
            </w:pPr>
          </w:p>
        </w:tc>
        <w:tc>
          <w:tcPr>
            <w:tcW w:w="456" w:type="dxa"/>
          </w:tcPr>
          <w:p w14:paraId="045599B1" w14:textId="77777777" w:rsidR="003B5211" w:rsidRPr="009E7D2D" w:rsidRDefault="003B5211" w:rsidP="00E20DD0">
            <w:pPr>
              <w:rPr>
                <w:rFonts w:ascii="標楷體" w:eastAsia="標楷體" w:hAnsi="標楷體"/>
              </w:rPr>
            </w:pPr>
          </w:p>
        </w:tc>
        <w:tc>
          <w:tcPr>
            <w:tcW w:w="576" w:type="dxa"/>
          </w:tcPr>
          <w:p w14:paraId="62F5DB36" w14:textId="77777777" w:rsidR="003B5211" w:rsidRPr="009E7D2D" w:rsidRDefault="003B5211" w:rsidP="00E20DD0">
            <w:pPr>
              <w:rPr>
                <w:rFonts w:ascii="標楷體" w:eastAsia="標楷體" w:hAnsi="標楷體"/>
              </w:rPr>
            </w:pPr>
          </w:p>
        </w:tc>
        <w:tc>
          <w:tcPr>
            <w:tcW w:w="3576" w:type="dxa"/>
          </w:tcPr>
          <w:p w14:paraId="0CE7A480" w14:textId="77777777" w:rsidR="003B5211" w:rsidRPr="009E7D2D" w:rsidRDefault="003B5211" w:rsidP="00E20DD0">
            <w:pPr>
              <w:rPr>
                <w:rFonts w:ascii="標楷體" w:eastAsia="標楷體" w:hAnsi="標楷體"/>
              </w:rPr>
            </w:pPr>
          </w:p>
        </w:tc>
      </w:tr>
      <w:tr w:rsidR="003B5211" w:rsidRPr="0036108B" w14:paraId="1749D311" w14:textId="77777777" w:rsidTr="00E20DD0">
        <w:trPr>
          <w:trHeight w:val="291"/>
          <w:jc w:val="center"/>
        </w:trPr>
        <w:tc>
          <w:tcPr>
            <w:tcW w:w="642" w:type="dxa"/>
          </w:tcPr>
          <w:p w14:paraId="3406BF26" w14:textId="77777777" w:rsidR="003B5211" w:rsidRPr="009E7D2D" w:rsidRDefault="003B5211" w:rsidP="00E20DD0">
            <w:pPr>
              <w:rPr>
                <w:rFonts w:ascii="標楷體" w:eastAsia="標楷體" w:hAnsi="標楷體"/>
              </w:rPr>
            </w:pPr>
            <w:r>
              <w:rPr>
                <w:rFonts w:ascii="標楷體" w:eastAsia="標楷體" w:hAnsi="標楷體" w:hint="eastAsia"/>
              </w:rPr>
              <w:t>16</w:t>
            </w:r>
          </w:p>
        </w:tc>
        <w:tc>
          <w:tcPr>
            <w:tcW w:w="696" w:type="dxa"/>
          </w:tcPr>
          <w:p w14:paraId="01DFD76C" w14:textId="77777777" w:rsidR="003B5211" w:rsidRPr="009E7D2D" w:rsidRDefault="003B5211" w:rsidP="00E20DD0">
            <w:pPr>
              <w:rPr>
                <w:rFonts w:ascii="標楷體" w:eastAsia="標楷體" w:hAnsi="標楷體"/>
              </w:rPr>
            </w:pPr>
            <w:r w:rsidRPr="009E7D2D">
              <w:rPr>
                <w:rFonts w:ascii="標楷體" w:eastAsia="標楷體" w:hAnsi="標楷體" w:hint="eastAsia"/>
              </w:rPr>
              <w:t>核准幣別</w:t>
            </w:r>
          </w:p>
        </w:tc>
        <w:tc>
          <w:tcPr>
            <w:tcW w:w="734" w:type="dxa"/>
          </w:tcPr>
          <w:p w14:paraId="0357E9B5" w14:textId="77777777" w:rsidR="003B5211" w:rsidRPr="009E7D2D" w:rsidRDefault="003B5211" w:rsidP="00E20DD0">
            <w:pPr>
              <w:rPr>
                <w:rFonts w:ascii="標楷體" w:eastAsia="標楷體" w:hAnsi="標楷體"/>
              </w:rPr>
            </w:pPr>
          </w:p>
        </w:tc>
        <w:tc>
          <w:tcPr>
            <w:tcW w:w="827" w:type="dxa"/>
          </w:tcPr>
          <w:p w14:paraId="5EAD8352" w14:textId="77777777" w:rsidR="003B5211" w:rsidRPr="009E7D2D" w:rsidRDefault="003B5211" w:rsidP="00E20DD0">
            <w:pPr>
              <w:rPr>
                <w:rFonts w:ascii="標楷體" w:eastAsia="標楷體" w:hAnsi="標楷體"/>
              </w:rPr>
            </w:pPr>
          </w:p>
        </w:tc>
        <w:tc>
          <w:tcPr>
            <w:tcW w:w="3261" w:type="dxa"/>
          </w:tcPr>
          <w:p w14:paraId="4193C4F6" w14:textId="77777777" w:rsidR="003B5211" w:rsidRPr="009E7D2D" w:rsidRDefault="003B5211" w:rsidP="00E20DD0">
            <w:pPr>
              <w:rPr>
                <w:rFonts w:ascii="標楷體" w:eastAsia="標楷體" w:hAnsi="標楷體"/>
              </w:rPr>
            </w:pPr>
          </w:p>
        </w:tc>
        <w:tc>
          <w:tcPr>
            <w:tcW w:w="456" w:type="dxa"/>
          </w:tcPr>
          <w:p w14:paraId="5CF7D64D" w14:textId="77777777" w:rsidR="003B5211" w:rsidRPr="009E7D2D" w:rsidRDefault="003B5211" w:rsidP="00E20DD0">
            <w:pPr>
              <w:rPr>
                <w:rFonts w:ascii="標楷體" w:eastAsia="標楷體" w:hAnsi="標楷體"/>
              </w:rPr>
            </w:pPr>
          </w:p>
        </w:tc>
        <w:tc>
          <w:tcPr>
            <w:tcW w:w="576" w:type="dxa"/>
          </w:tcPr>
          <w:p w14:paraId="2AE5260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3EFF2FE" w14:textId="77777777" w:rsidR="003B5211" w:rsidRPr="009E7D2D" w:rsidRDefault="003B5211" w:rsidP="00E20DD0">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3B5211" w:rsidRPr="0036108B" w14:paraId="2C834D5D" w14:textId="77777777" w:rsidTr="00E20DD0">
        <w:trPr>
          <w:trHeight w:val="291"/>
          <w:jc w:val="center"/>
        </w:trPr>
        <w:tc>
          <w:tcPr>
            <w:tcW w:w="642" w:type="dxa"/>
          </w:tcPr>
          <w:p w14:paraId="0632F005" w14:textId="77777777" w:rsidR="003B5211" w:rsidRPr="009E7D2D" w:rsidRDefault="003B5211" w:rsidP="00E20DD0">
            <w:pPr>
              <w:rPr>
                <w:rFonts w:ascii="標楷體" w:eastAsia="標楷體" w:hAnsi="標楷體"/>
              </w:rPr>
            </w:pPr>
            <w:r>
              <w:rPr>
                <w:rFonts w:ascii="標楷體" w:eastAsia="標楷體" w:hAnsi="標楷體" w:hint="eastAsia"/>
              </w:rPr>
              <w:t>17</w:t>
            </w:r>
          </w:p>
        </w:tc>
        <w:tc>
          <w:tcPr>
            <w:tcW w:w="696" w:type="dxa"/>
          </w:tcPr>
          <w:p w14:paraId="6B2EB62C" w14:textId="77777777" w:rsidR="003B5211" w:rsidRPr="009E7D2D" w:rsidRDefault="003B5211" w:rsidP="00E20DD0">
            <w:pPr>
              <w:rPr>
                <w:rFonts w:ascii="標楷體" w:eastAsia="標楷體" w:hAnsi="標楷體"/>
              </w:rPr>
            </w:pPr>
            <w:r w:rsidRPr="009E7D2D">
              <w:rPr>
                <w:rFonts w:ascii="標楷體" w:eastAsia="標楷體" w:hAnsi="標楷體" w:hint="eastAsia"/>
              </w:rPr>
              <w:t>核准額度</w:t>
            </w:r>
          </w:p>
        </w:tc>
        <w:tc>
          <w:tcPr>
            <w:tcW w:w="734" w:type="dxa"/>
          </w:tcPr>
          <w:p w14:paraId="7A0FA553" w14:textId="77777777" w:rsidR="003B5211" w:rsidRPr="009E7D2D" w:rsidRDefault="003B5211" w:rsidP="00E20DD0">
            <w:pPr>
              <w:rPr>
                <w:rFonts w:ascii="標楷體" w:eastAsia="標楷體" w:hAnsi="標楷體"/>
              </w:rPr>
            </w:pPr>
          </w:p>
        </w:tc>
        <w:tc>
          <w:tcPr>
            <w:tcW w:w="827" w:type="dxa"/>
          </w:tcPr>
          <w:p w14:paraId="45465E5C" w14:textId="77777777" w:rsidR="003B5211" w:rsidRPr="009E7D2D" w:rsidRDefault="003B5211" w:rsidP="00E20DD0">
            <w:pPr>
              <w:rPr>
                <w:rFonts w:ascii="標楷體" w:eastAsia="標楷體" w:hAnsi="標楷體"/>
              </w:rPr>
            </w:pPr>
          </w:p>
        </w:tc>
        <w:tc>
          <w:tcPr>
            <w:tcW w:w="3261" w:type="dxa"/>
          </w:tcPr>
          <w:p w14:paraId="379EB6FB" w14:textId="77777777" w:rsidR="003B5211" w:rsidRPr="009E7D2D" w:rsidRDefault="003B5211" w:rsidP="00E20DD0">
            <w:pPr>
              <w:rPr>
                <w:rFonts w:ascii="標楷體" w:eastAsia="標楷體" w:hAnsi="標楷體"/>
              </w:rPr>
            </w:pPr>
          </w:p>
        </w:tc>
        <w:tc>
          <w:tcPr>
            <w:tcW w:w="456" w:type="dxa"/>
          </w:tcPr>
          <w:p w14:paraId="5EDE8091" w14:textId="77777777" w:rsidR="003B5211" w:rsidRPr="009E7D2D" w:rsidRDefault="003B5211" w:rsidP="00E20DD0">
            <w:pPr>
              <w:rPr>
                <w:rFonts w:ascii="標楷體" w:eastAsia="標楷體" w:hAnsi="標楷體"/>
              </w:rPr>
            </w:pPr>
          </w:p>
        </w:tc>
        <w:tc>
          <w:tcPr>
            <w:tcW w:w="576" w:type="dxa"/>
          </w:tcPr>
          <w:p w14:paraId="18F71C29"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B00106F" w14:textId="77777777" w:rsidR="003B5211" w:rsidRPr="009E7D2D" w:rsidRDefault="003B5211" w:rsidP="00E20DD0">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3B5211" w:rsidRPr="0036108B" w14:paraId="4AC7868D" w14:textId="77777777" w:rsidTr="00E20DD0">
        <w:trPr>
          <w:trHeight w:val="291"/>
          <w:jc w:val="center"/>
        </w:trPr>
        <w:tc>
          <w:tcPr>
            <w:tcW w:w="642" w:type="dxa"/>
          </w:tcPr>
          <w:p w14:paraId="443BB6DC" w14:textId="77777777" w:rsidR="003B5211" w:rsidRPr="009E7D2D" w:rsidRDefault="003B5211" w:rsidP="00E20DD0">
            <w:pPr>
              <w:rPr>
                <w:rFonts w:ascii="標楷體" w:eastAsia="標楷體" w:hAnsi="標楷體"/>
              </w:rPr>
            </w:pPr>
            <w:r>
              <w:rPr>
                <w:rFonts w:ascii="標楷體" w:eastAsia="標楷體" w:hAnsi="標楷體" w:hint="eastAsia"/>
              </w:rPr>
              <w:t>18</w:t>
            </w:r>
          </w:p>
        </w:tc>
        <w:tc>
          <w:tcPr>
            <w:tcW w:w="696" w:type="dxa"/>
          </w:tcPr>
          <w:p w14:paraId="41E2FA1A" w14:textId="77777777" w:rsidR="003B5211" w:rsidRPr="009E7D2D" w:rsidRDefault="003B5211" w:rsidP="00E20DD0">
            <w:pPr>
              <w:rPr>
                <w:rFonts w:ascii="標楷體" w:eastAsia="標楷體" w:hAnsi="標楷體"/>
              </w:rPr>
            </w:pPr>
            <w:r w:rsidRPr="009E7D2D">
              <w:rPr>
                <w:rFonts w:ascii="標楷體" w:eastAsia="標楷體" w:hAnsi="標楷體" w:hint="eastAsia"/>
              </w:rPr>
              <w:t>核准科目</w:t>
            </w:r>
          </w:p>
        </w:tc>
        <w:tc>
          <w:tcPr>
            <w:tcW w:w="734" w:type="dxa"/>
          </w:tcPr>
          <w:p w14:paraId="3BA18BAA" w14:textId="77777777" w:rsidR="003B5211" w:rsidRPr="009E7D2D" w:rsidRDefault="003B5211" w:rsidP="00E20DD0">
            <w:pPr>
              <w:rPr>
                <w:rFonts w:ascii="標楷體" w:eastAsia="標楷體" w:hAnsi="標楷體"/>
              </w:rPr>
            </w:pPr>
          </w:p>
        </w:tc>
        <w:tc>
          <w:tcPr>
            <w:tcW w:w="827" w:type="dxa"/>
          </w:tcPr>
          <w:p w14:paraId="3F77D8E4" w14:textId="77777777" w:rsidR="003B5211" w:rsidRPr="009E7D2D" w:rsidRDefault="003B5211" w:rsidP="00E20DD0">
            <w:pPr>
              <w:rPr>
                <w:rFonts w:ascii="標楷體" w:eastAsia="標楷體" w:hAnsi="標楷體"/>
              </w:rPr>
            </w:pPr>
          </w:p>
        </w:tc>
        <w:tc>
          <w:tcPr>
            <w:tcW w:w="3261" w:type="dxa"/>
          </w:tcPr>
          <w:p w14:paraId="73C87E63" w14:textId="77777777" w:rsidR="003B5211" w:rsidRPr="009E7D2D" w:rsidRDefault="003B5211" w:rsidP="00E20DD0">
            <w:pPr>
              <w:rPr>
                <w:rFonts w:ascii="標楷體" w:eastAsia="標楷體" w:hAnsi="標楷體"/>
              </w:rPr>
            </w:pPr>
          </w:p>
        </w:tc>
        <w:tc>
          <w:tcPr>
            <w:tcW w:w="456" w:type="dxa"/>
          </w:tcPr>
          <w:p w14:paraId="6DA59AD1" w14:textId="77777777" w:rsidR="003B5211" w:rsidRPr="009E7D2D" w:rsidRDefault="003B5211" w:rsidP="00E20DD0">
            <w:pPr>
              <w:rPr>
                <w:rFonts w:ascii="標楷體" w:eastAsia="標楷體" w:hAnsi="標楷體"/>
              </w:rPr>
            </w:pPr>
          </w:p>
        </w:tc>
        <w:tc>
          <w:tcPr>
            <w:tcW w:w="576" w:type="dxa"/>
          </w:tcPr>
          <w:p w14:paraId="053131B3"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B4C578D" w14:textId="77777777" w:rsidR="003B5211" w:rsidRPr="009E7D2D" w:rsidRDefault="003B5211" w:rsidP="00E20DD0">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3B5211" w:rsidRPr="0036108B" w14:paraId="3F6352E7" w14:textId="77777777" w:rsidTr="00E20DD0">
        <w:trPr>
          <w:trHeight w:val="291"/>
          <w:jc w:val="center"/>
        </w:trPr>
        <w:tc>
          <w:tcPr>
            <w:tcW w:w="642" w:type="dxa"/>
          </w:tcPr>
          <w:p w14:paraId="6381B041" w14:textId="77777777" w:rsidR="003B5211" w:rsidRPr="009E7D2D" w:rsidRDefault="003B5211" w:rsidP="00E20DD0">
            <w:pPr>
              <w:rPr>
                <w:rFonts w:ascii="標楷體" w:eastAsia="標楷體" w:hAnsi="標楷體"/>
              </w:rPr>
            </w:pPr>
            <w:r>
              <w:rPr>
                <w:rFonts w:ascii="標楷體" w:eastAsia="標楷體" w:hAnsi="標楷體" w:hint="eastAsia"/>
              </w:rPr>
              <w:t>19</w:t>
            </w:r>
          </w:p>
        </w:tc>
        <w:tc>
          <w:tcPr>
            <w:tcW w:w="696" w:type="dxa"/>
          </w:tcPr>
          <w:p w14:paraId="01539013" w14:textId="77777777" w:rsidR="003B5211" w:rsidRPr="009E7D2D" w:rsidRDefault="003B5211" w:rsidP="00E20DD0">
            <w:pPr>
              <w:rPr>
                <w:rFonts w:ascii="標楷體" w:eastAsia="標楷體" w:hAnsi="標楷體"/>
              </w:rPr>
            </w:pPr>
            <w:r w:rsidRPr="009E7D2D">
              <w:rPr>
                <w:rFonts w:ascii="標楷體" w:eastAsia="標楷體" w:hAnsi="標楷體" w:hint="eastAsia"/>
              </w:rPr>
              <w:t>准駁日期</w:t>
            </w:r>
          </w:p>
        </w:tc>
        <w:tc>
          <w:tcPr>
            <w:tcW w:w="734" w:type="dxa"/>
          </w:tcPr>
          <w:p w14:paraId="7DCACFF0" w14:textId="77777777" w:rsidR="003B5211" w:rsidRPr="009E7D2D" w:rsidRDefault="003B5211" w:rsidP="00E20DD0">
            <w:pPr>
              <w:rPr>
                <w:rFonts w:ascii="標楷體" w:eastAsia="標楷體" w:hAnsi="標楷體"/>
              </w:rPr>
            </w:pPr>
          </w:p>
        </w:tc>
        <w:tc>
          <w:tcPr>
            <w:tcW w:w="827" w:type="dxa"/>
          </w:tcPr>
          <w:p w14:paraId="68981C61" w14:textId="77777777" w:rsidR="003B5211" w:rsidRPr="009E7D2D" w:rsidRDefault="003B5211" w:rsidP="00E20DD0">
            <w:pPr>
              <w:rPr>
                <w:rFonts w:ascii="標楷體" w:eastAsia="標楷體" w:hAnsi="標楷體"/>
              </w:rPr>
            </w:pPr>
          </w:p>
        </w:tc>
        <w:tc>
          <w:tcPr>
            <w:tcW w:w="3261" w:type="dxa"/>
          </w:tcPr>
          <w:p w14:paraId="2E8593B9" w14:textId="77777777" w:rsidR="003B5211" w:rsidRPr="009E7D2D" w:rsidRDefault="003B5211" w:rsidP="00E20DD0">
            <w:pPr>
              <w:rPr>
                <w:rFonts w:ascii="標楷體" w:eastAsia="標楷體" w:hAnsi="標楷體"/>
              </w:rPr>
            </w:pPr>
          </w:p>
        </w:tc>
        <w:tc>
          <w:tcPr>
            <w:tcW w:w="456" w:type="dxa"/>
          </w:tcPr>
          <w:p w14:paraId="5580FBEB" w14:textId="77777777" w:rsidR="003B5211" w:rsidRPr="009E7D2D" w:rsidRDefault="003B5211" w:rsidP="00E20DD0">
            <w:pPr>
              <w:rPr>
                <w:rFonts w:ascii="標楷體" w:eastAsia="標楷體" w:hAnsi="標楷體"/>
              </w:rPr>
            </w:pPr>
          </w:p>
        </w:tc>
        <w:tc>
          <w:tcPr>
            <w:tcW w:w="576" w:type="dxa"/>
          </w:tcPr>
          <w:p w14:paraId="504D4CC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0881390" w14:textId="77777777" w:rsidR="003B5211" w:rsidRPr="009E7D2D" w:rsidRDefault="003B5211" w:rsidP="00E20DD0">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3B5211" w:rsidRPr="0036108B" w14:paraId="1D5EDA33" w14:textId="77777777" w:rsidTr="00E20DD0">
        <w:trPr>
          <w:trHeight w:val="291"/>
          <w:jc w:val="center"/>
        </w:trPr>
        <w:tc>
          <w:tcPr>
            <w:tcW w:w="642" w:type="dxa"/>
          </w:tcPr>
          <w:p w14:paraId="60704EB8" w14:textId="77777777" w:rsidR="003B5211" w:rsidRPr="00023341" w:rsidRDefault="003B5211" w:rsidP="00E20DD0">
            <w:pPr>
              <w:rPr>
                <w:rFonts w:ascii="標楷體" w:eastAsia="標楷體" w:hAnsi="標楷體"/>
              </w:rPr>
            </w:pPr>
            <w:r>
              <w:rPr>
                <w:rFonts w:ascii="標楷體" w:eastAsia="標楷體" w:hAnsi="標楷體" w:hint="eastAsia"/>
              </w:rPr>
              <w:t>20</w:t>
            </w:r>
          </w:p>
        </w:tc>
        <w:tc>
          <w:tcPr>
            <w:tcW w:w="696" w:type="dxa"/>
          </w:tcPr>
          <w:p w14:paraId="4F88CAC6" w14:textId="77777777" w:rsidR="003B5211" w:rsidRPr="00023341" w:rsidRDefault="003B5211" w:rsidP="00E20DD0">
            <w:pPr>
              <w:rPr>
                <w:rFonts w:ascii="標楷體" w:eastAsia="標楷體" w:hAnsi="標楷體"/>
              </w:rPr>
            </w:pPr>
            <w:r w:rsidRPr="00023341">
              <w:rPr>
                <w:rFonts w:ascii="標楷體" w:eastAsia="標楷體" w:hAnsi="標楷體" w:hint="eastAsia"/>
              </w:rPr>
              <w:t>貸款期間</w:t>
            </w:r>
          </w:p>
        </w:tc>
        <w:tc>
          <w:tcPr>
            <w:tcW w:w="734" w:type="dxa"/>
          </w:tcPr>
          <w:p w14:paraId="4DD7F747" w14:textId="77777777" w:rsidR="003B5211" w:rsidRPr="00023341" w:rsidRDefault="003B5211" w:rsidP="00E20DD0">
            <w:pPr>
              <w:rPr>
                <w:rFonts w:ascii="標楷體" w:eastAsia="標楷體" w:hAnsi="標楷體"/>
              </w:rPr>
            </w:pPr>
          </w:p>
        </w:tc>
        <w:tc>
          <w:tcPr>
            <w:tcW w:w="827" w:type="dxa"/>
          </w:tcPr>
          <w:p w14:paraId="71364777" w14:textId="77777777" w:rsidR="003B5211" w:rsidRPr="00023341" w:rsidRDefault="003B5211" w:rsidP="00E20DD0">
            <w:pPr>
              <w:rPr>
                <w:rFonts w:ascii="標楷體" w:eastAsia="標楷體" w:hAnsi="標楷體"/>
              </w:rPr>
            </w:pPr>
          </w:p>
        </w:tc>
        <w:tc>
          <w:tcPr>
            <w:tcW w:w="3261" w:type="dxa"/>
          </w:tcPr>
          <w:p w14:paraId="4A6096EB" w14:textId="77777777" w:rsidR="003B5211" w:rsidRPr="00023341" w:rsidRDefault="003B5211" w:rsidP="00E20DD0">
            <w:pPr>
              <w:rPr>
                <w:rFonts w:ascii="標楷體" w:eastAsia="標楷體" w:hAnsi="標楷體"/>
              </w:rPr>
            </w:pPr>
          </w:p>
        </w:tc>
        <w:tc>
          <w:tcPr>
            <w:tcW w:w="456" w:type="dxa"/>
          </w:tcPr>
          <w:p w14:paraId="768A846B" w14:textId="77777777" w:rsidR="003B5211" w:rsidRPr="00023341" w:rsidRDefault="003B5211" w:rsidP="00E20DD0">
            <w:pPr>
              <w:rPr>
                <w:rFonts w:ascii="標楷體" w:eastAsia="標楷體" w:hAnsi="標楷體"/>
              </w:rPr>
            </w:pPr>
          </w:p>
        </w:tc>
        <w:tc>
          <w:tcPr>
            <w:tcW w:w="576" w:type="dxa"/>
          </w:tcPr>
          <w:p w14:paraId="3B06EEEA"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14084C2B" w14:textId="77777777" w:rsidR="003B5211" w:rsidRPr="00023341" w:rsidRDefault="003B5211" w:rsidP="00E20DD0">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3B5211" w:rsidRPr="0036108B" w14:paraId="560FC33D" w14:textId="77777777" w:rsidTr="00E20DD0">
        <w:trPr>
          <w:trHeight w:val="291"/>
          <w:jc w:val="center"/>
        </w:trPr>
        <w:tc>
          <w:tcPr>
            <w:tcW w:w="642" w:type="dxa"/>
          </w:tcPr>
          <w:p w14:paraId="5AE5A26E" w14:textId="77777777" w:rsidR="003B5211" w:rsidRPr="009E7D2D" w:rsidRDefault="003B5211" w:rsidP="00E20DD0">
            <w:pPr>
              <w:rPr>
                <w:rFonts w:ascii="標楷體" w:eastAsia="標楷體" w:hAnsi="標楷體"/>
              </w:rPr>
            </w:pPr>
            <w:r>
              <w:rPr>
                <w:rFonts w:ascii="標楷體" w:eastAsia="標楷體" w:hAnsi="標楷體"/>
              </w:rPr>
              <w:t>21</w:t>
            </w:r>
          </w:p>
        </w:tc>
        <w:tc>
          <w:tcPr>
            <w:tcW w:w="696" w:type="dxa"/>
          </w:tcPr>
          <w:p w14:paraId="36952FE0" w14:textId="77777777" w:rsidR="003B5211" w:rsidRPr="009E7D2D" w:rsidRDefault="003B5211" w:rsidP="00E20DD0">
            <w:pPr>
              <w:rPr>
                <w:rFonts w:ascii="標楷體" w:eastAsia="標楷體" w:hAnsi="標楷體"/>
              </w:rPr>
            </w:pPr>
            <w:r w:rsidRPr="009E7D2D">
              <w:rPr>
                <w:rFonts w:ascii="標楷體" w:eastAsia="標楷體" w:hAnsi="標楷體" w:hint="eastAsia"/>
              </w:rPr>
              <w:t>攤還方式</w:t>
            </w:r>
          </w:p>
        </w:tc>
        <w:tc>
          <w:tcPr>
            <w:tcW w:w="734" w:type="dxa"/>
          </w:tcPr>
          <w:p w14:paraId="145A7D05" w14:textId="77777777" w:rsidR="003B5211" w:rsidRPr="009E7D2D" w:rsidRDefault="003B5211" w:rsidP="00E20DD0">
            <w:pPr>
              <w:rPr>
                <w:rFonts w:ascii="標楷體" w:eastAsia="標楷體" w:hAnsi="標楷體"/>
              </w:rPr>
            </w:pPr>
          </w:p>
        </w:tc>
        <w:tc>
          <w:tcPr>
            <w:tcW w:w="827" w:type="dxa"/>
          </w:tcPr>
          <w:p w14:paraId="6E7AD7B8" w14:textId="77777777" w:rsidR="003B5211" w:rsidRPr="009E7D2D" w:rsidRDefault="003B5211" w:rsidP="00E20DD0">
            <w:pPr>
              <w:rPr>
                <w:rFonts w:ascii="標楷體" w:eastAsia="標楷體" w:hAnsi="標楷體"/>
              </w:rPr>
            </w:pPr>
          </w:p>
        </w:tc>
        <w:tc>
          <w:tcPr>
            <w:tcW w:w="3261" w:type="dxa"/>
          </w:tcPr>
          <w:p w14:paraId="79B2A2CE" w14:textId="77777777" w:rsidR="003B5211" w:rsidRPr="009E7D2D" w:rsidRDefault="003B5211" w:rsidP="00E20DD0">
            <w:pPr>
              <w:rPr>
                <w:rFonts w:ascii="標楷體" w:eastAsia="標楷體" w:hAnsi="標楷體"/>
              </w:rPr>
            </w:pPr>
          </w:p>
        </w:tc>
        <w:tc>
          <w:tcPr>
            <w:tcW w:w="456" w:type="dxa"/>
          </w:tcPr>
          <w:p w14:paraId="551CA781" w14:textId="77777777" w:rsidR="003B5211" w:rsidRPr="009E7D2D" w:rsidRDefault="003B5211" w:rsidP="00E20DD0">
            <w:pPr>
              <w:rPr>
                <w:rFonts w:ascii="標楷體" w:eastAsia="標楷體" w:hAnsi="標楷體"/>
              </w:rPr>
            </w:pPr>
          </w:p>
        </w:tc>
        <w:tc>
          <w:tcPr>
            <w:tcW w:w="576" w:type="dxa"/>
          </w:tcPr>
          <w:p w14:paraId="4752E4A4"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21A4D2E" w14:textId="77777777" w:rsidR="003B5211" w:rsidRPr="00FA55D4" w:rsidRDefault="003B5211" w:rsidP="00E20DD0">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3B5211" w:rsidRPr="0036108B" w14:paraId="548646B0" w14:textId="77777777" w:rsidTr="00E20DD0">
        <w:trPr>
          <w:trHeight w:val="291"/>
          <w:jc w:val="center"/>
        </w:trPr>
        <w:tc>
          <w:tcPr>
            <w:tcW w:w="642" w:type="dxa"/>
          </w:tcPr>
          <w:p w14:paraId="35C1D9B8" w14:textId="77777777" w:rsidR="003B5211" w:rsidRPr="00023341" w:rsidRDefault="003B5211" w:rsidP="00E20DD0">
            <w:pPr>
              <w:rPr>
                <w:rFonts w:ascii="標楷體" w:eastAsia="標楷體" w:hAnsi="標楷體"/>
              </w:rPr>
            </w:pPr>
            <w:r>
              <w:rPr>
                <w:rFonts w:ascii="標楷體" w:eastAsia="標楷體" w:hAnsi="標楷體"/>
              </w:rPr>
              <w:t>22</w:t>
            </w:r>
          </w:p>
        </w:tc>
        <w:tc>
          <w:tcPr>
            <w:tcW w:w="696" w:type="dxa"/>
          </w:tcPr>
          <w:p w14:paraId="68CA4A86" w14:textId="77777777" w:rsidR="003B5211" w:rsidRPr="00023341" w:rsidRDefault="003B5211" w:rsidP="00E20DD0">
            <w:pPr>
              <w:rPr>
                <w:rFonts w:ascii="標楷體" w:eastAsia="標楷體" w:hAnsi="標楷體"/>
              </w:rPr>
            </w:pPr>
            <w:r w:rsidRPr="00023341">
              <w:rPr>
                <w:rFonts w:ascii="標楷體" w:eastAsia="標楷體" w:hAnsi="標楷體" w:hint="eastAsia"/>
              </w:rPr>
              <w:t>週期基準</w:t>
            </w:r>
          </w:p>
        </w:tc>
        <w:tc>
          <w:tcPr>
            <w:tcW w:w="734" w:type="dxa"/>
          </w:tcPr>
          <w:p w14:paraId="3399D8FD" w14:textId="77777777" w:rsidR="003B5211" w:rsidRPr="00023341" w:rsidRDefault="003B5211" w:rsidP="00E20DD0">
            <w:pPr>
              <w:rPr>
                <w:rFonts w:ascii="標楷體" w:eastAsia="標楷體" w:hAnsi="標楷體"/>
              </w:rPr>
            </w:pPr>
          </w:p>
        </w:tc>
        <w:tc>
          <w:tcPr>
            <w:tcW w:w="827" w:type="dxa"/>
          </w:tcPr>
          <w:p w14:paraId="30262160" w14:textId="77777777" w:rsidR="003B5211" w:rsidRPr="00023341" w:rsidRDefault="003B5211" w:rsidP="00E20DD0">
            <w:pPr>
              <w:rPr>
                <w:rFonts w:ascii="標楷體" w:eastAsia="標楷體" w:hAnsi="標楷體"/>
              </w:rPr>
            </w:pPr>
          </w:p>
        </w:tc>
        <w:tc>
          <w:tcPr>
            <w:tcW w:w="3261" w:type="dxa"/>
          </w:tcPr>
          <w:p w14:paraId="41DB33F2" w14:textId="77777777" w:rsidR="003B5211" w:rsidRPr="00023341" w:rsidRDefault="003B5211" w:rsidP="00E20DD0">
            <w:pPr>
              <w:rPr>
                <w:rFonts w:ascii="標楷體" w:eastAsia="標楷體" w:hAnsi="標楷體"/>
              </w:rPr>
            </w:pPr>
          </w:p>
        </w:tc>
        <w:tc>
          <w:tcPr>
            <w:tcW w:w="456" w:type="dxa"/>
          </w:tcPr>
          <w:p w14:paraId="11649D1D" w14:textId="77777777" w:rsidR="003B5211" w:rsidRPr="00023341" w:rsidRDefault="003B5211" w:rsidP="00E20DD0">
            <w:pPr>
              <w:rPr>
                <w:rFonts w:ascii="標楷體" w:eastAsia="標楷體" w:hAnsi="標楷體"/>
              </w:rPr>
            </w:pPr>
          </w:p>
        </w:tc>
        <w:tc>
          <w:tcPr>
            <w:tcW w:w="576" w:type="dxa"/>
          </w:tcPr>
          <w:p w14:paraId="5BEC1EFA"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0C6D3491" w14:textId="77777777" w:rsidR="003B5211" w:rsidRPr="00023341" w:rsidRDefault="003B5211" w:rsidP="00E20DD0">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3B5211" w:rsidRPr="0036108B" w14:paraId="274D13B9" w14:textId="77777777" w:rsidTr="00E20DD0">
        <w:trPr>
          <w:trHeight w:val="291"/>
          <w:jc w:val="center"/>
        </w:trPr>
        <w:tc>
          <w:tcPr>
            <w:tcW w:w="642" w:type="dxa"/>
          </w:tcPr>
          <w:p w14:paraId="3E52A7A1" w14:textId="77777777" w:rsidR="003B5211" w:rsidRPr="009E7D2D" w:rsidRDefault="003B5211" w:rsidP="00E20DD0">
            <w:pPr>
              <w:rPr>
                <w:rFonts w:ascii="標楷體" w:eastAsia="標楷體" w:hAnsi="標楷體"/>
              </w:rPr>
            </w:pPr>
            <w:r>
              <w:rPr>
                <w:rFonts w:ascii="標楷體" w:eastAsia="標楷體" w:hAnsi="標楷體"/>
              </w:rPr>
              <w:t>23</w:t>
            </w:r>
          </w:p>
        </w:tc>
        <w:tc>
          <w:tcPr>
            <w:tcW w:w="696" w:type="dxa"/>
          </w:tcPr>
          <w:p w14:paraId="03F58F3A" w14:textId="77777777" w:rsidR="003B5211" w:rsidRPr="009E7D2D" w:rsidRDefault="003B5211" w:rsidP="00E20DD0">
            <w:pPr>
              <w:rPr>
                <w:rFonts w:ascii="標楷體" w:eastAsia="標楷體" w:hAnsi="標楷體"/>
              </w:rPr>
            </w:pPr>
            <w:r w:rsidRPr="009E7D2D">
              <w:rPr>
                <w:rFonts w:ascii="標楷體" w:eastAsia="標楷體" w:hAnsi="標楷體" w:hint="eastAsia"/>
              </w:rPr>
              <w:t>繳息週期</w:t>
            </w:r>
          </w:p>
        </w:tc>
        <w:tc>
          <w:tcPr>
            <w:tcW w:w="734" w:type="dxa"/>
          </w:tcPr>
          <w:p w14:paraId="7E845F56" w14:textId="77777777" w:rsidR="003B5211" w:rsidRPr="009E7D2D" w:rsidRDefault="003B5211" w:rsidP="00E20DD0">
            <w:pPr>
              <w:rPr>
                <w:rFonts w:ascii="標楷體" w:eastAsia="標楷體" w:hAnsi="標楷體"/>
              </w:rPr>
            </w:pPr>
          </w:p>
        </w:tc>
        <w:tc>
          <w:tcPr>
            <w:tcW w:w="827" w:type="dxa"/>
          </w:tcPr>
          <w:p w14:paraId="374A5A15" w14:textId="77777777" w:rsidR="003B5211" w:rsidRPr="009E7D2D" w:rsidRDefault="003B5211" w:rsidP="00E20DD0">
            <w:pPr>
              <w:rPr>
                <w:rFonts w:ascii="標楷體" w:eastAsia="標楷體" w:hAnsi="標楷體"/>
              </w:rPr>
            </w:pPr>
          </w:p>
        </w:tc>
        <w:tc>
          <w:tcPr>
            <w:tcW w:w="3261" w:type="dxa"/>
          </w:tcPr>
          <w:p w14:paraId="3A6EAA93" w14:textId="77777777" w:rsidR="003B5211" w:rsidRPr="009E7D2D" w:rsidRDefault="003B5211" w:rsidP="00E20DD0">
            <w:pPr>
              <w:rPr>
                <w:rFonts w:ascii="標楷體" w:eastAsia="標楷體" w:hAnsi="標楷體"/>
              </w:rPr>
            </w:pPr>
          </w:p>
        </w:tc>
        <w:tc>
          <w:tcPr>
            <w:tcW w:w="456" w:type="dxa"/>
          </w:tcPr>
          <w:p w14:paraId="4292A62A" w14:textId="77777777" w:rsidR="003B5211" w:rsidRPr="009E7D2D" w:rsidRDefault="003B5211" w:rsidP="00E20DD0">
            <w:pPr>
              <w:rPr>
                <w:rFonts w:ascii="標楷體" w:eastAsia="標楷體" w:hAnsi="標楷體"/>
              </w:rPr>
            </w:pPr>
          </w:p>
        </w:tc>
        <w:tc>
          <w:tcPr>
            <w:tcW w:w="576" w:type="dxa"/>
          </w:tcPr>
          <w:p w14:paraId="0EFD6E28"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B77A04A" w14:textId="77777777" w:rsidR="003B5211" w:rsidRPr="009E7D2D" w:rsidRDefault="003B5211" w:rsidP="00E20DD0">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3B5211" w:rsidRPr="0036108B" w14:paraId="1D0193CA" w14:textId="77777777" w:rsidTr="00E20DD0">
        <w:trPr>
          <w:trHeight w:val="291"/>
          <w:jc w:val="center"/>
        </w:trPr>
        <w:tc>
          <w:tcPr>
            <w:tcW w:w="642" w:type="dxa"/>
          </w:tcPr>
          <w:p w14:paraId="52FA55B4" w14:textId="77777777" w:rsidR="003B5211" w:rsidRPr="009E7D2D" w:rsidRDefault="003B5211" w:rsidP="00E20DD0">
            <w:pPr>
              <w:rPr>
                <w:rFonts w:ascii="標楷體" w:eastAsia="標楷體" w:hAnsi="標楷體"/>
              </w:rPr>
            </w:pPr>
            <w:r>
              <w:rPr>
                <w:rFonts w:ascii="標楷體" w:eastAsia="標楷體" w:hAnsi="標楷體"/>
              </w:rPr>
              <w:t>24</w:t>
            </w:r>
          </w:p>
        </w:tc>
        <w:tc>
          <w:tcPr>
            <w:tcW w:w="696" w:type="dxa"/>
          </w:tcPr>
          <w:p w14:paraId="68B6CEC1" w14:textId="77777777" w:rsidR="003B5211" w:rsidRPr="009E7D2D" w:rsidRDefault="003B5211" w:rsidP="00E20DD0">
            <w:pPr>
              <w:rPr>
                <w:rFonts w:ascii="標楷體" w:eastAsia="標楷體" w:hAnsi="標楷體"/>
              </w:rPr>
            </w:pPr>
            <w:r w:rsidRPr="009E7D2D">
              <w:rPr>
                <w:rFonts w:ascii="標楷體" w:eastAsia="標楷體" w:hAnsi="標楷體" w:hint="eastAsia"/>
              </w:rPr>
              <w:t>還本週期</w:t>
            </w:r>
          </w:p>
        </w:tc>
        <w:tc>
          <w:tcPr>
            <w:tcW w:w="734" w:type="dxa"/>
          </w:tcPr>
          <w:p w14:paraId="48269F53" w14:textId="77777777" w:rsidR="003B5211" w:rsidRPr="009E7D2D" w:rsidRDefault="003B5211" w:rsidP="00E20DD0">
            <w:pPr>
              <w:rPr>
                <w:rFonts w:ascii="標楷體" w:eastAsia="標楷體" w:hAnsi="標楷體"/>
              </w:rPr>
            </w:pPr>
          </w:p>
        </w:tc>
        <w:tc>
          <w:tcPr>
            <w:tcW w:w="827" w:type="dxa"/>
          </w:tcPr>
          <w:p w14:paraId="0CBB0B7F" w14:textId="77777777" w:rsidR="003B5211" w:rsidRPr="009E7D2D" w:rsidRDefault="003B5211" w:rsidP="00E20DD0">
            <w:pPr>
              <w:rPr>
                <w:rFonts w:ascii="標楷體" w:eastAsia="標楷體" w:hAnsi="標楷體"/>
              </w:rPr>
            </w:pPr>
          </w:p>
        </w:tc>
        <w:tc>
          <w:tcPr>
            <w:tcW w:w="3261" w:type="dxa"/>
          </w:tcPr>
          <w:p w14:paraId="7EB4C087" w14:textId="77777777" w:rsidR="003B5211" w:rsidRPr="009E7D2D" w:rsidRDefault="003B5211" w:rsidP="00E20DD0">
            <w:pPr>
              <w:rPr>
                <w:rFonts w:ascii="標楷體" w:eastAsia="標楷體" w:hAnsi="標楷體"/>
              </w:rPr>
            </w:pPr>
          </w:p>
        </w:tc>
        <w:tc>
          <w:tcPr>
            <w:tcW w:w="456" w:type="dxa"/>
          </w:tcPr>
          <w:p w14:paraId="774B007D" w14:textId="77777777" w:rsidR="003B5211" w:rsidRPr="009E7D2D" w:rsidRDefault="003B5211" w:rsidP="00E20DD0">
            <w:pPr>
              <w:rPr>
                <w:rFonts w:ascii="標楷體" w:eastAsia="標楷體" w:hAnsi="標楷體"/>
              </w:rPr>
            </w:pPr>
          </w:p>
        </w:tc>
        <w:tc>
          <w:tcPr>
            <w:tcW w:w="576" w:type="dxa"/>
          </w:tcPr>
          <w:p w14:paraId="135EA895"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17628A2"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3B5211" w:rsidRPr="0036108B" w14:paraId="3BED0CBD" w14:textId="77777777" w:rsidTr="00E20DD0">
        <w:trPr>
          <w:trHeight w:val="291"/>
          <w:jc w:val="center"/>
        </w:trPr>
        <w:tc>
          <w:tcPr>
            <w:tcW w:w="642" w:type="dxa"/>
          </w:tcPr>
          <w:p w14:paraId="608F640E" w14:textId="77777777" w:rsidR="003B5211" w:rsidRPr="009E7D2D" w:rsidRDefault="003B5211" w:rsidP="00E20DD0">
            <w:pPr>
              <w:rPr>
                <w:rFonts w:ascii="標楷體" w:eastAsia="標楷體" w:hAnsi="標楷體"/>
              </w:rPr>
            </w:pPr>
            <w:r>
              <w:rPr>
                <w:rFonts w:ascii="標楷體" w:eastAsia="標楷體" w:hAnsi="標楷體"/>
              </w:rPr>
              <w:t>25</w:t>
            </w:r>
          </w:p>
        </w:tc>
        <w:tc>
          <w:tcPr>
            <w:tcW w:w="696" w:type="dxa"/>
          </w:tcPr>
          <w:p w14:paraId="77FE4559" w14:textId="77777777" w:rsidR="003B5211" w:rsidRPr="009E7D2D" w:rsidRDefault="003B5211" w:rsidP="00E20DD0">
            <w:pPr>
              <w:rPr>
                <w:rFonts w:ascii="標楷體" w:eastAsia="標楷體" w:hAnsi="標楷體"/>
              </w:rPr>
            </w:pPr>
            <w:r w:rsidRPr="009E7D2D">
              <w:rPr>
                <w:rFonts w:ascii="標楷體" w:eastAsia="標楷體" w:hAnsi="標楷體" w:hint="eastAsia"/>
              </w:rPr>
              <w:t>動支期限</w:t>
            </w:r>
          </w:p>
        </w:tc>
        <w:tc>
          <w:tcPr>
            <w:tcW w:w="734" w:type="dxa"/>
          </w:tcPr>
          <w:p w14:paraId="70B7667C" w14:textId="77777777" w:rsidR="003B5211" w:rsidRPr="009E7D2D" w:rsidRDefault="003B5211" w:rsidP="00E20DD0">
            <w:pPr>
              <w:rPr>
                <w:rFonts w:ascii="標楷體" w:eastAsia="標楷體" w:hAnsi="標楷體"/>
              </w:rPr>
            </w:pPr>
          </w:p>
        </w:tc>
        <w:tc>
          <w:tcPr>
            <w:tcW w:w="827" w:type="dxa"/>
          </w:tcPr>
          <w:p w14:paraId="46E38654" w14:textId="77777777" w:rsidR="003B5211" w:rsidRPr="009E7D2D" w:rsidRDefault="003B5211" w:rsidP="00E20DD0">
            <w:pPr>
              <w:rPr>
                <w:rFonts w:ascii="標楷體" w:eastAsia="標楷體" w:hAnsi="標楷體"/>
              </w:rPr>
            </w:pPr>
          </w:p>
        </w:tc>
        <w:tc>
          <w:tcPr>
            <w:tcW w:w="3261" w:type="dxa"/>
          </w:tcPr>
          <w:p w14:paraId="21A511EB" w14:textId="77777777" w:rsidR="003B5211" w:rsidRPr="009E7D2D" w:rsidRDefault="003B5211" w:rsidP="00E20DD0">
            <w:pPr>
              <w:rPr>
                <w:rFonts w:ascii="標楷體" w:eastAsia="標楷體" w:hAnsi="標楷體"/>
              </w:rPr>
            </w:pPr>
          </w:p>
        </w:tc>
        <w:tc>
          <w:tcPr>
            <w:tcW w:w="456" w:type="dxa"/>
          </w:tcPr>
          <w:p w14:paraId="54AD3033" w14:textId="77777777" w:rsidR="003B5211" w:rsidRPr="009E7D2D" w:rsidRDefault="003B5211" w:rsidP="00E20DD0">
            <w:pPr>
              <w:rPr>
                <w:rFonts w:ascii="標楷體" w:eastAsia="標楷體" w:hAnsi="標楷體"/>
              </w:rPr>
            </w:pPr>
          </w:p>
        </w:tc>
        <w:tc>
          <w:tcPr>
            <w:tcW w:w="576" w:type="dxa"/>
          </w:tcPr>
          <w:p w14:paraId="131EE77A"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3A2E9B8" w14:textId="77777777" w:rsidR="003B5211" w:rsidRPr="00654502" w:rsidRDefault="003B5211" w:rsidP="00E20DD0">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3B5211" w:rsidRPr="0036108B" w14:paraId="717A27D2" w14:textId="77777777" w:rsidTr="00E20DD0">
        <w:trPr>
          <w:trHeight w:val="291"/>
          <w:jc w:val="center"/>
        </w:trPr>
        <w:tc>
          <w:tcPr>
            <w:tcW w:w="642" w:type="dxa"/>
          </w:tcPr>
          <w:p w14:paraId="100E80C9"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76F557F" w14:textId="77777777" w:rsidR="003B5211" w:rsidRPr="009E7D2D" w:rsidRDefault="003B5211" w:rsidP="00E20DD0">
            <w:pPr>
              <w:rPr>
                <w:rFonts w:ascii="標楷體" w:eastAsia="標楷體" w:hAnsi="標楷體"/>
              </w:rPr>
            </w:pPr>
            <w:r w:rsidRPr="009E7D2D">
              <w:rPr>
                <w:rFonts w:ascii="標楷體" w:eastAsia="標楷體" w:hAnsi="標楷體" w:hint="eastAsia"/>
              </w:rPr>
              <w:t>寬限總月數</w:t>
            </w:r>
          </w:p>
        </w:tc>
        <w:tc>
          <w:tcPr>
            <w:tcW w:w="734" w:type="dxa"/>
          </w:tcPr>
          <w:p w14:paraId="252F9EA3" w14:textId="77777777" w:rsidR="003B5211" w:rsidRPr="009E7D2D" w:rsidRDefault="003B5211" w:rsidP="00E20DD0">
            <w:pPr>
              <w:rPr>
                <w:rFonts w:ascii="標楷體" w:eastAsia="標楷體" w:hAnsi="標楷體"/>
              </w:rPr>
            </w:pPr>
          </w:p>
        </w:tc>
        <w:tc>
          <w:tcPr>
            <w:tcW w:w="827" w:type="dxa"/>
          </w:tcPr>
          <w:p w14:paraId="2EE5A137" w14:textId="77777777" w:rsidR="003B5211" w:rsidRPr="009E7D2D" w:rsidRDefault="003B5211" w:rsidP="00E20DD0">
            <w:pPr>
              <w:rPr>
                <w:rFonts w:ascii="標楷體" w:eastAsia="標楷體" w:hAnsi="標楷體"/>
              </w:rPr>
            </w:pPr>
          </w:p>
        </w:tc>
        <w:tc>
          <w:tcPr>
            <w:tcW w:w="3261" w:type="dxa"/>
          </w:tcPr>
          <w:p w14:paraId="3A669831" w14:textId="77777777" w:rsidR="003B5211" w:rsidRPr="009E7D2D" w:rsidRDefault="003B5211" w:rsidP="00E20DD0">
            <w:pPr>
              <w:rPr>
                <w:rFonts w:ascii="標楷體" w:eastAsia="標楷體" w:hAnsi="標楷體"/>
              </w:rPr>
            </w:pPr>
          </w:p>
        </w:tc>
        <w:tc>
          <w:tcPr>
            <w:tcW w:w="456" w:type="dxa"/>
          </w:tcPr>
          <w:p w14:paraId="0CE96825" w14:textId="77777777" w:rsidR="003B5211" w:rsidRPr="009E7D2D" w:rsidRDefault="003B5211" w:rsidP="00E20DD0">
            <w:pPr>
              <w:rPr>
                <w:rFonts w:ascii="標楷體" w:eastAsia="標楷體" w:hAnsi="標楷體"/>
              </w:rPr>
            </w:pPr>
          </w:p>
        </w:tc>
        <w:tc>
          <w:tcPr>
            <w:tcW w:w="576" w:type="dxa"/>
          </w:tcPr>
          <w:p w14:paraId="714D0CD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3F24CD4" w14:textId="77777777" w:rsidR="003B5211" w:rsidRPr="00FA55D4" w:rsidRDefault="003B5211" w:rsidP="00E20DD0">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3B5211" w:rsidRPr="0036108B" w14:paraId="47CE3BFE" w14:textId="77777777" w:rsidTr="00E20DD0">
        <w:trPr>
          <w:trHeight w:val="291"/>
          <w:jc w:val="center"/>
        </w:trPr>
        <w:tc>
          <w:tcPr>
            <w:tcW w:w="642" w:type="dxa"/>
          </w:tcPr>
          <w:p w14:paraId="76569614"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2C86198" w14:textId="77777777" w:rsidR="003B5211" w:rsidRPr="009E7D2D" w:rsidRDefault="003B5211" w:rsidP="00E20DD0">
            <w:pPr>
              <w:rPr>
                <w:rFonts w:ascii="標楷體" w:eastAsia="標楷體" w:hAnsi="標楷體"/>
              </w:rPr>
            </w:pPr>
            <w:proofErr w:type="gramStart"/>
            <w:r w:rsidRPr="009E7D2D">
              <w:rPr>
                <w:rFonts w:ascii="標楷體" w:eastAsia="標楷體" w:hAnsi="標楷體" w:hint="eastAsia"/>
              </w:rPr>
              <w:t>帳管費</w:t>
            </w:r>
            <w:proofErr w:type="gramEnd"/>
          </w:p>
        </w:tc>
        <w:tc>
          <w:tcPr>
            <w:tcW w:w="734" w:type="dxa"/>
          </w:tcPr>
          <w:p w14:paraId="0C54E674" w14:textId="77777777" w:rsidR="003B5211" w:rsidRPr="009E7D2D" w:rsidRDefault="003B5211" w:rsidP="00E20DD0">
            <w:pPr>
              <w:rPr>
                <w:rFonts w:ascii="標楷體" w:eastAsia="標楷體" w:hAnsi="標楷體"/>
              </w:rPr>
            </w:pPr>
          </w:p>
        </w:tc>
        <w:tc>
          <w:tcPr>
            <w:tcW w:w="827" w:type="dxa"/>
          </w:tcPr>
          <w:p w14:paraId="3019A8B6" w14:textId="77777777" w:rsidR="003B5211" w:rsidRPr="009E7D2D" w:rsidRDefault="003B5211" w:rsidP="00E20DD0">
            <w:pPr>
              <w:rPr>
                <w:rFonts w:ascii="標楷體" w:eastAsia="標楷體" w:hAnsi="標楷體"/>
              </w:rPr>
            </w:pPr>
          </w:p>
        </w:tc>
        <w:tc>
          <w:tcPr>
            <w:tcW w:w="3261" w:type="dxa"/>
          </w:tcPr>
          <w:p w14:paraId="636A2D46" w14:textId="77777777" w:rsidR="003B5211" w:rsidRPr="009E7D2D" w:rsidRDefault="003B5211" w:rsidP="00E20DD0">
            <w:pPr>
              <w:rPr>
                <w:rFonts w:ascii="標楷體" w:eastAsia="標楷體" w:hAnsi="標楷體"/>
              </w:rPr>
            </w:pPr>
          </w:p>
        </w:tc>
        <w:tc>
          <w:tcPr>
            <w:tcW w:w="456" w:type="dxa"/>
          </w:tcPr>
          <w:p w14:paraId="7B57CA7E" w14:textId="77777777" w:rsidR="003B5211" w:rsidRPr="009E7D2D" w:rsidRDefault="003B5211" w:rsidP="00E20DD0">
            <w:pPr>
              <w:rPr>
                <w:rFonts w:ascii="標楷體" w:eastAsia="標楷體" w:hAnsi="標楷體"/>
              </w:rPr>
            </w:pPr>
          </w:p>
        </w:tc>
        <w:tc>
          <w:tcPr>
            <w:tcW w:w="576" w:type="dxa"/>
          </w:tcPr>
          <w:p w14:paraId="72002B7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B90A9C9"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3B5211" w:rsidRPr="0036108B" w14:paraId="5EFBC236" w14:textId="77777777" w:rsidTr="00E20DD0">
        <w:trPr>
          <w:trHeight w:val="291"/>
          <w:jc w:val="center"/>
        </w:trPr>
        <w:tc>
          <w:tcPr>
            <w:tcW w:w="642" w:type="dxa"/>
          </w:tcPr>
          <w:p w14:paraId="4DE04D0C" w14:textId="77777777" w:rsidR="003B5211" w:rsidRPr="009E7D2D" w:rsidRDefault="003B5211" w:rsidP="00E20DD0">
            <w:pPr>
              <w:rPr>
                <w:rFonts w:ascii="標楷體" w:eastAsia="標楷體" w:hAnsi="標楷體"/>
              </w:rPr>
            </w:pPr>
            <w:r>
              <w:rPr>
                <w:rFonts w:ascii="標楷體" w:eastAsia="標楷體" w:hAnsi="標楷體" w:hint="eastAsia"/>
              </w:rPr>
              <w:t>28</w:t>
            </w:r>
          </w:p>
        </w:tc>
        <w:tc>
          <w:tcPr>
            <w:tcW w:w="696" w:type="dxa"/>
          </w:tcPr>
          <w:p w14:paraId="30F8B408" w14:textId="77777777" w:rsidR="003B5211" w:rsidRPr="009E7D2D" w:rsidRDefault="003B5211" w:rsidP="00E20DD0">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501F553F" w14:textId="77777777" w:rsidR="003B5211" w:rsidRPr="009E7D2D" w:rsidRDefault="003B5211" w:rsidP="00E20DD0">
            <w:pPr>
              <w:rPr>
                <w:rFonts w:ascii="標楷體" w:eastAsia="標楷體" w:hAnsi="標楷體"/>
              </w:rPr>
            </w:pPr>
          </w:p>
        </w:tc>
        <w:tc>
          <w:tcPr>
            <w:tcW w:w="827" w:type="dxa"/>
          </w:tcPr>
          <w:p w14:paraId="5D163085" w14:textId="77777777" w:rsidR="003B5211" w:rsidRPr="009E7D2D" w:rsidRDefault="003B5211" w:rsidP="00E20DD0">
            <w:pPr>
              <w:rPr>
                <w:rFonts w:ascii="標楷體" w:eastAsia="標楷體" w:hAnsi="標楷體"/>
              </w:rPr>
            </w:pPr>
          </w:p>
        </w:tc>
        <w:tc>
          <w:tcPr>
            <w:tcW w:w="3261" w:type="dxa"/>
          </w:tcPr>
          <w:p w14:paraId="375047F7" w14:textId="77777777" w:rsidR="003B5211" w:rsidRPr="009E7D2D" w:rsidRDefault="003B5211" w:rsidP="00E20DD0">
            <w:pPr>
              <w:rPr>
                <w:rFonts w:ascii="標楷體" w:eastAsia="標楷體" w:hAnsi="標楷體"/>
              </w:rPr>
            </w:pPr>
          </w:p>
        </w:tc>
        <w:tc>
          <w:tcPr>
            <w:tcW w:w="456" w:type="dxa"/>
          </w:tcPr>
          <w:p w14:paraId="1DE5ACEB" w14:textId="77777777" w:rsidR="003B5211" w:rsidRPr="009E7D2D" w:rsidRDefault="003B5211" w:rsidP="00E20DD0">
            <w:pPr>
              <w:rPr>
                <w:rFonts w:ascii="標楷體" w:eastAsia="標楷體" w:hAnsi="標楷體"/>
              </w:rPr>
            </w:pPr>
          </w:p>
        </w:tc>
        <w:tc>
          <w:tcPr>
            <w:tcW w:w="576" w:type="dxa"/>
          </w:tcPr>
          <w:p w14:paraId="0F27733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77BAF29"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3B5211" w:rsidRPr="0036108B" w14:paraId="3F31247C" w14:textId="77777777" w:rsidTr="00E20DD0">
        <w:trPr>
          <w:trHeight w:val="291"/>
          <w:jc w:val="center"/>
        </w:trPr>
        <w:tc>
          <w:tcPr>
            <w:tcW w:w="10768" w:type="dxa"/>
            <w:gridSpan w:val="8"/>
          </w:tcPr>
          <w:p w14:paraId="7B567771"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3B5211" w:rsidRPr="0036108B" w14:paraId="78EBAD2E" w14:textId="77777777" w:rsidTr="00E20DD0">
        <w:trPr>
          <w:trHeight w:val="291"/>
          <w:jc w:val="center"/>
        </w:trPr>
        <w:tc>
          <w:tcPr>
            <w:tcW w:w="642" w:type="dxa"/>
          </w:tcPr>
          <w:p w14:paraId="5B517B64"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FF79D11"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734" w:type="dxa"/>
          </w:tcPr>
          <w:p w14:paraId="39518B0A" w14:textId="77777777" w:rsidR="003B5211" w:rsidRPr="00023341" w:rsidRDefault="003B5211" w:rsidP="00E20DD0">
            <w:pPr>
              <w:rPr>
                <w:rFonts w:ascii="標楷體" w:eastAsia="標楷體" w:hAnsi="標楷體"/>
              </w:rPr>
            </w:pPr>
          </w:p>
        </w:tc>
        <w:tc>
          <w:tcPr>
            <w:tcW w:w="827" w:type="dxa"/>
          </w:tcPr>
          <w:p w14:paraId="084FCDC3" w14:textId="77777777" w:rsidR="003B5211" w:rsidRPr="00023341" w:rsidRDefault="003B5211" w:rsidP="00E20DD0">
            <w:pPr>
              <w:rPr>
                <w:rFonts w:ascii="標楷體" w:eastAsia="標楷體" w:hAnsi="標楷體"/>
              </w:rPr>
            </w:pPr>
          </w:p>
        </w:tc>
        <w:tc>
          <w:tcPr>
            <w:tcW w:w="3261" w:type="dxa"/>
          </w:tcPr>
          <w:p w14:paraId="78955E1F" w14:textId="77777777" w:rsidR="003B5211" w:rsidRPr="00023341" w:rsidRDefault="003B5211" w:rsidP="00E20DD0">
            <w:pPr>
              <w:rPr>
                <w:rFonts w:ascii="標楷體" w:eastAsia="標楷體" w:hAnsi="標楷體"/>
              </w:rPr>
            </w:pPr>
          </w:p>
        </w:tc>
        <w:tc>
          <w:tcPr>
            <w:tcW w:w="456" w:type="dxa"/>
          </w:tcPr>
          <w:p w14:paraId="1548B284" w14:textId="77777777" w:rsidR="003B5211" w:rsidRPr="00023341" w:rsidRDefault="003B5211" w:rsidP="00E20DD0">
            <w:pPr>
              <w:rPr>
                <w:rFonts w:ascii="標楷體" w:eastAsia="標楷體" w:hAnsi="標楷體"/>
              </w:rPr>
            </w:pPr>
          </w:p>
        </w:tc>
        <w:tc>
          <w:tcPr>
            <w:tcW w:w="576" w:type="dxa"/>
          </w:tcPr>
          <w:p w14:paraId="20F5311F"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796A2A74"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36108B" w14:paraId="7746A676" w14:textId="77777777" w:rsidTr="00E20DD0">
        <w:trPr>
          <w:trHeight w:val="291"/>
          <w:jc w:val="center"/>
        </w:trPr>
        <w:tc>
          <w:tcPr>
            <w:tcW w:w="642" w:type="dxa"/>
          </w:tcPr>
          <w:p w14:paraId="045FC676" w14:textId="77777777" w:rsidR="003B5211" w:rsidRDefault="003B5211" w:rsidP="00E20DD0">
            <w:pPr>
              <w:rPr>
                <w:rFonts w:ascii="標楷體" w:eastAsia="標楷體" w:hAnsi="標楷體"/>
              </w:rPr>
            </w:pPr>
            <w:r>
              <w:rPr>
                <w:rFonts w:ascii="標楷體" w:eastAsia="標楷體" w:hAnsi="標楷體"/>
              </w:rPr>
              <w:t>30</w:t>
            </w:r>
          </w:p>
        </w:tc>
        <w:tc>
          <w:tcPr>
            <w:tcW w:w="696" w:type="dxa"/>
          </w:tcPr>
          <w:p w14:paraId="694D3D02" w14:textId="77777777" w:rsidR="003B5211" w:rsidRDefault="003B5211" w:rsidP="00E20DD0">
            <w:pPr>
              <w:rPr>
                <w:rFonts w:ascii="標楷體" w:eastAsia="標楷體" w:hAnsi="標楷體"/>
              </w:rPr>
            </w:pPr>
            <w:r>
              <w:rPr>
                <w:rFonts w:ascii="標楷體" w:eastAsia="標楷體" w:hAnsi="標楷體" w:hint="eastAsia"/>
              </w:rPr>
              <w:t>月數(迄)</w:t>
            </w:r>
          </w:p>
        </w:tc>
        <w:tc>
          <w:tcPr>
            <w:tcW w:w="734" w:type="dxa"/>
          </w:tcPr>
          <w:p w14:paraId="532A7301" w14:textId="77777777" w:rsidR="003B5211" w:rsidRDefault="003B5211" w:rsidP="00E20DD0">
            <w:pPr>
              <w:rPr>
                <w:rFonts w:ascii="標楷體" w:eastAsia="標楷體" w:hAnsi="標楷體"/>
              </w:rPr>
            </w:pPr>
          </w:p>
        </w:tc>
        <w:tc>
          <w:tcPr>
            <w:tcW w:w="827" w:type="dxa"/>
          </w:tcPr>
          <w:p w14:paraId="1E8AE22E" w14:textId="77777777" w:rsidR="003B5211" w:rsidRPr="00023341" w:rsidRDefault="003B5211" w:rsidP="00E20DD0">
            <w:pPr>
              <w:rPr>
                <w:rFonts w:ascii="標楷體" w:eastAsia="標楷體" w:hAnsi="標楷體"/>
              </w:rPr>
            </w:pPr>
          </w:p>
        </w:tc>
        <w:tc>
          <w:tcPr>
            <w:tcW w:w="3261" w:type="dxa"/>
          </w:tcPr>
          <w:p w14:paraId="5113B901" w14:textId="77777777" w:rsidR="003B5211" w:rsidRPr="00023341" w:rsidRDefault="003B5211" w:rsidP="00E20DD0">
            <w:pPr>
              <w:rPr>
                <w:rFonts w:ascii="標楷體" w:eastAsia="標楷體" w:hAnsi="標楷體"/>
              </w:rPr>
            </w:pPr>
          </w:p>
        </w:tc>
        <w:tc>
          <w:tcPr>
            <w:tcW w:w="456" w:type="dxa"/>
          </w:tcPr>
          <w:p w14:paraId="7CAD4156" w14:textId="77777777" w:rsidR="003B5211" w:rsidRPr="00023341" w:rsidRDefault="003B5211" w:rsidP="00E20DD0">
            <w:pPr>
              <w:rPr>
                <w:rFonts w:ascii="標楷體" w:eastAsia="標楷體" w:hAnsi="標楷體"/>
              </w:rPr>
            </w:pPr>
          </w:p>
        </w:tc>
        <w:tc>
          <w:tcPr>
            <w:tcW w:w="576" w:type="dxa"/>
          </w:tcPr>
          <w:p w14:paraId="1DB0889D" w14:textId="77777777" w:rsidR="003B5211" w:rsidRDefault="003B5211" w:rsidP="00E20DD0">
            <w:pPr>
              <w:rPr>
                <w:rFonts w:ascii="標楷體" w:eastAsia="標楷體" w:hAnsi="標楷體"/>
              </w:rPr>
            </w:pPr>
            <w:r>
              <w:rPr>
                <w:rFonts w:ascii="標楷體" w:eastAsia="標楷體" w:hAnsi="標楷體"/>
              </w:rPr>
              <w:t>R</w:t>
            </w:r>
          </w:p>
        </w:tc>
        <w:tc>
          <w:tcPr>
            <w:tcW w:w="3576" w:type="dxa"/>
          </w:tcPr>
          <w:p w14:paraId="1875B8FE"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36108B" w14:paraId="673E067C" w14:textId="77777777" w:rsidTr="00E20DD0">
        <w:trPr>
          <w:trHeight w:val="291"/>
          <w:jc w:val="center"/>
        </w:trPr>
        <w:tc>
          <w:tcPr>
            <w:tcW w:w="642" w:type="dxa"/>
          </w:tcPr>
          <w:p w14:paraId="6C6CF3ED"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AD6BD11"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734" w:type="dxa"/>
          </w:tcPr>
          <w:p w14:paraId="0B1FF34B" w14:textId="77777777" w:rsidR="003B5211" w:rsidRPr="00023341" w:rsidRDefault="003B5211" w:rsidP="00E20DD0">
            <w:pPr>
              <w:rPr>
                <w:rFonts w:ascii="標楷體" w:eastAsia="標楷體" w:hAnsi="標楷體"/>
              </w:rPr>
            </w:pPr>
          </w:p>
        </w:tc>
        <w:tc>
          <w:tcPr>
            <w:tcW w:w="827" w:type="dxa"/>
          </w:tcPr>
          <w:p w14:paraId="63C54DF9" w14:textId="77777777" w:rsidR="003B5211" w:rsidRPr="00023341" w:rsidRDefault="003B5211" w:rsidP="00E20DD0">
            <w:pPr>
              <w:rPr>
                <w:rFonts w:ascii="標楷體" w:eastAsia="標楷體" w:hAnsi="標楷體"/>
              </w:rPr>
            </w:pPr>
          </w:p>
        </w:tc>
        <w:tc>
          <w:tcPr>
            <w:tcW w:w="3261" w:type="dxa"/>
          </w:tcPr>
          <w:p w14:paraId="234D3F79" w14:textId="77777777" w:rsidR="003B5211" w:rsidRPr="00023341" w:rsidRDefault="003B5211" w:rsidP="00E20DD0">
            <w:pPr>
              <w:rPr>
                <w:rFonts w:ascii="標楷體" w:eastAsia="標楷體" w:hAnsi="標楷體"/>
              </w:rPr>
            </w:pPr>
          </w:p>
        </w:tc>
        <w:tc>
          <w:tcPr>
            <w:tcW w:w="456" w:type="dxa"/>
          </w:tcPr>
          <w:p w14:paraId="6588BBA7" w14:textId="77777777" w:rsidR="003B5211" w:rsidRPr="00023341" w:rsidRDefault="003B5211" w:rsidP="00E20DD0">
            <w:pPr>
              <w:rPr>
                <w:rFonts w:ascii="標楷體" w:eastAsia="標楷體" w:hAnsi="標楷體"/>
              </w:rPr>
            </w:pPr>
          </w:p>
        </w:tc>
        <w:tc>
          <w:tcPr>
            <w:tcW w:w="576" w:type="dxa"/>
          </w:tcPr>
          <w:p w14:paraId="4993E66F"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49FC1853"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36108B" w14:paraId="79206A5E" w14:textId="77777777" w:rsidTr="00E20DD0">
        <w:trPr>
          <w:trHeight w:val="291"/>
          <w:jc w:val="center"/>
        </w:trPr>
        <w:tc>
          <w:tcPr>
            <w:tcW w:w="642" w:type="dxa"/>
          </w:tcPr>
          <w:p w14:paraId="518BB72F"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77FF74BD"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734" w:type="dxa"/>
          </w:tcPr>
          <w:p w14:paraId="1E2E81BB" w14:textId="77777777" w:rsidR="003B5211" w:rsidRPr="00023341" w:rsidRDefault="003B5211" w:rsidP="00E20DD0">
            <w:pPr>
              <w:rPr>
                <w:rFonts w:ascii="標楷體" w:eastAsia="標楷體" w:hAnsi="標楷體"/>
              </w:rPr>
            </w:pPr>
          </w:p>
        </w:tc>
        <w:tc>
          <w:tcPr>
            <w:tcW w:w="827" w:type="dxa"/>
          </w:tcPr>
          <w:p w14:paraId="79339B34" w14:textId="77777777" w:rsidR="003B5211" w:rsidRPr="00023341" w:rsidRDefault="003B5211" w:rsidP="00E20DD0">
            <w:pPr>
              <w:rPr>
                <w:rFonts w:ascii="標楷體" w:eastAsia="標楷體" w:hAnsi="標楷體"/>
              </w:rPr>
            </w:pPr>
          </w:p>
        </w:tc>
        <w:tc>
          <w:tcPr>
            <w:tcW w:w="3261" w:type="dxa"/>
          </w:tcPr>
          <w:p w14:paraId="4BD6038A" w14:textId="77777777" w:rsidR="003B5211" w:rsidRPr="00023341" w:rsidRDefault="003B5211" w:rsidP="00E20DD0">
            <w:pPr>
              <w:rPr>
                <w:rFonts w:ascii="標楷體" w:eastAsia="標楷體" w:hAnsi="標楷體"/>
              </w:rPr>
            </w:pPr>
          </w:p>
        </w:tc>
        <w:tc>
          <w:tcPr>
            <w:tcW w:w="456" w:type="dxa"/>
          </w:tcPr>
          <w:p w14:paraId="6C52A377" w14:textId="77777777" w:rsidR="003B5211" w:rsidRPr="00023341" w:rsidRDefault="003B5211" w:rsidP="00E20DD0">
            <w:pPr>
              <w:rPr>
                <w:rFonts w:ascii="標楷體" w:eastAsia="標楷體" w:hAnsi="標楷體"/>
              </w:rPr>
            </w:pPr>
          </w:p>
        </w:tc>
        <w:tc>
          <w:tcPr>
            <w:tcW w:w="576" w:type="dxa"/>
          </w:tcPr>
          <w:p w14:paraId="3956005F"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335904F8"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36108B" w14:paraId="4A0E9C34" w14:textId="77777777" w:rsidTr="00E20DD0">
        <w:trPr>
          <w:trHeight w:val="291"/>
          <w:jc w:val="center"/>
        </w:trPr>
        <w:tc>
          <w:tcPr>
            <w:tcW w:w="2072" w:type="dxa"/>
            <w:gridSpan w:val="3"/>
          </w:tcPr>
          <w:p w14:paraId="6B9D94E7"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17664C65" w14:textId="77777777" w:rsidR="003B5211" w:rsidRPr="009E7D2D" w:rsidRDefault="003B5211" w:rsidP="00E20DD0">
            <w:pPr>
              <w:rPr>
                <w:rFonts w:ascii="標楷體" w:eastAsia="標楷體" w:hAnsi="標楷體"/>
              </w:rPr>
            </w:pPr>
          </w:p>
        </w:tc>
        <w:tc>
          <w:tcPr>
            <w:tcW w:w="3261" w:type="dxa"/>
          </w:tcPr>
          <w:p w14:paraId="4A8D7683" w14:textId="77777777" w:rsidR="003B5211" w:rsidRPr="009E7D2D" w:rsidRDefault="003B5211" w:rsidP="00E20DD0">
            <w:pPr>
              <w:rPr>
                <w:rFonts w:ascii="標楷體" w:eastAsia="標楷體" w:hAnsi="標楷體"/>
              </w:rPr>
            </w:pPr>
          </w:p>
        </w:tc>
        <w:tc>
          <w:tcPr>
            <w:tcW w:w="456" w:type="dxa"/>
          </w:tcPr>
          <w:p w14:paraId="300865CB" w14:textId="77777777" w:rsidR="003B5211" w:rsidRDefault="003B5211" w:rsidP="00E20DD0">
            <w:pPr>
              <w:rPr>
                <w:rFonts w:ascii="標楷體" w:eastAsia="標楷體" w:hAnsi="標楷體"/>
              </w:rPr>
            </w:pPr>
          </w:p>
        </w:tc>
        <w:tc>
          <w:tcPr>
            <w:tcW w:w="576" w:type="dxa"/>
          </w:tcPr>
          <w:p w14:paraId="4D35ED4B" w14:textId="77777777" w:rsidR="003B5211" w:rsidRDefault="003B5211" w:rsidP="00E20DD0">
            <w:pPr>
              <w:rPr>
                <w:rFonts w:ascii="標楷體" w:eastAsia="標楷體" w:hAnsi="標楷體"/>
              </w:rPr>
            </w:pPr>
          </w:p>
        </w:tc>
        <w:tc>
          <w:tcPr>
            <w:tcW w:w="3576" w:type="dxa"/>
          </w:tcPr>
          <w:p w14:paraId="28DD3A34" w14:textId="77777777" w:rsidR="003B5211" w:rsidRDefault="003B5211" w:rsidP="00E20DD0">
            <w:pPr>
              <w:rPr>
                <w:rFonts w:ascii="標楷體" w:eastAsia="標楷體" w:hAnsi="標楷體"/>
              </w:rPr>
            </w:pPr>
          </w:p>
        </w:tc>
      </w:tr>
      <w:tr w:rsidR="003B5211" w:rsidRPr="0036108B" w14:paraId="0724D5C5" w14:textId="77777777" w:rsidTr="00E20DD0">
        <w:trPr>
          <w:trHeight w:val="291"/>
          <w:jc w:val="center"/>
        </w:trPr>
        <w:tc>
          <w:tcPr>
            <w:tcW w:w="642" w:type="dxa"/>
          </w:tcPr>
          <w:p w14:paraId="2D8B6363" w14:textId="77777777" w:rsidR="003B5211" w:rsidRPr="009E7D2D" w:rsidRDefault="003B5211" w:rsidP="00E20DD0">
            <w:pPr>
              <w:rPr>
                <w:rFonts w:ascii="標楷體" w:eastAsia="標楷體" w:hAnsi="標楷體"/>
              </w:rPr>
            </w:pPr>
            <w:r>
              <w:rPr>
                <w:rFonts w:ascii="標楷體" w:eastAsia="標楷體" w:hAnsi="標楷體"/>
              </w:rPr>
              <w:t>33</w:t>
            </w:r>
          </w:p>
        </w:tc>
        <w:tc>
          <w:tcPr>
            <w:tcW w:w="696" w:type="dxa"/>
          </w:tcPr>
          <w:p w14:paraId="5770A767" w14:textId="77777777" w:rsidR="003B5211" w:rsidRPr="009E7D2D" w:rsidRDefault="003B5211" w:rsidP="00E20DD0">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34" w:type="dxa"/>
          </w:tcPr>
          <w:p w14:paraId="17D2FD7A" w14:textId="77777777" w:rsidR="003B5211" w:rsidRPr="009E7D2D" w:rsidRDefault="003B5211" w:rsidP="00E20DD0">
            <w:pPr>
              <w:rPr>
                <w:rFonts w:ascii="標楷體" w:eastAsia="標楷體" w:hAnsi="標楷體"/>
              </w:rPr>
            </w:pPr>
          </w:p>
        </w:tc>
        <w:tc>
          <w:tcPr>
            <w:tcW w:w="827" w:type="dxa"/>
          </w:tcPr>
          <w:p w14:paraId="1452E9BF" w14:textId="77777777" w:rsidR="003B5211" w:rsidRPr="009E7D2D" w:rsidRDefault="003B5211" w:rsidP="00E20DD0">
            <w:pPr>
              <w:rPr>
                <w:rFonts w:ascii="標楷體" w:eastAsia="標楷體" w:hAnsi="標楷體"/>
              </w:rPr>
            </w:pPr>
          </w:p>
        </w:tc>
        <w:tc>
          <w:tcPr>
            <w:tcW w:w="3261" w:type="dxa"/>
          </w:tcPr>
          <w:p w14:paraId="4BDDEF3F" w14:textId="77777777" w:rsidR="003B5211" w:rsidRPr="009E7D2D" w:rsidRDefault="003B5211" w:rsidP="00E20DD0">
            <w:pPr>
              <w:rPr>
                <w:rFonts w:ascii="標楷體" w:eastAsia="標楷體" w:hAnsi="標楷體"/>
              </w:rPr>
            </w:pPr>
          </w:p>
        </w:tc>
        <w:tc>
          <w:tcPr>
            <w:tcW w:w="456" w:type="dxa"/>
          </w:tcPr>
          <w:p w14:paraId="1C3019D5" w14:textId="77777777" w:rsidR="003B5211" w:rsidRPr="009E7D2D" w:rsidRDefault="003B5211" w:rsidP="00E20DD0">
            <w:pPr>
              <w:rPr>
                <w:rFonts w:ascii="標楷體" w:eastAsia="標楷體" w:hAnsi="標楷體"/>
              </w:rPr>
            </w:pPr>
          </w:p>
        </w:tc>
        <w:tc>
          <w:tcPr>
            <w:tcW w:w="576" w:type="dxa"/>
          </w:tcPr>
          <w:p w14:paraId="7C5BC0F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706B399" w14:textId="77777777" w:rsidR="003B5211" w:rsidRPr="00FA55D4" w:rsidRDefault="003B5211" w:rsidP="00E20DD0">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3B5211" w:rsidRPr="0036108B" w14:paraId="011B161D" w14:textId="77777777" w:rsidTr="00E20DD0">
        <w:trPr>
          <w:trHeight w:val="291"/>
          <w:jc w:val="center"/>
        </w:trPr>
        <w:tc>
          <w:tcPr>
            <w:tcW w:w="642" w:type="dxa"/>
          </w:tcPr>
          <w:p w14:paraId="2B298A3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73A8E4F4" w14:textId="77777777" w:rsidR="003B5211" w:rsidRPr="009E7D2D" w:rsidRDefault="003B5211" w:rsidP="00E20DD0">
            <w:pPr>
              <w:rPr>
                <w:rFonts w:ascii="標楷體" w:eastAsia="標楷體" w:hAnsi="標楷體"/>
              </w:rPr>
            </w:pPr>
            <w:r>
              <w:rPr>
                <w:rFonts w:ascii="標楷體" w:eastAsia="標楷體" w:hAnsi="標楷體" w:hint="eastAsia"/>
              </w:rPr>
              <w:t>計息方式</w:t>
            </w:r>
          </w:p>
        </w:tc>
        <w:tc>
          <w:tcPr>
            <w:tcW w:w="734" w:type="dxa"/>
          </w:tcPr>
          <w:p w14:paraId="31645795" w14:textId="77777777" w:rsidR="003B5211" w:rsidRDefault="003B5211" w:rsidP="00E20DD0">
            <w:pPr>
              <w:rPr>
                <w:rFonts w:ascii="標楷體" w:eastAsia="標楷體" w:hAnsi="標楷體"/>
              </w:rPr>
            </w:pPr>
          </w:p>
        </w:tc>
        <w:tc>
          <w:tcPr>
            <w:tcW w:w="827" w:type="dxa"/>
          </w:tcPr>
          <w:p w14:paraId="7180BB2E" w14:textId="77777777" w:rsidR="003B5211" w:rsidRPr="009E7D2D" w:rsidRDefault="003B5211" w:rsidP="00E20DD0">
            <w:pPr>
              <w:rPr>
                <w:rFonts w:ascii="標楷體" w:eastAsia="標楷體" w:hAnsi="標楷體"/>
              </w:rPr>
            </w:pPr>
          </w:p>
        </w:tc>
        <w:tc>
          <w:tcPr>
            <w:tcW w:w="3261" w:type="dxa"/>
          </w:tcPr>
          <w:p w14:paraId="7299BB8F" w14:textId="77777777" w:rsidR="003B5211" w:rsidRPr="009E7D2D" w:rsidRDefault="003B5211" w:rsidP="00E20DD0">
            <w:pPr>
              <w:rPr>
                <w:rFonts w:ascii="標楷體" w:eastAsia="標楷體" w:hAnsi="標楷體"/>
              </w:rPr>
            </w:pPr>
          </w:p>
        </w:tc>
        <w:tc>
          <w:tcPr>
            <w:tcW w:w="456" w:type="dxa"/>
          </w:tcPr>
          <w:p w14:paraId="0EBD53DD" w14:textId="77777777" w:rsidR="003B5211" w:rsidRPr="009E7D2D" w:rsidRDefault="003B5211" w:rsidP="00E20DD0">
            <w:pPr>
              <w:rPr>
                <w:rFonts w:ascii="標楷體" w:eastAsia="標楷體" w:hAnsi="標楷體"/>
              </w:rPr>
            </w:pPr>
          </w:p>
        </w:tc>
        <w:tc>
          <w:tcPr>
            <w:tcW w:w="576" w:type="dxa"/>
          </w:tcPr>
          <w:p w14:paraId="104702F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F4910ED"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3B5211" w:rsidRPr="0036108B" w14:paraId="59FCAA24" w14:textId="77777777" w:rsidTr="00E20DD0">
        <w:trPr>
          <w:trHeight w:val="291"/>
          <w:jc w:val="center"/>
        </w:trPr>
        <w:tc>
          <w:tcPr>
            <w:tcW w:w="642" w:type="dxa"/>
          </w:tcPr>
          <w:p w14:paraId="072C0AFD" w14:textId="77777777" w:rsidR="003B5211" w:rsidRPr="009E7D2D" w:rsidRDefault="003B5211" w:rsidP="00E20DD0">
            <w:pPr>
              <w:rPr>
                <w:rFonts w:ascii="標楷體" w:eastAsia="標楷體" w:hAnsi="標楷體"/>
              </w:rPr>
            </w:pPr>
            <w:r>
              <w:rPr>
                <w:rFonts w:ascii="標楷體" w:eastAsia="標楷體" w:hAnsi="標楷體"/>
              </w:rPr>
              <w:t>35</w:t>
            </w:r>
          </w:p>
        </w:tc>
        <w:tc>
          <w:tcPr>
            <w:tcW w:w="696" w:type="dxa"/>
          </w:tcPr>
          <w:p w14:paraId="3FAE4515" w14:textId="77777777" w:rsidR="003B5211" w:rsidRPr="009E7D2D" w:rsidRDefault="003B5211" w:rsidP="00E20DD0">
            <w:pPr>
              <w:rPr>
                <w:rFonts w:ascii="標楷體" w:eastAsia="標楷體" w:hAnsi="標楷體"/>
              </w:rPr>
            </w:pPr>
            <w:r w:rsidRPr="009E7D2D">
              <w:rPr>
                <w:rFonts w:ascii="標楷體" w:eastAsia="標楷體" w:hAnsi="標楷體" w:hint="eastAsia"/>
              </w:rPr>
              <w:t>客戶別</w:t>
            </w:r>
          </w:p>
        </w:tc>
        <w:tc>
          <w:tcPr>
            <w:tcW w:w="734" w:type="dxa"/>
          </w:tcPr>
          <w:p w14:paraId="1B9D0C50" w14:textId="77777777" w:rsidR="003B5211" w:rsidRPr="009E7D2D" w:rsidRDefault="003B5211" w:rsidP="00E20DD0">
            <w:pPr>
              <w:rPr>
                <w:rFonts w:ascii="標楷體" w:eastAsia="標楷體" w:hAnsi="標楷體"/>
              </w:rPr>
            </w:pPr>
          </w:p>
        </w:tc>
        <w:tc>
          <w:tcPr>
            <w:tcW w:w="827" w:type="dxa"/>
          </w:tcPr>
          <w:p w14:paraId="72EE1467" w14:textId="77777777" w:rsidR="003B5211" w:rsidRPr="009E7D2D" w:rsidRDefault="003B5211" w:rsidP="00E20DD0">
            <w:pPr>
              <w:rPr>
                <w:rFonts w:ascii="標楷體" w:eastAsia="標楷體" w:hAnsi="標楷體"/>
              </w:rPr>
            </w:pPr>
          </w:p>
        </w:tc>
        <w:tc>
          <w:tcPr>
            <w:tcW w:w="3261" w:type="dxa"/>
          </w:tcPr>
          <w:p w14:paraId="3291AE3A" w14:textId="77777777" w:rsidR="003B5211" w:rsidRPr="009E7D2D" w:rsidRDefault="003B5211" w:rsidP="00E20DD0">
            <w:pPr>
              <w:rPr>
                <w:rFonts w:ascii="標楷體" w:eastAsia="標楷體" w:hAnsi="標楷體"/>
              </w:rPr>
            </w:pPr>
          </w:p>
        </w:tc>
        <w:tc>
          <w:tcPr>
            <w:tcW w:w="456" w:type="dxa"/>
          </w:tcPr>
          <w:p w14:paraId="19D5B5D3" w14:textId="77777777" w:rsidR="003B5211" w:rsidRPr="009E7D2D" w:rsidRDefault="003B5211" w:rsidP="00E20DD0">
            <w:pPr>
              <w:rPr>
                <w:rFonts w:ascii="標楷體" w:eastAsia="標楷體" w:hAnsi="標楷體"/>
              </w:rPr>
            </w:pPr>
          </w:p>
        </w:tc>
        <w:tc>
          <w:tcPr>
            <w:tcW w:w="576" w:type="dxa"/>
          </w:tcPr>
          <w:p w14:paraId="36AD0F7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836D100"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3B5211" w:rsidRPr="0036108B" w14:paraId="50E4C4AB" w14:textId="77777777" w:rsidTr="00E20DD0">
        <w:trPr>
          <w:trHeight w:val="291"/>
          <w:jc w:val="center"/>
        </w:trPr>
        <w:tc>
          <w:tcPr>
            <w:tcW w:w="642" w:type="dxa"/>
          </w:tcPr>
          <w:p w14:paraId="4D18094F" w14:textId="77777777" w:rsidR="003B5211" w:rsidRDefault="003B5211" w:rsidP="00E20DD0">
            <w:pPr>
              <w:rPr>
                <w:rFonts w:ascii="標楷體" w:eastAsia="標楷體" w:hAnsi="標楷體"/>
              </w:rPr>
            </w:pPr>
            <w:r>
              <w:rPr>
                <w:rFonts w:ascii="標楷體" w:eastAsia="標楷體" w:hAnsi="標楷體"/>
              </w:rPr>
              <w:t>36</w:t>
            </w:r>
          </w:p>
        </w:tc>
        <w:tc>
          <w:tcPr>
            <w:tcW w:w="696" w:type="dxa"/>
          </w:tcPr>
          <w:p w14:paraId="2E29FA8F" w14:textId="77777777" w:rsidR="003B5211" w:rsidRPr="009E7D2D" w:rsidRDefault="003B5211" w:rsidP="00E20DD0">
            <w:pPr>
              <w:rPr>
                <w:rFonts w:ascii="標楷體" w:eastAsia="標楷體" w:hAnsi="標楷體"/>
              </w:rPr>
            </w:pPr>
            <w:r w:rsidRPr="00442DD4">
              <w:rPr>
                <w:rFonts w:ascii="標楷體" w:eastAsia="標楷體" w:hAnsi="標楷體" w:hint="eastAsia"/>
              </w:rPr>
              <w:t>規定管制代碼</w:t>
            </w:r>
          </w:p>
        </w:tc>
        <w:tc>
          <w:tcPr>
            <w:tcW w:w="734" w:type="dxa"/>
          </w:tcPr>
          <w:p w14:paraId="1B7E1824" w14:textId="77777777" w:rsidR="003B5211" w:rsidRDefault="003B5211" w:rsidP="00E20DD0">
            <w:pPr>
              <w:rPr>
                <w:rFonts w:ascii="標楷體" w:eastAsia="標楷體" w:hAnsi="標楷體"/>
              </w:rPr>
            </w:pPr>
          </w:p>
        </w:tc>
        <w:tc>
          <w:tcPr>
            <w:tcW w:w="827" w:type="dxa"/>
          </w:tcPr>
          <w:p w14:paraId="4F70EEE6" w14:textId="77777777" w:rsidR="003B5211" w:rsidRPr="009E7D2D" w:rsidRDefault="003B5211" w:rsidP="00E20DD0">
            <w:pPr>
              <w:rPr>
                <w:rFonts w:ascii="標楷體" w:eastAsia="標楷體" w:hAnsi="標楷體"/>
              </w:rPr>
            </w:pPr>
          </w:p>
        </w:tc>
        <w:tc>
          <w:tcPr>
            <w:tcW w:w="3261" w:type="dxa"/>
          </w:tcPr>
          <w:p w14:paraId="3A89D4E2" w14:textId="77777777" w:rsidR="003B5211" w:rsidRPr="009E7D2D" w:rsidRDefault="003B5211" w:rsidP="00E20DD0">
            <w:pPr>
              <w:rPr>
                <w:rFonts w:ascii="標楷體" w:eastAsia="標楷體" w:hAnsi="標楷體"/>
              </w:rPr>
            </w:pPr>
          </w:p>
        </w:tc>
        <w:tc>
          <w:tcPr>
            <w:tcW w:w="456" w:type="dxa"/>
          </w:tcPr>
          <w:p w14:paraId="54B8A815" w14:textId="77777777" w:rsidR="003B5211" w:rsidRPr="009E7D2D" w:rsidRDefault="003B5211" w:rsidP="00E20DD0">
            <w:pPr>
              <w:rPr>
                <w:rFonts w:ascii="標楷體" w:eastAsia="標楷體" w:hAnsi="標楷體"/>
              </w:rPr>
            </w:pPr>
          </w:p>
        </w:tc>
        <w:tc>
          <w:tcPr>
            <w:tcW w:w="576" w:type="dxa"/>
          </w:tcPr>
          <w:p w14:paraId="4B15207E"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48C6D13"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A412994" w14:textId="77777777" w:rsidR="003B5211" w:rsidRPr="00E321A8" w:rsidRDefault="003B5211" w:rsidP="00E20DD0">
            <w:pPr>
              <w:tabs>
                <w:tab w:val="left" w:pos="1056"/>
              </w:tabs>
              <w:rPr>
                <w:rFonts w:ascii="標楷體" w:eastAsia="標楷體" w:hAnsi="標楷體"/>
              </w:rPr>
            </w:pPr>
            <w:r>
              <w:rPr>
                <w:rFonts w:ascii="標楷體" w:eastAsia="標楷體" w:hAnsi="標楷體"/>
              </w:rPr>
              <w:tab/>
            </w:r>
          </w:p>
        </w:tc>
      </w:tr>
      <w:tr w:rsidR="003B5211" w:rsidRPr="0036108B" w14:paraId="13AA2B1E" w14:textId="77777777" w:rsidTr="00E20DD0">
        <w:trPr>
          <w:trHeight w:val="291"/>
          <w:jc w:val="center"/>
        </w:trPr>
        <w:tc>
          <w:tcPr>
            <w:tcW w:w="642" w:type="dxa"/>
          </w:tcPr>
          <w:p w14:paraId="7359ACE9" w14:textId="77777777" w:rsidR="003B5211" w:rsidRPr="009E7D2D" w:rsidRDefault="003B5211" w:rsidP="00E20DD0">
            <w:pPr>
              <w:rPr>
                <w:rFonts w:ascii="標楷體" w:eastAsia="標楷體" w:hAnsi="標楷體"/>
              </w:rPr>
            </w:pPr>
            <w:r>
              <w:rPr>
                <w:rFonts w:ascii="標楷體" w:eastAsia="標楷體" w:hAnsi="標楷體"/>
              </w:rPr>
              <w:t>37</w:t>
            </w:r>
          </w:p>
        </w:tc>
        <w:tc>
          <w:tcPr>
            <w:tcW w:w="696" w:type="dxa"/>
          </w:tcPr>
          <w:p w14:paraId="524B49D9"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w:t>
            </w:r>
          </w:p>
        </w:tc>
        <w:tc>
          <w:tcPr>
            <w:tcW w:w="734" w:type="dxa"/>
          </w:tcPr>
          <w:p w14:paraId="2D5CF68E" w14:textId="77777777" w:rsidR="003B5211" w:rsidRPr="009E7D2D" w:rsidRDefault="003B5211" w:rsidP="00E20DD0">
            <w:pPr>
              <w:rPr>
                <w:rFonts w:ascii="標楷體" w:eastAsia="標楷體" w:hAnsi="標楷體"/>
              </w:rPr>
            </w:pPr>
          </w:p>
        </w:tc>
        <w:tc>
          <w:tcPr>
            <w:tcW w:w="827" w:type="dxa"/>
          </w:tcPr>
          <w:p w14:paraId="626B6E90" w14:textId="77777777" w:rsidR="003B5211" w:rsidRPr="009E7D2D" w:rsidRDefault="003B5211" w:rsidP="00E20DD0">
            <w:pPr>
              <w:rPr>
                <w:rFonts w:ascii="標楷體" w:eastAsia="標楷體" w:hAnsi="標楷體"/>
              </w:rPr>
            </w:pPr>
          </w:p>
        </w:tc>
        <w:tc>
          <w:tcPr>
            <w:tcW w:w="3261" w:type="dxa"/>
          </w:tcPr>
          <w:p w14:paraId="4E7D875E" w14:textId="77777777" w:rsidR="003B5211" w:rsidRPr="009E7D2D" w:rsidRDefault="003B5211" w:rsidP="00E20DD0">
            <w:pPr>
              <w:rPr>
                <w:rFonts w:ascii="標楷體" w:eastAsia="標楷體" w:hAnsi="標楷體"/>
              </w:rPr>
            </w:pPr>
          </w:p>
        </w:tc>
        <w:tc>
          <w:tcPr>
            <w:tcW w:w="456" w:type="dxa"/>
          </w:tcPr>
          <w:p w14:paraId="40BF010F" w14:textId="77777777" w:rsidR="003B5211" w:rsidRPr="009E7D2D" w:rsidRDefault="003B5211" w:rsidP="00E20DD0">
            <w:pPr>
              <w:rPr>
                <w:rFonts w:ascii="標楷體" w:eastAsia="標楷體" w:hAnsi="標楷體"/>
              </w:rPr>
            </w:pPr>
          </w:p>
        </w:tc>
        <w:tc>
          <w:tcPr>
            <w:tcW w:w="576" w:type="dxa"/>
          </w:tcPr>
          <w:p w14:paraId="7A98631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31EE7AA" w14:textId="77777777" w:rsidR="003B5211" w:rsidRPr="00082E6D"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3B5211" w:rsidRPr="0036108B" w14:paraId="79234E0D" w14:textId="77777777" w:rsidTr="00E20DD0">
        <w:trPr>
          <w:trHeight w:val="291"/>
          <w:jc w:val="center"/>
        </w:trPr>
        <w:tc>
          <w:tcPr>
            <w:tcW w:w="642" w:type="dxa"/>
          </w:tcPr>
          <w:p w14:paraId="0244E6E2"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5A1C6F"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期限</w:t>
            </w:r>
          </w:p>
        </w:tc>
        <w:tc>
          <w:tcPr>
            <w:tcW w:w="734" w:type="dxa"/>
          </w:tcPr>
          <w:p w14:paraId="240187E0" w14:textId="77777777" w:rsidR="003B5211" w:rsidRPr="009E7D2D" w:rsidRDefault="003B5211" w:rsidP="00E20DD0">
            <w:pPr>
              <w:rPr>
                <w:rFonts w:ascii="標楷體" w:eastAsia="標楷體" w:hAnsi="標楷體"/>
              </w:rPr>
            </w:pPr>
          </w:p>
        </w:tc>
        <w:tc>
          <w:tcPr>
            <w:tcW w:w="827" w:type="dxa"/>
          </w:tcPr>
          <w:p w14:paraId="69C653AB" w14:textId="77777777" w:rsidR="003B5211" w:rsidRPr="009E7D2D" w:rsidRDefault="003B5211" w:rsidP="00E20DD0">
            <w:pPr>
              <w:rPr>
                <w:rFonts w:ascii="標楷體" w:eastAsia="標楷體" w:hAnsi="標楷體"/>
              </w:rPr>
            </w:pPr>
          </w:p>
        </w:tc>
        <w:tc>
          <w:tcPr>
            <w:tcW w:w="3261" w:type="dxa"/>
          </w:tcPr>
          <w:p w14:paraId="7884C945" w14:textId="77777777" w:rsidR="003B5211" w:rsidRPr="009E7D2D" w:rsidRDefault="003B5211" w:rsidP="00E20DD0">
            <w:pPr>
              <w:rPr>
                <w:rFonts w:ascii="標楷體" w:eastAsia="標楷體" w:hAnsi="標楷體"/>
              </w:rPr>
            </w:pPr>
          </w:p>
        </w:tc>
        <w:tc>
          <w:tcPr>
            <w:tcW w:w="456" w:type="dxa"/>
          </w:tcPr>
          <w:p w14:paraId="192A4977" w14:textId="77777777" w:rsidR="003B5211" w:rsidRPr="009E7D2D" w:rsidRDefault="003B5211" w:rsidP="00E20DD0">
            <w:pPr>
              <w:rPr>
                <w:rFonts w:ascii="標楷體" w:eastAsia="標楷體" w:hAnsi="標楷體"/>
              </w:rPr>
            </w:pPr>
          </w:p>
        </w:tc>
        <w:tc>
          <w:tcPr>
            <w:tcW w:w="576" w:type="dxa"/>
          </w:tcPr>
          <w:p w14:paraId="0651153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FA71D7E" w14:textId="77777777" w:rsidR="003B5211" w:rsidRPr="00FA55D4"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3B5211" w:rsidRPr="0036108B" w14:paraId="2C2E43F6" w14:textId="77777777" w:rsidTr="00E20DD0">
        <w:trPr>
          <w:trHeight w:val="291"/>
          <w:jc w:val="center"/>
        </w:trPr>
        <w:tc>
          <w:tcPr>
            <w:tcW w:w="642" w:type="dxa"/>
          </w:tcPr>
          <w:p w14:paraId="5A763C7C"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04FB5351" w14:textId="77777777" w:rsidR="003B5211" w:rsidRPr="009E7D2D" w:rsidRDefault="003B5211" w:rsidP="00E20DD0">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38B7FDFA" w14:textId="77777777" w:rsidR="003B5211" w:rsidRPr="009E7D2D" w:rsidRDefault="003B5211" w:rsidP="00E20DD0">
            <w:pPr>
              <w:rPr>
                <w:rFonts w:ascii="標楷體" w:eastAsia="標楷體" w:hAnsi="標楷體"/>
              </w:rPr>
            </w:pPr>
          </w:p>
        </w:tc>
        <w:tc>
          <w:tcPr>
            <w:tcW w:w="827" w:type="dxa"/>
          </w:tcPr>
          <w:p w14:paraId="05973877" w14:textId="77777777" w:rsidR="003B5211" w:rsidRPr="009E7D2D" w:rsidRDefault="003B5211" w:rsidP="00E20DD0">
            <w:pPr>
              <w:rPr>
                <w:rFonts w:ascii="標楷體" w:eastAsia="標楷體" w:hAnsi="標楷體"/>
              </w:rPr>
            </w:pPr>
          </w:p>
        </w:tc>
        <w:tc>
          <w:tcPr>
            <w:tcW w:w="3261" w:type="dxa"/>
          </w:tcPr>
          <w:p w14:paraId="155DDC23" w14:textId="77777777" w:rsidR="003B5211" w:rsidRPr="009E7D2D" w:rsidRDefault="003B5211" w:rsidP="00E20DD0">
            <w:pPr>
              <w:rPr>
                <w:rFonts w:ascii="標楷體" w:eastAsia="標楷體" w:hAnsi="標楷體"/>
              </w:rPr>
            </w:pPr>
          </w:p>
        </w:tc>
        <w:tc>
          <w:tcPr>
            <w:tcW w:w="456" w:type="dxa"/>
          </w:tcPr>
          <w:p w14:paraId="4CD2F950" w14:textId="77777777" w:rsidR="003B5211" w:rsidRPr="009E7D2D" w:rsidRDefault="003B5211" w:rsidP="00E20DD0">
            <w:pPr>
              <w:rPr>
                <w:rFonts w:ascii="標楷體" w:eastAsia="標楷體" w:hAnsi="標楷體"/>
              </w:rPr>
            </w:pPr>
          </w:p>
        </w:tc>
        <w:tc>
          <w:tcPr>
            <w:tcW w:w="576" w:type="dxa"/>
          </w:tcPr>
          <w:p w14:paraId="54B360A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08FEAC5"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3B5211" w:rsidRPr="0036108B" w14:paraId="2A7D659F" w14:textId="77777777" w:rsidTr="00E20DD0">
        <w:trPr>
          <w:trHeight w:val="291"/>
          <w:jc w:val="center"/>
        </w:trPr>
        <w:tc>
          <w:tcPr>
            <w:tcW w:w="642" w:type="dxa"/>
          </w:tcPr>
          <w:p w14:paraId="05F1F748" w14:textId="77777777" w:rsidR="003B5211" w:rsidRPr="009E7D2D" w:rsidRDefault="003B5211" w:rsidP="00E20DD0">
            <w:pPr>
              <w:rPr>
                <w:rFonts w:ascii="標楷體" w:eastAsia="標楷體" w:hAnsi="標楷體"/>
              </w:rPr>
            </w:pPr>
            <w:r>
              <w:rPr>
                <w:rFonts w:ascii="標楷體" w:eastAsia="標楷體" w:hAnsi="標楷體"/>
              </w:rPr>
              <w:t>40</w:t>
            </w:r>
          </w:p>
        </w:tc>
        <w:tc>
          <w:tcPr>
            <w:tcW w:w="696" w:type="dxa"/>
          </w:tcPr>
          <w:p w14:paraId="2EA84C01" w14:textId="77777777" w:rsidR="003B5211" w:rsidRPr="009E7D2D" w:rsidRDefault="003B5211" w:rsidP="00E20DD0">
            <w:pPr>
              <w:rPr>
                <w:rFonts w:ascii="標楷體" w:eastAsia="標楷體" w:hAnsi="標楷體"/>
              </w:rPr>
            </w:pPr>
            <w:r w:rsidRPr="009E7D2D">
              <w:rPr>
                <w:rFonts w:ascii="標楷體" w:eastAsia="標楷體" w:hAnsi="標楷體" w:hint="eastAsia"/>
              </w:rPr>
              <w:t>案件隸屬單位</w:t>
            </w:r>
          </w:p>
        </w:tc>
        <w:tc>
          <w:tcPr>
            <w:tcW w:w="734" w:type="dxa"/>
          </w:tcPr>
          <w:p w14:paraId="09787F19" w14:textId="77777777" w:rsidR="003B5211" w:rsidRPr="009E7D2D" w:rsidRDefault="003B5211" w:rsidP="00E20DD0">
            <w:pPr>
              <w:rPr>
                <w:rFonts w:ascii="標楷體" w:eastAsia="標楷體" w:hAnsi="標楷體"/>
              </w:rPr>
            </w:pPr>
          </w:p>
        </w:tc>
        <w:tc>
          <w:tcPr>
            <w:tcW w:w="827" w:type="dxa"/>
          </w:tcPr>
          <w:p w14:paraId="6EB08ACE" w14:textId="77777777" w:rsidR="003B5211" w:rsidRPr="009E7D2D" w:rsidRDefault="003B5211" w:rsidP="00E20DD0">
            <w:pPr>
              <w:rPr>
                <w:rFonts w:ascii="標楷體" w:eastAsia="標楷體" w:hAnsi="標楷體"/>
              </w:rPr>
            </w:pPr>
          </w:p>
        </w:tc>
        <w:tc>
          <w:tcPr>
            <w:tcW w:w="3261" w:type="dxa"/>
          </w:tcPr>
          <w:p w14:paraId="05C9E32F" w14:textId="77777777" w:rsidR="003B5211" w:rsidRPr="009E7D2D" w:rsidRDefault="003B5211" w:rsidP="00E20DD0">
            <w:pPr>
              <w:rPr>
                <w:rFonts w:ascii="標楷體" w:eastAsia="標楷體" w:hAnsi="標楷體"/>
              </w:rPr>
            </w:pPr>
          </w:p>
        </w:tc>
        <w:tc>
          <w:tcPr>
            <w:tcW w:w="456" w:type="dxa"/>
          </w:tcPr>
          <w:p w14:paraId="2D1D31F4" w14:textId="77777777" w:rsidR="003B5211" w:rsidRPr="009E7D2D" w:rsidRDefault="003B5211" w:rsidP="00E20DD0">
            <w:pPr>
              <w:rPr>
                <w:rFonts w:ascii="標楷體" w:eastAsia="標楷體" w:hAnsi="標楷體"/>
              </w:rPr>
            </w:pPr>
          </w:p>
        </w:tc>
        <w:tc>
          <w:tcPr>
            <w:tcW w:w="576" w:type="dxa"/>
          </w:tcPr>
          <w:p w14:paraId="54123A1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A4BD6D4"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3B5211" w:rsidRPr="0036108B" w14:paraId="2494273C" w14:textId="77777777" w:rsidTr="00E20DD0">
        <w:trPr>
          <w:trHeight w:val="291"/>
          <w:jc w:val="center"/>
        </w:trPr>
        <w:tc>
          <w:tcPr>
            <w:tcW w:w="642" w:type="dxa"/>
          </w:tcPr>
          <w:p w14:paraId="27B0601A" w14:textId="77777777" w:rsidR="003B5211" w:rsidRPr="009E7D2D" w:rsidRDefault="003B5211" w:rsidP="00E20DD0">
            <w:pPr>
              <w:rPr>
                <w:rFonts w:ascii="標楷體" w:eastAsia="標楷體" w:hAnsi="標楷體"/>
              </w:rPr>
            </w:pPr>
            <w:r>
              <w:rPr>
                <w:rFonts w:ascii="標楷體" w:eastAsia="標楷體" w:hAnsi="標楷體"/>
              </w:rPr>
              <w:t>41</w:t>
            </w:r>
          </w:p>
        </w:tc>
        <w:tc>
          <w:tcPr>
            <w:tcW w:w="696" w:type="dxa"/>
          </w:tcPr>
          <w:p w14:paraId="34638908" w14:textId="77777777" w:rsidR="003B5211" w:rsidRPr="009E7D2D" w:rsidRDefault="003B5211" w:rsidP="00E20DD0">
            <w:pPr>
              <w:rPr>
                <w:rFonts w:ascii="標楷體" w:eastAsia="標楷體" w:hAnsi="標楷體"/>
              </w:rPr>
            </w:pPr>
            <w:r w:rsidRPr="009E7D2D">
              <w:rPr>
                <w:rFonts w:ascii="標楷體" w:eastAsia="標楷體" w:hAnsi="標楷體" w:hint="eastAsia"/>
              </w:rPr>
              <w:t>代繳所得稅</w:t>
            </w:r>
          </w:p>
        </w:tc>
        <w:tc>
          <w:tcPr>
            <w:tcW w:w="734" w:type="dxa"/>
          </w:tcPr>
          <w:p w14:paraId="698CCB99" w14:textId="77777777" w:rsidR="003B5211" w:rsidRPr="009E7D2D" w:rsidRDefault="003B5211" w:rsidP="00E20DD0">
            <w:pPr>
              <w:rPr>
                <w:rFonts w:ascii="標楷體" w:eastAsia="標楷體" w:hAnsi="標楷體"/>
              </w:rPr>
            </w:pPr>
          </w:p>
        </w:tc>
        <w:tc>
          <w:tcPr>
            <w:tcW w:w="827" w:type="dxa"/>
          </w:tcPr>
          <w:p w14:paraId="596BA8A9" w14:textId="77777777" w:rsidR="003B5211" w:rsidRPr="009E7D2D" w:rsidRDefault="003B5211" w:rsidP="00E20DD0">
            <w:pPr>
              <w:rPr>
                <w:rFonts w:ascii="標楷體" w:eastAsia="標楷體" w:hAnsi="標楷體"/>
              </w:rPr>
            </w:pPr>
          </w:p>
        </w:tc>
        <w:tc>
          <w:tcPr>
            <w:tcW w:w="3261" w:type="dxa"/>
          </w:tcPr>
          <w:p w14:paraId="123253CF" w14:textId="77777777" w:rsidR="003B5211" w:rsidRPr="009E7D2D" w:rsidRDefault="003B5211" w:rsidP="00E20DD0">
            <w:pPr>
              <w:rPr>
                <w:rFonts w:ascii="標楷體" w:eastAsia="標楷體" w:hAnsi="標楷體"/>
              </w:rPr>
            </w:pPr>
          </w:p>
        </w:tc>
        <w:tc>
          <w:tcPr>
            <w:tcW w:w="456" w:type="dxa"/>
          </w:tcPr>
          <w:p w14:paraId="2FC5DBB4" w14:textId="77777777" w:rsidR="003B5211" w:rsidRPr="009E7D2D" w:rsidRDefault="003B5211" w:rsidP="00E20DD0">
            <w:pPr>
              <w:rPr>
                <w:rFonts w:ascii="標楷體" w:eastAsia="標楷體" w:hAnsi="標楷體"/>
              </w:rPr>
            </w:pPr>
          </w:p>
        </w:tc>
        <w:tc>
          <w:tcPr>
            <w:tcW w:w="576" w:type="dxa"/>
          </w:tcPr>
          <w:p w14:paraId="548A685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CD2F880"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3B5211" w:rsidRPr="0036108B" w14:paraId="64A042E4" w14:textId="77777777" w:rsidTr="00E20DD0">
        <w:trPr>
          <w:trHeight w:val="291"/>
          <w:jc w:val="center"/>
        </w:trPr>
        <w:tc>
          <w:tcPr>
            <w:tcW w:w="642" w:type="dxa"/>
          </w:tcPr>
          <w:p w14:paraId="62B1EF61" w14:textId="77777777" w:rsidR="003B5211" w:rsidRPr="009E7D2D" w:rsidRDefault="003B5211" w:rsidP="00E20DD0">
            <w:pPr>
              <w:rPr>
                <w:rFonts w:ascii="標楷體" w:eastAsia="標楷體" w:hAnsi="標楷體"/>
              </w:rPr>
            </w:pPr>
            <w:r>
              <w:rPr>
                <w:rFonts w:ascii="標楷體" w:eastAsia="標楷體" w:hAnsi="標楷體"/>
              </w:rPr>
              <w:t>42</w:t>
            </w:r>
          </w:p>
        </w:tc>
        <w:tc>
          <w:tcPr>
            <w:tcW w:w="696" w:type="dxa"/>
          </w:tcPr>
          <w:p w14:paraId="5F393A1F" w14:textId="77777777" w:rsidR="003B5211" w:rsidRPr="009E7D2D" w:rsidRDefault="003B5211" w:rsidP="00E20DD0">
            <w:pPr>
              <w:rPr>
                <w:rFonts w:ascii="標楷體" w:eastAsia="標楷體" w:hAnsi="標楷體"/>
              </w:rPr>
            </w:pPr>
            <w:r w:rsidRPr="009E7D2D">
              <w:rPr>
                <w:rFonts w:ascii="標楷體" w:eastAsia="標楷體" w:hAnsi="標楷體" w:hint="eastAsia"/>
              </w:rPr>
              <w:t>代償碼</w:t>
            </w:r>
          </w:p>
        </w:tc>
        <w:tc>
          <w:tcPr>
            <w:tcW w:w="734" w:type="dxa"/>
          </w:tcPr>
          <w:p w14:paraId="3177A7F5" w14:textId="77777777" w:rsidR="003B5211" w:rsidRPr="009E7D2D" w:rsidRDefault="003B5211" w:rsidP="00E20DD0">
            <w:pPr>
              <w:rPr>
                <w:rFonts w:ascii="標楷體" w:eastAsia="標楷體" w:hAnsi="標楷體"/>
              </w:rPr>
            </w:pPr>
          </w:p>
        </w:tc>
        <w:tc>
          <w:tcPr>
            <w:tcW w:w="827" w:type="dxa"/>
          </w:tcPr>
          <w:p w14:paraId="56731CAC" w14:textId="77777777" w:rsidR="003B5211" w:rsidRPr="009E7D2D" w:rsidRDefault="003B5211" w:rsidP="00E20DD0">
            <w:pPr>
              <w:rPr>
                <w:rFonts w:ascii="標楷體" w:eastAsia="標楷體" w:hAnsi="標楷體"/>
              </w:rPr>
            </w:pPr>
          </w:p>
        </w:tc>
        <w:tc>
          <w:tcPr>
            <w:tcW w:w="3261" w:type="dxa"/>
          </w:tcPr>
          <w:p w14:paraId="191FD4F1" w14:textId="77777777" w:rsidR="003B5211" w:rsidRPr="0044593E" w:rsidRDefault="003B5211" w:rsidP="00E20DD0">
            <w:pPr>
              <w:rPr>
                <w:rFonts w:ascii="標楷體" w:eastAsia="標楷體" w:hAnsi="標楷體"/>
              </w:rPr>
            </w:pPr>
          </w:p>
        </w:tc>
        <w:tc>
          <w:tcPr>
            <w:tcW w:w="456" w:type="dxa"/>
          </w:tcPr>
          <w:p w14:paraId="7538EEF3" w14:textId="77777777" w:rsidR="003B5211" w:rsidRPr="009E7D2D" w:rsidRDefault="003B5211" w:rsidP="00E20DD0">
            <w:pPr>
              <w:rPr>
                <w:rFonts w:ascii="標楷體" w:eastAsia="標楷體" w:hAnsi="標楷體"/>
              </w:rPr>
            </w:pPr>
          </w:p>
        </w:tc>
        <w:tc>
          <w:tcPr>
            <w:tcW w:w="576" w:type="dxa"/>
          </w:tcPr>
          <w:p w14:paraId="2433D278"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31E1889" w14:textId="77777777" w:rsidR="003B5211" w:rsidRPr="009E7D2D" w:rsidRDefault="003B5211" w:rsidP="00E20DD0">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3B5211" w:rsidRPr="0036108B" w14:paraId="3F2BDBB4" w14:textId="77777777" w:rsidTr="00E20DD0">
        <w:trPr>
          <w:trHeight w:val="291"/>
          <w:jc w:val="center"/>
        </w:trPr>
        <w:tc>
          <w:tcPr>
            <w:tcW w:w="642" w:type="dxa"/>
          </w:tcPr>
          <w:p w14:paraId="7333203B" w14:textId="77777777" w:rsidR="003B5211" w:rsidRPr="009E7D2D" w:rsidRDefault="003B5211" w:rsidP="00E20DD0">
            <w:pPr>
              <w:rPr>
                <w:rFonts w:ascii="標楷體" w:eastAsia="標楷體" w:hAnsi="標楷體"/>
              </w:rPr>
            </w:pPr>
            <w:r>
              <w:rPr>
                <w:rFonts w:ascii="標楷體" w:eastAsia="標楷體" w:hAnsi="標楷體"/>
              </w:rPr>
              <w:t>43</w:t>
            </w:r>
          </w:p>
        </w:tc>
        <w:tc>
          <w:tcPr>
            <w:tcW w:w="696" w:type="dxa"/>
          </w:tcPr>
          <w:p w14:paraId="0B687DDC" w14:textId="77777777" w:rsidR="003B5211" w:rsidRPr="009E7D2D" w:rsidRDefault="003B5211" w:rsidP="00E20DD0">
            <w:pPr>
              <w:rPr>
                <w:rFonts w:ascii="標楷體" w:eastAsia="標楷體" w:hAnsi="標楷體"/>
              </w:rPr>
            </w:pPr>
            <w:r w:rsidRPr="009E7D2D">
              <w:rPr>
                <w:rFonts w:ascii="標楷體" w:eastAsia="標楷體" w:hAnsi="標楷體" w:hint="eastAsia"/>
              </w:rPr>
              <w:t>不可撤銷</w:t>
            </w:r>
          </w:p>
        </w:tc>
        <w:tc>
          <w:tcPr>
            <w:tcW w:w="734" w:type="dxa"/>
          </w:tcPr>
          <w:p w14:paraId="42B10F4D" w14:textId="77777777" w:rsidR="003B5211" w:rsidRPr="009E7D2D" w:rsidRDefault="003B5211" w:rsidP="00E20DD0">
            <w:pPr>
              <w:rPr>
                <w:rFonts w:ascii="標楷體" w:eastAsia="標楷體" w:hAnsi="標楷體"/>
              </w:rPr>
            </w:pPr>
          </w:p>
        </w:tc>
        <w:tc>
          <w:tcPr>
            <w:tcW w:w="827" w:type="dxa"/>
          </w:tcPr>
          <w:p w14:paraId="1DA4E786" w14:textId="77777777" w:rsidR="003B5211" w:rsidRPr="009E7D2D" w:rsidRDefault="003B5211" w:rsidP="00E20DD0">
            <w:pPr>
              <w:rPr>
                <w:rFonts w:ascii="標楷體" w:eastAsia="標楷體" w:hAnsi="標楷體"/>
              </w:rPr>
            </w:pPr>
          </w:p>
        </w:tc>
        <w:tc>
          <w:tcPr>
            <w:tcW w:w="3261" w:type="dxa"/>
          </w:tcPr>
          <w:p w14:paraId="5A52BE65" w14:textId="77777777" w:rsidR="003B5211" w:rsidRPr="0044593E" w:rsidRDefault="003B5211" w:rsidP="00E20DD0">
            <w:pPr>
              <w:rPr>
                <w:rFonts w:ascii="標楷體" w:eastAsia="標楷體" w:hAnsi="標楷體"/>
              </w:rPr>
            </w:pPr>
          </w:p>
        </w:tc>
        <w:tc>
          <w:tcPr>
            <w:tcW w:w="456" w:type="dxa"/>
          </w:tcPr>
          <w:p w14:paraId="335F03CE" w14:textId="77777777" w:rsidR="003B5211" w:rsidRPr="009E7D2D" w:rsidRDefault="003B5211" w:rsidP="00E20DD0">
            <w:pPr>
              <w:rPr>
                <w:rFonts w:ascii="標楷體" w:eastAsia="標楷體" w:hAnsi="標楷體"/>
              </w:rPr>
            </w:pPr>
          </w:p>
        </w:tc>
        <w:tc>
          <w:tcPr>
            <w:tcW w:w="576" w:type="dxa"/>
          </w:tcPr>
          <w:p w14:paraId="5F21CAE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E70F9CC"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3B5211" w:rsidRPr="0036108B" w14:paraId="41B28A20" w14:textId="77777777" w:rsidTr="00E20DD0">
        <w:trPr>
          <w:trHeight w:val="291"/>
          <w:jc w:val="center"/>
        </w:trPr>
        <w:tc>
          <w:tcPr>
            <w:tcW w:w="642" w:type="dxa"/>
          </w:tcPr>
          <w:p w14:paraId="10986501" w14:textId="77777777" w:rsidR="003B5211" w:rsidRPr="009E7D2D" w:rsidRDefault="003B5211" w:rsidP="00E20DD0">
            <w:pPr>
              <w:rPr>
                <w:rFonts w:ascii="標楷體" w:eastAsia="標楷體" w:hAnsi="標楷體"/>
              </w:rPr>
            </w:pPr>
            <w:r>
              <w:rPr>
                <w:rFonts w:ascii="標楷體" w:eastAsia="標楷體" w:hAnsi="標楷體"/>
              </w:rPr>
              <w:t>44</w:t>
            </w:r>
          </w:p>
        </w:tc>
        <w:tc>
          <w:tcPr>
            <w:tcW w:w="696" w:type="dxa"/>
          </w:tcPr>
          <w:p w14:paraId="41679E52"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通知</w:t>
            </w:r>
          </w:p>
        </w:tc>
        <w:tc>
          <w:tcPr>
            <w:tcW w:w="734" w:type="dxa"/>
          </w:tcPr>
          <w:p w14:paraId="3F318A27" w14:textId="77777777" w:rsidR="003B5211" w:rsidRPr="009E7D2D" w:rsidRDefault="003B5211" w:rsidP="00E20DD0">
            <w:pPr>
              <w:rPr>
                <w:rFonts w:ascii="標楷體" w:eastAsia="標楷體" w:hAnsi="標楷體"/>
              </w:rPr>
            </w:pPr>
          </w:p>
        </w:tc>
        <w:tc>
          <w:tcPr>
            <w:tcW w:w="827" w:type="dxa"/>
          </w:tcPr>
          <w:p w14:paraId="6A8DD641" w14:textId="77777777" w:rsidR="003B5211" w:rsidRPr="009E7D2D" w:rsidRDefault="003B5211" w:rsidP="00E20DD0">
            <w:pPr>
              <w:rPr>
                <w:rFonts w:ascii="標楷體" w:eastAsia="標楷體" w:hAnsi="標楷體"/>
              </w:rPr>
            </w:pPr>
          </w:p>
        </w:tc>
        <w:tc>
          <w:tcPr>
            <w:tcW w:w="3261" w:type="dxa"/>
          </w:tcPr>
          <w:p w14:paraId="5E615E84" w14:textId="77777777" w:rsidR="003B5211" w:rsidRPr="009E7D2D" w:rsidRDefault="003B5211" w:rsidP="00E20DD0">
            <w:pPr>
              <w:rPr>
                <w:rFonts w:ascii="標楷體" w:eastAsia="標楷體" w:hAnsi="標楷體"/>
              </w:rPr>
            </w:pPr>
          </w:p>
        </w:tc>
        <w:tc>
          <w:tcPr>
            <w:tcW w:w="456" w:type="dxa"/>
          </w:tcPr>
          <w:p w14:paraId="5873E52A" w14:textId="77777777" w:rsidR="003B5211" w:rsidRPr="009E7D2D" w:rsidRDefault="003B5211" w:rsidP="00E20DD0">
            <w:pPr>
              <w:rPr>
                <w:rFonts w:ascii="標楷體" w:eastAsia="標楷體" w:hAnsi="標楷體"/>
              </w:rPr>
            </w:pPr>
          </w:p>
        </w:tc>
        <w:tc>
          <w:tcPr>
            <w:tcW w:w="576" w:type="dxa"/>
          </w:tcPr>
          <w:p w14:paraId="712B55B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6846F67"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3B5211" w:rsidRPr="0036108B" w14:paraId="7D2B9093" w14:textId="77777777" w:rsidTr="00E20DD0">
        <w:trPr>
          <w:trHeight w:val="291"/>
          <w:jc w:val="center"/>
        </w:trPr>
        <w:tc>
          <w:tcPr>
            <w:tcW w:w="2072" w:type="dxa"/>
            <w:gridSpan w:val="3"/>
          </w:tcPr>
          <w:p w14:paraId="7969C0F1"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691BDD27" w14:textId="77777777" w:rsidR="003B5211" w:rsidRPr="009E7D2D" w:rsidRDefault="003B5211" w:rsidP="00E20DD0">
            <w:pPr>
              <w:rPr>
                <w:rFonts w:ascii="標楷體" w:eastAsia="標楷體" w:hAnsi="標楷體"/>
              </w:rPr>
            </w:pPr>
          </w:p>
        </w:tc>
        <w:tc>
          <w:tcPr>
            <w:tcW w:w="3261" w:type="dxa"/>
          </w:tcPr>
          <w:p w14:paraId="6D0007E4" w14:textId="77777777" w:rsidR="003B5211" w:rsidRPr="009E7D2D" w:rsidRDefault="003B5211" w:rsidP="00E20DD0">
            <w:pPr>
              <w:rPr>
                <w:rFonts w:ascii="標楷體" w:eastAsia="標楷體" w:hAnsi="標楷體"/>
              </w:rPr>
            </w:pPr>
          </w:p>
        </w:tc>
        <w:tc>
          <w:tcPr>
            <w:tcW w:w="456" w:type="dxa"/>
          </w:tcPr>
          <w:p w14:paraId="353BB728" w14:textId="77777777" w:rsidR="003B5211" w:rsidRDefault="003B5211" w:rsidP="00E20DD0">
            <w:pPr>
              <w:rPr>
                <w:rFonts w:ascii="標楷體" w:eastAsia="標楷體" w:hAnsi="標楷體"/>
              </w:rPr>
            </w:pPr>
          </w:p>
        </w:tc>
        <w:tc>
          <w:tcPr>
            <w:tcW w:w="576" w:type="dxa"/>
          </w:tcPr>
          <w:p w14:paraId="4EEE40CA" w14:textId="77777777" w:rsidR="003B5211" w:rsidRDefault="003B5211" w:rsidP="00E20DD0">
            <w:pPr>
              <w:rPr>
                <w:rFonts w:ascii="標楷體" w:eastAsia="標楷體" w:hAnsi="標楷體"/>
              </w:rPr>
            </w:pPr>
          </w:p>
        </w:tc>
        <w:tc>
          <w:tcPr>
            <w:tcW w:w="3576" w:type="dxa"/>
          </w:tcPr>
          <w:p w14:paraId="25385542" w14:textId="77777777" w:rsidR="003B5211" w:rsidRDefault="003B5211" w:rsidP="00E20DD0">
            <w:pPr>
              <w:rPr>
                <w:rFonts w:ascii="標楷體" w:eastAsia="標楷體" w:hAnsi="標楷體"/>
              </w:rPr>
            </w:pPr>
          </w:p>
        </w:tc>
      </w:tr>
      <w:tr w:rsidR="003B5211" w:rsidRPr="0036108B" w14:paraId="0E503667" w14:textId="77777777" w:rsidTr="00E20DD0">
        <w:trPr>
          <w:trHeight w:val="291"/>
          <w:jc w:val="center"/>
        </w:trPr>
        <w:tc>
          <w:tcPr>
            <w:tcW w:w="642" w:type="dxa"/>
          </w:tcPr>
          <w:p w14:paraId="0B56622C"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0C00F4C0" w14:textId="77777777" w:rsidR="003B5211" w:rsidRPr="009E7D2D" w:rsidRDefault="003B5211" w:rsidP="00E20DD0">
            <w:pPr>
              <w:rPr>
                <w:rFonts w:ascii="標楷體" w:eastAsia="標楷體" w:hAnsi="標楷體"/>
              </w:rPr>
            </w:pPr>
            <w:r w:rsidRPr="009E7D2D">
              <w:rPr>
                <w:rFonts w:ascii="標楷體" w:eastAsia="標楷體" w:hAnsi="標楷體" w:hint="eastAsia"/>
              </w:rPr>
              <w:t>繳款方式</w:t>
            </w:r>
          </w:p>
        </w:tc>
        <w:tc>
          <w:tcPr>
            <w:tcW w:w="734" w:type="dxa"/>
          </w:tcPr>
          <w:p w14:paraId="1BBA1729" w14:textId="77777777" w:rsidR="003B5211" w:rsidRPr="009E7D2D" w:rsidRDefault="003B5211" w:rsidP="00E20DD0">
            <w:pPr>
              <w:rPr>
                <w:rFonts w:ascii="標楷體" w:eastAsia="標楷體" w:hAnsi="標楷體"/>
              </w:rPr>
            </w:pPr>
          </w:p>
        </w:tc>
        <w:tc>
          <w:tcPr>
            <w:tcW w:w="827" w:type="dxa"/>
          </w:tcPr>
          <w:p w14:paraId="4D173638" w14:textId="77777777" w:rsidR="003B5211" w:rsidRPr="009E7D2D" w:rsidRDefault="003B5211" w:rsidP="00E20DD0">
            <w:pPr>
              <w:rPr>
                <w:rFonts w:ascii="標楷體" w:eastAsia="標楷體" w:hAnsi="標楷體"/>
              </w:rPr>
            </w:pPr>
          </w:p>
        </w:tc>
        <w:tc>
          <w:tcPr>
            <w:tcW w:w="3261" w:type="dxa"/>
          </w:tcPr>
          <w:p w14:paraId="0E87D046" w14:textId="77777777" w:rsidR="003B5211" w:rsidRPr="009E7D2D" w:rsidRDefault="003B5211" w:rsidP="00E20DD0">
            <w:pPr>
              <w:rPr>
                <w:rFonts w:ascii="標楷體" w:eastAsia="標楷體" w:hAnsi="標楷體"/>
              </w:rPr>
            </w:pPr>
          </w:p>
        </w:tc>
        <w:tc>
          <w:tcPr>
            <w:tcW w:w="456" w:type="dxa"/>
          </w:tcPr>
          <w:p w14:paraId="0B4DBD50" w14:textId="77777777" w:rsidR="003B5211" w:rsidRPr="009E7D2D" w:rsidRDefault="003B5211" w:rsidP="00E20DD0">
            <w:pPr>
              <w:rPr>
                <w:rFonts w:ascii="標楷體" w:eastAsia="標楷體" w:hAnsi="標楷體"/>
              </w:rPr>
            </w:pPr>
          </w:p>
        </w:tc>
        <w:tc>
          <w:tcPr>
            <w:tcW w:w="576" w:type="dxa"/>
          </w:tcPr>
          <w:p w14:paraId="40645C2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5307047"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3B5211" w:rsidRPr="0036108B" w14:paraId="6B474066" w14:textId="77777777" w:rsidTr="00E20DD0">
        <w:trPr>
          <w:trHeight w:val="291"/>
          <w:jc w:val="center"/>
        </w:trPr>
        <w:tc>
          <w:tcPr>
            <w:tcW w:w="642" w:type="dxa"/>
          </w:tcPr>
          <w:p w14:paraId="3643C265"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60856046" w14:textId="77777777" w:rsidR="003B5211" w:rsidRPr="009E7D2D" w:rsidRDefault="003B5211" w:rsidP="00E20DD0">
            <w:pPr>
              <w:rPr>
                <w:rFonts w:ascii="標楷體" w:eastAsia="標楷體" w:hAnsi="標楷體"/>
              </w:rPr>
            </w:pPr>
            <w:r w:rsidRPr="009E7D2D">
              <w:rPr>
                <w:rFonts w:ascii="標楷體" w:eastAsia="標楷體" w:hAnsi="標楷體" w:hint="eastAsia"/>
              </w:rPr>
              <w:t>扣款銀行</w:t>
            </w:r>
          </w:p>
        </w:tc>
        <w:tc>
          <w:tcPr>
            <w:tcW w:w="734" w:type="dxa"/>
          </w:tcPr>
          <w:p w14:paraId="77CB577C" w14:textId="77777777" w:rsidR="003B5211" w:rsidRPr="009E7D2D" w:rsidRDefault="003B5211" w:rsidP="00E20DD0">
            <w:pPr>
              <w:rPr>
                <w:rFonts w:ascii="標楷體" w:eastAsia="標楷體" w:hAnsi="標楷體"/>
              </w:rPr>
            </w:pPr>
          </w:p>
        </w:tc>
        <w:tc>
          <w:tcPr>
            <w:tcW w:w="827" w:type="dxa"/>
          </w:tcPr>
          <w:p w14:paraId="4EE82C21" w14:textId="77777777" w:rsidR="003B5211" w:rsidRPr="009E7D2D" w:rsidRDefault="003B5211" w:rsidP="00E20DD0">
            <w:pPr>
              <w:rPr>
                <w:rFonts w:ascii="標楷體" w:eastAsia="標楷體" w:hAnsi="標楷體"/>
              </w:rPr>
            </w:pPr>
          </w:p>
        </w:tc>
        <w:tc>
          <w:tcPr>
            <w:tcW w:w="3261" w:type="dxa"/>
          </w:tcPr>
          <w:p w14:paraId="3BF1C009" w14:textId="77777777" w:rsidR="003B5211" w:rsidRPr="004A0C62" w:rsidRDefault="003B5211" w:rsidP="00E20DD0">
            <w:pPr>
              <w:rPr>
                <w:rFonts w:ascii="標楷體" w:eastAsia="標楷體" w:hAnsi="標楷體"/>
              </w:rPr>
            </w:pPr>
          </w:p>
        </w:tc>
        <w:tc>
          <w:tcPr>
            <w:tcW w:w="456" w:type="dxa"/>
          </w:tcPr>
          <w:p w14:paraId="4460EF23" w14:textId="77777777" w:rsidR="003B5211" w:rsidRPr="009E7D2D" w:rsidRDefault="003B5211" w:rsidP="00E20DD0">
            <w:pPr>
              <w:rPr>
                <w:rFonts w:ascii="標楷體" w:eastAsia="標楷體" w:hAnsi="標楷體"/>
              </w:rPr>
            </w:pPr>
          </w:p>
        </w:tc>
        <w:tc>
          <w:tcPr>
            <w:tcW w:w="576" w:type="dxa"/>
          </w:tcPr>
          <w:p w14:paraId="55C2F1B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2BF2DA7" w14:textId="77777777" w:rsidR="003B5211" w:rsidRPr="004E0348" w:rsidRDefault="003B5211" w:rsidP="00E20DD0">
            <w:pPr>
              <w:rPr>
                <w:rFonts w:ascii="標楷體" w:eastAsia="標楷體" w:hAnsi="標楷體"/>
              </w:rPr>
            </w:pPr>
          </w:p>
        </w:tc>
      </w:tr>
      <w:tr w:rsidR="003B5211" w:rsidRPr="0036108B" w14:paraId="5F3D6EBC" w14:textId="77777777" w:rsidTr="00E20DD0">
        <w:trPr>
          <w:trHeight w:val="291"/>
          <w:jc w:val="center"/>
        </w:trPr>
        <w:tc>
          <w:tcPr>
            <w:tcW w:w="642" w:type="dxa"/>
          </w:tcPr>
          <w:p w14:paraId="277E7601"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981BC09" w14:textId="77777777" w:rsidR="003B5211" w:rsidRPr="009E7D2D" w:rsidRDefault="003B5211" w:rsidP="00E20DD0">
            <w:pPr>
              <w:rPr>
                <w:rFonts w:ascii="標楷體" w:eastAsia="標楷體" w:hAnsi="標楷體"/>
              </w:rPr>
            </w:pPr>
            <w:r w:rsidRPr="009E7D2D">
              <w:rPr>
                <w:rFonts w:ascii="標楷體" w:eastAsia="標楷體" w:hAnsi="標楷體" w:hint="eastAsia"/>
              </w:rPr>
              <w:t>扣款帳號</w:t>
            </w:r>
          </w:p>
        </w:tc>
        <w:tc>
          <w:tcPr>
            <w:tcW w:w="734" w:type="dxa"/>
          </w:tcPr>
          <w:p w14:paraId="41177D89" w14:textId="77777777" w:rsidR="003B5211" w:rsidRPr="009E7D2D" w:rsidRDefault="003B5211" w:rsidP="00E20DD0">
            <w:pPr>
              <w:rPr>
                <w:rFonts w:ascii="標楷體" w:eastAsia="標楷體" w:hAnsi="標楷體"/>
              </w:rPr>
            </w:pPr>
          </w:p>
        </w:tc>
        <w:tc>
          <w:tcPr>
            <w:tcW w:w="827" w:type="dxa"/>
          </w:tcPr>
          <w:p w14:paraId="3D37C98F" w14:textId="77777777" w:rsidR="003B5211" w:rsidRPr="009E7D2D" w:rsidRDefault="003B5211" w:rsidP="00E20DD0">
            <w:pPr>
              <w:rPr>
                <w:rFonts w:ascii="標楷體" w:eastAsia="標楷體" w:hAnsi="標楷體"/>
              </w:rPr>
            </w:pPr>
          </w:p>
        </w:tc>
        <w:tc>
          <w:tcPr>
            <w:tcW w:w="3261" w:type="dxa"/>
          </w:tcPr>
          <w:p w14:paraId="203C5628" w14:textId="77777777" w:rsidR="003B5211" w:rsidRPr="009E7D2D" w:rsidRDefault="003B5211" w:rsidP="00E20DD0">
            <w:pPr>
              <w:rPr>
                <w:rFonts w:ascii="標楷體" w:eastAsia="標楷體" w:hAnsi="標楷體"/>
              </w:rPr>
            </w:pPr>
          </w:p>
        </w:tc>
        <w:tc>
          <w:tcPr>
            <w:tcW w:w="456" w:type="dxa"/>
          </w:tcPr>
          <w:p w14:paraId="45C202E4" w14:textId="77777777" w:rsidR="003B5211" w:rsidRPr="009E7D2D" w:rsidRDefault="003B5211" w:rsidP="00E20DD0">
            <w:pPr>
              <w:rPr>
                <w:rFonts w:ascii="標楷體" w:eastAsia="標楷體" w:hAnsi="標楷體"/>
              </w:rPr>
            </w:pPr>
          </w:p>
        </w:tc>
        <w:tc>
          <w:tcPr>
            <w:tcW w:w="576" w:type="dxa"/>
          </w:tcPr>
          <w:p w14:paraId="3EF5ADC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219B4E3" w14:textId="77777777" w:rsidR="003B5211" w:rsidRPr="008262D1" w:rsidRDefault="003B5211" w:rsidP="00E20DD0">
            <w:pPr>
              <w:rPr>
                <w:rFonts w:ascii="標楷體" w:eastAsia="標楷體" w:hAnsi="標楷體"/>
              </w:rPr>
            </w:pPr>
          </w:p>
        </w:tc>
      </w:tr>
      <w:tr w:rsidR="003B5211" w:rsidRPr="0036108B" w14:paraId="09A3B17C" w14:textId="77777777" w:rsidTr="00E20DD0">
        <w:trPr>
          <w:trHeight w:val="291"/>
          <w:jc w:val="center"/>
        </w:trPr>
        <w:tc>
          <w:tcPr>
            <w:tcW w:w="642" w:type="dxa"/>
          </w:tcPr>
          <w:p w14:paraId="52CE0F51"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62E7B47" w14:textId="77777777" w:rsidR="003B5211" w:rsidRPr="009E7D2D" w:rsidRDefault="003B5211" w:rsidP="00E20DD0">
            <w:pPr>
              <w:rPr>
                <w:rFonts w:ascii="標楷體" w:eastAsia="標楷體" w:hAnsi="標楷體"/>
              </w:rPr>
            </w:pPr>
            <w:r w:rsidRPr="009E7D2D">
              <w:rPr>
                <w:rFonts w:ascii="標楷體" w:eastAsia="標楷體" w:hAnsi="標楷體" w:hint="eastAsia"/>
              </w:rPr>
              <w:t>郵局存款別</w:t>
            </w:r>
          </w:p>
        </w:tc>
        <w:tc>
          <w:tcPr>
            <w:tcW w:w="734" w:type="dxa"/>
          </w:tcPr>
          <w:p w14:paraId="003C3F5E" w14:textId="77777777" w:rsidR="003B5211" w:rsidRPr="009E7D2D" w:rsidRDefault="003B5211" w:rsidP="00E20DD0">
            <w:pPr>
              <w:rPr>
                <w:rFonts w:ascii="標楷體" w:eastAsia="標楷體" w:hAnsi="標楷體"/>
              </w:rPr>
            </w:pPr>
          </w:p>
        </w:tc>
        <w:tc>
          <w:tcPr>
            <w:tcW w:w="827" w:type="dxa"/>
          </w:tcPr>
          <w:p w14:paraId="2257B432" w14:textId="77777777" w:rsidR="003B5211" w:rsidRPr="009E7D2D" w:rsidRDefault="003B5211" w:rsidP="00E20DD0">
            <w:pPr>
              <w:rPr>
                <w:rFonts w:ascii="標楷體" w:eastAsia="標楷體" w:hAnsi="標楷體"/>
              </w:rPr>
            </w:pPr>
          </w:p>
        </w:tc>
        <w:tc>
          <w:tcPr>
            <w:tcW w:w="3261" w:type="dxa"/>
          </w:tcPr>
          <w:p w14:paraId="19A89ABD" w14:textId="77777777" w:rsidR="003B5211" w:rsidRPr="009E7D2D" w:rsidRDefault="003B5211" w:rsidP="00E20DD0">
            <w:pPr>
              <w:rPr>
                <w:rFonts w:ascii="標楷體" w:eastAsia="標楷體" w:hAnsi="標楷體"/>
              </w:rPr>
            </w:pPr>
          </w:p>
        </w:tc>
        <w:tc>
          <w:tcPr>
            <w:tcW w:w="456" w:type="dxa"/>
          </w:tcPr>
          <w:p w14:paraId="74450BD7" w14:textId="77777777" w:rsidR="003B5211" w:rsidRPr="009E7D2D" w:rsidRDefault="003B5211" w:rsidP="00E20DD0">
            <w:pPr>
              <w:rPr>
                <w:rFonts w:ascii="標楷體" w:eastAsia="標楷體" w:hAnsi="標楷體"/>
              </w:rPr>
            </w:pPr>
          </w:p>
        </w:tc>
        <w:tc>
          <w:tcPr>
            <w:tcW w:w="576" w:type="dxa"/>
          </w:tcPr>
          <w:p w14:paraId="17E4266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6A100AD" w14:textId="77777777" w:rsidR="003B5211" w:rsidRPr="009E7D2D" w:rsidRDefault="003B5211" w:rsidP="00E20DD0">
            <w:pPr>
              <w:rPr>
                <w:rFonts w:ascii="標楷體" w:eastAsia="標楷體" w:hAnsi="標楷體"/>
                <w:sz w:val="22"/>
                <w:szCs w:val="22"/>
              </w:rPr>
            </w:pPr>
          </w:p>
        </w:tc>
      </w:tr>
      <w:tr w:rsidR="003B5211" w:rsidRPr="0036108B" w14:paraId="3AA3CE13" w14:textId="77777777" w:rsidTr="00E20DD0">
        <w:trPr>
          <w:trHeight w:val="291"/>
          <w:jc w:val="center"/>
        </w:trPr>
        <w:tc>
          <w:tcPr>
            <w:tcW w:w="642" w:type="dxa"/>
          </w:tcPr>
          <w:p w14:paraId="67DCA435"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16946E02" w14:textId="77777777" w:rsidR="003B5211" w:rsidRPr="009E7D2D" w:rsidRDefault="003B5211" w:rsidP="00E20DD0">
            <w:pPr>
              <w:rPr>
                <w:rFonts w:ascii="標楷體" w:eastAsia="標楷體" w:hAnsi="標楷體"/>
              </w:rPr>
            </w:pPr>
            <w:r w:rsidRPr="009E7D2D">
              <w:rPr>
                <w:rFonts w:ascii="標楷體" w:eastAsia="標楷體" w:hAnsi="標楷體" w:hint="eastAsia"/>
              </w:rPr>
              <w:t>與借款人關係</w:t>
            </w:r>
          </w:p>
        </w:tc>
        <w:tc>
          <w:tcPr>
            <w:tcW w:w="734" w:type="dxa"/>
          </w:tcPr>
          <w:p w14:paraId="574CF3A7" w14:textId="77777777" w:rsidR="003B5211" w:rsidRPr="009E7D2D" w:rsidRDefault="003B5211" w:rsidP="00E20DD0">
            <w:pPr>
              <w:rPr>
                <w:rFonts w:ascii="標楷體" w:eastAsia="標楷體" w:hAnsi="標楷體"/>
              </w:rPr>
            </w:pPr>
          </w:p>
        </w:tc>
        <w:tc>
          <w:tcPr>
            <w:tcW w:w="827" w:type="dxa"/>
          </w:tcPr>
          <w:p w14:paraId="3E2C3EF6" w14:textId="77777777" w:rsidR="003B5211" w:rsidRPr="009E7D2D" w:rsidRDefault="003B5211" w:rsidP="00E20DD0">
            <w:pPr>
              <w:rPr>
                <w:rFonts w:ascii="標楷體" w:eastAsia="標楷體" w:hAnsi="標楷體"/>
              </w:rPr>
            </w:pPr>
          </w:p>
        </w:tc>
        <w:tc>
          <w:tcPr>
            <w:tcW w:w="3261" w:type="dxa"/>
          </w:tcPr>
          <w:p w14:paraId="42782F6B" w14:textId="77777777" w:rsidR="003B5211" w:rsidRPr="009E7D2D" w:rsidRDefault="003B5211" w:rsidP="00E20DD0">
            <w:pPr>
              <w:rPr>
                <w:rFonts w:ascii="標楷體" w:eastAsia="標楷體" w:hAnsi="標楷體"/>
              </w:rPr>
            </w:pPr>
          </w:p>
        </w:tc>
        <w:tc>
          <w:tcPr>
            <w:tcW w:w="456" w:type="dxa"/>
          </w:tcPr>
          <w:p w14:paraId="17C003B9" w14:textId="77777777" w:rsidR="003B5211" w:rsidRPr="009E7D2D" w:rsidRDefault="003B5211" w:rsidP="00E20DD0">
            <w:pPr>
              <w:rPr>
                <w:rFonts w:ascii="標楷體" w:eastAsia="標楷體" w:hAnsi="標楷體"/>
              </w:rPr>
            </w:pPr>
          </w:p>
        </w:tc>
        <w:tc>
          <w:tcPr>
            <w:tcW w:w="576" w:type="dxa"/>
          </w:tcPr>
          <w:p w14:paraId="3C5BA09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22D3054" w14:textId="77777777" w:rsidR="003B5211" w:rsidRPr="008262D1" w:rsidRDefault="003B5211" w:rsidP="00E20DD0">
            <w:pPr>
              <w:rPr>
                <w:rFonts w:ascii="標楷體" w:eastAsia="標楷體" w:hAnsi="標楷體"/>
                <w:sz w:val="22"/>
                <w:szCs w:val="22"/>
              </w:rPr>
            </w:pPr>
          </w:p>
        </w:tc>
      </w:tr>
      <w:tr w:rsidR="003B5211" w:rsidRPr="0036108B" w14:paraId="1B030530" w14:textId="77777777" w:rsidTr="00E20DD0">
        <w:trPr>
          <w:trHeight w:val="291"/>
          <w:jc w:val="center"/>
        </w:trPr>
        <w:tc>
          <w:tcPr>
            <w:tcW w:w="642" w:type="dxa"/>
          </w:tcPr>
          <w:p w14:paraId="39257449"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6CEAF600" w14:textId="77777777" w:rsidR="003B5211" w:rsidRPr="009E7D2D" w:rsidRDefault="003B5211" w:rsidP="00E20DD0">
            <w:pPr>
              <w:rPr>
                <w:rFonts w:ascii="標楷體" w:eastAsia="標楷體" w:hAnsi="標楷體"/>
              </w:rPr>
            </w:pPr>
            <w:r w:rsidRPr="009E7D2D">
              <w:rPr>
                <w:rFonts w:ascii="標楷體" w:eastAsia="標楷體" w:hAnsi="標楷體" w:hint="eastAsia"/>
              </w:rPr>
              <w:t>帳戶戶名</w:t>
            </w:r>
          </w:p>
        </w:tc>
        <w:tc>
          <w:tcPr>
            <w:tcW w:w="734" w:type="dxa"/>
          </w:tcPr>
          <w:p w14:paraId="0CEC43E8" w14:textId="77777777" w:rsidR="003B5211" w:rsidRPr="009E7D2D" w:rsidRDefault="003B5211" w:rsidP="00E20DD0">
            <w:pPr>
              <w:rPr>
                <w:rFonts w:ascii="標楷體" w:eastAsia="標楷體" w:hAnsi="標楷體"/>
              </w:rPr>
            </w:pPr>
          </w:p>
        </w:tc>
        <w:tc>
          <w:tcPr>
            <w:tcW w:w="827" w:type="dxa"/>
          </w:tcPr>
          <w:p w14:paraId="5EF5CFF4" w14:textId="77777777" w:rsidR="003B5211" w:rsidRPr="009E7D2D" w:rsidRDefault="003B5211" w:rsidP="00E20DD0">
            <w:pPr>
              <w:rPr>
                <w:rFonts w:ascii="標楷體" w:eastAsia="標楷體" w:hAnsi="標楷體"/>
              </w:rPr>
            </w:pPr>
          </w:p>
        </w:tc>
        <w:tc>
          <w:tcPr>
            <w:tcW w:w="3261" w:type="dxa"/>
          </w:tcPr>
          <w:p w14:paraId="1737B815" w14:textId="77777777" w:rsidR="003B5211" w:rsidRPr="009E7D2D" w:rsidRDefault="003B5211" w:rsidP="00E20DD0">
            <w:pPr>
              <w:rPr>
                <w:rFonts w:ascii="標楷體" w:eastAsia="標楷體" w:hAnsi="標楷體"/>
              </w:rPr>
            </w:pPr>
          </w:p>
        </w:tc>
        <w:tc>
          <w:tcPr>
            <w:tcW w:w="456" w:type="dxa"/>
          </w:tcPr>
          <w:p w14:paraId="4F9DBB72" w14:textId="77777777" w:rsidR="003B5211" w:rsidRPr="009E7D2D" w:rsidRDefault="003B5211" w:rsidP="00E20DD0">
            <w:pPr>
              <w:rPr>
                <w:rFonts w:ascii="標楷體" w:eastAsia="標楷體" w:hAnsi="標楷體"/>
              </w:rPr>
            </w:pPr>
          </w:p>
        </w:tc>
        <w:tc>
          <w:tcPr>
            <w:tcW w:w="576" w:type="dxa"/>
          </w:tcPr>
          <w:p w14:paraId="712CD8A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607F9EFC" w14:textId="77777777" w:rsidR="003B5211" w:rsidRPr="008262D1" w:rsidRDefault="003B5211" w:rsidP="00E20DD0">
            <w:pPr>
              <w:ind w:left="204" w:hangingChars="85" w:hanging="204"/>
              <w:rPr>
                <w:rFonts w:ascii="標楷體" w:eastAsia="標楷體" w:hAnsi="標楷體"/>
                <w:color w:val="FF0000"/>
              </w:rPr>
            </w:pPr>
          </w:p>
        </w:tc>
      </w:tr>
      <w:tr w:rsidR="003B5211" w:rsidRPr="0036108B" w14:paraId="4659A6AA" w14:textId="77777777" w:rsidTr="00E20DD0">
        <w:trPr>
          <w:trHeight w:val="291"/>
          <w:jc w:val="center"/>
        </w:trPr>
        <w:tc>
          <w:tcPr>
            <w:tcW w:w="642" w:type="dxa"/>
          </w:tcPr>
          <w:p w14:paraId="5DEABB8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112939FC" w14:textId="77777777" w:rsidR="003B5211" w:rsidRPr="009E7D2D" w:rsidRDefault="003B5211" w:rsidP="00E20DD0">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75A22966" w14:textId="77777777" w:rsidR="003B5211" w:rsidRPr="009E7D2D" w:rsidRDefault="003B5211" w:rsidP="00E20DD0">
            <w:pPr>
              <w:rPr>
                <w:rFonts w:ascii="標楷體" w:eastAsia="標楷體" w:hAnsi="標楷體"/>
              </w:rPr>
            </w:pPr>
          </w:p>
        </w:tc>
        <w:tc>
          <w:tcPr>
            <w:tcW w:w="827" w:type="dxa"/>
          </w:tcPr>
          <w:p w14:paraId="691B1860" w14:textId="77777777" w:rsidR="003B5211" w:rsidRPr="009E7D2D" w:rsidRDefault="003B5211" w:rsidP="00E20DD0">
            <w:pPr>
              <w:rPr>
                <w:rFonts w:ascii="標楷體" w:eastAsia="標楷體" w:hAnsi="標楷體"/>
              </w:rPr>
            </w:pPr>
          </w:p>
        </w:tc>
        <w:tc>
          <w:tcPr>
            <w:tcW w:w="3261" w:type="dxa"/>
          </w:tcPr>
          <w:p w14:paraId="4F83117C" w14:textId="77777777" w:rsidR="003B5211" w:rsidRPr="009E7D2D" w:rsidRDefault="003B5211" w:rsidP="00E20DD0">
            <w:pPr>
              <w:rPr>
                <w:rFonts w:ascii="標楷體" w:eastAsia="標楷體" w:hAnsi="標楷體"/>
              </w:rPr>
            </w:pPr>
          </w:p>
        </w:tc>
        <w:tc>
          <w:tcPr>
            <w:tcW w:w="456" w:type="dxa"/>
          </w:tcPr>
          <w:p w14:paraId="7242B07D" w14:textId="77777777" w:rsidR="003B5211" w:rsidRPr="009E7D2D" w:rsidRDefault="003B5211" w:rsidP="00E20DD0">
            <w:pPr>
              <w:rPr>
                <w:rFonts w:ascii="標楷體" w:eastAsia="標楷體" w:hAnsi="標楷體"/>
              </w:rPr>
            </w:pPr>
          </w:p>
        </w:tc>
        <w:tc>
          <w:tcPr>
            <w:tcW w:w="576" w:type="dxa"/>
          </w:tcPr>
          <w:p w14:paraId="0379A193"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6C38491C" w14:textId="77777777" w:rsidR="003B5211" w:rsidRPr="009E7D2D" w:rsidRDefault="003B5211" w:rsidP="00E20DD0">
            <w:pPr>
              <w:rPr>
                <w:rFonts w:ascii="標楷體" w:eastAsia="標楷體" w:hAnsi="標楷體"/>
                <w:sz w:val="22"/>
                <w:szCs w:val="22"/>
              </w:rPr>
            </w:pPr>
          </w:p>
        </w:tc>
      </w:tr>
      <w:tr w:rsidR="003B5211" w:rsidRPr="0036108B" w14:paraId="1EA4E3E6" w14:textId="77777777" w:rsidTr="00E20DD0">
        <w:trPr>
          <w:trHeight w:val="291"/>
          <w:jc w:val="center"/>
        </w:trPr>
        <w:tc>
          <w:tcPr>
            <w:tcW w:w="642" w:type="dxa"/>
          </w:tcPr>
          <w:p w14:paraId="785BAC62" w14:textId="77777777" w:rsidR="003B5211" w:rsidRPr="00BE715F"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6FF129A1" w14:textId="77777777" w:rsidR="003B5211" w:rsidRPr="00BE715F" w:rsidRDefault="003B5211" w:rsidP="00E20DD0">
            <w:pPr>
              <w:rPr>
                <w:rFonts w:ascii="標楷體" w:eastAsia="標楷體" w:hAnsi="標楷體"/>
              </w:rPr>
            </w:pPr>
            <w:r>
              <w:rPr>
                <w:rFonts w:ascii="標楷體" w:eastAsia="標楷體" w:hAnsi="標楷體" w:hint="eastAsia"/>
              </w:rPr>
              <w:t>出生日期</w:t>
            </w:r>
          </w:p>
        </w:tc>
        <w:tc>
          <w:tcPr>
            <w:tcW w:w="734" w:type="dxa"/>
          </w:tcPr>
          <w:p w14:paraId="11D6F369" w14:textId="77777777" w:rsidR="003B5211" w:rsidRDefault="003B5211" w:rsidP="00E20DD0">
            <w:pPr>
              <w:rPr>
                <w:rFonts w:ascii="標楷體" w:eastAsia="標楷體" w:hAnsi="標楷體"/>
              </w:rPr>
            </w:pPr>
          </w:p>
        </w:tc>
        <w:tc>
          <w:tcPr>
            <w:tcW w:w="827" w:type="dxa"/>
          </w:tcPr>
          <w:p w14:paraId="7E44C899" w14:textId="77777777" w:rsidR="003B5211" w:rsidRPr="00BE715F" w:rsidRDefault="003B5211" w:rsidP="00E20DD0">
            <w:pPr>
              <w:rPr>
                <w:rFonts w:ascii="標楷體" w:eastAsia="標楷體" w:hAnsi="標楷體"/>
              </w:rPr>
            </w:pPr>
          </w:p>
        </w:tc>
        <w:tc>
          <w:tcPr>
            <w:tcW w:w="3261" w:type="dxa"/>
          </w:tcPr>
          <w:p w14:paraId="2FD0A466" w14:textId="77777777" w:rsidR="003B5211" w:rsidRPr="00BE715F" w:rsidRDefault="003B5211" w:rsidP="00E20DD0">
            <w:pPr>
              <w:rPr>
                <w:rFonts w:ascii="標楷體" w:eastAsia="標楷體" w:hAnsi="標楷體"/>
              </w:rPr>
            </w:pPr>
          </w:p>
        </w:tc>
        <w:tc>
          <w:tcPr>
            <w:tcW w:w="456" w:type="dxa"/>
          </w:tcPr>
          <w:p w14:paraId="723F989F" w14:textId="77777777" w:rsidR="003B5211" w:rsidRPr="00BE715F" w:rsidRDefault="003B5211" w:rsidP="00E20DD0">
            <w:pPr>
              <w:rPr>
                <w:rFonts w:ascii="標楷體" w:eastAsia="標楷體" w:hAnsi="標楷體"/>
              </w:rPr>
            </w:pPr>
          </w:p>
        </w:tc>
        <w:tc>
          <w:tcPr>
            <w:tcW w:w="576" w:type="dxa"/>
          </w:tcPr>
          <w:p w14:paraId="0CCEF51D" w14:textId="77777777" w:rsidR="003B5211" w:rsidRPr="00BE715F" w:rsidRDefault="003B5211" w:rsidP="00E20DD0">
            <w:pPr>
              <w:rPr>
                <w:rFonts w:ascii="標楷體" w:eastAsia="標楷體" w:hAnsi="標楷體"/>
              </w:rPr>
            </w:pPr>
            <w:r>
              <w:rPr>
                <w:rFonts w:ascii="標楷體" w:eastAsia="標楷體" w:hAnsi="標楷體"/>
              </w:rPr>
              <w:t>R</w:t>
            </w:r>
          </w:p>
        </w:tc>
        <w:tc>
          <w:tcPr>
            <w:tcW w:w="3576" w:type="dxa"/>
          </w:tcPr>
          <w:p w14:paraId="7A9E1BFE" w14:textId="77777777" w:rsidR="003B5211" w:rsidRPr="00BE715F" w:rsidRDefault="003B5211" w:rsidP="00E20DD0">
            <w:pPr>
              <w:rPr>
                <w:rFonts w:ascii="標楷體" w:eastAsia="標楷體" w:hAnsi="標楷體"/>
              </w:rPr>
            </w:pPr>
          </w:p>
        </w:tc>
      </w:tr>
      <w:tr w:rsidR="003B5211" w:rsidRPr="0036108B" w14:paraId="39FCA2AC" w14:textId="77777777" w:rsidTr="00E20DD0">
        <w:trPr>
          <w:trHeight w:val="291"/>
          <w:jc w:val="center"/>
        </w:trPr>
        <w:tc>
          <w:tcPr>
            <w:tcW w:w="642" w:type="dxa"/>
          </w:tcPr>
          <w:p w14:paraId="36C7B583" w14:textId="77777777" w:rsidR="003B5211" w:rsidRPr="00BE715F"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68B3CF5" w14:textId="77777777" w:rsidR="003B5211" w:rsidRDefault="003B5211" w:rsidP="00E20DD0">
            <w:pPr>
              <w:rPr>
                <w:rFonts w:ascii="標楷體" w:eastAsia="標楷體" w:hAnsi="標楷體"/>
              </w:rPr>
            </w:pPr>
            <w:r>
              <w:rPr>
                <w:rFonts w:ascii="標楷體" w:eastAsia="標楷體" w:hAnsi="標楷體" w:hint="eastAsia"/>
              </w:rPr>
              <w:t>性別</w:t>
            </w:r>
          </w:p>
        </w:tc>
        <w:tc>
          <w:tcPr>
            <w:tcW w:w="734" w:type="dxa"/>
          </w:tcPr>
          <w:p w14:paraId="46AE38BA" w14:textId="77777777" w:rsidR="003B5211" w:rsidRDefault="003B5211" w:rsidP="00E20DD0">
            <w:pPr>
              <w:rPr>
                <w:rFonts w:ascii="標楷體" w:eastAsia="標楷體" w:hAnsi="標楷體"/>
              </w:rPr>
            </w:pPr>
          </w:p>
        </w:tc>
        <w:tc>
          <w:tcPr>
            <w:tcW w:w="827" w:type="dxa"/>
          </w:tcPr>
          <w:p w14:paraId="24C31A7A" w14:textId="77777777" w:rsidR="003B5211" w:rsidRPr="00BE715F" w:rsidRDefault="003B5211" w:rsidP="00E20DD0">
            <w:pPr>
              <w:rPr>
                <w:rFonts w:ascii="標楷體" w:eastAsia="標楷體" w:hAnsi="標楷體"/>
              </w:rPr>
            </w:pPr>
          </w:p>
        </w:tc>
        <w:tc>
          <w:tcPr>
            <w:tcW w:w="3261" w:type="dxa"/>
          </w:tcPr>
          <w:p w14:paraId="6BDB8B2A" w14:textId="77777777" w:rsidR="003B5211" w:rsidRPr="006A3146" w:rsidRDefault="003B5211" w:rsidP="00E20DD0">
            <w:pPr>
              <w:rPr>
                <w:rFonts w:ascii="標楷體" w:eastAsia="標楷體" w:hAnsi="標楷體"/>
              </w:rPr>
            </w:pPr>
          </w:p>
        </w:tc>
        <w:tc>
          <w:tcPr>
            <w:tcW w:w="456" w:type="dxa"/>
          </w:tcPr>
          <w:p w14:paraId="6076CA15" w14:textId="77777777" w:rsidR="003B5211" w:rsidRPr="00BE715F" w:rsidRDefault="003B5211" w:rsidP="00E20DD0">
            <w:pPr>
              <w:rPr>
                <w:rFonts w:ascii="標楷體" w:eastAsia="標楷體" w:hAnsi="標楷體"/>
              </w:rPr>
            </w:pPr>
          </w:p>
        </w:tc>
        <w:tc>
          <w:tcPr>
            <w:tcW w:w="576" w:type="dxa"/>
          </w:tcPr>
          <w:p w14:paraId="48338356" w14:textId="77777777" w:rsidR="003B5211" w:rsidRPr="00BE715F" w:rsidRDefault="003B5211" w:rsidP="00E20DD0">
            <w:pPr>
              <w:rPr>
                <w:rFonts w:ascii="標楷體" w:eastAsia="標楷體" w:hAnsi="標楷體"/>
              </w:rPr>
            </w:pPr>
            <w:r>
              <w:rPr>
                <w:rFonts w:ascii="標楷體" w:eastAsia="標楷體" w:hAnsi="標楷體" w:hint="eastAsia"/>
              </w:rPr>
              <w:t>R</w:t>
            </w:r>
          </w:p>
        </w:tc>
        <w:tc>
          <w:tcPr>
            <w:tcW w:w="3576" w:type="dxa"/>
          </w:tcPr>
          <w:p w14:paraId="7B424FCF" w14:textId="77777777" w:rsidR="003B5211" w:rsidRPr="00BE715F" w:rsidRDefault="003B5211" w:rsidP="00E20DD0">
            <w:pPr>
              <w:rPr>
                <w:rFonts w:ascii="標楷體" w:eastAsia="標楷體" w:hAnsi="標楷體"/>
              </w:rPr>
            </w:pPr>
          </w:p>
        </w:tc>
      </w:tr>
      <w:tr w:rsidR="003B5211" w:rsidRPr="0036108B" w14:paraId="1AF2C718" w14:textId="77777777" w:rsidTr="00E20DD0">
        <w:trPr>
          <w:trHeight w:val="291"/>
          <w:jc w:val="center"/>
        </w:trPr>
        <w:tc>
          <w:tcPr>
            <w:tcW w:w="2072" w:type="dxa"/>
            <w:gridSpan w:val="3"/>
          </w:tcPr>
          <w:p w14:paraId="2BF97EAC"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D7D4C53" w14:textId="77777777" w:rsidR="003B5211" w:rsidRPr="009E7D2D" w:rsidRDefault="003B5211" w:rsidP="00E20DD0">
            <w:pPr>
              <w:rPr>
                <w:rFonts w:ascii="標楷體" w:eastAsia="標楷體" w:hAnsi="標楷體"/>
              </w:rPr>
            </w:pPr>
          </w:p>
        </w:tc>
        <w:tc>
          <w:tcPr>
            <w:tcW w:w="3261" w:type="dxa"/>
          </w:tcPr>
          <w:p w14:paraId="6AE5DCB3" w14:textId="77777777" w:rsidR="003B5211" w:rsidRPr="009E7D2D" w:rsidRDefault="003B5211" w:rsidP="00E20DD0">
            <w:pPr>
              <w:rPr>
                <w:rFonts w:ascii="標楷體" w:eastAsia="標楷體" w:hAnsi="標楷體"/>
              </w:rPr>
            </w:pPr>
          </w:p>
        </w:tc>
        <w:tc>
          <w:tcPr>
            <w:tcW w:w="456" w:type="dxa"/>
          </w:tcPr>
          <w:p w14:paraId="0F50A2FC" w14:textId="77777777" w:rsidR="003B5211" w:rsidRDefault="003B5211" w:rsidP="00E20DD0">
            <w:pPr>
              <w:rPr>
                <w:rFonts w:ascii="標楷體" w:eastAsia="標楷體" w:hAnsi="標楷體"/>
              </w:rPr>
            </w:pPr>
          </w:p>
        </w:tc>
        <w:tc>
          <w:tcPr>
            <w:tcW w:w="576" w:type="dxa"/>
          </w:tcPr>
          <w:p w14:paraId="23895D03" w14:textId="77777777" w:rsidR="003B5211" w:rsidRDefault="003B5211" w:rsidP="00E20DD0">
            <w:pPr>
              <w:rPr>
                <w:rFonts w:ascii="標楷體" w:eastAsia="標楷體" w:hAnsi="標楷體"/>
              </w:rPr>
            </w:pPr>
          </w:p>
        </w:tc>
        <w:tc>
          <w:tcPr>
            <w:tcW w:w="3576" w:type="dxa"/>
          </w:tcPr>
          <w:p w14:paraId="67C21028" w14:textId="77777777" w:rsidR="003B5211" w:rsidRDefault="003B5211" w:rsidP="00E20DD0">
            <w:pPr>
              <w:rPr>
                <w:rFonts w:ascii="標楷體" w:eastAsia="標楷體" w:hAnsi="標楷體"/>
              </w:rPr>
            </w:pPr>
          </w:p>
        </w:tc>
      </w:tr>
      <w:tr w:rsidR="003B5211" w:rsidRPr="0036108B" w14:paraId="37FB4333" w14:textId="77777777" w:rsidTr="00E20DD0">
        <w:trPr>
          <w:trHeight w:val="291"/>
          <w:jc w:val="center"/>
        </w:trPr>
        <w:tc>
          <w:tcPr>
            <w:tcW w:w="642" w:type="dxa"/>
          </w:tcPr>
          <w:p w14:paraId="6ECCA12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3B4F79A3" w14:textId="77777777" w:rsidR="003B5211" w:rsidRPr="009E7D2D" w:rsidRDefault="003B5211" w:rsidP="00E20DD0">
            <w:pPr>
              <w:rPr>
                <w:rFonts w:ascii="標楷體" w:eastAsia="標楷體" w:hAnsi="標楷體"/>
              </w:rPr>
            </w:pPr>
            <w:r w:rsidRPr="009E7D2D">
              <w:rPr>
                <w:rFonts w:ascii="標楷體" w:eastAsia="標楷體" w:hAnsi="標楷體" w:hint="eastAsia"/>
              </w:rPr>
              <w:t>介紹人</w:t>
            </w:r>
          </w:p>
        </w:tc>
        <w:tc>
          <w:tcPr>
            <w:tcW w:w="734" w:type="dxa"/>
          </w:tcPr>
          <w:p w14:paraId="72FA30A9" w14:textId="77777777" w:rsidR="003B5211" w:rsidRPr="009E7D2D" w:rsidRDefault="003B5211" w:rsidP="00E20DD0">
            <w:pPr>
              <w:rPr>
                <w:rFonts w:ascii="標楷體" w:eastAsia="標楷體" w:hAnsi="標楷體"/>
              </w:rPr>
            </w:pPr>
          </w:p>
        </w:tc>
        <w:tc>
          <w:tcPr>
            <w:tcW w:w="827" w:type="dxa"/>
          </w:tcPr>
          <w:p w14:paraId="0329CA6B" w14:textId="77777777" w:rsidR="003B5211" w:rsidRPr="009E7D2D" w:rsidRDefault="003B5211" w:rsidP="00E20DD0">
            <w:pPr>
              <w:rPr>
                <w:rFonts w:ascii="標楷體" w:eastAsia="標楷體" w:hAnsi="標楷體"/>
              </w:rPr>
            </w:pPr>
          </w:p>
        </w:tc>
        <w:tc>
          <w:tcPr>
            <w:tcW w:w="3261" w:type="dxa"/>
          </w:tcPr>
          <w:p w14:paraId="75472AA2" w14:textId="77777777" w:rsidR="003B5211" w:rsidRPr="009E7D2D" w:rsidRDefault="003B5211" w:rsidP="00E20DD0">
            <w:pPr>
              <w:rPr>
                <w:rFonts w:ascii="標楷體" w:eastAsia="標楷體" w:hAnsi="標楷體"/>
              </w:rPr>
            </w:pPr>
          </w:p>
        </w:tc>
        <w:tc>
          <w:tcPr>
            <w:tcW w:w="456" w:type="dxa"/>
          </w:tcPr>
          <w:p w14:paraId="463B78CC" w14:textId="77777777" w:rsidR="003B5211" w:rsidRPr="009E7D2D" w:rsidRDefault="003B5211" w:rsidP="00E20DD0">
            <w:pPr>
              <w:rPr>
                <w:rFonts w:ascii="標楷體" w:eastAsia="標楷體" w:hAnsi="標楷體"/>
              </w:rPr>
            </w:pPr>
          </w:p>
        </w:tc>
        <w:tc>
          <w:tcPr>
            <w:tcW w:w="576" w:type="dxa"/>
          </w:tcPr>
          <w:p w14:paraId="729602E6"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FFA14C2"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3B5211" w:rsidRPr="0036108B" w14:paraId="35714C1B" w14:textId="77777777" w:rsidTr="00E20DD0">
        <w:trPr>
          <w:trHeight w:val="291"/>
          <w:jc w:val="center"/>
        </w:trPr>
        <w:tc>
          <w:tcPr>
            <w:tcW w:w="642" w:type="dxa"/>
          </w:tcPr>
          <w:p w14:paraId="3D4DC495"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6B7B65C9" w14:textId="77777777" w:rsidR="003B5211" w:rsidRPr="009E7D2D" w:rsidRDefault="003B5211" w:rsidP="00E20DD0">
            <w:pPr>
              <w:rPr>
                <w:rFonts w:ascii="標楷體" w:eastAsia="標楷體" w:hAnsi="標楷體"/>
              </w:rPr>
            </w:pPr>
            <w:r w:rsidRPr="009E7D2D">
              <w:rPr>
                <w:rFonts w:ascii="標楷體" w:eastAsia="標楷體" w:hAnsi="標楷體" w:hint="eastAsia"/>
              </w:rPr>
              <w:t>區部</w:t>
            </w:r>
          </w:p>
        </w:tc>
        <w:tc>
          <w:tcPr>
            <w:tcW w:w="734" w:type="dxa"/>
          </w:tcPr>
          <w:p w14:paraId="77FCD22B" w14:textId="77777777" w:rsidR="003B5211" w:rsidRPr="009E7D2D" w:rsidRDefault="003B5211" w:rsidP="00E20DD0">
            <w:pPr>
              <w:rPr>
                <w:rFonts w:ascii="標楷體" w:eastAsia="標楷體" w:hAnsi="標楷體"/>
              </w:rPr>
            </w:pPr>
          </w:p>
        </w:tc>
        <w:tc>
          <w:tcPr>
            <w:tcW w:w="827" w:type="dxa"/>
          </w:tcPr>
          <w:p w14:paraId="3917A918" w14:textId="77777777" w:rsidR="003B5211" w:rsidRPr="009E7D2D" w:rsidRDefault="003B5211" w:rsidP="00E20DD0">
            <w:pPr>
              <w:rPr>
                <w:rFonts w:ascii="標楷體" w:eastAsia="標楷體" w:hAnsi="標楷體"/>
              </w:rPr>
            </w:pPr>
          </w:p>
        </w:tc>
        <w:tc>
          <w:tcPr>
            <w:tcW w:w="3261" w:type="dxa"/>
          </w:tcPr>
          <w:p w14:paraId="5BBEBFBB" w14:textId="77777777" w:rsidR="003B5211" w:rsidRPr="009E7D2D" w:rsidRDefault="003B5211" w:rsidP="00E20DD0">
            <w:pPr>
              <w:rPr>
                <w:rFonts w:ascii="標楷體" w:eastAsia="標楷體" w:hAnsi="標楷體"/>
              </w:rPr>
            </w:pPr>
          </w:p>
        </w:tc>
        <w:tc>
          <w:tcPr>
            <w:tcW w:w="456" w:type="dxa"/>
          </w:tcPr>
          <w:p w14:paraId="3FCE43BF" w14:textId="77777777" w:rsidR="003B5211" w:rsidRPr="009E7D2D" w:rsidRDefault="003B5211" w:rsidP="00E20DD0">
            <w:pPr>
              <w:rPr>
                <w:rFonts w:ascii="標楷體" w:eastAsia="標楷體" w:hAnsi="標楷體"/>
              </w:rPr>
            </w:pPr>
          </w:p>
        </w:tc>
        <w:tc>
          <w:tcPr>
            <w:tcW w:w="576" w:type="dxa"/>
          </w:tcPr>
          <w:p w14:paraId="6709D5E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F6088E9" w14:textId="77777777" w:rsidR="003B5211" w:rsidRPr="00585813"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3B5211" w:rsidRPr="0036108B" w14:paraId="0FD18398" w14:textId="77777777" w:rsidTr="00E20DD0">
        <w:trPr>
          <w:trHeight w:val="291"/>
          <w:jc w:val="center"/>
        </w:trPr>
        <w:tc>
          <w:tcPr>
            <w:tcW w:w="642" w:type="dxa"/>
          </w:tcPr>
          <w:p w14:paraId="56816C3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3E2173F7" w14:textId="77777777" w:rsidR="003B5211" w:rsidRPr="009E7D2D" w:rsidRDefault="003B5211" w:rsidP="00E20DD0">
            <w:pPr>
              <w:rPr>
                <w:rFonts w:ascii="標楷體" w:eastAsia="標楷體" w:hAnsi="標楷體"/>
              </w:rPr>
            </w:pPr>
            <w:r w:rsidRPr="009E7D2D">
              <w:rPr>
                <w:rFonts w:ascii="標楷體" w:eastAsia="標楷體" w:hAnsi="標楷體" w:hint="eastAsia"/>
              </w:rPr>
              <w:t>火險服務</w:t>
            </w:r>
          </w:p>
        </w:tc>
        <w:tc>
          <w:tcPr>
            <w:tcW w:w="734" w:type="dxa"/>
          </w:tcPr>
          <w:p w14:paraId="246A997B" w14:textId="77777777" w:rsidR="003B5211" w:rsidRPr="009E7D2D" w:rsidRDefault="003B5211" w:rsidP="00E20DD0">
            <w:pPr>
              <w:rPr>
                <w:rFonts w:ascii="標楷體" w:eastAsia="標楷體" w:hAnsi="標楷體"/>
              </w:rPr>
            </w:pPr>
          </w:p>
        </w:tc>
        <w:tc>
          <w:tcPr>
            <w:tcW w:w="827" w:type="dxa"/>
          </w:tcPr>
          <w:p w14:paraId="288ED9DA" w14:textId="77777777" w:rsidR="003B5211" w:rsidRPr="009E7D2D" w:rsidRDefault="003B5211" w:rsidP="00E20DD0">
            <w:pPr>
              <w:rPr>
                <w:rFonts w:ascii="標楷體" w:eastAsia="標楷體" w:hAnsi="標楷體"/>
              </w:rPr>
            </w:pPr>
          </w:p>
        </w:tc>
        <w:tc>
          <w:tcPr>
            <w:tcW w:w="3261" w:type="dxa"/>
          </w:tcPr>
          <w:p w14:paraId="0B4855B1" w14:textId="77777777" w:rsidR="003B5211" w:rsidRPr="009E7D2D" w:rsidRDefault="003B5211" w:rsidP="00E20DD0">
            <w:pPr>
              <w:rPr>
                <w:rFonts w:ascii="標楷體" w:eastAsia="標楷體" w:hAnsi="標楷體"/>
              </w:rPr>
            </w:pPr>
          </w:p>
        </w:tc>
        <w:tc>
          <w:tcPr>
            <w:tcW w:w="456" w:type="dxa"/>
          </w:tcPr>
          <w:p w14:paraId="710C2471" w14:textId="77777777" w:rsidR="003B5211" w:rsidRPr="009E7D2D" w:rsidRDefault="003B5211" w:rsidP="00E20DD0">
            <w:pPr>
              <w:rPr>
                <w:rFonts w:ascii="標楷體" w:eastAsia="標楷體" w:hAnsi="標楷體"/>
              </w:rPr>
            </w:pPr>
          </w:p>
        </w:tc>
        <w:tc>
          <w:tcPr>
            <w:tcW w:w="576" w:type="dxa"/>
          </w:tcPr>
          <w:p w14:paraId="79DEE547"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70EDA16" w14:textId="77777777" w:rsidR="003B5211" w:rsidRPr="00585813" w:rsidRDefault="003B5211" w:rsidP="00E20DD0">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3B5211" w:rsidRPr="0036108B" w14:paraId="22548B6E" w14:textId="77777777" w:rsidTr="00E20DD0">
        <w:trPr>
          <w:trHeight w:val="291"/>
          <w:jc w:val="center"/>
        </w:trPr>
        <w:tc>
          <w:tcPr>
            <w:tcW w:w="642" w:type="dxa"/>
          </w:tcPr>
          <w:p w14:paraId="73B20C99"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109A3422" w14:textId="77777777" w:rsidR="003B5211" w:rsidRPr="009E7D2D" w:rsidRDefault="003B5211" w:rsidP="00E20DD0">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06CEBB38" w14:textId="77777777" w:rsidR="003B5211" w:rsidRPr="009E7D2D" w:rsidRDefault="003B5211" w:rsidP="00E20DD0">
            <w:pPr>
              <w:rPr>
                <w:rFonts w:ascii="標楷體" w:eastAsia="標楷體" w:hAnsi="標楷體"/>
              </w:rPr>
            </w:pPr>
          </w:p>
        </w:tc>
        <w:tc>
          <w:tcPr>
            <w:tcW w:w="827" w:type="dxa"/>
          </w:tcPr>
          <w:p w14:paraId="43F11608" w14:textId="77777777" w:rsidR="003B5211" w:rsidRPr="009E7D2D" w:rsidRDefault="003B5211" w:rsidP="00E20DD0">
            <w:pPr>
              <w:rPr>
                <w:rFonts w:ascii="標楷體" w:eastAsia="標楷體" w:hAnsi="標楷體"/>
              </w:rPr>
            </w:pPr>
          </w:p>
        </w:tc>
        <w:tc>
          <w:tcPr>
            <w:tcW w:w="3261" w:type="dxa"/>
          </w:tcPr>
          <w:p w14:paraId="12E6FDB6" w14:textId="77777777" w:rsidR="003B5211" w:rsidRPr="009E7D2D" w:rsidRDefault="003B5211" w:rsidP="00E20DD0">
            <w:pPr>
              <w:rPr>
                <w:rFonts w:ascii="標楷體" w:eastAsia="標楷體" w:hAnsi="標楷體"/>
              </w:rPr>
            </w:pPr>
          </w:p>
        </w:tc>
        <w:tc>
          <w:tcPr>
            <w:tcW w:w="456" w:type="dxa"/>
          </w:tcPr>
          <w:p w14:paraId="429FE990" w14:textId="77777777" w:rsidR="003B5211" w:rsidRPr="009E7D2D" w:rsidRDefault="003B5211" w:rsidP="00E20DD0">
            <w:pPr>
              <w:rPr>
                <w:rFonts w:ascii="標楷體" w:eastAsia="標楷體" w:hAnsi="標楷體"/>
              </w:rPr>
            </w:pPr>
          </w:p>
        </w:tc>
        <w:tc>
          <w:tcPr>
            <w:tcW w:w="576" w:type="dxa"/>
          </w:tcPr>
          <w:p w14:paraId="0BD006DE"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6A4260D" w14:textId="77777777" w:rsidR="003B5211" w:rsidRPr="00585813"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3B5211" w:rsidRPr="0036108B" w14:paraId="01F3F4F6" w14:textId="77777777" w:rsidTr="00E20DD0">
        <w:trPr>
          <w:trHeight w:val="291"/>
          <w:jc w:val="center"/>
        </w:trPr>
        <w:tc>
          <w:tcPr>
            <w:tcW w:w="642" w:type="dxa"/>
          </w:tcPr>
          <w:p w14:paraId="2075B21C"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5E3EAA05" w14:textId="77777777" w:rsidR="003B5211" w:rsidRPr="009E7D2D" w:rsidRDefault="003B5211" w:rsidP="00E20DD0">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250D7775" w14:textId="77777777" w:rsidR="003B5211" w:rsidRPr="009E7D2D" w:rsidRDefault="003B5211" w:rsidP="00E20DD0">
            <w:pPr>
              <w:rPr>
                <w:rFonts w:ascii="標楷體" w:eastAsia="標楷體" w:hAnsi="標楷體"/>
              </w:rPr>
            </w:pPr>
          </w:p>
        </w:tc>
        <w:tc>
          <w:tcPr>
            <w:tcW w:w="827" w:type="dxa"/>
          </w:tcPr>
          <w:p w14:paraId="10AC7DBA" w14:textId="77777777" w:rsidR="003B5211" w:rsidRPr="009E7D2D" w:rsidRDefault="003B5211" w:rsidP="00E20DD0">
            <w:pPr>
              <w:rPr>
                <w:rFonts w:ascii="標楷體" w:eastAsia="標楷體" w:hAnsi="標楷體"/>
              </w:rPr>
            </w:pPr>
          </w:p>
        </w:tc>
        <w:tc>
          <w:tcPr>
            <w:tcW w:w="3261" w:type="dxa"/>
          </w:tcPr>
          <w:p w14:paraId="44600137" w14:textId="77777777" w:rsidR="003B5211" w:rsidRPr="009E7D2D" w:rsidRDefault="003B5211" w:rsidP="00E20DD0">
            <w:pPr>
              <w:rPr>
                <w:rFonts w:ascii="標楷體" w:eastAsia="標楷體" w:hAnsi="標楷體"/>
              </w:rPr>
            </w:pPr>
          </w:p>
        </w:tc>
        <w:tc>
          <w:tcPr>
            <w:tcW w:w="456" w:type="dxa"/>
          </w:tcPr>
          <w:p w14:paraId="321B811C" w14:textId="77777777" w:rsidR="003B5211" w:rsidRPr="009E7D2D" w:rsidRDefault="003B5211" w:rsidP="00E20DD0">
            <w:pPr>
              <w:rPr>
                <w:rFonts w:ascii="標楷體" w:eastAsia="標楷體" w:hAnsi="標楷體"/>
              </w:rPr>
            </w:pPr>
          </w:p>
        </w:tc>
        <w:tc>
          <w:tcPr>
            <w:tcW w:w="576" w:type="dxa"/>
          </w:tcPr>
          <w:p w14:paraId="6434D8C0"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A6C25D3"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3B5211" w:rsidRPr="0036108B" w14:paraId="748E77A2" w14:textId="77777777" w:rsidTr="00E20DD0">
        <w:trPr>
          <w:trHeight w:val="291"/>
          <w:jc w:val="center"/>
        </w:trPr>
        <w:tc>
          <w:tcPr>
            <w:tcW w:w="642" w:type="dxa"/>
          </w:tcPr>
          <w:p w14:paraId="070924AA"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4D03015" w14:textId="77777777" w:rsidR="003B5211" w:rsidRPr="009E7D2D" w:rsidRDefault="003B5211" w:rsidP="00E20DD0">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34" w:type="dxa"/>
          </w:tcPr>
          <w:p w14:paraId="41D14114" w14:textId="77777777" w:rsidR="003B5211" w:rsidRPr="009E7D2D" w:rsidRDefault="003B5211" w:rsidP="00E20DD0">
            <w:pPr>
              <w:rPr>
                <w:rFonts w:ascii="標楷體" w:eastAsia="標楷體" w:hAnsi="標楷體"/>
              </w:rPr>
            </w:pPr>
          </w:p>
        </w:tc>
        <w:tc>
          <w:tcPr>
            <w:tcW w:w="827" w:type="dxa"/>
          </w:tcPr>
          <w:p w14:paraId="13BA7456" w14:textId="77777777" w:rsidR="003B5211" w:rsidRPr="009E7D2D" w:rsidRDefault="003B5211" w:rsidP="00E20DD0">
            <w:pPr>
              <w:rPr>
                <w:rFonts w:ascii="標楷體" w:eastAsia="標楷體" w:hAnsi="標楷體"/>
              </w:rPr>
            </w:pPr>
          </w:p>
        </w:tc>
        <w:tc>
          <w:tcPr>
            <w:tcW w:w="3261" w:type="dxa"/>
          </w:tcPr>
          <w:p w14:paraId="730DD28B" w14:textId="77777777" w:rsidR="003B5211" w:rsidRPr="009E7D2D" w:rsidRDefault="003B5211" w:rsidP="00E20DD0">
            <w:pPr>
              <w:rPr>
                <w:rFonts w:ascii="標楷體" w:eastAsia="標楷體" w:hAnsi="標楷體"/>
              </w:rPr>
            </w:pPr>
          </w:p>
        </w:tc>
        <w:tc>
          <w:tcPr>
            <w:tcW w:w="456" w:type="dxa"/>
          </w:tcPr>
          <w:p w14:paraId="74530D63" w14:textId="77777777" w:rsidR="003B5211" w:rsidRPr="009E7D2D" w:rsidRDefault="003B5211" w:rsidP="00E20DD0">
            <w:pPr>
              <w:rPr>
                <w:rFonts w:ascii="標楷體" w:eastAsia="標楷體" w:hAnsi="標楷體"/>
              </w:rPr>
            </w:pPr>
          </w:p>
        </w:tc>
        <w:tc>
          <w:tcPr>
            <w:tcW w:w="576" w:type="dxa"/>
          </w:tcPr>
          <w:p w14:paraId="31358893"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6DC541BF" w14:textId="77777777" w:rsidR="003B5211" w:rsidRDefault="003B5211" w:rsidP="00E20DD0">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43782E21"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3B5211" w:rsidRPr="0036108B" w14:paraId="7CA578AC" w14:textId="77777777" w:rsidTr="00E20DD0">
        <w:trPr>
          <w:trHeight w:val="291"/>
          <w:jc w:val="center"/>
        </w:trPr>
        <w:tc>
          <w:tcPr>
            <w:tcW w:w="642" w:type="dxa"/>
          </w:tcPr>
          <w:p w14:paraId="18908547"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7B55BF58" w14:textId="77777777" w:rsidR="003B5211" w:rsidRPr="007F0FA0" w:rsidRDefault="003B5211" w:rsidP="00E20DD0">
            <w:pPr>
              <w:rPr>
                <w:rFonts w:ascii="標楷體" w:eastAsia="標楷體" w:hAnsi="標楷體"/>
              </w:rPr>
            </w:pPr>
            <w:r>
              <w:rPr>
                <w:rFonts w:ascii="標楷體" w:eastAsia="標楷體" w:hAnsi="標楷體" w:hint="eastAsia"/>
              </w:rPr>
              <w:t>核准層級</w:t>
            </w:r>
          </w:p>
        </w:tc>
        <w:tc>
          <w:tcPr>
            <w:tcW w:w="734" w:type="dxa"/>
          </w:tcPr>
          <w:p w14:paraId="239A88E8" w14:textId="77777777" w:rsidR="003B5211" w:rsidRPr="007F0FA0" w:rsidRDefault="003B5211" w:rsidP="00E20DD0">
            <w:pPr>
              <w:rPr>
                <w:rFonts w:ascii="標楷體" w:eastAsia="標楷體" w:hAnsi="標楷體"/>
              </w:rPr>
            </w:pPr>
          </w:p>
        </w:tc>
        <w:tc>
          <w:tcPr>
            <w:tcW w:w="827" w:type="dxa"/>
          </w:tcPr>
          <w:p w14:paraId="7A830285" w14:textId="77777777" w:rsidR="003B5211" w:rsidRPr="007F0FA0" w:rsidRDefault="003B5211" w:rsidP="00E20DD0">
            <w:pPr>
              <w:rPr>
                <w:rFonts w:ascii="標楷體" w:eastAsia="標楷體" w:hAnsi="標楷體"/>
              </w:rPr>
            </w:pPr>
          </w:p>
        </w:tc>
        <w:tc>
          <w:tcPr>
            <w:tcW w:w="3261" w:type="dxa"/>
          </w:tcPr>
          <w:p w14:paraId="0F04AB25" w14:textId="77777777" w:rsidR="003B5211" w:rsidRPr="007F0FA0" w:rsidRDefault="003B5211" w:rsidP="00E20DD0">
            <w:pPr>
              <w:rPr>
                <w:rFonts w:ascii="標楷體" w:eastAsia="標楷體" w:hAnsi="標楷體"/>
              </w:rPr>
            </w:pPr>
          </w:p>
        </w:tc>
        <w:tc>
          <w:tcPr>
            <w:tcW w:w="456" w:type="dxa"/>
          </w:tcPr>
          <w:p w14:paraId="4126639D" w14:textId="77777777" w:rsidR="003B5211" w:rsidRPr="009E7D2D" w:rsidRDefault="003B5211" w:rsidP="00E20DD0">
            <w:pPr>
              <w:rPr>
                <w:rFonts w:ascii="標楷體" w:eastAsia="標楷體" w:hAnsi="標楷體"/>
              </w:rPr>
            </w:pPr>
          </w:p>
        </w:tc>
        <w:tc>
          <w:tcPr>
            <w:tcW w:w="576" w:type="dxa"/>
          </w:tcPr>
          <w:p w14:paraId="78C84836"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6873914"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3B5211" w:rsidRPr="0036108B" w14:paraId="7890603F" w14:textId="77777777" w:rsidTr="00E20DD0">
        <w:trPr>
          <w:trHeight w:val="291"/>
          <w:jc w:val="center"/>
        </w:trPr>
        <w:tc>
          <w:tcPr>
            <w:tcW w:w="642" w:type="dxa"/>
          </w:tcPr>
          <w:p w14:paraId="73135877"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4835C258" w14:textId="77777777" w:rsidR="003B5211" w:rsidRPr="007F0FA0" w:rsidRDefault="003B5211" w:rsidP="00E20DD0">
            <w:pPr>
              <w:rPr>
                <w:rFonts w:ascii="標楷體" w:eastAsia="標楷體" w:hAnsi="標楷體"/>
              </w:rPr>
            </w:pPr>
            <w:proofErr w:type="gramStart"/>
            <w:r w:rsidRPr="007F0FA0">
              <w:rPr>
                <w:rFonts w:ascii="標楷體" w:eastAsia="標楷體" w:hAnsi="標楷體" w:hint="eastAsia"/>
              </w:rPr>
              <w:t>核決主管</w:t>
            </w:r>
            <w:proofErr w:type="gramEnd"/>
          </w:p>
        </w:tc>
        <w:tc>
          <w:tcPr>
            <w:tcW w:w="734" w:type="dxa"/>
          </w:tcPr>
          <w:p w14:paraId="516D8036" w14:textId="77777777" w:rsidR="003B5211" w:rsidRPr="007F0FA0" w:rsidRDefault="003B5211" w:rsidP="00E20DD0">
            <w:pPr>
              <w:rPr>
                <w:rFonts w:ascii="標楷體" w:eastAsia="標楷體" w:hAnsi="標楷體"/>
              </w:rPr>
            </w:pPr>
          </w:p>
        </w:tc>
        <w:tc>
          <w:tcPr>
            <w:tcW w:w="827" w:type="dxa"/>
          </w:tcPr>
          <w:p w14:paraId="70DC7413" w14:textId="77777777" w:rsidR="003B5211" w:rsidRPr="007F0FA0" w:rsidRDefault="003B5211" w:rsidP="00E20DD0">
            <w:pPr>
              <w:rPr>
                <w:rFonts w:ascii="標楷體" w:eastAsia="標楷體" w:hAnsi="標楷體"/>
              </w:rPr>
            </w:pPr>
          </w:p>
        </w:tc>
        <w:tc>
          <w:tcPr>
            <w:tcW w:w="3261" w:type="dxa"/>
          </w:tcPr>
          <w:p w14:paraId="545E02A6" w14:textId="77777777" w:rsidR="003B5211" w:rsidRPr="007F0FA0" w:rsidRDefault="003B5211" w:rsidP="00E20DD0">
            <w:pPr>
              <w:rPr>
                <w:rFonts w:ascii="標楷體" w:eastAsia="標楷體" w:hAnsi="標楷體"/>
              </w:rPr>
            </w:pPr>
          </w:p>
        </w:tc>
        <w:tc>
          <w:tcPr>
            <w:tcW w:w="456" w:type="dxa"/>
          </w:tcPr>
          <w:p w14:paraId="35987CFC" w14:textId="77777777" w:rsidR="003B5211" w:rsidRPr="009E7D2D" w:rsidRDefault="003B5211" w:rsidP="00E20DD0">
            <w:pPr>
              <w:rPr>
                <w:rFonts w:ascii="標楷體" w:eastAsia="標楷體" w:hAnsi="標楷體"/>
              </w:rPr>
            </w:pPr>
          </w:p>
        </w:tc>
        <w:tc>
          <w:tcPr>
            <w:tcW w:w="576" w:type="dxa"/>
          </w:tcPr>
          <w:p w14:paraId="35FFB1D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D56DE06"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3B5211" w:rsidRPr="0036108B" w14:paraId="4E1D496F" w14:textId="77777777" w:rsidTr="00E20DD0">
        <w:trPr>
          <w:trHeight w:val="291"/>
          <w:jc w:val="center"/>
        </w:trPr>
        <w:tc>
          <w:tcPr>
            <w:tcW w:w="642" w:type="dxa"/>
          </w:tcPr>
          <w:p w14:paraId="55C94972"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Pr>
          <w:p w14:paraId="26137E4C" w14:textId="77777777" w:rsidR="003B5211" w:rsidRPr="007F0FA0" w:rsidRDefault="003B5211" w:rsidP="00E20DD0">
            <w:pPr>
              <w:rPr>
                <w:rFonts w:ascii="標楷體" w:eastAsia="標楷體" w:hAnsi="標楷體"/>
              </w:rPr>
            </w:pPr>
            <w:r w:rsidRPr="007F0FA0">
              <w:rPr>
                <w:rFonts w:ascii="標楷體" w:eastAsia="標楷體" w:hAnsi="標楷體" w:hint="eastAsia"/>
              </w:rPr>
              <w:t>協辦人</w:t>
            </w:r>
          </w:p>
        </w:tc>
        <w:tc>
          <w:tcPr>
            <w:tcW w:w="734" w:type="dxa"/>
          </w:tcPr>
          <w:p w14:paraId="54E0E1F4" w14:textId="77777777" w:rsidR="003B5211" w:rsidRPr="007F0FA0" w:rsidRDefault="003B5211" w:rsidP="00E20DD0">
            <w:pPr>
              <w:rPr>
                <w:rFonts w:ascii="標楷體" w:eastAsia="標楷體" w:hAnsi="標楷體"/>
              </w:rPr>
            </w:pPr>
            <w:r>
              <w:rPr>
                <w:rFonts w:ascii="標楷體" w:eastAsia="標楷體" w:hAnsi="標楷體" w:hint="eastAsia"/>
              </w:rPr>
              <w:t>6</w:t>
            </w:r>
          </w:p>
        </w:tc>
        <w:tc>
          <w:tcPr>
            <w:tcW w:w="827" w:type="dxa"/>
          </w:tcPr>
          <w:p w14:paraId="52493E42" w14:textId="77777777" w:rsidR="003B5211" w:rsidRPr="007F0FA0" w:rsidRDefault="003B5211" w:rsidP="00E20DD0">
            <w:pPr>
              <w:rPr>
                <w:rFonts w:ascii="標楷體" w:eastAsia="標楷體" w:hAnsi="標楷體"/>
              </w:rPr>
            </w:pPr>
          </w:p>
        </w:tc>
        <w:tc>
          <w:tcPr>
            <w:tcW w:w="3261" w:type="dxa"/>
          </w:tcPr>
          <w:p w14:paraId="5EE6440A" w14:textId="77777777" w:rsidR="003B5211" w:rsidRPr="007F0FA0" w:rsidRDefault="003B5211" w:rsidP="00E20DD0">
            <w:pPr>
              <w:rPr>
                <w:rFonts w:ascii="標楷體" w:eastAsia="標楷體" w:hAnsi="標楷體"/>
              </w:rPr>
            </w:pPr>
          </w:p>
        </w:tc>
        <w:tc>
          <w:tcPr>
            <w:tcW w:w="456" w:type="dxa"/>
          </w:tcPr>
          <w:p w14:paraId="42CD1A36" w14:textId="77777777" w:rsidR="003B5211" w:rsidRPr="009E7D2D" w:rsidRDefault="003B5211" w:rsidP="00E20DD0">
            <w:pPr>
              <w:rPr>
                <w:rFonts w:ascii="標楷體" w:eastAsia="標楷體" w:hAnsi="標楷體"/>
              </w:rPr>
            </w:pPr>
          </w:p>
        </w:tc>
        <w:tc>
          <w:tcPr>
            <w:tcW w:w="576" w:type="dxa"/>
          </w:tcPr>
          <w:p w14:paraId="517356A5"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0CFC74A"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3B5211" w:rsidRPr="0036108B" w14:paraId="4A059B71" w14:textId="77777777" w:rsidTr="00E20DD0">
        <w:trPr>
          <w:trHeight w:val="291"/>
          <w:jc w:val="center"/>
        </w:trPr>
        <w:tc>
          <w:tcPr>
            <w:tcW w:w="2072" w:type="dxa"/>
            <w:gridSpan w:val="3"/>
          </w:tcPr>
          <w:p w14:paraId="54970236" w14:textId="77777777" w:rsidR="003B5211" w:rsidRDefault="003B5211" w:rsidP="00E20DD0">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403CB81F" w14:textId="77777777" w:rsidR="003B5211" w:rsidRPr="009E7D2D" w:rsidRDefault="003B5211" w:rsidP="00E20DD0">
            <w:pPr>
              <w:rPr>
                <w:rFonts w:ascii="標楷體" w:eastAsia="標楷體" w:hAnsi="標楷體"/>
              </w:rPr>
            </w:pPr>
          </w:p>
        </w:tc>
        <w:tc>
          <w:tcPr>
            <w:tcW w:w="3261" w:type="dxa"/>
          </w:tcPr>
          <w:p w14:paraId="74704351" w14:textId="77777777" w:rsidR="003B5211" w:rsidRPr="009E7D2D" w:rsidRDefault="003B5211" w:rsidP="00E20DD0">
            <w:pPr>
              <w:rPr>
                <w:rFonts w:ascii="標楷體" w:eastAsia="標楷體" w:hAnsi="標楷體"/>
              </w:rPr>
            </w:pPr>
          </w:p>
        </w:tc>
        <w:tc>
          <w:tcPr>
            <w:tcW w:w="456" w:type="dxa"/>
          </w:tcPr>
          <w:p w14:paraId="11D37443" w14:textId="77777777" w:rsidR="003B5211" w:rsidRPr="009E7D2D" w:rsidRDefault="003B5211" w:rsidP="00E20DD0">
            <w:pPr>
              <w:rPr>
                <w:rFonts w:ascii="標楷體" w:eastAsia="標楷體" w:hAnsi="標楷體"/>
              </w:rPr>
            </w:pPr>
          </w:p>
        </w:tc>
        <w:tc>
          <w:tcPr>
            <w:tcW w:w="576" w:type="dxa"/>
          </w:tcPr>
          <w:p w14:paraId="781FEF4D" w14:textId="77777777" w:rsidR="003B5211" w:rsidRPr="009E7D2D" w:rsidRDefault="003B5211" w:rsidP="00E20DD0">
            <w:pPr>
              <w:rPr>
                <w:rFonts w:ascii="標楷體" w:eastAsia="標楷體" w:hAnsi="標楷體"/>
              </w:rPr>
            </w:pPr>
          </w:p>
        </w:tc>
        <w:tc>
          <w:tcPr>
            <w:tcW w:w="3576" w:type="dxa"/>
          </w:tcPr>
          <w:p w14:paraId="7C2C4951" w14:textId="77777777" w:rsidR="003B5211" w:rsidRPr="00B95E14" w:rsidRDefault="003B5211" w:rsidP="00E20DD0">
            <w:pPr>
              <w:rPr>
                <w:rFonts w:ascii="標楷體" w:eastAsia="標楷體" w:hAnsi="標楷體"/>
              </w:rPr>
            </w:pPr>
          </w:p>
        </w:tc>
      </w:tr>
      <w:tr w:rsidR="003B5211" w:rsidRPr="0036108B" w14:paraId="30EC956A" w14:textId="77777777" w:rsidTr="00E20DD0">
        <w:trPr>
          <w:trHeight w:val="291"/>
          <w:jc w:val="center"/>
        </w:trPr>
        <w:tc>
          <w:tcPr>
            <w:tcW w:w="642" w:type="dxa"/>
          </w:tcPr>
          <w:p w14:paraId="542910FF"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Pr>
          <w:p w14:paraId="467DE366" w14:textId="77777777" w:rsidR="003B5211" w:rsidRPr="007F0FA0" w:rsidRDefault="003B5211" w:rsidP="00E20DD0">
            <w:pPr>
              <w:rPr>
                <w:rFonts w:ascii="標楷體" w:eastAsia="標楷體" w:hAnsi="標楷體"/>
              </w:rPr>
            </w:pPr>
            <w:r w:rsidRPr="007F0FA0">
              <w:rPr>
                <w:rFonts w:ascii="標楷體" w:eastAsia="標楷體" w:hAnsi="標楷體" w:hint="eastAsia"/>
              </w:rPr>
              <w:t>是否限制清償</w:t>
            </w:r>
          </w:p>
        </w:tc>
        <w:tc>
          <w:tcPr>
            <w:tcW w:w="734" w:type="dxa"/>
          </w:tcPr>
          <w:p w14:paraId="668994F2" w14:textId="77777777" w:rsidR="003B5211" w:rsidRPr="007F0FA0" w:rsidRDefault="003B5211" w:rsidP="00E20DD0">
            <w:pPr>
              <w:rPr>
                <w:rFonts w:ascii="標楷體" w:eastAsia="標楷體" w:hAnsi="標楷體"/>
              </w:rPr>
            </w:pPr>
          </w:p>
        </w:tc>
        <w:tc>
          <w:tcPr>
            <w:tcW w:w="827" w:type="dxa"/>
          </w:tcPr>
          <w:p w14:paraId="47240066" w14:textId="77777777" w:rsidR="003B5211" w:rsidRPr="007F0FA0" w:rsidRDefault="003B5211" w:rsidP="00E20DD0">
            <w:pPr>
              <w:rPr>
                <w:rFonts w:ascii="標楷體" w:eastAsia="標楷體" w:hAnsi="標楷體"/>
              </w:rPr>
            </w:pPr>
          </w:p>
        </w:tc>
        <w:tc>
          <w:tcPr>
            <w:tcW w:w="3261" w:type="dxa"/>
          </w:tcPr>
          <w:p w14:paraId="4B3025E4" w14:textId="77777777" w:rsidR="003B5211" w:rsidRPr="007F0FA0" w:rsidRDefault="003B5211" w:rsidP="00E20DD0">
            <w:pPr>
              <w:rPr>
                <w:rFonts w:ascii="標楷體" w:eastAsia="標楷體" w:hAnsi="標楷體"/>
              </w:rPr>
            </w:pPr>
          </w:p>
        </w:tc>
        <w:tc>
          <w:tcPr>
            <w:tcW w:w="456" w:type="dxa"/>
          </w:tcPr>
          <w:p w14:paraId="112A77B2" w14:textId="77777777" w:rsidR="003B5211" w:rsidRPr="00A6272B" w:rsidRDefault="003B5211" w:rsidP="00E20DD0">
            <w:pPr>
              <w:rPr>
                <w:rFonts w:ascii="標楷體" w:eastAsia="標楷體" w:hAnsi="標楷體"/>
              </w:rPr>
            </w:pPr>
          </w:p>
        </w:tc>
        <w:tc>
          <w:tcPr>
            <w:tcW w:w="576" w:type="dxa"/>
          </w:tcPr>
          <w:p w14:paraId="253E8F4E"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576" w:type="dxa"/>
          </w:tcPr>
          <w:p w14:paraId="6C0C5A2E" w14:textId="77777777" w:rsidR="003B5211" w:rsidRPr="006D636B" w:rsidRDefault="003B5211" w:rsidP="00E20DD0">
            <w:pPr>
              <w:rPr>
                <w:rFonts w:ascii="標楷體" w:eastAsia="標楷體" w:hAnsi="標楷體"/>
              </w:rPr>
            </w:pPr>
          </w:p>
        </w:tc>
      </w:tr>
      <w:tr w:rsidR="003B5211" w:rsidRPr="0036108B" w14:paraId="18FEA106" w14:textId="77777777" w:rsidTr="00E20DD0">
        <w:trPr>
          <w:trHeight w:val="291"/>
          <w:jc w:val="center"/>
        </w:trPr>
        <w:tc>
          <w:tcPr>
            <w:tcW w:w="642" w:type="dxa"/>
          </w:tcPr>
          <w:p w14:paraId="7F2CE356"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781A66A8" w14:textId="77777777" w:rsidR="003B5211" w:rsidRPr="007F0FA0" w:rsidRDefault="003B5211" w:rsidP="00E20DD0">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27E12428" w14:textId="77777777" w:rsidR="003B5211" w:rsidRPr="007F0FA0" w:rsidRDefault="003B5211" w:rsidP="00E20DD0">
            <w:pPr>
              <w:rPr>
                <w:rFonts w:ascii="標楷體" w:eastAsia="標楷體" w:hAnsi="標楷體"/>
              </w:rPr>
            </w:pPr>
          </w:p>
        </w:tc>
        <w:tc>
          <w:tcPr>
            <w:tcW w:w="827" w:type="dxa"/>
          </w:tcPr>
          <w:p w14:paraId="0334E661" w14:textId="77777777" w:rsidR="003B5211" w:rsidRPr="007F0FA0" w:rsidRDefault="003B5211" w:rsidP="00E20DD0">
            <w:pPr>
              <w:rPr>
                <w:rFonts w:ascii="標楷體" w:eastAsia="標楷體" w:hAnsi="標楷體"/>
              </w:rPr>
            </w:pPr>
          </w:p>
        </w:tc>
        <w:tc>
          <w:tcPr>
            <w:tcW w:w="3261" w:type="dxa"/>
          </w:tcPr>
          <w:p w14:paraId="1F76D488" w14:textId="77777777" w:rsidR="003B5211" w:rsidRPr="007F0FA0" w:rsidRDefault="003B5211" w:rsidP="00E20DD0">
            <w:pPr>
              <w:rPr>
                <w:rFonts w:ascii="標楷體" w:eastAsia="標楷體" w:hAnsi="標楷體"/>
              </w:rPr>
            </w:pPr>
          </w:p>
        </w:tc>
        <w:tc>
          <w:tcPr>
            <w:tcW w:w="456" w:type="dxa"/>
          </w:tcPr>
          <w:p w14:paraId="2CC42F37" w14:textId="77777777" w:rsidR="003B5211" w:rsidRPr="00A6272B" w:rsidRDefault="003B5211" w:rsidP="00E20DD0">
            <w:pPr>
              <w:rPr>
                <w:rFonts w:ascii="標楷體" w:eastAsia="標楷體" w:hAnsi="標楷體"/>
              </w:rPr>
            </w:pPr>
          </w:p>
        </w:tc>
        <w:tc>
          <w:tcPr>
            <w:tcW w:w="576" w:type="dxa"/>
          </w:tcPr>
          <w:p w14:paraId="7D54183C"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576" w:type="dxa"/>
          </w:tcPr>
          <w:p w14:paraId="1E32AC09" w14:textId="77777777" w:rsidR="003B5211" w:rsidRPr="006D636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3B5211" w:rsidRPr="0036108B" w14:paraId="33E0BFDA" w14:textId="77777777" w:rsidTr="00E20DD0">
        <w:trPr>
          <w:trHeight w:val="291"/>
          <w:jc w:val="center"/>
        </w:trPr>
        <w:tc>
          <w:tcPr>
            <w:tcW w:w="642" w:type="dxa"/>
          </w:tcPr>
          <w:p w14:paraId="7B742F27"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3341F26A" w14:textId="77777777" w:rsidR="003B5211" w:rsidRPr="007F0FA0" w:rsidRDefault="003B5211" w:rsidP="00E20DD0">
            <w:pPr>
              <w:rPr>
                <w:rFonts w:ascii="標楷體" w:eastAsia="標楷體" w:hAnsi="標楷體"/>
              </w:rPr>
            </w:pPr>
            <w:r w:rsidRPr="005F531A">
              <w:rPr>
                <w:rFonts w:ascii="標楷體" w:eastAsia="標楷體" w:hAnsi="標楷體" w:hint="eastAsia"/>
              </w:rPr>
              <w:t>違約適用說明</w:t>
            </w:r>
          </w:p>
        </w:tc>
        <w:tc>
          <w:tcPr>
            <w:tcW w:w="734" w:type="dxa"/>
          </w:tcPr>
          <w:p w14:paraId="03FDA11B" w14:textId="77777777" w:rsidR="003B5211" w:rsidRPr="007F0FA0" w:rsidRDefault="003B5211" w:rsidP="00E20DD0">
            <w:pPr>
              <w:rPr>
                <w:rFonts w:ascii="標楷體" w:eastAsia="標楷體" w:hAnsi="標楷體"/>
              </w:rPr>
            </w:pPr>
          </w:p>
        </w:tc>
        <w:tc>
          <w:tcPr>
            <w:tcW w:w="827" w:type="dxa"/>
          </w:tcPr>
          <w:p w14:paraId="341A3F0F" w14:textId="77777777" w:rsidR="003B5211" w:rsidRPr="007F0FA0" w:rsidRDefault="003B5211" w:rsidP="00E20DD0">
            <w:pPr>
              <w:rPr>
                <w:rFonts w:ascii="標楷體" w:eastAsia="標楷體" w:hAnsi="標楷體"/>
              </w:rPr>
            </w:pPr>
          </w:p>
        </w:tc>
        <w:tc>
          <w:tcPr>
            <w:tcW w:w="3261" w:type="dxa"/>
          </w:tcPr>
          <w:p w14:paraId="6DF1E967" w14:textId="77777777" w:rsidR="003B5211" w:rsidRPr="007F0FA0" w:rsidRDefault="003B5211" w:rsidP="00E20DD0">
            <w:pPr>
              <w:rPr>
                <w:rFonts w:ascii="標楷體" w:eastAsia="標楷體" w:hAnsi="標楷體"/>
              </w:rPr>
            </w:pPr>
          </w:p>
        </w:tc>
        <w:tc>
          <w:tcPr>
            <w:tcW w:w="456" w:type="dxa"/>
          </w:tcPr>
          <w:p w14:paraId="74941524" w14:textId="77777777" w:rsidR="003B5211" w:rsidRPr="00A6272B" w:rsidRDefault="003B5211" w:rsidP="00E20DD0">
            <w:pPr>
              <w:rPr>
                <w:rFonts w:ascii="標楷體" w:eastAsia="標楷體" w:hAnsi="標楷體"/>
              </w:rPr>
            </w:pPr>
          </w:p>
        </w:tc>
        <w:tc>
          <w:tcPr>
            <w:tcW w:w="576" w:type="dxa"/>
          </w:tcPr>
          <w:p w14:paraId="6FFC08AD"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576" w:type="dxa"/>
          </w:tcPr>
          <w:p w14:paraId="32E5C5C4" w14:textId="77777777" w:rsidR="003B5211" w:rsidRPr="006D636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3B5211" w:rsidRPr="0036108B" w14:paraId="61E647C4" w14:textId="77777777" w:rsidTr="00E20DD0">
        <w:trPr>
          <w:trHeight w:val="291"/>
          <w:jc w:val="center"/>
        </w:trPr>
        <w:tc>
          <w:tcPr>
            <w:tcW w:w="2072" w:type="dxa"/>
            <w:gridSpan w:val="3"/>
          </w:tcPr>
          <w:p w14:paraId="502CEB41" w14:textId="77777777" w:rsidR="003B5211" w:rsidRDefault="003B5211" w:rsidP="00E20DD0">
            <w:pPr>
              <w:rPr>
                <w:rFonts w:ascii="標楷體" w:eastAsia="標楷體" w:hAnsi="標楷體"/>
              </w:rPr>
            </w:pPr>
            <w:r w:rsidRPr="007F0FA0">
              <w:rPr>
                <w:rFonts w:ascii="標楷體" w:eastAsia="標楷體" w:hAnsi="標楷體" w:hint="eastAsia"/>
                <w:color w:val="FF0000"/>
              </w:rPr>
              <w:t>頁籤-其他</w:t>
            </w:r>
          </w:p>
        </w:tc>
        <w:tc>
          <w:tcPr>
            <w:tcW w:w="827" w:type="dxa"/>
          </w:tcPr>
          <w:p w14:paraId="664A0D61" w14:textId="77777777" w:rsidR="003B5211" w:rsidRPr="009E7D2D" w:rsidRDefault="003B5211" w:rsidP="00E20DD0">
            <w:pPr>
              <w:rPr>
                <w:rFonts w:ascii="標楷體" w:eastAsia="標楷體" w:hAnsi="標楷體"/>
              </w:rPr>
            </w:pPr>
          </w:p>
        </w:tc>
        <w:tc>
          <w:tcPr>
            <w:tcW w:w="3261" w:type="dxa"/>
          </w:tcPr>
          <w:p w14:paraId="41F02A3D" w14:textId="77777777" w:rsidR="003B5211" w:rsidRPr="009E7D2D" w:rsidRDefault="003B5211" w:rsidP="00E20DD0">
            <w:pPr>
              <w:rPr>
                <w:rFonts w:ascii="標楷體" w:eastAsia="標楷體" w:hAnsi="標楷體"/>
              </w:rPr>
            </w:pPr>
          </w:p>
        </w:tc>
        <w:tc>
          <w:tcPr>
            <w:tcW w:w="456" w:type="dxa"/>
          </w:tcPr>
          <w:p w14:paraId="3591447F" w14:textId="77777777" w:rsidR="003B5211" w:rsidRPr="009E7D2D" w:rsidRDefault="003B5211" w:rsidP="00E20DD0">
            <w:pPr>
              <w:rPr>
                <w:rFonts w:ascii="標楷體" w:eastAsia="標楷體" w:hAnsi="標楷體"/>
              </w:rPr>
            </w:pPr>
          </w:p>
        </w:tc>
        <w:tc>
          <w:tcPr>
            <w:tcW w:w="576" w:type="dxa"/>
          </w:tcPr>
          <w:p w14:paraId="20FD89EA" w14:textId="77777777" w:rsidR="003B5211" w:rsidRPr="009E7D2D" w:rsidRDefault="003B5211" w:rsidP="00E20DD0">
            <w:pPr>
              <w:rPr>
                <w:rFonts w:ascii="標楷體" w:eastAsia="標楷體" w:hAnsi="標楷體"/>
              </w:rPr>
            </w:pPr>
          </w:p>
        </w:tc>
        <w:tc>
          <w:tcPr>
            <w:tcW w:w="3576" w:type="dxa"/>
          </w:tcPr>
          <w:p w14:paraId="39A09E50" w14:textId="77777777" w:rsidR="003B5211" w:rsidRPr="00B95E14" w:rsidRDefault="003B5211" w:rsidP="00E20DD0">
            <w:pPr>
              <w:rPr>
                <w:rFonts w:ascii="標楷體" w:eastAsia="標楷體" w:hAnsi="標楷體"/>
              </w:rPr>
            </w:pPr>
          </w:p>
        </w:tc>
      </w:tr>
      <w:tr w:rsidR="003B5211" w:rsidRPr="0036108B" w14:paraId="395F0A67" w14:textId="77777777" w:rsidTr="00E20DD0">
        <w:trPr>
          <w:trHeight w:val="291"/>
          <w:jc w:val="center"/>
        </w:trPr>
        <w:tc>
          <w:tcPr>
            <w:tcW w:w="642" w:type="dxa"/>
          </w:tcPr>
          <w:p w14:paraId="5A5C08D6"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17CBE365" w14:textId="77777777" w:rsidR="003B5211" w:rsidRPr="009E7D2D" w:rsidRDefault="003B5211" w:rsidP="00E20DD0">
            <w:pPr>
              <w:rPr>
                <w:rFonts w:ascii="標楷體" w:eastAsia="標楷體" w:hAnsi="標楷體"/>
              </w:rPr>
            </w:pPr>
            <w:proofErr w:type="gramStart"/>
            <w:r>
              <w:rPr>
                <w:rFonts w:ascii="標楷體" w:eastAsia="標楷體" w:hAnsi="標楷體" w:hint="eastAsia"/>
              </w:rPr>
              <w:t>團體戶統編</w:t>
            </w:r>
            <w:proofErr w:type="gramEnd"/>
          </w:p>
        </w:tc>
        <w:tc>
          <w:tcPr>
            <w:tcW w:w="734" w:type="dxa"/>
          </w:tcPr>
          <w:p w14:paraId="03DF5184" w14:textId="77777777" w:rsidR="003B5211" w:rsidRDefault="003B5211" w:rsidP="00E20DD0">
            <w:pPr>
              <w:rPr>
                <w:rFonts w:ascii="標楷體" w:eastAsia="標楷體" w:hAnsi="標楷體"/>
              </w:rPr>
            </w:pPr>
          </w:p>
        </w:tc>
        <w:tc>
          <w:tcPr>
            <w:tcW w:w="827" w:type="dxa"/>
          </w:tcPr>
          <w:p w14:paraId="2946F4CB" w14:textId="77777777" w:rsidR="003B5211" w:rsidRPr="009E7D2D" w:rsidRDefault="003B5211" w:rsidP="00E20DD0">
            <w:pPr>
              <w:rPr>
                <w:rFonts w:ascii="標楷體" w:eastAsia="標楷體" w:hAnsi="標楷體"/>
              </w:rPr>
            </w:pPr>
          </w:p>
        </w:tc>
        <w:tc>
          <w:tcPr>
            <w:tcW w:w="3261" w:type="dxa"/>
          </w:tcPr>
          <w:p w14:paraId="2229E04C" w14:textId="77777777" w:rsidR="003B5211" w:rsidRPr="009E7D2D" w:rsidRDefault="003B5211" w:rsidP="00E20DD0">
            <w:pPr>
              <w:rPr>
                <w:rFonts w:ascii="標楷體" w:eastAsia="標楷體" w:hAnsi="標楷體"/>
              </w:rPr>
            </w:pPr>
          </w:p>
        </w:tc>
        <w:tc>
          <w:tcPr>
            <w:tcW w:w="456" w:type="dxa"/>
          </w:tcPr>
          <w:p w14:paraId="3B8E8133" w14:textId="77777777" w:rsidR="003B5211" w:rsidRPr="009E7D2D" w:rsidRDefault="003B5211" w:rsidP="00E20DD0">
            <w:pPr>
              <w:rPr>
                <w:rFonts w:ascii="標楷體" w:eastAsia="標楷體" w:hAnsi="標楷體"/>
              </w:rPr>
            </w:pPr>
          </w:p>
        </w:tc>
        <w:tc>
          <w:tcPr>
            <w:tcW w:w="576" w:type="dxa"/>
          </w:tcPr>
          <w:p w14:paraId="64FF6734" w14:textId="77777777" w:rsidR="003B5211" w:rsidRDefault="003B5211" w:rsidP="00E20DD0">
            <w:pPr>
              <w:rPr>
                <w:rFonts w:ascii="標楷體" w:eastAsia="標楷體" w:hAnsi="標楷體"/>
              </w:rPr>
            </w:pPr>
            <w:r>
              <w:rPr>
                <w:rFonts w:ascii="標楷體" w:eastAsia="標楷體" w:hAnsi="標楷體" w:hint="eastAsia"/>
              </w:rPr>
              <w:t>R</w:t>
            </w:r>
          </w:p>
        </w:tc>
        <w:tc>
          <w:tcPr>
            <w:tcW w:w="3576" w:type="dxa"/>
          </w:tcPr>
          <w:p w14:paraId="35272263" w14:textId="77777777" w:rsidR="003B5211" w:rsidRDefault="003B5211" w:rsidP="00E20DD0">
            <w:pPr>
              <w:rPr>
                <w:rFonts w:ascii="標楷體" w:eastAsia="標楷體" w:hAnsi="標楷體"/>
                <w:sz w:val="22"/>
                <w:szCs w:val="22"/>
              </w:rPr>
            </w:pPr>
          </w:p>
        </w:tc>
      </w:tr>
      <w:tr w:rsidR="003B5211" w:rsidRPr="0036108B" w14:paraId="644A0E36" w14:textId="77777777" w:rsidTr="00E20DD0">
        <w:trPr>
          <w:trHeight w:val="291"/>
          <w:jc w:val="center"/>
        </w:trPr>
        <w:tc>
          <w:tcPr>
            <w:tcW w:w="642" w:type="dxa"/>
          </w:tcPr>
          <w:p w14:paraId="0E1EF47A"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5495A4BE" w14:textId="77777777" w:rsidR="003B5211" w:rsidRPr="009E7D2D" w:rsidRDefault="003B5211" w:rsidP="00E20DD0">
            <w:pPr>
              <w:rPr>
                <w:rFonts w:ascii="標楷體" w:eastAsia="標楷體" w:hAnsi="標楷體"/>
              </w:rPr>
            </w:pPr>
            <w:r w:rsidRPr="009E7D2D">
              <w:rPr>
                <w:rFonts w:ascii="標楷體" w:eastAsia="標楷體" w:hAnsi="標楷體" w:hint="eastAsia"/>
              </w:rPr>
              <w:t>信用評分</w:t>
            </w:r>
          </w:p>
        </w:tc>
        <w:tc>
          <w:tcPr>
            <w:tcW w:w="734" w:type="dxa"/>
          </w:tcPr>
          <w:p w14:paraId="0BDDDE40" w14:textId="77777777" w:rsidR="003B5211" w:rsidRPr="009E7D2D" w:rsidRDefault="003B5211" w:rsidP="00E20DD0">
            <w:pPr>
              <w:rPr>
                <w:rFonts w:ascii="標楷體" w:eastAsia="標楷體" w:hAnsi="標楷體"/>
              </w:rPr>
            </w:pPr>
          </w:p>
        </w:tc>
        <w:tc>
          <w:tcPr>
            <w:tcW w:w="827" w:type="dxa"/>
          </w:tcPr>
          <w:p w14:paraId="59A3ECD4" w14:textId="77777777" w:rsidR="003B5211" w:rsidRPr="009E7D2D" w:rsidRDefault="003B5211" w:rsidP="00E20DD0">
            <w:pPr>
              <w:rPr>
                <w:rFonts w:ascii="標楷體" w:eastAsia="標楷體" w:hAnsi="標楷體"/>
              </w:rPr>
            </w:pPr>
          </w:p>
        </w:tc>
        <w:tc>
          <w:tcPr>
            <w:tcW w:w="3261" w:type="dxa"/>
          </w:tcPr>
          <w:p w14:paraId="00C167F9" w14:textId="77777777" w:rsidR="003B5211" w:rsidRPr="009E7D2D" w:rsidRDefault="003B5211" w:rsidP="00E20DD0">
            <w:pPr>
              <w:rPr>
                <w:rFonts w:ascii="標楷體" w:eastAsia="標楷體" w:hAnsi="標楷體"/>
              </w:rPr>
            </w:pPr>
          </w:p>
        </w:tc>
        <w:tc>
          <w:tcPr>
            <w:tcW w:w="456" w:type="dxa"/>
          </w:tcPr>
          <w:p w14:paraId="16BE5E9A" w14:textId="77777777" w:rsidR="003B5211" w:rsidRPr="009E7D2D" w:rsidRDefault="003B5211" w:rsidP="00E20DD0">
            <w:pPr>
              <w:rPr>
                <w:rFonts w:ascii="標楷體" w:eastAsia="標楷體" w:hAnsi="標楷體"/>
              </w:rPr>
            </w:pPr>
          </w:p>
        </w:tc>
        <w:tc>
          <w:tcPr>
            <w:tcW w:w="576" w:type="dxa"/>
          </w:tcPr>
          <w:p w14:paraId="203FF4B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09AF8DD" w14:textId="77777777" w:rsidR="003B5211" w:rsidRPr="00FA55D4" w:rsidRDefault="003B5211" w:rsidP="00E20DD0">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3B5211" w:rsidRPr="0036108B" w14:paraId="1F86ED94" w14:textId="77777777" w:rsidTr="00E20DD0">
        <w:trPr>
          <w:trHeight w:val="291"/>
          <w:jc w:val="center"/>
        </w:trPr>
        <w:tc>
          <w:tcPr>
            <w:tcW w:w="642" w:type="dxa"/>
          </w:tcPr>
          <w:p w14:paraId="08102090"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6DBDD9D9" w14:textId="77777777" w:rsidR="003B5211" w:rsidRPr="009E7D2D" w:rsidRDefault="003B5211" w:rsidP="00E20DD0">
            <w:pPr>
              <w:rPr>
                <w:rFonts w:ascii="標楷體" w:eastAsia="標楷體" w:hAnsi="標楷體"/>
              </w:rPr>
            </w:pPr>
            <w:r w:rsidRPr="009E7D2D">
              <w:rPr>
                <w:rFonts w:ascii="標楷體" w:eastAsia="標楷體" w:hAnsi="標楷體" w:hint="eastAsia"/>
              </w:rPr>
              <w:t>對保日期</w:t>
            </w:r>
          </w:p>
        </w:tc>
        <w:tc>
          <w:tcPr>
            <w:tcW w:w="734" w:type="dxa"/>
          </w:tcPr>
          <w:p w14:paraId="275B5A1C" w14:textId="77777777" w:rsidR="003B5211" w:rsidRPr="009E7D2D" w:rsidRDefault="003B5211" w:rsidP="00E20DD0">
            <w:pPr>
              <w:rPr>
                <w:rFonts w:ascii="標楷體" w:eastAsia="標楷體" w:hAnsi="標楷體"/>
              </w:rPr>
            </w:pPr>
          </w:p>
        </w:tc>
        <w:tc>
          <w:tcPr>
            <w:tcW w:w="827" w:type="dxa"/>
          </w:tcPr>
          <w:p w14:paraId="769CBCCF" w14:textId="77777777" w:rsidR="003B5211" w:rsidRPr="009E7D2D" w:rsidRDefault="003B5211" w:rsidP="00E20DD0">
            <w:pPr>
              <w:rPr>
                <w:rFonts w:ascii="標楷體" w:eastAsia="標楷體" w:hAnsi="標楷體"/>
              </w:rPr>
            </w:pPr>
          </w:p>
        </w:tc>
        <w:tc>
          <w:tcPr>
            <w:tcW w:w="3261" w:type="dxa"/>
          </w:tcPr>
          <w:p w14:paraId="76044CD4" w14:textId="77777777" w:rsidR="003B5211" w:rsidRPr="009E7D2D" w:rsidRDefault="003B5211" w:rsidP="00E20DD0">
            <w:pPr>
              <w:rPr>
                <w:rFonts w:ascii="標楷體" w:eastAsia="標楷體" w:hAnsi="標楷體"/>
              </w:rPr>
            </w:pPr>
          </w:p>
        </w:tc>
        <w:tc>
          <w:tcPr>
            <w:tcW w:w="456" w:type="dxa"/>
          </w:tcPr>
          <w:p w14:paraId="1E045622" w14:textId="77777777" w:rsidR="003B5211" w:rsidRPr="009E7D2D" w:rsidRDefault="003B5211" w:rsidP="00E20DD0">
            <w:pPr>
              <w:rPr>
                <w:rFonts w:ascii="標楷體" w:eastAsia="標楷體" w:hAnsi="標楷體"/>
              </w:rPr>
            </w:pPr>
          </w:p>
        </w:tc>
        <w:tc>
          <w:tcPr>
            <w:tcW w:w="576" w:type="dxa"/>
          </w:tcPr>
          <w:p w14:paraId="2769063C"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0320E1E6" w14:textId="77777777" w:rsidR="003B5211" w:rsidRPr="00FA55D4" w:rsidRDefault="003B5211" w:rsidP="00E20DD0">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3B5211" w:rsidRPr="0036108B" w14:paraId="62C5E6A6" w14:textId="77777777" w:rsidTr="00E20DD0">
        <w:trPr>
          <w:trHeight w:val="291"/>
          <w:jc w:val="center"/>
        </w:trPr>
        <w:tc>
          <w:tcPr>
            <w:tcW w:w="2072" w:type="dxa"/>
            <w:gridSpan w:val="3"/>
            <w:vAlign w:val="center"/>
          </w:tcPr>
          <w:p w14:paraId="16550303"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827" w:type="dxa"/>
          </w:tcPr>
          <w:p w14:paraId="56615611" w14:textId="77777777" w:rsidR="003B5211" w:rsidRPr="00023341" w:rsidRDefault="003B5211" w:rsidP="00E20DD0">
            <w:pPr>
              <w:rPr>
                <w:rFonts w:ascii="標楷體" w:eastAsia="標楷體" w:hAnsi="標楷體"/>
              </w:rPr>
            </w:pPr>
          </w:p>
        </w:tc>
        <w:tc>
          <w:tcPr>
            <w:tcW w:w="3261" w:type="dxa"/>
          </w:tcPr>
          <w:p w14:paraId="6F2FAB0E" w14:textId="77777777" w:rsidR="003B5211" w:rsidRPr="00023341" w:rsidRDefault="003B5211" w:rsidP="00E20DD0">
            <w:pPr>
              <w:rPr>
                <w:rFonts w:ascii="標楷體" w:eastAsia="標楷體" w:hAnsi="標楷體"/>
              </w:rPr>
            </w:pPr>
          </w:p>
        </w:tc>
        <w:tc>
          <w:tcPr>
            <w:tcW w:w="456" w:type="dxa"/>
          </w:tcPr>
          <w:p w14:paraId="12C232F9" w14:textId="77777777" w:rsidR="003B5211" w:rsidRPr="00023341" w:rsidRDefault="003B5211" w:rsidP="00E20DD0">
            <w:pPr>
              <w:rPr>
                <w:rFonts w:ascii="標楷體" w:eastAsia="標楷體" w:hAnsi="標楷體"/>
              </w:rPr>
            </w:pPr>
          </w:p>
        </w:tc>
        <w:tc>
          <w:tcPr>
            <w:tcW w:w="576" w:type="dxa"/>
          </w:tcPr>
          <w:p w14:paraId="3F2A29BD" w14:textId="77777777" w:rsidR="003B5211" w:rsidRPr="00023341" w:rsidRDefault="003B5211" w:rsidP="00E20DD0">
            <w:pPr>
              <w:rPr>
                <w:rFonts w:ascii="標楷體" w:eastAsia="標楷體" w:hAnsi="標楷體"/>
              </w:rPr>
            </w:pPr>
          </w:p>
        </w:tc>
        <w:tc>
          <w:tcPr>
            <w:tcW w:w="3576" w:type="dxa"/>
          </w:tcPr>
          <w:p w14:paraId="4F9002BD" w14:textId="77777777" w:rsidR="003B5211" w:rsidRPr="0002334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5D2E4DE9" w14:textId="77777777" w:rsidR="003B5211" w:rsidRDefault="003B5211" w:rsidP="003B5211"/>
    <w:p w14:paraId="546FDB27" w14:textId="77777777" w:rsidR="003B5211" w:rsidRPr="00B253A0" w:rsidRDefault="003B5211" w:rsidP="003B5211"/>
    <w:p w14:paraId="62375C81" w14:textId="77777777" w:rsidR="003B5211" w:rsidRDefault="003B5211" w:rsidP="003B5211">
      <w:pPr>
        <w:widowControl/>
      </w:pPr>
      <w:r>
        <w:br w:type="page"/>
      </w:r>
    </w:p>
    <w:p w14:paraId="00E4ABF1" w14:textId="77777777" w:rsidR="003B5211" w:rsidRPr="00B253A0" w:rsidRDefault="003B5211" w:rsidP="003B5211">
      <w:pPr>
        <w:pStyle w:val="7"/>
        <w:rPr>
          <w:rFonts w:ascii="標楷體" w:hAnsi="標楷體"/>
        </w:rPr>
      </w:pPr>
      <w:proofErr w:type="spellStart"/>
      <w:r w:rsidRPr="00B253A0">
        <w:rPr>
          <w:rFonts w:ascii="標楷體" w:hAnsi="標楷體"/>
        </w:rPr>
        <w:t>UI</w:t>
      </w:r>
      <w:r w:rsidRPr="00B253A0">
        <w:rPr>
          <w:rFonts w:ascii="標楷體" w:hAnsi="標楷體" w:hint="eastAsia"/>
        </w:rPr>
        <w:t>畫面-放行訂正</w:t>
      </w:r>
      <w:proofErr w:type="spellEnd"/>
    </w:p>
    <w:p w14:paraId="5FA4DF51" w14:textId="77777777" w:rsidR="003B5211" w:rsidRPr="00291505" w:rsidRDefault="003B5211" w:rsidP="003B5211">
      <w:pPr>
        <w:pStyle w:val="42"/>
        <w:spacing w:after="48"/>
        <w:ind w:left="1133"/>
        <w:rPr>
          <w:rFonts w:ascii="標楷體" w:hAnsi="標楷體"/>
        </w:rPr>
      </w:pPr>
      <w:r w:rsidRPr="00291505">
        <w:rPr>
          <w:rFonts w:ascii="標楷體" w:hAnsi="標楷體" w:hint="eastAsia"/>
        </w:rPr>
        <w:t>輸入畫面：</w:t>
      </w:r>
    </w:p>
    <w:p w14:paraId="53180B0E" w14:textId="77777777" w:rsidR="003B5211" w:rsidRDefault="003B5211" w:rsidP="003B5211">
      <w:pPr>
        <w:pStyle w:val="42"/>
        <w:spacing w:after="48"/>
        <w:ind w:leftChars="0" w:left="0"/>
        <w:rPr>
          <w:rFonts w:ascii="標楷體" w:hAnsi="標楷體"/>
          <w:noProof/>
        </w:rPr>
      </w:pPr>
      <w:r w:rsidRPr="000B4EDC">
        <w:rPr>
          <w:rFonts w:ascii="標楷體" w:hAnsi="標楷體"/>
          <w:noProof/>
        </w:rPr>
        <w:drawing>
          <wp:inline distT="0" distB="0" distL="0" distR="0" wp14:anchorId="46FC0AC0" wp14:editId="4E353740">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6A95615F" wp14:editId="7FC57284">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54C73F91" wp14:editId="7ADE8333">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455C4073" wp14:editId="7F215E9B">
            <wp:extent cx="6483350" cy="3632200"/>
            <wp:effectExtent l="0" t="0" r="0" b="0"/>
            <wp:docPr id="9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AE1A09">
        <w:rPr>
          <w:noProof/>
        </w:rPr>
        <w:t xml:space="preserve"> </w:t>
      </w:r>
      <w:r w:rsidRPr="00FA1A2F">
        <w:rPr>
          <w:noProof/>
        </w:rPr>
        <w:drawing>
          <wp:inline distT="0" distB="0" distL="0" distR="0" wp14:anchorId="3E37508D" wp14:editId="6B1A0EF5">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5C6CFB37" w14:textId="77777777" w:rsidR="003B5211" w:rsidRDefault="003B5211" w:rsidP="003B5211">
      <w:pPr>
        <w:pStyle w:val="42"/>
        <w:spacing w:after="48"/>
        <w:ind w:leftChars="0" w:left="0"/>
        <w:rPr>
          <w:rFonts w:ascii="標楷體" w:hAnsi="標楷體"/>
        </w:rPr>
      </w:pPr>
    </w:p>
    <w:p w14:paraId="5BEE52BB" w14:textId="77777777" w:rsidR="003B5211" w:rsidRDefault="003B5211" w:rsidP="003B5211">
      <w:pPr>
        <w:pStyle w:val="a"/>
      </w:pPr>
      <w:r>
        <w:t>輸入畫面</w:t>
      </w:r>
      <w:r>
        <w:rPr>
          <w:rFonts w:hint="eastAsia"/>
        </w:rPr>
        <w:t>按鈕</w:t>
      </w:r>
      <w:r>
        <w:t>說明</w:t>
      </w:r>
      <w:r>
        <w:rPr>
          <w:rFonts w:hint="eastAsia"/>
        </w:rPr>
        <w:t>-放行訂正</w:t>
      </w:r>
    </w:p>
    <w:p w14:paraId="60E8C365" w14:textId="77777777" w:rsidR="003B5211" w:rsidRPr="00F5236F"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B5211" w:rsidRPr="00F5236F" w14:paraId="61354B8B" w14:textId="77777777" w:rsidTr="00E20DD0">
        <w:tc>
          <w:tcPr>
            <w:tcW w:w="851" w:type="dxa"/>
            <w:shd w:val="clear" w:color="auto" w:fill="D9D9D9"/>
          </w:tcPr>
          <w:p w14:paraId="5C9CF65F"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CA47DF2"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D8061D1" w14:textId="77777777" w:rsidR="003B5211" w:rsidRPr="00F533E6" w:rsidRDefault="003B5211" w:rsidP="00E20DD0">
            <w:pPr>
              <w:jc w:val="center"/>
              <w:rPr>
                <w:rFonts w:ascii="標楷體" w:eastAsia="標楷體" w:hAnsi="標楷體"/>
              </w:rPr>
            </w:pPr>
            <w:r w:rsidRPr="00F533E6">
              <w:rPr>
                <w:rFonts w:ascii="標楷體" w:eastAsia="標楷體" w:hAnsi="標楷體" w:hint="eastAsia"/>
                <w:lang w:eastAsia="zh-HK"/>
              </w:rPr>
              <w:t>功能說明</w:t>
            </w:r>
          </w:p>
        </w:tc>
      </w:tr>
      <w:tr w:rsidR="003B5211" w:rsidRPr="00EF520F" w14:paraId="4167544A" w14:textId="77777777" w:rsidTr="00E20DD0">
        <w:tc>
          <w:tcPr>
            <w:tcW w:w="851" w:type="dxa"/>
            <w:shd w:val="clear" w:color="auto" w:fill="auto"/>
          </w:tcPr>
          <w:p w14:paraId="549FEB50" w14:textId="77777777" w:rsidR="003B5211" w:rsidRPr="00F533E6" w:rsidRDefault="003B5211" w:rsidP="00E20DD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133169" w14:textId="77777777" w:rsidR="003B5211" w:rsidRPr="00F533E6" w:rsidRDefault="003B5211" w:rsidP="00E20DD0">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795B3859" w14:textId="77777777" w:rsidR="003B5211" w:rsidRPr="00B2256C" w:rsidRDefault="003B5211" w:rsidP="00E20DD0">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B8D98CE" w14:textId="77777777" w:rsidR="003B5211" w:rsidRPr="00C5543E" w:rsidRDefault="003B5211" w:rsidP="00E20DD0">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2BF505" w14:textId="77777777" w:rsidR="003B5211" w:rsidRPr="00C5543E" w:rsidRDefault="003B5211" w:rsidP="00E20DD0">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proofErr w:type="spellStart"/>
            <w:r w:rsidRPr="00E175AC">
              <w:rPr>
                <w:rFonts w:ascii="標楷體" w:eastAsia="標楷體" w:hAnsi="標楷體" w:cs="細明體"/>
                <w:kern w:val="0"/>
              </w:rPr>
              <w:t>ProdNo</w:t>
            </w:r>
            <w:proofErr w:type="spellEnd"/>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proofErr w:type="spellStart"/>
            <w:r w:rsidRPr="009D77F5">
              <w:rPr>
                <w:rFonts w:ascii="標楷體" w:eastAsia="標楷體" w:hAnsi="標楷體"/>
              </w:rPr>
              <w:t>FacProd</w:t>
            </w:r>
            <w:proofErr w:type="spellEnd"/>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B63A705"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申請案件(</w:t>
            </w:r>
            <w:proofErr w:type="spellStart"/>
            <w:r w:rsidRPr="006A7871">
              <w:rPr>
                <w:rFonts w:ascii="標楷體" w:eastAsia="標楷體" w:hAnsi="標楷體"/>
              </w:rPr>
              <w:t>Appl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proofErr w:type="spellStart"/>
            <w:r w:rsidRPr="006A7871">
              <w:rPr>
                <w:rFonts w:ascii="標楷體" w:eastAsia="標楷體" w:hAnsi="標楷體"/>
              </w:rPr>
              <w:t>FacCaseAppl</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290B3B5E" w14:textId="77777777" w:rsidR="003B5211" w:rsidRDefault="003B5211" w:rsidP="00E20DD0">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2EF142BE"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89A3256"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2).鎖定該[戶號(</w:t>
            </w:r>
            <w:proofErr w:type="spellStart"/>
            <w:r w:rsidRPr="006F1CD2">
              <w:rPr>
                <w:rFonts w:ascii="標楷體" w:eastAsia="標楷體" w:hAnsi="標楷體"/>
              </w:rPr>
              <w:t>CustNo</w:t>
            </w:r>
            <w:proofErr w:type="spellEnd"/>
            <w:r>
              <w:rPr>
                <w:rFonts w:ascii="標楷體" w:eastAsia="標楷體" w:hAnsi="標楷體" w:hint="eastAsia"/>
              </w:rPr>
              <w:t>)]、[額度(</w:t>
            </w:r>
            <w:proofErr w:type="spellStart"/>
            <w:r w:rsidRPr="006F1CD2">
              <w:rPr>
                <w:rFonts w:ascii="標楷體" w:eastAsia="標楷體" w:hAnsi="標楷體"/>
              </w:rPr>
              <w:t>FacmNo</w:t>
            </w:r>
            <w:proofErr w:type="spellEnd"/>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89F9BD" w14:textId="77777777" w:rsidR="003B5211" w:rsidRDefault="003B5211" w:rsidP="00E20DD0">
            <w:pPr>
              <w:ind w:left="504" w:hangingChars="210" w:hanging="504"/>
              <w:rPr>
                <w:rFonts w:ascii="標楷體" w:eastAsia="標楷體" w:hAnsi="標楷體"/>
              </w:rPr>
            </w:pPr>
            <w:r w:rsidRPr="00D556AF">
              <w:rPr>
                <w:rFonts w:ascii="標楷體" w:eastAsia="標楷體" w:hAnsi="標楷體" w:hint="eastAsia"/>
              </w:rPr>
              <w:t>(3).檢核[額度主檔(</w:t>
            </w:r>
            <w:proofErr w:type="spellStart"/>
            <w:r w:rsidRPr="00D556AF">
              <w:rPr>
                <w:rFonts w:ascii="標楷體" w:eastAsia="標楷體" w:hAnsi="標楷體"/>
              </w:rPr>
              <w:t>FacMain</w:t>
            </w:r>
            <w:proofErr w:type="spellEnd"/>
            <w:r w:rsidRPr="00D556AF">
              <w:rPr>
                <w:rFonts w:ascii="標楷體" w:eastAsia="標楷體" w:hAnsi="標楷體" w:hint="eastAsia"/>
              </w:rPr>
              <w:t>)] 的[交易進行記號(</w:t>
            </w:r>
            <w:proofErr w:type="spellStart"/>
            <w:r w:rsidRPr="00D556AF">
              <w:rPr>
                <w:rFonts w:ascii="標楷體" w:eastAsia="標楷體" w:hAnsi="標楷體"/>
              </w:rPr>
              <w:t>ActFg</w:t>
            </w:r>
            <w:proofErr w:type="spellEnd"/>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w:t>
            </w:r>
            <w:proofErr w:type="gramStart"/>
            <w:r w:rsidRPr="00D556AF">
              <w:rPr>
                <w:rFonts w:ascii="標楷體" w:eastAsia="標楷體" w:hAnsi="標楷體" w:hint="eastAsia"/>
              </w:rPr>
              <w:t>狀態非待放行</w:t>
            </w:r>
            <w:proofErr w:type="gramEnd"/>
            <w:r w:rsidRPr="00D556AF">
              <w:rPr>
                <w:rFonts w:ascii="標楷體" w:eastAsia="標楷體" w:hAnsi="標楷體" w:hint="eastAsia"/>
              </w:rPr>
              <w:t>，不可做交易放行"</w:t>
            </w:r>
          </w:p>
          <w:p w14:paraId="1E3EA21A"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63DD7C23" w14:textId="77777777" w:rsidR="003B5211" w:rsidRPr="001B7353" w:rsidRDefault="003B5211" w:rsidP="00E20DD0">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42F02980" w14:textId="77777777" w:rsidR="003B5211" w:rsidRDefault="003B5211" w:rsidP="00E20DD0">
            <w:pPr>
              <w:rPr>
                <w:rFonts w:ascii="標楷體" w:eastAsia="標楷體" w:hAnsi="標楷體"/>
              </w:rPr>
            </w:pPr>
            <w:r>
              <w:rPr>
                <w:rFonts w:ascii="標楷體" w:eastAsia="標楷體" w:hAnsi="標楷體" w:hint="eastAsia"/>
              </w:rPr>
              <w:t>5.</w:t>
            </w:r>
            <w:proofErr w:type="gramStart"/>
            <w:r w:rsidRPr="00A36D6B">
              <w:rPr>
                <w:rFonts w:ascii="標楷體" w:eastAsia="標楷體" w:hAnsi="標楷體" w:hint="eastAsia"/>
              </w:rPr>
              <w:t>銀扣授權</w:t>
            </w:r>
            <w:proofErr w:type="gramEnd"/>
            <w:r w:rsidRPr="00A36D6B">
              <w:rPr>
                <w:rFonts w:ascii="標楷體" w:eastAsia="標楷體" w:hAnsi="標楷體" w:hint="eastAsia"/>
              </w:rPr>
              <w:t>帳號</w:t>
            </w:r>
            <w:proofErr w:type="gramStart"/>
            <w:r w:rsidRPr="00A36D6B">
              <w:rPr>
                <w:rFonts w:ascii="標楷體" w:eastAsia="標楷體" w:hAnsi="標楷體" w:hint="eastAsia"/>
              </w:rPr>
              <w:t>檔</w:t>
            </w:r>
            <w:proofErr w:type="gramEnd"/>
          </w:p>
          <w:p w14:paraId="1274E4BA" w14:textId="77777777" w:rsidR="003B5211" w:rsidRDefault="003B5211" w:rsidP="00E20DD0">
            <w:pPr>
              <w:rPr>
                <w:rFonts w:ascii="標楷體" w:eastAsia="標楷體" w:hAnsi="標楷體"/>
              </w:rPr>
            </w:pPr>
            <w:r>
              <w:rPr>
                <w:rFonts w:ascii="標楷體" w:eastAsia="標楷體" w:hAnsi="標楷體" w:hint="eastAsia"/>
              </w:rPr>
              <w:t>(1).參考共用元件</w:t>
            </w:r>
            <w:proofErr w:type="spellStart"/>
            <w:r w:rsidRPr="004B61A4">
              <w:rPr>
                <w:rFonts w:ascii="標楷體" w:eastAsia="標楷體" w:hAnsi="標楷體"/>
              </w:rPr>
              <w:t>bankAuthActCom</w:t>
            </w:r>
            <w:proofErr w:type="spellEnd"/>
            <w:r>
              <w:rPr>
                <w:rFonts w:ascii="標楷體" w:eastAsia="標楷體" w:hAnsi="標楷體" w:hint="eastAsia"/>
              </w:rPr>
              <w:t>說明</w:t>
            </w:r>
          </w:p>
          <w:p w14:paraId="29776327" w14:textId="77777777" w:rsidR="003B5211" w:rsidRPr="00C5543E" w:rsidRDefault="003B5211" w:rsidP="00E20DD0">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4238FC1" w14:textId="77777777" w:rsidR="003B5211" w:rsidRDefault="003B5211" w:rsidP="00E20DD0">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proofErr w:type="spellStart"/>
            <w:r w:rsidRPr="004139FB">
              <w:rPr>
                <w:rFonts w:ascii="標楷體" w:eastAsia="標楷體" w:hAnsi="標楷體"/>
              </w:rPr>
              <w:t>TxTemp</w:t>
            </w:r>
            <w:proofErr w:type="spellEnd"/>
            <w:r w:rsidRPr="004139FB">
              <w:rPr>
                <w:rFonts w:ascii="標楷體" w:eastAsia="標楷體" w:hAnsi="標楷體" w:hint="eastAsia"/>
              </w:rPr>
              <w:t>)]</w:t>
            </w:r>
            <w:r>
              <w:rPr>
                <w:rFonts w:ascii="標楷體" w:eastAsia="標楷體" w:hAnsi="標楷體" w:hint="eastAsia"/>
              </w:rPr>
              <w:t>資料</w:t>
            </w:r>
          </w:p>
          <w:p w14:paraId="434ECEFB" w14:textId="77777777" w:rsidR="003B5211" w:rsidRPr="00D67AF4" w:rsidRDefault="003B5211" w:rsidP="00E20DD0">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proofErr w:type="spellStart"/>
            <w:r w:rsidRPr="009D77F5">
              <w:rPr>
                <w:rFonts w:ascii="標楷體" w:eastAsia="標楷體" w:hAnsi="標楷體"/>
              </w:rPr>
              <w:t>FacMain</w:t>
            </w:r>
            <w:proofErr w:type="spellEnd"/>
            <w:r w:rsidRPr="006A7871">
              <w:rPr>
                <w:rFonts w:ascii="標楷體" w:eastAsia="標楷體" w:hAnsi="標楷體" w:hint="eastAsia"/>
              </w:rPr>
              <w:t>)]</w:t>
            </w:r>
            <w:r>
              <w:rPr>
                <w:rFonts w:ascii="標楷體" w:eastAsia="標楷體" w:hAnsi="標楷體" w:hint="eastAsia"/>
              </w:rPr>
              <w:t>資料</w:t>
            </w:r>
          </w:p>
        </w:tc>
      </w:tr>
      <w:tr w:rsidR="003B5211" w:rsidRPr="00F5236F" w14:paraId="4C593563" w14:textId="77777777" w:rsidTr="00E20DD0">
        <w:tc>
          <w:tcPr>
            <w:tcW w:w="851" w:type="dxa"/>
            <w:shd w:val="clear" w:color="auto" w:fill="auto"/>
          </w:tcPr>
          <w:p w14:paraId="3419844F" w14:textId="77777777" w:rsidR="003B5211" w:rsidRPr="00F533E6" w:rsidRDefault="003B5211" w:rsidP="00E20DD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1F593FA" w14:textId="77777777" w:rsidR="003B5211" w:rsidRPr="00F533E6" w:rsidRDefault="003B5211" w:rsidP="00E20DD0">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53AD062" w14:textId="77777777" w:rsidR="003B5211" w:rsidRPr="00F533E6"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562057D" w14:textId="77777777" w:rsidR="003B5211" w:rsidRPr="00FB4AA1" w:rsidRDefault="003B5211" w:rsidP="003B5211"/>
    <w:p w14:paraId="6C793CD0" w14:textId="77777777" w:rsidR="003B5211" w:rsidRDefault="003B5211" w:rsidP="003B5211">
      <w:pPr>
        <w:pStyle w:val="a"/>
      </w:pPr>
      <w:r>
        <w:rPr>
          <w:rFonts w:hint="eastAsia"/>
        </w:rPr>
        <w:t>輸入</w:t>
      </w:r>
      <w:r w:rsidRPr="00291505">
        <w:t>畫面資料說明</w:t>
      </w:r>
      <w:r>
        <w:rPr>
          <w:rFonts w:hint="eastAsia"/>
        </w:rPr>
        <w:t>-放行訂正</w:t>
      </w:r>
    </w:p>
    <w:p w14:paraId="021EDE71" w14:textId="77777777" w:rsidR="003B5211" w:rsidRDefault="003B5211" w:rsidP="003B5211"/>
    <w:p w14:paraId="754857A9" w14:textId="77777777" w:rsidR="003B5211" w:rsidRDefault="003B5211" w:rsidP="003B5211"/>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3B5211" w:rsidRPr="00291505" w14:paraId="2013F16E" w14:textId="77777777" w:rsidTr="00E20DD0">
        <w:trPr>
          <w:trHeight w:val="388"/>
          <w:tblHeader/>
          <w:jc w:val="center"/>
        </w:trPr>
        <w:tc>
          <w:tcPr>
            <w:tcW w:w="649" w:type="dxa"/>
            <w:vMerge w:val="restart"/>
            <w:shd w:val="clear" w:color="auto" w:fill="D9D9D9"/>
          </w:tcPr>
          <w:p w14:paraId="7357DA97" w14:textId="77777777" w:rsidR="003B5211" w:rsidRPr="00291505" w:rsidRDefault="003B5211" w:rsidP="00E20DD0">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0C69CEDE" w14:textId="77777777" w:rsidR="003B5211" w:rsidRPr="00291505" w:rsidRDefault="003B5211" w:rsidP="00E20DD0">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5231BF70" w14:textId="77777777" w:rsidR="003B5211" w:rsidRPr="00291505" w:rsidRDefault="003B5211" w:rsidP="00E20DD0">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98A0CA5" w14:textId="77777777" w:rsidR="003B5211" w:rsidRPr="00291505" w:rsidRDefault="003B5211" w:rsidP="00E20DD0">
            <w:pPr>
              <w:rPr>
                <w:rFonts w:ascii="標楷體" w:eastAsia="標楷體" w:hAnsi="標楷體"/>
              </w:rPr>
            </w:pPr>
            <w:r w:rsidRPr="00291505">
              <w:rPr>
                <w:rFonts w:ascii="標楷體" w:eastAsia="標楷體" w:hAnsi="標楷體"/>
              </w:rPr>
              <w:t>處理邏輯及注意事項</w:t>
            </w:r>
          </w:p>
        </w:tc>
      </w:tr>
      <w:tr w:rsidR="003B5211" w:rsidRPr="00291505" w14:paraId="6EB4BBCA" w14:textId="77777777" w:rsidTr="00E20DD0">
        <w:trPr>
          <w:trHeight w:val="244"/>
          <w:tblHeader/>
          <w:jc w:val="center"/>
        </w:trPr>
        <w:tc>
          <w:tcPr>
            <w:tcW w:w="649" w:type="dxa"/>
            <w:vMerge/>
            <w:shd w:val="clear" w:color="auto" w:fill="D9D9D9"/>
          </w:tcPr>
          <w:p w14:paraId="3821DA7C" w14:textId="77777777" w:rsidR="003B5211" w:rsidRPr="00291505" w:rsidRDefault="003B5211" w:rsidP="00E20DD0">
            <w:pPr>
              <w:rPr>
                <w:rFonts w:ascii="標楷體" w:eastAsia="標楷體" w:hAnsi="標楷體"/>
              </w:rPr>
            </w:pPr>
          </w:p>
        </w:tc>
        <w:tc>
          <w:tcPr>
            <w:tcW w:w="696" w:type="dxa"/>
            <w:vMerge/>
            <w:shd w:val="clear" w:color="auto" w:fill="D9D9D9"/>
          </w:tcPr>
          <w:p w14:paraId="05C79281" w14:textId="77777777" w:rsidR="003B5211" w:rsidRPr="00291505" w:rsidRDefault="003B5211" w:rsidP="00E20DD0">
            <w:pPr>
              <w:rPr>
                <w:rFonts w:ascii="標楷體" w:eastAsia="標楷體" w:hAnsi="標楷體"/>
              </w:rPr>
            </w:pPr>
          </w:p>
        </w:tc>
        <w:tc>
          <w:tcPr>
            <w:tcW w:w="745" w:type="dxa"/>
            <w:shd w:val="clear" w:color="auto" w:fill="D9D9D9"/>
          </w:tcPr>
          <w:p w14:paraId="544C0EF7" w14:textId="77777777" w:rsidR="003B5211" w:rsidRPr="00291505" w:rsidRDefault="003B5211" w:rsidP="00E20DD0">
            <w:pPr>
              <w:rPr>
                <w:rFonts w:ascii="標楷體" w:eastAsia="標楷體" w:hAnsi="標楷體"/>
              </w:rPr>
            </w:pPr>
            <w:r>
              <w:rPr>
                <w:rFonts w:eastAsia="標楷體" w:hint="eastAsia"/>
              </w:rPr>
              <w:t>資料長度</w:t>
            </w:r>
          </w:p>
        </w:tc>
        <w:tc>
          <w:tcPr>
            <w:tcW w:w="841" w:type="dxa"/>
            <w:shd w:val="clear" w:color="auto" w:fill="D9D9D9"/>
          </w:tcPr>
          <w:p w14:paraId="04E70B1A" w14:textId="77777777" w:rsidR="003B5211" w:rsidRPr="00291505" w:rsidRDefault="003B5211" w:rsidP="00E20DD0">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2EA1911B" w14:textId="77777777" w:rsidR="003B5211" w:rsidRPr="00291505" w:rsidRDefault="003B5211" w:rsidP="00E20DD0">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0748762E" w14:textId="77777777" w:rsidR="003B5211" w:rsidRPr="00291505" w:rsidRDefault="003B5211" w:rsidP="00E20DD0">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01EA6D20" w14:textId="77777777" w:rsidR="003B5211" w:rsidRPr="00291505" w:rsidRDefault="003B5211" w:rsidP="00E20DD0">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196910C3" w14:textId="77777777" w:rsidR="003B5211" w:rsidRPr="00291505" w:rsidRDefault="003B5211" w:rsidP="00E20DD0">
            <w:pPr>
              <w:rPr>
                <w:rFonts w:ascii="標楷體" w:eastAsia="標楷體" w:hAnsi="標楷體"/>
              </w:rPr>
            </w:pPr>
          </w:p>
        </w:tc>
      </w:tr>
      <w:tr w:rsidR="003B5211" w:rsidRPr="0036108B" w14:paraId="3BEDB6C1" w14:textId="77777777" w:rsidTr="00E20DD0">
        <w:trPr>
          <w:trHeight w:val="291"/>
          <w:jc w:val="center"/>
        </w:trPr>
        <w:tc>
          <w:tcPr>
            <w:tcW w:w="649" w:type="dxa"/>
          </w:tcPr>
          <w:p w14:paraId="26953902" w14:textId="77777777" w:rsidR="003B5211" w:rsidRPr="009E7D2D" w:rsidRDefault="003B5211" w:rsidP="00E20DD0">
            <w:pPr>
              <w:rPr>
                <w:rFonts w:ascii="標楷體" w:eastAsia="標楷體" w:hAnsi="標楷體"/>
              </w:rPr>
            </w:pPr>
            <w:r w:rsidRPr="009E7D2D">
              <w:rPr>
                <w:rFonts w:ascii="標楷體" w:eastAsia="標楷體" w:hAnsi="標楷體" w:hint="eastAsia"/>
              </w:rPr>
              <w:t>1</w:t>
            </w:r>
          </w:p>
        </w:tc>
        <w:tc>
          <w:tcPr>
            <w:tcW w:w="696" w:type="dxa"/>
          </w:tcPr>
          <w:p w14:paraId="45B8C8AF" w14:textId="77777777" w:rsidR="003B5211" w:rsidRPr="009E7D2D" w:rsidRDefault="003B5211" w:rsidP="00E20DD0">
            <w:pPr>
              <w:rPr>
                <w:rFonts w:ascii="標楷體" w:eastAsia="標楷體" w:hAnsi="標楷體"/>
              </w:rPr>
            </w:pPr>
            <w:proofErr w:type="gramStart"/>
            <w:r>
              <w:rPr>
                <w:rFonts w:ascii="標楷體" w:eastAsia="標楷體" w:hAnsi="標楷體" w:hint="eastAsia"/>
              </w:rPr>
              <w:t>登放記號</w:t>
            </w:r>
            <w:proofErr w:type="gramEnd"/>
          </w:p>
        </w:tc>
        <w:tc>
          <w:tcPr>
            <w:tcW w:w="745" w:type="dxa"/>
          </w:tcPr>
          <w:p w14:paraId="5CF7BBF0" w14:textId="77777777" w:rsidR="003B5211" w:rsidRPr="009E7D2D" w:rsidRDefault="003B5211" w:rsidP="00E20DD0">
            <w:pPr>
              <w:rPr>
                <w:rFonts w:ascii="標楷體" w:eastAsia="標楷體" w:hAnsi="標楷體"/>
              </w:rPr>
            </w:pPr>
          </w:p>
        </w:tc>
        <w:tc>
          <w:tcPr>
            <w:tcW w:w="841" w:type="dxa"/>
          </w:tcPr>
          <w:p w14:paraId="26F1C247" w14:textId="77777777" w:rsidR="003B5211" w:rsidRPr="009E7D2D" w:rsidRDefault="003B5211" w:rsidP="00E20DD0">
            <w:pPr>
              <w:rPr>
                <w:rFonts w:ascii="標楷體" w:eastAsia="標楷體" w:hAnsi="標楷體"/>
              </w:rPr>
            </w:pPr>
            <w:r>
              <w:rPr>
                <w:rFonts w:ascii="標楷體" w:eastAsia="標楷體" w:hAnsi="標楷體" w:hint="eastAsia"/>
              </w:rPr>
              <w:t>放行</w:t>
            </w:r>
          </w:p>
        </w:tc>
        <w:tc>
          <w:tcPr>
            <w:tcW w:w="3371" w:type="dxa"/>
          </w:tcPr>
          <w:p w14:paraId="23B6DA56" w14:textId="77777777" w:rsidR="003B5211" w:rsidRPr="009E7D2D" w:rsidRDefault="003B5211" w:rsidP="00E20DD0">
            <w:pPr>
              <w:rPr>
                <w:rFonts w:ascii="標楷體" w:eastAsia="標楷體" w:hAnsi="標楷體"/>
              </w:rPr>
            </w:pPr>
          </w:p>
        </w:tc>
        <w:tc>
          <w:tcPr>
            <w:tcW w:w="456" w:type="dxa"/>
          </w:tcPr>
          <w:p w14:paraId="38E2E617" w14:textId="77777777" w:rsidR="003B5211" w:rsidRPr="009E7D2D" w:rsidRDefault="003B5211" w:rsidP="00E20DD0">
            <w:pPr>
              <w:rPr>
                <w:rFonts w:ascii="標楷體" w:eastAsia="標楷體" w:hAnsi="標楷體"/>
              </w:rPr>
            </w:pPr>
          </w:p>
        </w:tc>
        <w:tc>
          <w:tcPr>
            <w:tcW w:w="576" w:type="dxa"/>
          </w:tcPr>
          <w:p w14:paraId="73A1D9D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32E227C" w14:textId="77777777" w:rsidR="003B5211" w:rsidRPr="009E7D2D" w:rsidRDefault="003B5211" w:rsidP="00E20DD0">
            <w:pPr>
              <w:rPr>
                <w:rFonts w:ascii="標楷體" w:eastAsia="標楷體" w:hAnsi="標楷體"/>
              </w:rPr>
            </w:pPr>
          </w:p>
        </w:tc>
      </w:tr>
      <w:tr w:rsidR="003B5211" w:rsidRPr="0036108B" w14:paraId="049C2EC0" w14:textId="77777777" w:rsidTr="00E20DD0">
        <w:trPr>
          <w:trHeight w:val="291"/>
          <w:jc w:val="center"/>
        </w:trPr>
        <w:tc>
          <w:tcPr>
            <w:tcW w:w="649" w:type="dxa"/>
          </w:tcPr>
          <w:p w14:paraId="2988DD6F" w14:textId="77777777" w:rsidR="003B5211" w:rsidRPr="009E7D2D" w:rsidRDefault="003B5211" w:rsidP="00E20DD0">
            <w:pPr>
              <w:rPr>
                <w:rFonts w:ascii="標楷體" w:eastAsia="標楷體" w:hAnsi="標楷體"/>
              </w:rPr>
            </w:pPr>
            <w:r>
              <w:rPr>
                <w:rFonts w:ascii="標楷體" w:eastAsia="標楷體" w:hAnsi="標楷體" w:hint="eastAsia"/>
              </w:rPr>
              <w:t>2</w:t>
            </w:r>
          </w:p>
        </w:tc>
        <w:tc>
          <w:tcPr>
            <w:tcW w:w="696" w:type="dxa"/>
          </w:tcPr>
          <w:p w14:paraId="02A3C491" w14:textId="77777777" w:rsidR="003B5211" w:rsidRPr="009E7D2D" w:rsidRDefault="003B5211" w:rsidP="00E20DD0">
            <w:pPr>
              <w:rPr>
                <w:rFonts w:ascii="標楷體" w:eastAsia="標楷體" w:hAnsi="標楷體"/>
              </w:rPr>
            </w:pPr>
            <w:r w:rsidRPr="009E7D2D">
              <w:rPr>
                <w:rFonts w:ascii="標楷體" w:eastAsia="標楷體" w:hAnsi="標楷體" w:hint="eastAsia"/>
              </w:rPr>
              <w:t>統一編號</w:t>
            </w:r>
          </w:p>
        </w:tc>
        <w:tc>
          <w:tcPr>
            <w:tcW w:w="745" w:type="dxa"/>
          </w:tcPr>
          <w:p w14:paraId="5FB8AEF6" w14:textId="77777777" w:rsidR="003B5211" w:rsidRPr="009E7D2D" w:rsidRDefault="003B5211" w:rsidP="00E20DD0">
            <w:pPr>
              <w:rPr>
                <w:rFonts w:ascii="標楷體" w:eastAsia="標楷體" w:hAnsi="標楷體"/>
              </w:rPr>
            </w:pPr>
          </w:p>
        </w:tc>
        <w:tc>
          <w:tcPr>
            <w:tcW w:w="841" w:type="dxa"/>
          </w:tcPr>
          <w:p w14:paraId="4B1D0DBA" w14:textId="77777777" w:rsidR="003B5211" w:rsidRPr="009E7D2D" w:rsidRDefault="003B5211" w:rsidP="00E20DD0">
            <w:pPr>
              <w:rPr>
                <w:rFonts w:ascii="標楷體" w:eastAsia="標楷體" w:hAnsi="標楷體"/>
              </w:rPr>
            </w:pPr>
          </w:p>
        </w:tc>
        <w:tc>
          <w:tcPr>
            <w:tcW w:w="3371" w:type="dxa"/>
          </w:tcPr>
          <w:p w14:paraId="34A47ACD" w14:textId="77777777" w:rsidR="003B5211" w:rsidRPr="009E7D2D" w:rsidRDefault="003B5211" w:rsidP="00E20DD0">
            <w:pPr>
              <w:rPr>
                <w:rFonts w:ascii="標楷體" w:eastAsia="標楷體" w:hAnsi="標楷體"/>
              </w:rPr>
            </w:pPr>
          </w:p>
        </w:tc>
        <w:tc>
          <w:tcPr>
            <w:tcW w:w="456" w:type="dxa"/>
          </w:tcPr>
          <w:p w14:paraId="2507E955" w14:textId="77777777" w:rsidR="003B5211" w:rsidRPr="009E7D2D" w:rsidRDefault="003B5211" w:rsidP="00E20DD0">
            <w:pPr>
              <w:rPr>
                <w:rFonts w:ascii="標楷體" w:eastAsia="標楷體" w:hAnsi="標楷體"/>
              </w:rPr>
            </w:pPr>
          </w:p>
        </w:tc>
        <w:tc>
          <w:tcPr>
            <w:tcW w:w="576" w:type="dxa"/>
          </w:tcPr>
          <w:p w14:paraId="3B8F3A1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0B3965D"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3B5211" w:rsidRPr="0036108B" w14:paraId="6A87910E" w14:textId="77777777" w:rsidTr="00E20DD0">
        <w:trPr>
          <w:trHeight w:val="291"/>
          <w:jc w:val="center"/>
        </w:trPr>
        <w:tc>
          <w:tcPr>
            <w:tcW w:w="649" w:type="dxa"/>
          </w:tcPr>
          <w:p w14:paraId="76BA41BB" w14:textId="77777777" w:rsidR="003B5211" w:rsidRPr="009E7D2D" w:rsidRDefault="003B5211" w:rsidP="00E20DD0">
            <w:pPr>
              <w:rPr>
                <w:rFonts w:ascii="標楷體" w:eastAsia="標楷體" w:hAnsi="標楷體"/>
              </w:rPr>
            </w:pPr>
            <w:r>
              <w:rPr>
                <w:rFonts w:ascii="標楷體" w:eastAsia="標楷體" w:hAnsi="標楷體" w:hint="eastAsia"/>
              </w:rPr>
              <w:t>3</w:t>
            </w:r>
          </w:p>
        </w:tc>
        <w:tc>
          <w:tcPr>
            <w:tcW w:w="696" w:type="dxa"/>
          </w:tcPr>
          <w:p w14:paraId="6278A14B" w14:textId="77777777" w:rsidR="003B5211" w:rsidRPr="009E7D2D" w:rsidRDefault="003B5211" w:rsidP="00E20DD0">
            <w:pPr>
              <w:rPr>
                <w:rFonts w:ascii="標楷體" w:eastAsia="標楷體" w:hAnsi="標楷體"/>
              </w:rPr>
            </w:pPr>
            <w:r w:rsidRPr="009E7D2D">
              <w:rPr>
                <w:rFonts w:ascii="標楷體" w:eastAsia="標楷體" w:hAnsi="標楷體" w:hint="eastAsia"/>
              </w:rPr>
              <w:t>申請號碼</w:t>
            </w:r>
          </w:p>
        </w:tc>
        <w:tc>
          <w:tcPr>
            <w:tcW w:w="745" w:type="dxa"/>
          </w:tcPr>
          <w:p w14:paraId="48D0ACA9" w14:textId="77777777" w:rsidR="003B5211" w:rsidRPr="009E7D2D" w:rsidRDefault="003B5211" w:rsidP="00E20DD0">
            <w:pPr>
              <w:rPr>
                <w:rFonts w:ascii="標楷體" w:eastAsia="標楷體" w:hAnsi="標楷體"/>
              </w:rPr>
            </w:pPr>
          </w:p>
        </w:tc>
        <w:tc>
          <w:tcPr>
            <w:tcW w:w="841" w:type="dxa"/>
          </w:tcPr>
          <w:p w14:paraId="087CB740" w14:textId="77777777" w:rsidR="003B5211" w:rsidRPr="009E7D2D" w:rsidRDefault="003B5211" w:rsidP="00E20DD0">
            <w:pPr>
              <w:rPr>
                <w:rFonts w:ascii="標楷體" w:eastAsia="標楷體" w:hAnsi="標楷體"/>
              </w:rPr>
            </w:pPr>
          </w:p>
        </w:tc>
        <w:tc>
          <w:tcPr>
            <w:tcW w:w="3371" w:type="dxa"/>
          </w:tcPr>
          <w:p w14:paraId="338EBC49" w14:textId="77777777" w:rsidR="003B5211" w:rsidRPr="009E7D2D" w:rsidRDefault="003B5211" w:rsidP="00E20DD0">
            <w:pPr>
              <w:rPr>
                <w:rFonts w:ascii="標楷體" w:eastAsia="標楷體" w:hAnsi="標楷體"/>
              </w:rPr>
            </w:pPr>
          </w:p>
        </w:tc>
        <w:tc>
          <w:tcPr>
            <w:tcW w:w="456" w:type="dxa"/>
          </w:tcPr>
          <w:p w14:paraId="05DA128B" w14:textId="77777777" w:rsidR="003B5211" w:rsidRPr="009E7D2D" w:rsidRDefault="003B5211" w:rsidP="00E20DD0">
            <w:pPr>
              <w:rPr>
                <w:rFonts w:ascii="標楷體" w:eastAsia="標楷體" w:hAnsi="標楷體"/>
              </w:rPr>
            </w:pPr>
          </w:p>
        </w:tc>
        <w:tc>
          <w:tcPr>
            <w:tcW w:w="576" w:type="dxa"/>
          </w:tcPr>
          <w:p w14:paraId="1A05FFB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32EEEAE"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3B5211" w:rsidRPr="0036108B" w14:paraId="1EE1BBE0" w14:textId="77777777" w:rsidTr="00E20DD0">
        <w:trPr>
          <w:trHeight w:val="291"/>
          <w:jc w:val="center"/>
        </w:trPr>
        <w:tc>
          <w:tcPr>
            <w:tcW w:w="649" w:type="dxa"/>
          </w:tcPr>
          <w:p w14:paraId="6DD4AC10" w14:textId="77777777" w:rsidR="003B5211" w:rsidRPr="009E7D2D" w:rsidRDefault="003B5211" w:rsidP="00E20DD0">
            <w:pPr>
              <w:rPr>
                <w:rFonts w:ascii="標楷體" w:eastAsia="標楷體" w:hAnsi="標楷體"/>
              </w:rPr>
            </w:pPr>
            <w:r>
              <w:rPr>
                <w:rFonts w:ascii="標楷體" w:eastAsia="標楷體" w:hAnsi="標楷體" w:hint="eastAsia"/>
              </w:rPr>
              <w:t>4</w:t>
            </w:r>
          </w:p>
        </w:tc>
        <w:tc>
          <w:tcPr>
            <w:tcW w:w="696" w:type="dxa"/>
          </w:tcPr>
          <w:p w14:paraId="12D9C3D2" w14:textId="77777777" w:rsidR="003B5211" w:rsidRPr="009E7D2D" w:rsidRDefault="003B5211" w:rsidP="00E20DD0">
            <w:pPr>
              <w:rPr>
                <w:rFonts w:ascii="標楷體" w:eastAsia="標楷體" w:hAnsi="標楷體"/>
              </w:rPr>
            </w:pPr>
            <w:r>
              <w:rPr>
                <w:rFonts w:ascii="標楷體" w:eastAsia="標楷體" w:hAnsi="標楷體" w:hint="eastAsia"/>
              </w:rPr>
              <w:t>借戶戶號</w:t>
            </w:r>
          </w:p>
        </w:tc>
        <w:tc>
          <w:tcPr>
            <w:tcW w:w="745" w:type="dxa"/>
          </w:tcPr>
          <w:p w14:paraId="473A193E" w14:textId="77777777" w:rsidR="003B5211" w:rsidRPr="009E7D2D" w:rsidRDefault="003B5211" w:rsidP="00E20DD0">
            <w:pPr>
              <w:rPr>
                <w:rFonts w:ascii="標楷體" w:eastAsia="標楷體" w:hAnsi="標楷體"/>
              </w:rPr>
            </w:pPr>
          </w:p>
        </w:tc>
        <w:tc>
          <w:tcPr>
            <w:tcW w:w="841" w:type="dxa"/>
          </w:tcPr>
          <w:p w14:paraId="1AE74414" w14:textId="77777777" w:rsidR="003B5211" w:rsidRPr="009E7D2D" w:rsidRDefault="003B5211" w:rsidP="00E20DD0">
            <w:pPr>
              <w:rPr>
                <w:rFonts w:ascii="標楷體" w:eastAsia="標楷體" w:hAnsi="標楷體"/>
              </w:rPr>
            </w:pPr>
          </w:p>
        </w:tc>
        <w:tc>
          <w:tcPr>
            <w:tcW w:w="3371" w:type="dxa"/>
          </w:tcPr>
          <w:p w14:paraId="352B83F7" w14:textId="77777777" w:rsidR="003B5211" w:rsidRPr="009E7D2D" w:rsidRDefault="003B5211" w:rsidP="00E20DD0">
            <w:pPr>
              <w:rPr>
                <w:rFonts w:ascii="標楷體" w:eastAsia="標楷體" w:hAnsi="標楷體"/>
              </w:rPr>
            </w:pPr>
          </w:p>
        </w:tc>
        <w:tc>
          <w:tcPr>
            <w:tcW w:w="456" w:type="dxa"/>
          </w:tcPr>
          <w:p w14:paraId="61726642" w14:textId="77777777" w:rsidR="003B5211" w:rsidRPr="009E7D2D" w:rsidRDefault="003B5211" w:rsidP="00E20DD0">
            <w:pPr>
              <w:rPr>
                <w:rFonts w:ascii="標楷體" w:eastAsia="標楷體" w:hAnsi="標楷體"/>
              </w:rPr>
            </w:pPr>
          </w:p>
        </w:tc>
        <w:tc>
          <w:tcPr>
            <w:tcW w:w="576" w:type="dxa"/>
          </w:tcPr>
          <w:p w14:paraId="7CC9CF69"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526DC63"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3B5211" w:rsidRPr="0036108B" w14:paraId="149D93BE" w14:textId="77777777" w:rsidTr="00E20DD0">
        <w:trPr>
          <w:trHeight w:val="291"/>
          <w:jc w:val="center"/>
        </w:trPr>
        <w:tc>
          <w:tcPr>
            <w:tcW w:w="649" w:type="dxa"/>
          </w:tcPr>
          <w:p w14:paraId="54F14828" w14:textId="77777777" w:rsidR="003B5211" w:rsidRPr="009E7D2D" w:rsidRDefault="003B5211" w:rsidP="00E20DD0">
            <w:pPr>
              <w:rPr>
                <w:rFonts w:ascii="標楷體" w:eastAsia="標楷體" w:hAnsi="標楷體"/>
              </w:rPr>
            </w:pPr>
            <w:r>
              <w:rPr>
                <w:rFonts w:ascii="標楷體" w:eastAsia="標楷體" w:hAnsi="標楷體" w:hint="eastAsia"/>
              </w:rPr>
              <w:t>5</w:t>
            </w:r>
          </w:p>
        </w:tc>
        <w:tc>
          <w:tcPr>
            <w:tcW w:w="696" w:type="dxa"/>
          </w:tcPr>
          <w:p w14:paraId="476A00D2" w14:textId="77777777" w:rsidR="003B5211" w:rsidRPr="009E7D2D" w:rsidRDefault="003B5211" w:rsidP="00E20DD0">
            <w:pPr>
              <w:rPr>
                <w:rFonts w:ascii="標楷體" w:eastAsia="標楷體" w:hAnsi="標楷體"/>
              </w:rPr>
            </w:pPr>
            <w:r w:rsidRPr="009E7D2D">
              <w:rPr>
                <w:rFonts w:ascii="標楷體" w:eastAsia="標楷體" w:hAnsi="標楷體" w:hint="eastAsia"/>
              </w:rPr>
              <w:t>額度編號</w:t>
            </w:r>
          </w:p>
        </w:tc>
        <w:tc>
          <w:tcPr>
            <w:tcW w:w="745" w:type="dxa"/>
          </w:tcPr>
          <w:p w14:paraId="48AE4D68" w14:textId="77777777" w:rsidR="003B5211" w:rsidRPr="009E7D2D" w:rsidRDefault="003B5211" w:rsidP="00E20DD0">
            <w:pPr>
              <w:rPr>
                <w:rFonts w:ascii="標楷體" w:eastAsia="標楷體" w:hAnsi="標楷體"/>
              </w:rPr>
            </w:pPr>
          </w:p>
        </w:tc>
        <w:tc>
          <w:tcPr>
            <w:tcW w:w="841" w:type="dxa"/>
          </w:tcPr>
          <w:p w14:paraId="61DC75CE" w14:textId="77777777" w:rsidR="003B5211" w:rsidRPr="009E7D2D" w:rsidRDefault="003B5211" w:rsidP="00E20DD0">
            <w:pPr>
              <w:rPr>
                <w:rFonts w:ascii="標楷體" w:eastAsia="標楷體" w:hAnsi="標楷體"/>
              </w:rPr>
            </w:pPr>
          </w:p>
        </w:tc>
        <w:tc>
          <w:tcPr>
            <w:tcW w:w="3371" w:type="dxa"/>
          </w:tcPr>
          <w:p w14:paraId="61A056AC" w14:textId="77777777" w:rsidR="003B5211" w:rsidRPr="009E7D2D" w:rsidRDefault="003B5211" w:rsidP="00E20DD0">
            <w:pPr>
              <w:rPr>
                <w:rFonts w:ascii="標楷體" w:eastAsia="標楷體" w:hAnsi="標楷體"/>
              </w:rPr>
            </w:pPr>
          </w:p>
        </w:tc>
        <w:tc>
          <w:tcPr>
            <w:tcW w:w="456" w:type="dxa"/>
          </w:tcPr>
          <w:p w14:paraId="5F29E178" w14:textId="77777777" w:rsidR="003B5211" w:rsidRPr="009E7D2D" w:rsidRDefault="003B5211" w:rsidP="00E20DD0">
            <w:pPr>
              <w:rPr>
                <w:rFonts w:ascii="標楷體" w:eastAsia="標楷體" w:hAnsi="標楷體"/>
              </w:rPr>
            </w:pPr>
          </w:p>
        </w:tc>
        <w:tc>
          <w:tcPr>
            <w:tcW w:w="576" w:type="dxa"/>
          </w:tcPr>
          <w:p w14:paraId="64BBA26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D51C274"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3B5211" w:rsidRPr="0036108B" w14:paraId="10D632FA" w14:textId="77777777" w:rsidTr="00E20DD0">
        <w:trPr>
          <w:trHeight w:val="291"/>
          <w:jc w:val="center"/>
        </w:trPr>
        <w:tc>
          <w:tcPr>
            <w:tcW w:w="649" w:type="dxa"/>
          </w:tcPr>
          <w:p w14:paraId="7C398AF4"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Pr>
          <w:p w14:paraId="4694B5EA" w14:textId="77777777" w:rsidR="003B5211" w:rsidRPr="009E7D2D" w:rsidRDefault="003B5211" w:rsidP="00E20DD0">
            <w:pPr>
              <w:rPr>
                <w:rFonts w:ascii="標楷體" w:eastAsia="標楷體" w:hAnsi="標楷體"/>
              </w:rPr>
            </w:pPr>
            <w:r>
              <w:rPr>
                <w:rFonts w:ascii="標楷體" w:eastAsia="標楷體" w:hAnsi="標楷體" w:hint="eastAsia"/>
              </w:rPr>
              <w:t>案件編號</w:t>
            </w:r>
          </w:p>
        </w:tc>
        <w:tc>
          <w:tcPr>
            <w:tcW w:w="745" w:type="dxa"/>
          </w:tcPr>
          <w:p w14:paraId="5213B4D6" w14:textId="77777777" w:rsidR="003B5211" w:rsidRDefault="003B5211" w:rsidP="00E20DD0">
            <w:pPr>
              <w:rPr>
                <w:rFonts w:ascii="標楷體" w:eastAsia="標楷體" w:hAnsi="標楷體"/>
              </w:rPr>
            </w:pPr>
          </w:p>
        </w:tc>
        <w:tc>
          <w:tcPr>
            <w:tcW w:w="841" w:type="dxa"/>
          </w:tcPr>
          <w:p w14:paraId="590D65FC" w14:textId="77777777" w:rsidR="003B5211" w:rsidRPr="009E7D2D" w:rsidRDefault="003B5211" w:rsidP="00E20DD0">
            <w:pPr>
              <w:rPr>
                <w:rFonts w:ascii="標楷體" w:eastAsia="標楷體" w:hAnsi="標楷體"/>
              </w:rPr>
            </w:pPr>
          </w:p>
        </w:tc>
        <w:tc>
          <w:tcPr>
            <w:tcW w:w="3371" w:type="dxa"/>
          </w:tcPr>
          <w:p w14:paraId="720E5221" w14:textId="77777777" w:rsidR="003B5211" w:rsidRPr="009E7D2D" w:rsidRDefault="003B5211" w:rsidP="00E20DD0">
            <w:pPr>
              <w:rPr>
                <w:rFonts w:ascii="標楷體" w:eastAsia="標楷體" w:hAnsi="標楷體"/>
              </w:rPr>
            </w:pPr>
          </w:p>
        </w:tc>
        <w:tc>
          <w:tcPr>
            <w:tcW w:w="456" w:type="dxa"/>
          </w:tcPr>
          <w:p w14:paraId="2A71B72C" w14:textId="77777777" w:rsidR="003B5211" w:rsidRPr="009E7D2D" w:rsidRDefault="003B5211" w:rsidP="00E20DD0">
            <w:pPr>
              <w:rPr>
                <w:rFonts w:ascii="標楷體" w:eastAsia="標楷體" w:hAnsi="標楷體"/>
              </w:rPr>
            </w:pPr>
          </w:p>
        </w:tc>
        <w:tc>
          <w:tcPr>
            <w:tcW w:w="576" w:type="dxa"/>
          </w:tcPr>
          <w:p w14:paraId="678CDE2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232C5AD" w14:textId="77777777" w:rsidR="003B5211" w:rsidRPr="009E7D2D" w:rsidRDefault="003B5211" w:rsidP="00E20DD0">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3B5211" w:rsidRPr="0036108B" w14:paraId="3C93B286" w14:textId="77777777" w:rsidTr="00E20DD0">
        <w:trPr>
          <w:trHeight w:val="291"/>
          <w:jc w:val="center"/>
        </w:trPr>
        <w:tc>
          <w:tcPr>
            <w:tcW w:w="2090" w:type="dxa"/>
            <w:gridSpan w:val="3"/>
          </w:tcPr>
          <w:p w14:paraId="046E4BFC"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利率</w:t>
            </w:r>
          </w:p>
        </w:tc>
        <w:tc>
          <w:tcPr>
            <w:tcW w:w="841" w:type="dxa"/>
          </w:tcPr>
          <w:p w14:paraId="1665A7A4" w14:textId="77777777" w:rsidR="003B5211" w:rsidRPr="009E7D2D" w:rsidRDefault="003B5211" w:rsidP="00E20DD0">
            <w:pPr>
              <w:rPr>
                <w:rFonts w:ascii="標楷體" w:eastAsia="標楷體" w:hAnsi="標楷體"/>
              </w:rPr>
            </w:pPr>
          </w:p>
        </w:tc>
        <w:tc>
          <w:tcPr>
            <w:tcW w:w="3371" w:type="dxa"/>
          </w:tcPr>
          <w:p w14:paraId="54DCEEAE" w14:textId="77777777" w:rsidR="003B5211" w:rsidRPr="009E7D2D" w:rsidRDefault="003B5211" w:rsidP="00E20DD0">
            <w:pPr>
              <w:rPr>
                <w:rFonts w:ascii="標楷體" w:eastAsia="標楷體" w:hAnsi="標楷體"/>
              </w:rPr>
            </w:pPr>
          </w:p>
        </w:tc>
        <w:tc>
          <w:tcPr>
            <w:tcW w:w="456" w:type="dxa"/>
          </w:tcPr>
          <w:p w14:paraId="3ABD7A94" w14:textId="77777777" w:rsidR="003B5211" w:rsidRPr="009E7D2D" w:rsidRDefault="003B5211" w:rsidP="00E20DD0">
            <w:pPr>
              <w:rPr>
                <w:rFonts w:ascii="標楷體" w:eastAsia="標楷體" w:hAnsi="標楷體"/>
              </w:rPr>
            </w:pPr>
          </w:p>
        </w:tc>
        <w:tc>
          <w:tcPr>
            <w:tcW w:w="576" w:type="dxa"/>
          </w:tcPr>
          <w:p w14:paraId="121452CA" w14:textId="77777777" w:rsidR="003B5211" w:rsidRPr="009E7D2D" w:rsidRDefault="003B5211" w:rsidP="00E20DD0">
            <w:pPr>
              <w:rPr>
                <w:rFonts w:ascii="標楷體" w:eastAsia="標楷體" w:hAnsi="標楷體"/>
              </w:rPr>
            </w:pPr>
          </w:p>
        </w:tc>
        <w:tc>
          <w:tcPr>
            <w:tcW w:w="3576" w:type="dxa"/>
          </w:tcPr>
          <w:p w14:paraId="30B8CCC0" w14:textId="77777777" w:rsidR="003B5211" w:rsidRPr="009E7D2D" w:rsidRDefault="003B5211" w:rsidP="00E20DD0">
            <w:pPr>
              <w:rPr>
                <w:rFonts w:ascii="標楷體" w:eastAsia="標楷體" w:hAnsi="標楷體"/>
              </w:rPr>
            </w:pPr>
          </w:p>
        </w:tc>
      </w:tr>
      <w:tr w:rsidR="003B5211" w:rsidRPr="0036108B" w14:paraId="667BEFE1" w14:textId="77777777" w:rsidTr="00E20DD0">
        <w:trPr>
          <w:trHeight w:val="291"/>
          <w:jc w:val="center"/>
        </w:trPr>
        <w:tc>
          <w:tcPr>
            <w:tcW w:w="649" w:type="dxa"/>
          </w:tcPr>
          <w:p w14:paraId="0934912E" w14:textId="77777777" w:rsidR="003B5211" w:rsidRPr="009E7D2D" w:rsidRDefault="003B5211" w:rsidP="00E20DD0">
            <w:pPr>
              <w:rPr>
                <w:rFonts w:ascii="標楷體" w:eastAsia="標楷體" w:hAnsi="標楷體"/>
              </w:rPr>
            </w:pPr>
            <w:r>
              <w:rPr>
                <w:rFonts w:ascii="標楷體" w:eastAsia="標楷體" w:hAnsi="標楷體" w:hint="eastAsia"/>
              </w:rPr>
              <w:t>7</w:t>
            </w:r>
          </w:p>
        </w:tc>
        <w:tc>
          <w:tcPr>
            <w:tcW w:w="696" w:type="dxa"/>
          </w:tcPr>
          <w:p w14:paraId="40B244AA" w14:textId="77777777" w:rsidR="003B5211" w:rsidRPr="009E7D2D" w:rsidRDefault="003B5211" w:rsidP="00E20DD0">
            <w:pPr>
              <w:rPr>
                <w:rFonts w:ascii="標楷體" w:eastAsia="標楷體" w:hAnsi="標楷體"/>
              </w:rPr>
            </w:pPr>
            <w:r w:rsidRPr="009E7D2D">
              <w:rPr>
                <w:rFonts w:ascii="標楷體" w:eastAsia="標楷體" w:hAnsi="標楷體" w:hint="eastAsia"/>
              </w:rPr>
              <w:t>商品代碼</w:t>
            </w:r>
          </w:p>
        </w:tc>
        <w:tc>
          <w:tcPr>
            <w:tcW w:w="745" w:type="dxa"/>
          </w:tcPr>
          <w:p w14:paraId="1200F505" w14:textId="77777777" w:rsidR="003B5211" w:rsidRPr="009E7D2D" w:rsidRDefault="003B5211" w:rsidP="00E20DD0">
            <w:pPr>
              <w:rPr>
                <w:rFonts w:ascii="標楷體" w:eastAsia="標楷體" w:hAnsi="標楷體"/>
              </w:rPr>
            </w:pPr>
          </w:p>
        </w:tc>
        <w:tc>
          <w:tcPr>
            <w:tcW w:w="841" w:type="dxa"/>
          </w:tcPr>
          <w:p w14:paraId="49C46A54" w14:textId="77777777" w:rsidR="003B5211" w:rsidRPr="009E7D2D" w:rsidRDefault="003B5211" w:rsidP="00E20DD0">
            <w:pPr>
              <w:rPr>
                <w:rFonts w:ascii="標楷體" w:eastAsia="標楷體" w:hAnsi="標楷體"/>
              </w:rPr>
            </w:pPr>
          </w:p>
        </w:tc>
        <w:tc>
          <w:tcPr>
            <w:tcW w:w="3371" w:type="dxa"/>
          </w:tcPr>
          <w:p w14:paraId="0F2FE41F" w14:textId="77777777" w:rsidR="003B5211" w:rsidRPr="009E7D2D" w:rsidRDefault="003B5211" w:rsidP="00E20DD0">
            <w:pPr>
              <w:rPr>
                <w:rFonts w:ascii="標楷體" w:eastAsia="標楷體" w:hAnsi="標楷體"/>
              </w:rPr>
            </w:pPr>
          </w:p>
        </w:tc>
        <w:tc>
          <w:tcPr>
            <w:tcW w:w="456" w:type="dxa"/>
          </w:tcPr>
          <w:p w14:paraId="3B4F374E" w14:textId="77777777" w:rsidR="003B5211" w:rsidRPr="009E7D2D" w:rsidRDefault="003B5211" w:rsidP="00E20DD0">
            <w:pPr>
              <w:rPr>
                <w:rFonts w:ascii="標楷體" w:eastAsia="標楷體" w:hAnsi="標楷體"/>
              </w:rPr>
            </w:pPr>
          </w:p>
        </w:tc>
        <w:tc>
          <w:tcPr>
            <w:tcW w:w="576" w:type="dxa"/>
          </w:tcPr>
          <w:p w14:paraId="69096E18"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9D188DB" w14:textId="77777777" w:rsidR="003B5211" w:rsidRPr="009E7D2D" w:rsidRDefault="003B5211" w:rsidP="00E20DD0">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3B5211" w:rsidRPr="0036108B" w14:paraId="1DC57B61" w14:textId="77777777" w:rsidTr="00E20DD0">
        <w:trPr>
          <w:trHeight w:val="291"/>
          <w:jc w:val="center"/>
        </w:trPr>
        <w:tc>
          <w:tcPr>
            <w:tcW w:w="649" w:type="dxa"/>
          </w:tcPr>
          <w:p w14:paraId="3BAE7F07" w14:textId="77777777" w:rsidR="003B5211" w:rsidRPr="009E7D2D" w:rsidRDefault="003B5211" w:rsidP="00E20DD0">
            <w:pPr>
              <w:rPr>
                <w:rFonts w:ascii="標楷體" w:eastAsia="標楷體" w:hAnsi="標楷體"/>
              </w:rPr>
            </w:pPr>
            <w:r>
              <w:rPr>
                <w:rFonts w:ascii="標楷體" w:eastAsia="標楷體" w:hAnsi="標楷體" w:hint="eastAsia"/>
              </w:rPr>
              <w:t>8</w:t>
            </w:r>
          </w:p>
        </w:tc>
        <w:tc>
          <w:tcPr>
            <w:tcW w:w="696" w:type="dxa"/>
          </w:tcPr>
          <w:p w14:paraId="304C05C9"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代碼</w:t>
            </w:r>
          </w:p>
        </w:tc>
        <w:tc>
          <w:tcPr>
            <w:tcW w:w="745" w:type="dxa"/>
          </w:tcPr>
          <w:p w14:paraId="6F86CC7A" w14:textId="77777777" w:rsidR="003B5211" w:rsidRPr="009E7D2D" w:rsidRDefault="003B5211" w:rsidP="00E20DD0">
            <w:pPr>
              <w:rPr>
                <w:rFonts w:ascii="標楷體" w:eastAsia="標楷體" w:hAnsi="標楷體"/>
              </w:rPr>
            </w:pPr>
          </w:p>
        </w:tc>
        <w:tc>
          <w:tcPr>
            <w:tcW w:w="841" w:type="dxa"/>
          </w:tcPr>
          <w:p w14:paraId="215F6A12" w14:textId="77777777" w:rsidR="003B5211" w:rsidRPr="009E7D2D" w:rsidRDefault="003B5211" w:rsidP="00E20DD0">
            <w:pPr>
              <w:rPr>
                <w:rFonts w:ascii="標楷體" w:eastAsia="標楷體" w:hAnsi="標楷體"/>
              </w:rPr>
            </w:pPr>
          </w:p>
        </w:tc>
        <w:tc>
          <w:tcPr>
            <w:tcW w:w="3371" w:type="dxa"/>
          </w:tcPr>
          <w:p w14:paraId="6474F0DB" w14:textId="77777777" w:rsidR="003B5211" w:rsidRPr="009E7D2D" w:rsidRDefault="003B5211" w:rsidP="00E20DD0">
            <w:pPr>
              <w:rPr>
                <w:rFonts w:ascii="標楷體" w:eastAsia="標楷體" w:hAnsi="標楷體"/>
              </w:rPr>
            </w:pPr>
          </w:p>
        </w:tc>
        <w:tc>
          <w:tcPr>
            <w:tcW w:w="456" w:type="dxa"/>
          </w:tcPr>
          <w:p w14:paraId="7548E3DD" w14:textId="77777777" w:rsidR="003B5211" w:rsidRPr="009E7D2D" w:rsidRDefault="003B5211" w:rsidP="00E20DD0">
            <w:pPr>
              <w:rPr>
                <w:rFonts w:ascii="標楷體" w:eastAsia="標楷體" w:hAnsi="標楷體"/>
              </w:rPr>
            </w:pPr>
          </w:p>
        </w:tc>
        <w:tc>
          <w:tcPr>
            <w:tcW w:w="576" w:type="dxa"/>
          </w:tcPr>
          <w:p w14:paraId="085A7B1E"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231DBAF"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3B5211" w:rsidRPr="0036108B" w14:paraId="48D268E4" w14:textId="77777777" w:rsidTr="00E20DD0">
        <w:trPr>
          <w:trHeight w:val="291"/>
          <w:jc w:val="center"/>
        </w:trPr>
        <w:tc>
          <w:tcPr>
            <w:tcW w:w="649" w:type="dxa"/>
          </w:tcPr>
          <w:p w14:paraId="3C1AF18F" w14:textId="77777777" w:rsidR="003B5211" w:rsidRPr="009E7D2D" w:rsidRDefault="003B5211" w:rsidP="00E20DD0">
            <w:pPr>
              <w:rPr>
                <w:rFonts w:ascii="標楷體" w:eastAsia="標楷體" w:hAnsi="標楷體"/>
              </w:rPr>
            </w:pPr>
            <w:r>
              <w:rPr>
                <w:rFonts w:ascii="標楷體" w:eastAsia="標楷體" w:hAnsi="標楷體" w:hint="eastAsia"/>
              </w:rPr>
              <w:t>9</w:t>
            </w:r>
          </w:p>
        </w:tc>
        <w:tc>
          <w:tcPr>
            <w:tcW w:w="696" w:type="dxa"/>
          </w:tcPr>
          <w:p w14:paraId="70B1D310" w14:textId="77777777" w:rsidR="003B5211" w:rsidRPr="009E7D2D" w:rsidRDefault="003B5211" w:rsidP="00E20DD0">
            <w:pPr>
              <w:rPr>
                <w:rFonts w:ascii="標楷體" w:eastAsia="標楷體" w:hAnsi="標楷體"/>
              </w:rPr>
            </w:pPr>
            <w:r w:rsidRPr="009E7D2D">
              <w:rPr>
                <w:rFonts w:ascii="標楷體" w:eastAsia="標楷體" w:hAnsi="標楷體" w:hint="eastAsia"/>
              </w:rPr>
              <w:t>指標利率</w:t>
            </w:r>
          </w:p>
        </w:tc>
        <w:tc>
          <w:tcPr>
            <w:tcW w:w="745" w:type="dxa"/>
          </w:tcPr>
          <w:p w14:paraId="70FAFE07" w14:textId="77777777" w:rsidR="003B5211" w:rsidRPr="009E7D2D" w:rsidRDefault="003B5211" w:rsidP="00E20DD0">
            <w:pPr>
              <w:rPr>
                <w:rFonts w:ascii="標楷體" w:eastAsia="標楷體" w:hAnsi="標楷體"/>
              </w:rPr>
            </w:pPr>
          </w:p>
        </w:tc>
        <w:tc>
          <w:tcPr>
            <w:tcW w:w="841" w:type="dxa"/>
          </w:tcPr>
          <w:p w14:paraId="67F03E10" w14:textId="77777777" w:rsidR="003B5211" w:rsidRPr="009E7D2D" w:rsidRDefault="003B5211" w:rsidP="00E20DD0">
            <w:pPr>
              <w:rPr>
                <w:rFonts w:ascii="標楷體" w:eastAsia="標楷體" w:hAnsi="標楷體"/>
              </w:rPr>
            </w:pPr>
          </w:p>
        </w:tc>
        <w:tc>
          <w:tcPr>
            <w:tcW w:w="3371" w:type="dxa"/>
          </w:tcPr>
          <w:p w14:paraId="0689DED5" w14:textId="77777777" w:rsidR="003B5211" w:rsidRPr="009E7D2D" w:rsidRDefault="003B5211" w:rsidP="00E20DD0">
            <w:pPr>
              <w:rPr>
                <w:rFonts w:ascii="標楷體" w:eastAsia="標楷體" w:hAnsi="標楷體"/>
              </w:rPr>
            </w:pPr>
          </w:p>
        </w:tc>
        <w:tc>
          <w:tcPr>
            <w:tcW w:w="456" w:type="dxa"/>
          </w:tcPr>
          <w:p w14:paraId="72363DE2" w14:textId="77777777" w:rsidR="003B5211" w:rsidRPr="009E7D2D" w:rsidRDefault="003B5211" w:rsidP="00E20DD0">
            <w:pPr>
              <w:rPr>
                <w:rFonts w:ascii="標楷體" w:eastAsia="標楷體" w:hAnsi="標楷體"/>
              </w:rPr>
            </w:pPr>
          </w:p>
        </w:tc>
        <w:tc>
          <w:tcPr>
            <w:tcW w:w="576" w:type="dxa"/>
          </w:tcPr>
          <w:p w14:paraId="25F1034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2A16D411"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3B5211" w:rsidRPr="0036108B" w14:paraId="0A65CDB5" w14:textId="77777777" w:rsidTr="00E20DD0">
        <w:trPr>
          <w:trHeight w:val="291"/>
          <w:jc w:val="center"/>
        </w:trPr>
        <w:tc>
          <w:tcPr>
            <w:tcW w:w="649" w:type="dxa"/>
          </w:tcPr>
          <w:p w14:paraId="4B0ECF11" w14:textId="77777777" w:rsidR="003B5211" w:rsidRPr="009E7D2D" w:rsidRDefault="003B5211" w:rsidP="00E20DD0">
            <w:pPr>
              <w:rPr>
                <w:rFonts w:ascii="標楷體" w:eastAsia="標楷體" w:hAnsi="標楷體"/>
              </w:rPr>
            </w:pPr>
            <w:r>
              <w:rPr>
                <w:rFonts w:ascii="標楷體" w:eastAsia="標楷體" w:hAnsi="標楷體" w:hint="eastAsia"/>
              </w:rPr>
              <w:t>10</w:t>
            </w:r>
          </w:p>
        </w:tc>
        <w:tc>
          <w:tcPr>
            <w:tcW w:w="696" w:type="dxa"/>
          </w:tcPr>
          <w:p w14:paraId="122A89A8" w14:textId="77777777" w:rsidR="003B5211" w:rsidRPr="009E7D2D" w:rsidRDefault="003B5211" w:rsidP="00E20DD0">
            <w:pPr>
              <w:rPr>
                <w:rFonts w:ascii="標楷體" w:eastAsia="標楷體" w:hAnsi="標楷體"/>
              </w:rPr>
            </w:pPr>
            <w:r w:rsidRPr="009E7D2D">
              <w:rPr>
                <w:rFonts w:ascii="標楷體" w:eastAsia="標楷體" w:hAnsi="標楷體" w:hint="eastAsia"/>
              </w:rPr>
              <w:t>商品利率</w:t>
            </w:r>
          </w:p>
        </w:tc>
        <w:tc>
          <w:tcPr>
            <w:tcW w:w="745" w:type="dxa"/>
          </w:tcPr>
          <w:p w14:paraId="04EFBAA4" w14:textId="77777777" w:rsidR="003B5211" w:rsidRPr="009E7D2D" w:rsidRDefault="003B5211" w:rsidP="00E20DD0">
            <w:pPr>
              <w:rPr>
                <w:rFonts w:ascii="標楷體" w:eastAsia="標楷體" w:hAnsi="標楷體"/>
              </w:rPr>
            </w:pPr>
          </w:p>
        </w:tc>
        <w:tc>
          <w:tcPr>
            <w:tcW w:w="841" w:type="dxa"/>
          </w:tcPr>
          <w:p w14:paraId="7BD7D96D" w14:textId="77777777" w:rsidR="003B5211" w:rsidRPr="009E7D2D" w:rsidRDefault="003B5211" w:rsidP="00E20DD0">
            <w:pPr>
              <w:rPr>
                <w:rFonts w:ascii="標楷體" w:eastAsia="標楷體" w:hAnsi="標楷體"/>
              </w:rPr>
            </w:pPr>
          </w:p>
        </w:tc>
        <w:tc>
          <w:tcPr>
            <w:tcW w:w="3371" w:type="dxa"/>
          </w:tcPr>
          <w:p w14:paraId="22BD1F1D" w14:textId="77777777" w:rsidR="003B5211" w:rsidRPr="009E7D2D" w:rsidRDefault="003B5211" w:rsidP="00E20DD0">
            <w:pPr>
              <w:rPr>
                <w:rFonts w:ascii="標楷體" w:eastAsia="標楷體" w:hAnsi="標楷體"/>
              </w:rPr>
            </w:pPr>
          </w:p>
        </w:tc>
        <w:tc>
          <w:tcPr>
            <w:tcW w:w="456" w:type="dxa"/>
          </w:tcPr>
          <w:p w14:paraId="4C5F6065" w14:textId="77777777" w:rsidR="003B5211" w:rsidRPr="009E7D2D" w:rsidRDefault="003B5211" w:rsidP="00E20DD0">
            <w:pPr>
              <w:rPr>
                <w:rFonts w:ascii="標楷體" w:eastAsia="標楷體" w:hAnsi="標楷體"/>
              </w:rPr>
            </w:pPr>
          </w:p>
        </w:tc>
        <w:tc>
          <w:tcPr>
            <w:tcW w:w="576" w:type="dxa"/>
          </w:tcPr>
          <w:p w14:paraId="0201D9C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C0BC3DE"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CdBaseRate.</w:t>
            </w:r>
            <w:r w:rsidRPr="009829D2">
              <w:rPr>
                <w:rFonts w:ascii="標楷體" w:eastAsia="標楷體" w:hAnsi="標楷體"/>
              </w:rPr>
              <w:t>BaseRate</w:t>
            </w:r>
            <w:proofErr w:type="spellEnd"/>
          </w:p>
        </w:tc>
      </w:tr>
      <w:tr w:rsidR="003B5211" w:rsidRPr="0036108B" w14:paraId="1FA7EE90" w14:textId="77777777" w:rsidTr="00E20DD0">
        <w:trPr>
          <w:trHeight w:val="291"/>
          <w:jc w:val="center"/>
        </w:trPr>
        <w:tc>
          <w:tcPr>
            <w:tcW w:w="649" w:type="dxa"/>
          </w:tcPr>
          <w:p w14:paraId="7E9149C1" w14:textId="77777777" w:rsidR="003B5211" w:rsidRPr="009E7D2D" w:rsidRDefault="003B5211" w:rsidP="00E20DD0">
            <w:pPr>
              <w:rPr>
                <w:rFonts w:ascii="標楷體" w:eastAsia="標楷體" w:hAnsi="標楷體"/>
              </w:rPr>
            </w:pPr>
            <w:r>
              <w:rPr>
                <w:rFonts w:ascii="標楷體" w:eastAsia="標楷體" w:hAnsi="標楷體" w:hint="eastAsia"/>
              </w:rPr>
              <w:t>11</w:t>
            </w:r>
          </w:p>
        </w:tc>
        <w:tc>
          <w:tcPr>
            <w:tcW w:w="696" w:type="dxa"/>
          </w:tcPr>
          <w:p w14:paraId="26C76960" w14:textId="77777777" w:rsidR="003B5211" w:rsidRPr="009E7D2D" w:rsidRDefault="003B5211" w:rsidP="00E20DD0">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4B224FE1" w14:textId="77777777" w:rsidR="003B5211" w:rsidRPr="009E7D2D" w:rsidRDefault="003B5211" w:rsidP="00E20DD0">
            <w:pPr>
              <w:rPr>
                <w:rFonts w:ascii="標楷體" w:eastAsia="標楷體" w:hAnsi="標楷體"/>
              </w:rPr>
            </w:pPr>
          </w:p>
        </w:tc>
        <w:tc>
          <w:tcPr>
            <w:tcW w:w="841" w:type="dxa"/>
          </w:tcPr>
          <w:p w14:paraId="7E5F59EE" w14:textId="77777777" w:rsidR="003B5211" w:rsidRPr="009E7D2D" w:rsidRDefault="003B5211" w:rsidP="00E20DD0">
            <w:pPr>
              <w:rPr>
                <w:rFonts w:ascii="標楷體" w:eastAsia="標楷體" w:hAnsi="標楷體"/>
              </w:rPr>
            </w:pPr>
          </w:p>
        </w:tc>
        <w:tc>
          <w:tcPr>
            <w:tcW w:w="3371" w:type="dxa"/>
          </w:tcPr>
          <w:p w14:paraId="2B09EE95" w14:textId="77777777" w:rsidR="003B5211" w:rsidRPr="009E7D2D" w:rsidRDefault="003B5211" w:rsidP="00E20DD0">
            <w:pPr>
              <w:rPr>
                <w:rFonts w:ascii="標楷體" w:eastAsia="標楷體" w:hAnsi="標楷體"/>
              </w:rPr>
            </w:pPr>
          </w:p>
        </w:tc>
        <w:tc>
          <w:tcPr>
            <w:tcW w:w="456" w:type="dxa"/>
          </w:tcPr>
          <w:p w14:paraId="37128BFE" w14:textId="77777777" w:rsidR="003B5211" w:rsidRPr="009E7D2D" w:rsidRDefault="003B5211" w:rsidP="00E20DD0">
            <w:pPr>
              <w:rPr>
                <w:rFonts w:ascii="標楷體" w:eastAsia="標楷體" w:hAnsi="標楷體"/>
              </w:rPr>
            </w:pPr>
          </w:p>
        </w:tc>
        <w:tc>
          <w:tcPr>
            <w:tcW w:w="576" w:type="dxa"/>
          </w:tcPr>
          <w:p w14:paraId="5D915C26"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C890595" w14:textId="77777777" w:rsidR="003B5211" w:rsidRPr="00FA55D4" w:rsidRDefault="003B5211" w:rsidP="00E20DD0">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3B5211" w:rsidRPr="0036108B" w14:paraId="4984B64C" w14:textId="77777777" w:rsidTr="00E20DD0">
        <w:trPr>
          <w:trHeight w:val="291"/>
          <w:jc w:val="center"/>
        </w:trPr>
        <w:tc>
          <w:tcPr>
            <w:tcW w:w="649" w:type="dxa"/>
          </w:tcPr>
          <w:p w14:paraId="0877BE17" w14:textId="77777777" w:rsidR="003B5211" w:rsidRPr="009E7D2D" w:rsidRDefault="003B5211" w:rsidP="00E20DD0">
            <w:pPr>
              <w:rPr>
                <w:rFonts w:ascii="標楷體" w:eastAsia="標楷體" w:hAnsi="標楷體"/>
              </w:rPr>
            </w:pPr>
            <w:r>
              <w:rPr>
                <w:rFonts w:ascii="標楷體" w:eastAsia="標楷體" w:hAnsi="標楷體" w:hint="eastAsia"/>
              </w:rPr>
              <w:t>12</w:t>
            </w:r>
          </w:p>
        </w:tc>
        <w:tc>
          <w:tcPr>
            <w:tcW w:w="696" w:type="dxa"/>
          </w:tcPr>
          <w:p w14:paraId="74C43F89" w14:textId="77777777" w:rsidR="003B5211" w:rsidRPr="009E7D2D" w:rsidRDefault="003B5211" w:rsidP="00E20DD0">
            <w:pPr>
              <w:rPr>
                <w:rFonts w:ascii="標楷體" w:eastAsia="標楷體" w:hAnsi="標楷體"/>
              </w:rPr>
            </w:pPr>
            <w:r w:rsidRPr="009E7D2D">
              <w:rPr>
                <w:rFonts w:ascii="標楷體" w:eastAsia="標楷體" w:hAnsi="標楷體" w:hint="eastAsia"/>
              </w:rPr>
              <w:t>核准利率</w:t>
            </w:r>
          </w:p>
        </w:tc>
        <w:tc>
          <w:tcPr>
            <w:tcW w:w="745" w:type="dxa"/>
          </w:tcPr>
          <w:p w14:paraId="27C65A0A" w14:textId="77777777" w:rsidR="003B5211" w:rsidRPr="009E7D2D" w:rsidRDefault="003B5211" w:rsidP="00E20DD0">
            <w:pPr>
              <w:rPr>
                <w:rFonts w:ascii="標楷體" w:eastAsia="標楷體" w:hAnsi="標楷體"/>
              </w:rPr>
            </w:pPr>
          </w:p>
        </w:tc>
        <w:tc>
          <w:tcPr>
            <w:tcW w:w="841" w:type="dxa"/>
          </w:tcPr>
          <w:p w14:paraId="7F79016E" w14:textId="77777777" w:rsidR="003B5211" w:rsidRPr="009E7D2D" w:rsidRDefault="003B5211" w:rsidP="00E20DD0">
            <w:pPr>
              <w:rPr>
                <w:rFonts w:ascii="標楷體" w:eastAsia="標楷體" w:hAnsi="標楷體"/>
              </w:rPr>
            </w:pPr>
          </w:p>
        </w:tc>
        <w:tc>
          <w:tcPr>
            <w:tcW w:w="3371" w:type="dxa"/>
          </w:tcPr>
          <w:p w14:paraId="6038C3F5" w14:textId="77777777" w:rsidR="003B5211" w:rsidRPr="009E7D2D" w:rsidRDefault="003B5211" w:rsidP="00E20DD0">
            <w:pPr>
              <w:rPr>
                <w:rFonts w:ascii="標楷體" w:eastAsia="標楷體" w:hAnsi="標楷體"/>
              </w:rPr>
            </w:pPr>
          </w:p>
        </w:tc>
        <w:tc>
          <w:tcPr>
            <w:tcW w:w="456" w:type="dxa"/>
          </w:tcPr>
          <w:p w14:paraId="7CC27687" w14:textId="77777777" w:rsidR="003B5211" w:rsidRPr="009E7D2D" w:rsidRDefault="003B5211" w:rsidP="00E20DD0">
            <w:pPr>
              <w:rPr>
                <w:rFonts w:ascii="標楷體" w:eastAsia="標楷體" w:hAnsi="標楷體"/>
              </w:rPr>
            </w:pPr>
            <w:r>
              <w:rPr>
                <w:rFonts w:ascii="標楷體" w:eastAsia="標楷體" w:hAnsi="標楷體" w:hint="eastAsia"/>
              </w:rPr>
              <w:t xml:space="preserve"> </w:t>
            </w:r>
          </w:p>
        </w:tc>
        <w:tc>
          <w:tcPr>
            <w:tcW w:w="576" w:type="dxa"/>
          </w:tcPr>
          <w:p w14:paraId="4B4A01C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133A02F" w14:textId="77777777" w:rsidR="003B5211" w:rsidRDefault="003B5211" w:rsidP="00E20DD0">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952A4D"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3B5211" w:rsidRPr="0036108B" w14:paraId="3BF0CA6F" w14:textId="77777777" w:rsidTr="00E20DD0">
        <w:trPr>
          <w:trHeight w:val="291"/>
          <w:jc w:val="center"/>
        </w:trPr>
        <w:tc>
          <w:tcPr>
            <w:tcW w:w="649" w:type="dxa"/>
          </w:tcPr>
          <w:p w14:paraId="035251C9" w14:textId="77777777" w:rsidR="003B5211" w:rsidRPr="009E7D2D" w:rsidRDefault="003B5211" w:rsidP="00E20DD0">
            <w:pPr>
              <w:rPr>
                <w:rFonts w:ascii="標楷體" w:eastAsia="標楷體" w:hAnsi="標楷體"/>
              </w:rPr>
            </w:pPr>
            <w:r>
              <w:rPr>
                <w:rFonts w:ascii="標楷體" w:eastAsia="標楷體" w:hAnsi="標楷體" w:hint="eastAsia"/>
              </w:rPr>
              <w:t>13</w:t>
            </w:r>
          </w:p>
        </w:tc>
        <w:tc>
          <w:tcPr>
            <w:tcW w:w="696" w:type="dxa"/>
          </w:tcPr>
          <w:p w14:paraId="08184D23" w14:textId="77777777" w:rsidR="003B5211" w:rsidRPr="009E7D2D" w:rsidRDefault="003B5211" w:rsidP="00E20DD0">
            <w:pPr>
              <w:rPr>
                <w:rFonts w:ascii="標楷體" w:eastAsia="標楷體" w:hAnsi="標楷體"/>
              </w:rPr>
            </w:pPr>
            <w:r w:rsidRPr="009E7D2D">
              <w:rPr>
                <w:rFonts w:ascii="標楷體" w:eastAsia="標楷體" w:hAnsi="標楷體" w:hint="eastAsia"/>
              </w:rPr>
              <w:t>利率區分</w:t>
            </w:r>
          </w:p>
        </w:tc>
        <w:tc>
          <w:tcPr>
            <w:tcW w:w="745" w:type="dxa"/>
          </w:tcPr>
          <w:p w14:paraId="2753E547" w14:textId="77777777" w:rsidR="003B5211" w:rsidRPr="009E7D2D" w:rsidRDefault="003B5211" w:rsidP="00E20DD0">
            <w:pPr>
              <w:rPr>
                <w:rFonts w:ascii="標楷體" w:eastAsia="標楷體" w:hAnsi="標楷體"/>
              </w:rPr>
            </w:pPr>
          </w:p>
        </w:tc>
        <w:tc>
          <w:tcPr>
            <w:tcW w:w="841" w:type="dxa"/>
          </w:tcPr>
          <w:p w14:paraId="588F89AF" w14:textId="77777777" w:rsidR="003B5211" w:rsidRPr="009E7D2D" w:rsidRDefault="003B5211" w:rsidP="00E20DD0">
            <w:pPr>
              <w:rPr>
                <w:rFonts w:ascii="標楷體" w:eastAsia="標楷體" w:hAnsi="標楷體"/>
              </w:rPr>
            </w:pPr>
          </w:p>
        </w:tc>
        <w:tc>
          <w:tcPr>
            <w:tcW w:w="3371" w:type="dxa"/>
          </w:tcPr>
          <w:p w14:paraId="15A1D24F" w14:textId="77777777" w:rsidR="003B5211" w:rsidRPr="009E7D2D" w:rsidRDefault="003B5211" w:rsidP="00E20DD0">
            <w:pPr>
              <w:rPr>
                <w:rFonts w:ascii="標楷體" w:eastAsia="標楷體" w:hAnsi="標楷體"/>
              </w:rPr>
            </w:pPr>
          </w:p>
        </w:tc>
        <w:tc>
          <w:tcPr>
            <w:tcW w:w="456" w:type="dxa"/>
          </w:tcPr>
          <w:p w14:paraId="7C0DE6AE" w14:textId="77777777" w:rsidR="003B5211" w:rsidRPr="009E7D2D" w:rsidRDefault="003B5211" w:rsidP="00E20DD0">
            <w:pPr>
              <w:rPr>
                <w:rFonts w:ascii="標楷體" w:eastAsia="標楷體" w:hAnsi="標楷體"/>
              </w:rPr>
            </w:pPr>
          </w:p>
        </w:tc>
        <w:tc>
          <w:tcPr>
            <w:tcW w:w="576" w:type="dxa"/>
          </w:tcPr>
          <w:p w14:paraId="3C57941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6D88847" w14:textId="77777777" w:rsidR="003B5211" w:rsidRPr="00FA55D4" w:rsidRDefault="003B5211" w:rsidP="00E20DD0">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3B5211" w:rsidRPr="0036108B" w14:paraId="4BE1B434" w14:textId="77777777" w:rsidTr="00E20DD0">
        <w:trPr>
          <w:trHeight w:val="291"/>
          <w:jc w:val="center"/>
        </w:trPr>
        <w:tc>
          <w:tcPr>
            <w:tcW w:w="649" w:type="dxa"/>
          </w:tcPr>
          <w:p w14:paraId="1F92D879" w14:textId="77777777" w:rsidR="003B5211" w:rsidRPr="009E7D2D" w:rsidRDefault="003B5211" w:rsidP="00E20DD0">
            <w:pPr>
              <w:rPr>
                <w:rFonts w:ascii="標楷體" w:eastAsia="標楷體" w:hAnsi="標楷體"/>
              </w:rPr>
            </w:pPr>
            <w:r>
              <w:rPr>
                <w:rFonts w:ascii="標楷體" w:eastAsia="標楷體" w:hAnsi="標楷體" w:hint="eastAsia"/>
              </w:rPr>
              <w:t>14</w:t>
            </w:r>
          </w:p>
        </w:tc>
        <w:tc>
          <w:tcPr>
            <w:tcW w:w="696" w:type="dxa"/>
          </w:tcPr>
          <w:p w14:paraId="5F874CC2" w14:textId="77777777" w:rsidR="003B5211" w:rsidRPr="009E7D2D" w:rsidRDefault="003B5211" w:rsidP="00E20DD0">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64988E28" w14:textId="77777777" w:rsidR="003B5211" w:rsidRPr="009E7D2D" w:rsidRDefault="003B5211" w:rsidP="00E20DD0">
            <w:pPr>
              <w:rPr>
                <w:rFonts w:ascii="標楷體" w:eastAsia="標楷體" w:hAnsi="標楷體"/>
              </w:rPr>
            </w:pPr>
          </w:p>
        </w:tc>
        <w:tc>
          <w:tcPr>
            <w:tcW w:w="841" w:type="dxa"/>
          </w:tcPr>
          <w:p w14:paraId="4B929303" w14:textId="77777777" w:rsidR="003B5211" w:rsidRPr="009E7D2D" w:rsidRDefault="003B5211" w:rsidP="00E20DD0">
            <w:pPr>
              <w:rPr>
                <w:rFonts w:ascii="標楷體" w:eastAsia="標楷體" w:hAnsi="標楷體"/>
              </w:rPr>
            </w:pPr>
          </w:p>
        </w:tc>
        <w:tc>
          <w:tcPr>
            <w:tcW w:w="3371" w:type="dxa"/>
          </w:tcPr>
          <w:p w14:paraId="511EA4F1" w14:textId="77777777" w:rsidR="003B5211" w:rsidRPr="009E7D2D" w:rsidRDefault="003B5211" w:rsidP="00E20DD0">
            <w:pPr>
              <w:rPr>
                <w:rFonts w:ascii="標楷體" w:eastAsia="標楷體" w:hAnsi="標楷體"/>
              </w:rPr>
            </w:pPr>
          </w:p>
        </w:tc>
        <w:tc>
          <w:tcPr>
            <w:tcW w:w="456" w:type="dxa"/>
          </w:tcPr>
          <w:p w14:paraId="1FAA9D00" w14:textId="77777777" w:rsidR="003B5211" w:rsidRPr="009E7D2D" w:rsidRDefault="003B5211" w:rsidP="00E20DD0">
            <w:pPr>
              <w:rPr>
                <w:rFonts w:ascii="標楷體" w:eastAsia="標楷體" w:hAnsi="標楷體"/>
              </w:rPr>
            </w:pPr>
          </w:p>
        </w:tc>
        <w:tc>
          <w:tcPr>
            <w:tcW w:w="576" w:type="dxa"/>
          </w:tcPr>
          <w:p w14:paraId="6F55CE9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9E406B2"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3B5211" w:rsidRPr="0036108B" w14:paraId="10FCB522" w14:textId="77777777" w:rsidTr="00E20DD0">
        <w:trPr>
          <w:trHeight w:val="291"/>
          <w:jc w:val="center"/>
        </w:trPr>
        <w:tc>
          <w:tcPr>
            <w:tcW w:w="649" w:type="dxa"/>
          </w:tcPr>
          <w:p w14:paraId="2CCB0B0E" w14:textId="77777777" w:rsidR="003B5211" w:rsidRPr="009E7D2D" w:rsidRDefault="003B5211" w:rsidP="00E20DD0">
            <w:pPr>
              <w:rPr>
                <w:rFonts w:ascii="標楷體" w:eastAsia="標楷體" w:hAnsi="標楷體"/>
              </w:rPr>
            </w:pPr>
            <w:r>
              <w:rPr>
                <w:rFonts w:ascii="標楷體" w:eastAsia="標楷體" w:hAnsi="標楷體" w:hint="eastAsia"/>
              </w:rPr>
              <w:t>15</w:t>
            </w:r>
          </w:p>
        </w:tc>
        <w:tc>
          <w:tcPr>
            <w:tcW w:w="696" w:type="dxa"/>
          </w:tcPr>
          <w:p w14:paraId="0473DB9A"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週期</w:t>
            </w:r>
          </w:p>
        </w:tc>
        <w:tc>
          <w:tcPr>
            <w:tcW w:w="745" w:type="dxa"/>
          </w:tcPr>
          <w:p w14:paraId="6BBC494E" w14:textId="77777777" w:rsidR="003B5211" w:rsidRPr="009E7D2D" w:rsidRDefault="003B5211" w:rsidP="00E20DD0">
            <w:pPr>
              <w:rPr>
                <w:rFonts w:ascii="標楷體" w:eastAsia="標楷體" w:hAnsi="標楷體"/>
              </w:rPr>
            </w:pPr>
          </w:p>
        </w:tc>
        <w:tc>
          <w:tcPr>
            <w:tcW w:w="841" w:type="dxa"/>
          </w:tcPr>
          <w:p w14:paraId="3155358A" w14:textId="77777777" w:rsidR="003B5211" w:rsidRPr="009E7D2D" w:rsidRDefault="003B5211" w:rsidP="00E20DD0">
            <w:pPr>
              <w:rPr>
                <w:rFonts w:ascii="標楷體" w:eastAsia="標楷體" w:hAnsi="標楷體"/>
              </w:rPr>
            </w:pPr>
          </w:p>
        </w:tc>
        <w:tc>
          <w:tcPr>
            <w:tcW w:w="3371" w:type="dxa"/>
          </w:tcPr>
          <w:p w14:paraId="2CF3C0E2" w14:textId="77777777" w:rsidR="003B5211" w:rsidRPr="009E7D2D" w:rsidRDefault="003B5211" w:rsidP="00E20DD0">
            <w:pPr>
              <w:rPr>
                <w:rFonts w:ascii="標楷體" w:eastAsia="標楷體" w:hAnsi="標楷體"/>
              </w:rPr>
            </w:pPr>
          </w:p>
        </w:tc>
        <w:tc>
          <w:tcPr>
            <w:tcW w:w="456" w:type="dxa"/>
          </w:tcPr>
          <w:p w14:paraId="1E3B5819" w14:textId="77777777" w:rsidR="003B5211" w:rsidRPr="009E7D2D" w:rsidRDefault="003B5211" w:rsidP="00E20DD0">
            <w:pPr>
              <w:rPr>
                <w:rFonts w:ascii="標楷體" w:eastAsia="標楷體" w:hAnsi="標楷體"/>
              </w:rPr>
            </w:pPr>
          </w:p>
        </w:tc>
        <w:tc>
          <w:tcPr>
            <w:tcW w:w="576" w:type="dxa"/>
          </w:tcPr>
          <w:p w14:paraId="65AF812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18FBDA91"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3B5211" w:rsidRPr="0036108B" w14:paraId="0E00E5F8" w14:textId="77777777" w:rsidTr="00E20DD0">
        <w:trPr>
          <w:trHeight w:val="291"/>
          <w:jc w:val="center"/>
        </w:trPr>
        <w:tc>
          <w:tcPr>
            <w:tcW w:w="2090" w:type="dxa"/>
            <w:gridSpan w:val="3"/>
          </w:tcPr>
          <w:p w14:paraId="49BDA5A1"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0B87E7E2" w14:textId="77777777" w:rsidR="003B5211" w:rsidRPr="009E7D2D" w:rsidRDefault="003B5211" w:rsidP="00E20DD0">
            <w:pPr>
              <w:rPr>
                <w:rFonts w:ascii="標楷體" w:eastAsia="標楷體" w:hAnsi="標楷體"/>
              </w:rPr>
            </w:pPr>
          </w:p>
        </w:tc>
        <w:tc>
          <w:tcPr>
            <w:tcW w:w="3371" w:type="dxa"/>
          </w:tcPr>
          <w:p w14:paraId="77D78D22" w14:textId="77777777" w:rsidR="003B5211" w:rsidRPr="009E7D2D" w:rsidRDefault="003B5211" w:rsidP="00E20DD0">
            <w:pPr>
              <w:rPr>
                <w:rFonts w:ascii="標楷體" w:eastAsia="標楷體" w:hAnsi="標楷體"/>
              </w:rPr>
            </w:pPr>
          </w:p>
        </w:tc>
        <w:tc>
          <w:tcPr>
            <w:tcW w:w="456" w:type="dxa"/>
          </w:tcPr>
          <w:p w14:paraId="234E4EDC" w14:textId="77777777" w:rsidR="003B5211" w:rsidRPr="009E7D2D" w:rsidRDefault="003B5211" w:rsidP="00E20DD0">
            <w:pPr>
              <w:rPr>
                <w:rFonts w:ascii="標楷體" w:eastAsia="標楷體" w:hAnsi="標楷體"/>
              </w:rPr>
            </w:pPr>
          </w:p>
        </w:tc>
        <w:tc>
          <w:tcPr>
            <w:tcW w:w="576" w:type="dxa"/>
          </w:tcPr>
          <w:p w14:paraId="0E340AFE" w14:textId="77777777" w:rsidR="003B5211" w:rsidRPr="009E7D2D" w:rsidRDefault="003B5211" w:rsidP="00E20DD0">
            <w:pPr>
              <w:rPr>
                <w:rFonts w:ascii="標楷體" w:eastAsia="標楷體" w:hAnsi="標楷體"/>
              </w:rPr>
            </w:pPr>
          </w:p>
        </w:tc>
        <w:tc>
          <w:tcPr>
            <w:tcW w:w="3576" w:type="dxa"/>
          </w:tcPr>
          <w:p w14:paraId="7D96672B" w14:textId="77777777" w:rsidR="003B5211" w:rsidRPr="009E7D2D" w:rsidRDefault="003B5211" w:rsidP="00E20DD0">
            <w:pPr>
              <w:rPr>
                <w:rFonts w:ascii="標楷體" w:eastAsia="標楷體" w:hAnsi="標楷體"/>
              </w:rPr>
            </w:pPr>
          </w:p>
        </w:tc>
      </w:tr>
      <w:tr w:rsidR="003B5211" w:rsidRPr="0036108B" w14:paraId="4D14C780" w14:textId="77777777" w:rsidTr="00E20DD0">
        <w:trPr>
          <w:trHeight w:val="291"/>
          <w:jc w:val="center"/>
        </w:trPr>
        <w:tc>
          <w:tcPr>
            <w:tcW w:w="649" w:type="dxa"/>
          </w:tcPr>
          <w:p w14:paraId="53830C9F"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65880C12" w14:textId="77777777" w:rsidR="003B5211" w:rsidRPr="009E7D2D" w:rsidRDefault="003B5211" w:rsidP="00E20DD0">
            <w:pPr>
              <w:rPr>
                <w:rFonts w:ascii="標楷體" w:eastAsia="標楷體" w:hAnsi="標楷體"/>
              </w:rPr>
            </w:pPr>
            <w:r w:rsidRPr="009E7D2D">
              <w:rPr>
                <w:rFonts w:ascii="標楷體" w:eastAsia="標楷體" w:hAnsi="標楷體" w:hint="eastAsia"/>
              </w:rPr>
              <w:t>核准幣別</w:t>
            </w:r>
          </w:p>
        </w:tc>
        <w:tc>
          <w:tcPr>
            <w:tcW w:w="745" w:type="dxa"/>
          </w:tcPr>
          <w:p w14:paraId="2F44065A" w14:textId="77777777" w:rsidR="003B5211" w:rsidRPr="009E7D2D" w:rsidRDefault="003B5211" w:rsidP="00E20DD0">
            <w:pPr>
              <w:rPr>
                <w:rFonts w:ascii="標楷體" w:eastAsia="標楷體" w:hAnsi="標楷體"/>
              </w:rPr>
            </w:pPr>
          </w:p>
        </w:tc>
        <w:tc>
          <w:tcPr>
            <w:tcW w:w="841" w:type="dxa"/>
          </w:tcPr>
          <w:p w14:paraId="5FB46F2E" w14:textId="77777777" w:rsidR="003B5211" w:rsidRPr="009E7D2D" w:rsidRDefault="003B5211" w:rsidP="00E20DD0">
            <w:pPr>
              <w:rPr>
                <w:rFonts w:ascii="標楷體" w:eastAsia="標楷體" w:hAnsi="標楷體"/>
              </w:rPr>
            </w:pPr>
          </w:p>
        </w:tc>
        <w:tc>
          <w:tcPr>
            <w:tcW w:w="3371" w:type="dxa"/>
          </w:tcPr>
          <w:p w14:paraId="281A124D" w14:textId="77777777" w:rsidR="003B5211" w:rsidRPr="009E7D2D" w:rsidRDefault="003B5211" w:rsidP="00E20DD0">
            <w:pPr>
              <w:rPr>
                <w:rFonts w:ascii="標楷體" w:eastAsia="標楷體" w:hAnsi="標楷體"/>
              </w:rPr>
            </w:pPr>
          </w:p>
        </w:tc>
        <w:tc>
          <w:tcPr>
            <w:tcW w:w="456" w:type="dxa"/>
          </w:tcPr>
          <w:p w14:paraId="0B3CDE9B" w14:textId="77777777" w:rsidR="003B5211" w:rsidRPr="009E7D2D" w:rsidRDefault="003B5211" w:rsidP="00E20DD0">
            <w:pPr>
              <w:rPr>
                <w:rFonts w:ascii="標楷體" w:eastAsia="標楷體" w:hAnsi="標楷體"/>
              </w:rPr>
            </w:pPr>
          </w:p>
        </w:tc>
        <w:tc>
          <w:tcPr>
            <w:tcW w:w="576" w:type="dxa"/>
          </w:tcPr>
          <w:p w14:paraId="3934907D"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097DD62" w14:textId="77777777" w:rsidR="003B5211" w:rsidRPr="009E7D2D" w:rsidRDefault="003B5211" w:rsidP="00E20DD0">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3B5211" w:rsidRPr="0036108B" w14:paraId="4A1D67CF" w14:textId="77777777" w:rsidTr="00E20DD0">
        <w:trPr>
          <w:trHeight w:val="291"/>
          <w:jc w:val="center"/>
        </w:trPr>
        <w:tc>
          <w:tcPr>
            <w:tcW w:w="649" w:type="dxa"/>
          </w:tcPr>
          <w:p w14:paraId="31365D9B"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0DB1D090" w14:textId="77777777" w:rsidR="003B5211" w:rsidRPr="009E7D2D" w:rsidRDefault="003B5211" w:rsidP="00E20DD0">
            <w:pPr>
              <w:rPr>
                <w:rFonts w:ascii="標楷體" w:eastAsia="標楷體" w:hAnsi="標楷體"/>
              </w:rPr>
            </w:pPr>
            <w:r w:rsidRPr="009E7D2D">
              <w:rPr>
                <w:rFonts w:ascii="標楷體" w:eastAsia="標楷體" w:hAnsi="標楷體" w:hint="eastAsia"/>
              </w:rPr>
              <w:t>核准額度</w:t>
            </w:r>
          </w:p>
        </w:tc>
        <w:tc>
          <w:tcPr>
            <w:tcW w:w="745" w:type="dxa"/>
          </w:tcPr>
          <w:p w14:paraId="799AE233" w14:textId="77777777" w:rsidR="003B5211" w:rsidRPr="009E7D2D" w:rsidRDefault="003B5211" w:rsidP="00E20DD0">
            <w:pPr>
              <w:rPr>
                <w:rFonts w:ascii="標楷體" w:eastAsia="標楷體" w:hAnsi="標楷體"/>
              </w:rPr>
            </w:pPr>
          </w:p>
        </w:tc>
        <w:tc>
          <w:tcPr>
            <w:tcW w:w="841" w:type="dxa"/>
          </w:tcPr>
          <w:p w14:paraId="45E4C014" w14:textId="77777777" w:rsidR="003B5211" w:rsidRPr="009E7D2D" w:rsidRDefault="003B5211" w:rsidP="00E20DD0">
            <w:pPr>
              <w:rPr>
                <w:rFonts w:ascii="標楷體" w:eastAsia="標楷體" w:hAnsi="標楷體"/>
              </w:rPr>
            </w:pPr>
          </w:p>
        </w:tc>
        <w:tc>
          <w:tcPr>
            <w:tcW w:w="3371" w:type="dxa"/>
          </w:tcPr>
          <w:p w14:paraId="73A99B5A" w14:textId="77777777" w:rsidR="003B5211" w:rsidRPr="009E7D2D" w:rsidRDefault="003B5211" w:rsidP="00E20DD0">
            <w:pPr>
              <w:rPr>
                <w:rFonts w:ascii="標楷體" w:eastAsia="標楷體" w:hAnsi="標楷體"/>
              </w:rPr>
            </w:pPr>
          </w:p>
        </w:tc>
        <w:tc>
          <w:tcPr>
            <w:tcW w:w="456" w:type="dxa"/>
          </w:tcPr>
          <w:p w14:paraId="4CB9AE9A" w14:textId="77777777" w:rsidR="003B5211" w:rsidRPr="009E7D2D" w:rsidRDefault="003B5211" w:rsidP="00E20DD0">
            <w:pPr>
              <w:rPr>
                <w:rFonts w:ascii="標楷體" w:eastAsia="標楷體" w:hAnsi="標楷體"/>
              </w:rPr>
            </w:pPr>
          </w:p>
        </w:tc>
        <w:tc>
          <w:tcPr>
            <w:tcW w:w="576" w:type="dxa"/>
          </w:tcPr>
          <w:p w14:paraId="0A6C1ACC"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04CB735" w14:textId="77777777" w:rsidR="003B5211" w:rsidRPr="009E7D2D" w:rsidRDefault="003B5211" w:rsidP="00E20DD0">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3B5211" w:rsidRPr="0036108B" w14:paraId="4F81EE57" w14:textId="77777777" w:rsidTr="00E20DD0">
        <w:trPr>
          <w:trHeight w:val="291"/>
          <w:jc w:val="center"/>
        </w:trPr>
        <w:tc>
          <w:tcPr>
            <w:tcW w:w="649" w:type="dxa"/>
          </w:tcPr>
          <w:p w14:paraId="65245E44"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F415063" w14:textId="77777777" w:rsidR="003B5211" w:rsidRPr="009E7D2D" w:rsidRDefault="003B5211" w:rsidP="00E20DD0">
            <w:pPr>
              <w:rPr>
                <w:rFonts w:ascii="標楷體" w:eastAsia="標楷體" w:hAnsi="標楷體"/>
              </w:rPr>
            </w:pPr>
            <w:r w:rsidRPr="009E7D2D">
              <w:rPr>
                <w:rFonts w:ascii="標楷體" w:eastAsia="標楷體" w:hAnsi="標楷體" w:hint="eastAsia"/>
              </w:rPr>
              <w:t>核准科目</w:t>
            </w:r>
          </w:p>
        </w:tc>
        <w:tc>
          <w:tcPr>
            <w:tcW w:w="745" w:type="dxa"/>
          </w:tcPr>
          <w:p w14:paraId="47B5BF34" w14:textId="77777777" w:rsidR="003B5211" w:rsidRPr="009E7D2D" w:rsidRDefault="003B5211" w:rsidP="00E20DD0">
            <w:pPr>
              <w:rPr>
                <w:rFonts w:ascii="標楷體" w:eastAsia="標楷體" w:hAnsi="標楷體"/>
              </w:rPr>
            </w:pPr>
          </w:p>
        </w:tc>
        <w:tc>
          <w:tcPr>
            <w:tcW w:w="841" w:type="dxa"/>
          </w:tcPr>
          <w:p w14:paraId="2275148B" w14:textId="77777777" w:rsidR="003B5211" w:rsidRPr="009E7D2D" w:rsidRDefault="003B5211" w:rsidP="00E20DD0">
            <w:pPr>
              <w:rPr>
                <w:rFonts w:ascii="標楷體" w:eastAsia="標楷體" w:hAnsi="標楷體"/>
              </w:rPr>
            </w:pPr>
          </w:p>
        </w:tc>
        <w:tc>
          <w:tcPr>
            <w:tcW w:w="3371" w:type="dxa"/>
          </w:tcPr>
          <w:p w14:paraId="00A1EC7F" w14:textId="77777777" w:rsidR="003B5211" w:rsidRPr="009E7D2D" w:rsidRDefault="003B5211" w:rsidP="00E20DD0">
            <w:pPr>
              <w:rPr>
                <w:rFonts w:ascii="標楷體" w:eastAsia="標楷體" w:hAnsi="標楷體"/>
              </w:rPr>
            </w:pPr>
          </w:p>
        </w:tc>
        <w:tc>
          <w:tcPr>
            <w:tcW w:w="456" w:type="dxa"/>
          </w:tcPr>
          <w:p w14:paraId="5EFA6900" w14:textId="77777777" w:rsidR="003B5211" w:rsidRPr="009E7D2D" w:rsidRDefault="003B5211" w:rsidP="00E20DD0">
            <w:pPr>
              <w:rPr>
                <w:rFonts w:ascii="標楷體" w:eastAsia="標楷體" w:hAnsi="標楷體"/>
              </w:rPr>
            </w:pPr>
          </w:p>
        </w:tc>
        <w:tc>
          <w:tcPr>
            <w:tcW w:w="576" w:type="dxa"/>
          </w:tcPr>
          <w:p w14:paraId="479B0CED"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24BC2EE" w14:textId="77777777" w:rsidR="003B5211" w:rsidRPr="009E7D2D" w:rsidRDefault="003B5211" w:rsidP="00E20DD0">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3B5211" w:rsidRPr="0036108B" w14:paraId="290F6737" w14:textId="77777777" w:rsidTr="00E20DD0">
        <w:trPr>
          <w:trHeight w:val="291"/>
          <w:jc w:val="center"/>
        </w:trPr>
        <w:tc>
          <w:tcPr>
            <w:tcW w:w="649" w:type="dxa"/>
          </w:tcPr>
          <w:p w14:paraId="46A15D31"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3780F59F" w14:textId="77777777" w:rsidR="003B5211" w:rsidRPr="009E7D2D" w:rsidRDefault="003B5211" w:rsidP="00E20DD0">
            <w:pPr>
              <w:rPr>
                <w:rFonts w:ascii="標楷體" w:eastAsia="標楷體" w:hAnsi="標楷體"/>
              </w:rPr>
            </w:pPr>
            <w:r w:rsidRPr="009E7D2D">
              <w:rPr>
                <w:rFonts w:ascii="標楷體" w:eastAsia="標楷體" w:hAnsi="標楷體" w:hint="eastAsia"/>
              </w:rPr>
              <w:t>准駁日期</w:t>
            </w:r>
          </w:p>
        </w:tc>
        <w:tc>
          <w:tcPr>
            <w:tcW w:w="745" w:type="dxa"/>
          </w:tcPr>
          <w:p w14:paraId="695B9FEA" w14:textId="77777777" w:rsidR="003B5211" w:rsidRPr="009E7D2D" w:rsidRDefault="003B5211" w:rsidP="00E20DD0">
            <w:pPr>
              <w:rPr>
                <w:rFonts w:ascii="標楷體" w:eastAsia="標楷體" w:hAnsi="標楷體"/>
              </w:rPr>
            </w:pPr>
          </w:p>
        </w:tc>
        <w:tc>
          <w:tcPr>
            <w:tcW w:w="841" w:type="dxa"/>
          </w:tcPr>
          <w:p w14:paraId="7B12B4F6" w14:textId="77777777" w:rsidR="003B5211" w:rsidRPr="009E7D2D" w:rsidRDefault="003B5211" w:rsidP="00E20DD0">
            <w:pPr>
              <w:rPr>
                <w:rFonts w:ascii="標楷體" w:eastAsia="標楷體" w:hAnsi="標楷體"/>
              </w:rPr>
            </w:pPr>
          </w:p>
        </w:tc>
        <w:tc>
          <w:tcPr>
            <w:tcW w:w="3371" w:type="dxa"/>
          </w:tcPr>
          <w:p w14:paraId="17B54339" w14:textId="77777777" w:rsidR="003B5211" w:rsidRPr="009E7D2D" w:rsidRDefault="003B5211" w:rsidP="00E20DD0">
            <w:pPr>
              <w:rPr>
                <w:rFonts w:ascii="標楷體" w:eastAsia="標楷體" w:hAnsi="標楷體"/>
              </w:rPr>
            </w:pPr>
          </w:p>
        </w:tc>
        <w:tc>
          <w:tcPr>
            <w:tcW w:w="456" w:type="dxa"/>
          </w:tcPr>
          <w:p w14:paraId="1FE08CF1" w14:textId="77777777" w:rsidR="003B5211" w:rsidRPr="009E7D2D" w:rsidRDefault="003B5211" w:rsidP="00E20DD0">
            <w:pPr>
              <w:rPr>
                <w:rFonts w:ascii="標楷體" w:eastAsia="標楷體" w:hAnsi="標楷體"/>
              </w:rPr>
            </w:pPr>
          </w:p>
        </w:tc>
        <w:tc>
          <w:tcPr>
            <w:tcW w:w="576" w:type="dxa"/>
          </w:tcPr>
          <w:p w14:paraId="048BCBF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21CE1CF" w14:textId="77777777" w:rsidR="003B5211" w:rsidRPr="009E7D2D" w:rsidRDefault="003B5211" w:rsidP="00E20DD0">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3B5211" w:rsidRPr="0036108B" w14:paraId="3C423216" w14:textId="77777777" w:rsidTr="00E20DD0">
        <w:trPr>
          <w:trHeight w:val="291"/>
          <w:jc w:val="center"/>
        </w:trPr>
        <w:tc>
          <w:tcPr>
            <w:tcW w:w="649" w:type="dxa"/>
          </w:tcPr>
          <w:p w14:paraId="4EF7787B" w14:textId="77777777" w:rsidR="003B5211" w:rsidRPr="00023341" w:rsidRDefault="003B5211" w:rsidP="00E20DD0">
            <w:pPr>
              <w:rPr>
                <w:rFonts w:ascii="標楷體" w:eastAsia="標楷體" w:hAnsi="標楷體"/>
              </w:rPr>
            </w:pPr>
            <w:r>
              <w:rPr>
                <w:rFonts w:ascii="標楷體" w:eastAsia="標楷體" w:hAnsi="標楷體"/>
              </w:rPr>
              <w:t>20</w:t>
            </w:r>
          </w:p>
        </w:tc>
        <w:tc>
          <w:tcPr>
            <w:tcW w:w="696" w:type="dxa"/>
          </w:tcPr>
          <w:p w14:paraId="06D5ECD1" w14:textId="77777777" w:rsidR="003B5211" w:rsidRPr="00023341" w:rsidRDefault="003B5211" w:rsidP="00E20DD0">
            <w:pPr>
              <w:rPr>
                <w:rFonts w:ascii="標楷體" w:eastAsia="標楷體" w:hAnsi="標楷體"/>
              </w:rPr>
            </w:pPr>
            <w:r w:rsidRPr="00023341">
              <w:rPr>
                <w:rFonts w:ascii="標楷體" w:eastAsia="標楷體" w:hAnsi="標楷體" w:hint="eastAsia"/>
              </w:rPr>
              <w:t>貸款期間</w:t>
            </w:r>
          </w:p>
        </w:tc>
        <w:tc>
          <w:tcPr>
            <w:tcW w:w="745" w:type="dxa"/>
          </w:tcPr>
          <w:p w14:paraId="57EAB124" w14:textId="77777777" w:rsidR="003B5211" w:rsidRPr="00023341" w:rsidRDefault="003B5211" w:rsidP="00E20DD0">
            <w:pPr>
              <w:rPr>
                <w:rFonts w:ascii="標楷體" w:eastAsia="標楷體" w:hAnsi="標楷體"/>
              </w:rPr>
            </w:pPr>
          </w:p>
        </w:tc>
        <w:tc>
          <w:tcPr>
            <w:tcW w:w="841" w:type="dxa"/>
          </w:tcPr>
          <w:p w14:paraId="619A9A27" w14:textId="77777777" w:rsidR="003B5211" w:rsidRPr="00023341" w:rsidRDefault="003B5211" w:rsidP="00E20DD0">
            <w:pPr>
              <w:rPr>
                <w:rFonts w:ascii="標楷體" w:eastAsia="標楷體" w:hAnsi="標楷體"/>
              </w:rPr>
            </w:pPr>
          </w:p>
        </w:tc>
        <w:tc>
          <w:tcPr>
            <w:tcW w:w="3371" w:type="dxa"/>
          </w:tcPr>
          <w:p w14:paraId="0318AF7A" w14:textId="77777777" w:rsidR="003B5211" w:rsidRPr="00023341" w:rsidRDefault="003B5211" w:rsidP="00E20DD0">
            <w:pPr>
              <w:rPr>
                <w:rFonts w:ascii="標楷體" w:eastAsia="標楷體" w:hAnsi="標楷體"/>
              </w:rPr>
            </w:pPr>
          </w:p>
        </w:tc>
        <w:tc>
          <w:tcPr>
            <w:tcW w:w="456" w:type="dxa"/>
          </w:tcPr>
          <w:p w14:paraId="65107E9C" w14:textId="77777777" w:rsidR="003B5211" w:rsidRPr="00023341" w:rsidRDefault="003B5211" w:rsidP="00E20DD0">
            <w:pPr>
              <w:rPr>
                <w:rFonts w:ascii="標楷體" w:eastAsia="標楷體" w:hAnsi="標楷體"/>
              </w:rPr>
            </w:pPr>
          </w:p>
        </w:tc>
        <w:tc>
          <w:tcPr>
            <w:tcW w:w="576" w:type="dxa"/>
          </w:tcPr>
          <w:p w14:paraId="44D615B8"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640C05AA" w14:textId="77777777" w:rsidR="003B5211" w:rsidRPr="00023341" w:rsidRDefault="003B5211" w:rsidP="00E20DD0">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FacMain.</w:t>
            </w:r>
            <w:r w:rsidRPr="00E33A36">
              <w:rPr>
                <w:rFonts w:ascii="標楷體" w:eastAsia="標楷體" w:hAnsi="標楷體"/>
              </w:rPr>
              <w:t>LoanTermMm</w:t>
            </w:r>
            <w:proofErr w:type="spellEnd"/>
            <w:r>
              <w:rPr>
                <w:rFonts w:ascii="標楷體" w:eastAsia="標楷體" w:hAnsi="標楷體" w:hint="eastAsia"/>
              </w:rPr>
              <w:t>+</w:t>
            </w:r>
            <w:r>
              <w:t xml:space="preserve"> </w:t>
            </w:r>
            <w:proofErr w:type="spellStart"/>
            <w:r>
              <w:rPr>
                <w:rFonts w:ascii="標楷體" w:eastAsia="標楷體" w:hAnsi="標楷體"/>
              </w:rPr>
              <w:t>FacMain.</w:t>
            </w:r>
            <w:r w:rsidRPr="00E33A36">
              <w:rPr>
                <w:rFonts w:ascii="標楷體" w:eastAsia="標楷體" w:hAnsi="標楷體"/>
              </w:rPr>
              <w:t>LoanTermDd</w:t>
            </w:r>
            <w:proofErr w:type="spellEnd"/>
          </w:p>
        </w:tc>
      </w:tr>
      <w:tr w:rsidR="003B5211" w:rsidRPr="0036108B" w14:paraId="2D03D0F5" w14:textId="77777777" w:rsidTr="00E20DD0">
        <w:trPr>
          <w:trHeight w:val="291"/>
          <w:jc w:val="center"/>
        </w:trPr>
        <w:tc>
          <w:tcPr>
            <w:tcW w:w="649" w:type="dxa"/>
          </w:tcPr>
          <w:p w14:paraId="52883BF9"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4F71B252" w14:textId="77777777" w:rsidR="003B5211" w:rsidRPr="009E7D2D" w:rsidRDefault="003B5211" w:rsidP="00E20DD0">
            <w:pPr>
              <w:rPr>
                <w:rFonts w:ascii="標楷體" w:eastAsia="標楷體" w:hAnsi="標楷體"/>
              </w:rPr>
            </w:pPr>
            <w:r w:rsidRPr="009E7D2D">
              <w:rPr>
                <w:rFonts w:ascii="標楷體" w:eastAsia="標楷體" w:hAnsi="標楷體" w:hint="eastAsia"/>
              </w:rPr>
              <w:t>攤還方式</w:t>
            </w:r>
          </w:p>
        </w:tc>
        <w:tc>
          <w:tcPr>
            <w:tcW w:w="745" w:type="dxa"/>
          </w:tcPr>
          <w:p w14:paraId="57D2DF16" w14:textId="77777777" w:rsidR="003B5211" w:rsidRPr="009E7D2D" w:rsidRDefault="003B5211" w:rsidP="00E20DD0">
            <w:pPr>
              <w:rPr>
                <w:rFonts w:ascii="標楷體" w:eastAsia="標楷體" w:hAnsi="標楷體"/>
              </w:rPr>
            </w:pPr>
          </w:p>
        </w:tc>
        <w:tc>
          <w:tcPr>
            <w:tcW w:w="841" w:type="dxa"/>
          </w:tcPr>
          <w:p w14:paraId="4FC52D07" w14:textId="77777777" w:rsidR="003B5211" w:rsidRPr="009E7D2D" w:rsidRDefault="003B5211" w:rsidP="00E20DD0">
            <w:pPr>
              <w:rPr>
                <w:rFonts w:ascii="標楷體" w:eastAsia="標楷體" w:hAnsi="標楷體"/>
              </w:rPr>
            </w:pPr>
          </w:p>
        </w:tc>
        <w:tc>
          <w:tcPr>
            <w:tcW w:w="3371" w:type="dxa"/>
          </w:tcPr>
          <w:p w14:paraId="5A5D3DCF" w14:textId="77777777" w:rsidR="003B5211" w:rsidRPr="009E7D2D" w:rsidRDefault="003B5211" w:rsidP="00E20DD0">
            <w:pPr>
              <w:rPr>
                <w:rFonts w:ascii="標楷體" w:eastAsia="標楷體" w:hAnsi="標楷體"/>
              </w:rPr>
            </w:pPr>
          </w:p>
        </w:tc>
        <w:tc>
          <w:tcPr>
            <w:tcW w:w="456" w:type="dxa"/>
          </w:tcPr>
          <w:p w14:paraId="461906FD" w14:textId="77777777" w:rsidR="003B5211" w:rsidRPr="009E7D2D" w:rsidRDefault="003B5211" w:rsidP="00E20DD0">
            <w:pPr>
              <w:rPr>
                <w:rFonts w:ascii="標楷體" w:eastAsia="標楷體" w:hAnsi="標楷體"/>
              </w:rPr>
            </w:pPr>
          </w:p>
        </w:tc>
        <w:tc>
          <w:tcPr>
            <w:tcW w:w="576" w:type="dxa"/>
          </w:tcPr>
          <w:p w14:paraId="492DFB1D"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04077443" w14:textId="77777777" w:rsidR="003B5211" w:rsidRPr="00FA55D4" w:rsidRDefault="003B5211" w:rsidP="00E20DD0">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3B5211" w:rsidRPr="0036108B" w14:paraId="0CA3F8C3" w14:textId="77777777" w:rsidTr="00E20DD0">
        <w:trPr>
          <w:trHeight w:val="291"/>
          <w:jc w:val="center"/>
        </w:trPr>
        <w:tc>
          <w:tcPr>
            <w:tcW w:w="649" w:type="dxa"/>
          </w:tcPr>
          <w:p w14:paraId="06741DB3"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FA41593" w14:textId="77777777" w:rsidR="003B5211" w:rsidRPr="00023341" w:rsidRDefault="003B5211" w:rsidP="00E20DD0">
            <w:pPr>
              <w:rPr>
                <w:rFonts w:ascii="標楷體" w:eastAsia="標楷體" w:hAnsi="標楷體"/>
              </w:rPr>
            </w:pPr>
            <w:r w:rsidRPr="00023341">
              <w:rPr>
                <w:rFonts w:ascii="標楷體" w:eastAsia="標楷體" w:hAnsi="標楷體" w:hint="eastAsia"/>
              </w:rPr>
              <w:t>週期基準</w:t>
            </w:r>
          </w:p>
        </w:tc>
        <w:tc>
          <w:tcPr>
            <w:tcW w:w="745" w:type="dxa"/>
          </w:tcPr>
          <w:p w14:paraId="44DC6F0F" w14:textId="77777777" w:rsidR="003B5211" w:rsidRPr="00023341" w:rsidRDefault="003B5211" w:rsidP="00E20DD0">
            <w:pPr>
              <w:rPr>
                <w:rFonts w:ascii="標楷體" w:eastAsia="標楷體" w:hAnsi="標楷體"/>
              </w:rPr>
            </w:pPr>
          </w:p>
        </w:tc>
        <w:tc>
          <w:tcPr>
            <w:tcW w:w="841" w:type="dxa"/>
          </w:tcPr>
          <w:p w14:paraId="579D774D" w14:textId="77777777" w:rsidR="003B5211" w:rsidRPr="00023341" w:rsidRDefault="003B5211" w:rsidP="00E20DD0">
            <w:pPr>
              <w:rPr>
                <w:rFonts w:ascii="標楷體" w:eastAsia="標楷體" w:hAnsi="標楷體"/>
              </w:rPr>
            </w:pPr>
          </w:p>
        </w:tc>
        <w:tc>
          <w:tcPr>
            <w:tcW w:w="3371" w:type="dxa"/>
          </w:tcPr>
          <w:p w14:paraId="4EF6B18B" w14:textId="77777777" w:rsidR="003B5211" w:rsidRPr="00023341" w:rsidRDefault="003B5211" w:rsidP="00E20DD0">
            <w:pPr>
              <w:rPr>
                <w:rFonts w:ascii="標楷體" w:eastAsia="標楷體" w:hAnsi="標楷體"/>
              </w:rPr>
            </w:pPr>
          </w:p>
        </w:tc>
        <w:tc>
          <w:tcPr>
            <w:tcW w:w="456" w:type="dxa"/>
          </w:tcPr>
          <w:p w14:paraId="690602E7" w14:textId="77777777" w:rsidR="003B5211" w:rsidRPr="00023341" w:rsidRDefault="003B5211" w:rsidP="00E20DD0">
            <w:pPr>
              <w:rPr>
                <w:rFonts w:ascii="標楷體" w:eastAsia="標楷體" w:hAnsi="標楷體"/>
              </w:rPr>
            </w:pPr>
          </w:p>
        </w:tc>
        <w:tc>
          <w:tcPr>
            <w:tcW w:w="576" w:type="dxa"/>
          </w:tcPr>
          <w:p w14:paraId="26AA36DB"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6B07285A" w14:textId="77777777" w:rsidR="003B5211" w:rsidRPr="00023341" w:rsidRDefault="003B5211" w:rsidP="00E20DD0">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3B5211" w:rsidRPr="0036108B" w14:paraId="3CC4C9C3" w14:textId="77777777" w:rsidTr="00E20DD0">
        <w:trPr>
          <w:trHeight w:val="291"/>
          <w:jc w:val="center"/>
        </w:trPr>
        <w:tc>
          <w:tcPr>
            <w:tcW w:w="649" w:type="dxa"/>
          </w:tcPr>
          <w:p w14:paraId="098B1242"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3748110B" w14:textId="77777777" w:rsidR="003B5211" w:rsidRPr="009E7D2D" w:rsidRDefault="003B5211" w:rsidP="00E20DD0">
            <w:pPr>
              <w:rPr>
                <w:rFonts w:ascii="標楷體" w:eastAsia="標楷體" w:hAnsi="標楷體"/>
              </w:rPr>
            </w:pPr>
            <w:r w:rsidRPr="009E7D2D">
              <w:rPr>
                <w:rFonts w:ascii="標楷體" w:eastAsia="標楷體" w:hAnsi="標楷體" w:hint="eastAsia"/>
              </w:rPr>
              <w:t>繳息週期</w:t>
            </w:r>
          </w:p>
        </w:tc>
        <w:tc>
          <w:tcPr>
            <w:tcW w:w="745" w:type="dxa"/>
          </w:tcPr>
          <w:p w14:paraId="62C2AD22" w14:textId="77777777" w:rsidR="003B5211" w:rsidRPr="009E7D2D" w:rsidRDefault="003B5211" w:rsidP="00E20DD0">
            <w:pPr>
              <w:rPr>
                <w:rFonts w:ascii="標楷體" w:eastAsia="標楷體" w:hAnsi="標楷體"/>
              </w:rPr>
            </w:pPr>
          </w:p>
        </w:tc>
        <w:tc>
          <w:tcPr>
            <w:tcW w:w="841" w:type="dxa"/>
          </w:tcPr>
          <w:p w14:paraId="6178DEE5" w14:textId="77777777" w:rsidR="003B5211" w:rsidRPr="009E7D2D" w:rsidRDefault="003B5211" w:rsidP="00E20DD0">
            <w:pPr>
              <w:rPr>
                <w:rFonts w:ascii="標楷體" w:eastAsia="標楷體" w:hAnsi="標楷體"/>
              </w:rPr>
            </w:pPr>
          </w:p>
        </w:tc>
        <w:tc>
          <w:tcPr>
            <w:tcW w:w="3371" w:type="dxa"/>
          </w:tcPr>
          <w:p w14:paraId="750BE675" w14:textId="77777777" w:rsidR="003B5211" w:rsidRPr="009E7D2D" w:rsidRDefault="003B5211" w:rsidP="00E20DD0">
            <w:pPr>
              <w:rPr>
                <w:rFonts w:ascii="標楷體" w:eastAsia="標楷體" w:hAnsi="標楷體"/>
              </w:rPr>
            </w:pPr>
          </w:p>
        </w:tc>
        <w:tc>
          <w:tcPr>
            <w:tcW w:w="456" w:type="dxa"/>
          </w:tcPr>
          <w:p w14:paraId="64950C97" w14:textId="77777777" w:rsidR="003B5211" w:rsidRPr="009E7D2D" w:rsidRDefault="003B5211" w:rsidP="00E20DD0">
            <w:pPr>
              <w:rPr>
                <w:rFonts w:ascii="標楷體" w:eastAsia="標楷體" w:hAnsi="標楷體"/>
              </w:rPr>
            </w:pPr>
          </w:p>
        </w:tc>
        <w:tc>
          <w:tcPr>
            <w:tcW w:w="576" w:type="dxa"/>
          </w:tcPr>
          <w:p w14:paraId="4510E0E2"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3902AC0" w14:textId="77777777" w:rsidR="003B5211" w:rsidRPr="009E7D2D" w:rsidRDefault="003B5211" w:rsidP="00E20DD0">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3B5211" w:rsidRPr="0036108B" w14:paraId="252D8E1E" w14:textId="77777777" w:rsidTr="00E20DD0">
        <w:trPr>
          <w:trHeight w:val="291"/>
          <w:jc w:val="center"/>
        </w:trPr>
        <w:tc>
          <w:tcPr>
            <w:tcW w:w="649" w:type="dxa"/>
          </w:tcPr>
          <w:p w14:paraId="647D18A7"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2E279E34" w14:textId="77777777" w:rsidR="003B5211" w:rsidRPr="009E7D2D" w:rsidRDefault="003B5211" w:rsidP="00E20DD0">
            <w:pPr>
              <w:rPr>
                <w:rFonts w:ascii="標楷體" w:eastAsia="標楷體" w:hAnsi="標楷體"/>
              </w:rPr>
            </w:pPr>
            <w:r w:rsidRPr="009E7D2D">
              <w:rPr>
                <w:rFonts w:ascii="標楷體" w:eastAsia="標楷體" w:hAnsi="標楷體" w:hint="eastAsia"/>
              </w:rPr>
              <w:t>還本週期</w:t>
            </w:r>
          </w:p>
        </w:tc>
        <w:tc>
          <w:tcPr>
            <w:tcW w:w="745" w:type="dxa"/>
          </w:tcPr>
          <w:p w14:paraId="40ECFB12" w14:textId="77777777" w:rsidR="003B5211" w:rsidRPr="009E7D2D" w:rsidRDefault="003B5211" w:rsidP="00E20DD0">
            <w:pPr>
              <w:rPr>
                <w:rFonts w:ascii="標楷體" w:eastAsia="標楷體" w:hAnsi="標楷體"/>
              </w:rPr>
            </w:pPr>
          </w:p>
        </w:tc>
        <w:tc>
          <w:tcPr>
            <w:tcW w:w="841" w:type="dxa"/>
          </w:tcPr>
          <w:p w14:paraId="5E68B4A2" w14:textId="77777777" w:rsidR="003B5211" w:rsidRPr="009E7D2D" w:rsidRDefault="003B5211" w:rsidP="00E20DD0">
            <w:pPr>
              <w:rPr>
                <w:rFonts w:ascii="標楷體" w:eastAsia="標楷體" w:hAnsi="標楷體"/>
              </w:rPr>
            </w:pPr>
          </w:p>
        </w:tc>
        <w:tc>
          <w:tcPr>
            <w:tcW w:w="3371" w:type="dxa"/>
          </w:tcPr>
          <w:p w14:paraId="71E6958C" w14:textId="77777777" w:rsidR="003B5211" w:rsidRPr="009E7D2D" w:rsidRDefault="003B5211" w:rsidP="00E20DD0">
            <w:pPr>
              <w:rPr>
                <w:rFonts w:ascii="標楷體" w:eastAsia="標楷體" w:hAnsi="標楷體"/>
              </w:rPr>
            </w:pPr>
          </w:p>
        </w:tc>
        <w:tc>
          <w:tcPr>
            <w:tcW w:w="456" w:type="dxa"/>
          </w:tcPr>
          <w:p w14:paraId="36040EE0" w14:textId="77777777" w:rsidR="003B5211" w:rsidRPr="009E7D2D" w:rsidRDefault="003B5211" w:rsidP="00E20DD0">
            <w:pPr>
              <w:rPr>
                <w:rFonts w:ascii="標楷體" w:eastAsia="標楷體" w:hAnsi="標楷體"/>
              </w:rPr>
            </w:pPr>
          </w:p>
        </w:tc>
        <w:tc>
          <w:tcPr>
            <w:tcW w:w="576" w:type="dxa"/>
          </w:tcPr>
          <w:p w14:paraId="54BB7A52"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750788D" w14:textId="77777777" w:rsidR="003B5211" w:rsidRPr="009E7D2D"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3B5211" w:rsidRPr="0036108B" w14:paraId="53B5EC1C" w14:textId="77777777" w:rsidTr="00E20DD0">
        <w:trPr>
          <w:trHeight w:val="291"/>
          <w:jc w:val="center"/>
        </w:trPr>
        <w:tc>
          <w:tcPr>
            <w:tcW w:w="649" w:type="dxa"/>
          </w:tcPr>
          <w:p w14:paraId="5FB1E705"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46F887A7" w14:textId="77777777" w:rsidR="003B5211" w:rsidRPr="009E7D2D" w:rsidRDefault="003B5211" w:rsidP="00E20DD0">
            <w:pPr>
              <w:rPr>
                <w:rFonts w:ascii="標楷體" w:eastAsia="標楷體" w:hAnsi="標楷體"/>
              </w:rPr>
            </w:pPr>
            <w:r w:rsidRPr="009E7D2D">
              <w:rPr>
                <w:rFonts w:ascii="標楷體" w:eastAsia="標楷體" w:hAnsi="標楷體" w:hint="eastAsia"/>
              </w:rPr>
              <w:t>動支期限</w:t>
            </w:r>
          </w:p>
        </w:tc>
        <w:tc>
          <w:tcPr>
            <w:tcW w:w="745" w:type="dxa"/>
          </w:tcPr>
          <w:p w14:paraId="4778ED88" w14:textId="77777777" w:rsidR="003B5211" w:rsidRPr="009E7D2D" w:rsidRDefault="003B5211" w:rsidP="00E20DD0">
            <w:pPr>
              <w:rPr>
                <w:rFonts w:ascii="標楷體" w:eastAsia="標楷體" w:hAnsi="標楷體"/>
              </w:rPr>
            </w:pPr>
          </w:p>
        </w:tc>
        <w:tc>
          <w:tcPr>
            <w:tcW w:w="841" w:type="dxa"/>
          </w:tcPr>
          <w:p w14:paraId="053D4869" w14:textId="77777777" w:rsidR="003B5211" w:rsidRPr="009E7D2D" w:rsidRDefault="003B5211" w:rsidP="00E20DD0">
            <w:pPr>
              <w:rPr>
                <w:rFonts w:ascii="標楷體" w:eastAsia="標楷體" w:hAnsi="標楷體"/>
              </w:rPr>
            </w:pPr>
          </w:p>
        </w:tc>
        <w:tc>
          <w:tcPr>
            <w:tcW w:w="3371" w:type="dxa"/>
          </w:tcPr>
          <w:p w14:paraId="1B0F9AFF" w14:textId="77777777" w:rsidR="003B5211" w:rsidRPr="009E7D2D" w:rsidRDefault="003B5211" w:rsidP="00E20DD0">
            <w:pPr>
              <w:rPr>
                <w:rFonts w:ascii="標楷體" w:eastAsia="標楷體" w:hAnsi="標楷體"/>
              </w:rPr>
            </w:pPr>
          </w:p>
        </w:tc>
        <w:tc>
          <w:tcPr>
            <w:tcW w:w="456" w:type="dxa"/>
          </w:tcPr>
          <w:p w14:paraId="40B9DA9D" w14:textId="77777777" w:rsidR="003B5211" w:rsidRPr="009E7D2D" w:rsidRDefault="003B5211" w:rsidP="00E20DD0">
            <w:pPr>
              <w:rPr>
                <w:rFonts w:ascii="標楷體" w:eastAsia="標楷體" w:hAnsi="標楷體"/>
              </w:rPr>
            </w:pPr>
          </w:p>
        </w:tc>
        <w:tc>
          <w:tcPr>
            <w:tcW w:w="576" w:type="dxa"/>
          </w:tcPr>
          <w:p w14:paraId="350498CB"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0C6682D5" w14:textId="77777777" w:rsidR="003B5211" w:rsidRPr="00654502" w:rsidRDefault="003B5211" w:rsidP="00E20DD0">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3B5211" w:rsidRPr="0036108B" w14:paraId="3EFC85CA" w14:textId="77777777" w:rsidTr="00E20DD0">
        <w:trPr>
          <w:trHeight w:val="291"/>
          <w:jc w:val="center"/>
        </w:trPr>
        <w:tc>
          <w:tcPr>
            <w:tcW w:w="649" w:type="dxa"/>
          </w:tcPr>
          <w:p w14:paraId="052FD9FF"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7CACDBA" w14:textId="77777777" w:rsidR="003B5211" w:rsidRPr="009E7D2D" w:rsidRDefault="003B5211" w:rsidP="00E20DD0">
            <w:pPr>
              <w:rPr>
                <w:rFonts w:ascii="標楷體" w:eastAsia="標楷體" w:hAnsi="標楷體"/>
              </w:rPr>
            </w:pPr>
            <w:r w:rsidRPr="009E7D2D">
              <w:rPr>
                <w:rFonts w:ascii="標楷體" w:eastAsia="標楷體" w:hAnsi="標楷體" w:hint="eastAsia"/>
              </w:rPr>
              <w:t>寬限總月數</w:t>
            </w:r>
          </w:p>
        </w:tc>
        <w:tc>
          <w:tcPr>
            <w:tcW w:w="745" w:type="dxa"/>
          </w:tcPr>
          <w:p w14:paraId="5A4313FD" w14:textId="77777777" w:rsidR="003B5211" w:rsidRPr="009E7D2D" w:rsidRDefault="003B5211" w:rsidP="00E20DD0">
            <w:pPr>
              <w:rPr>
                <w:rFonts w:ascii="標楷體" w:eastAsia="標楷體" w:hAnsi="標楷體"/>
              </w:rPr>
            </w:pPr>
          </w:p>
        </w:tc>
        <w:tc>
          <w:tcPr>
            <w:tcW w:w="841" w:type="dxa"/>
          </w:tcPr>
          <w:p w14:paraId="5A62AC52" w14:textId="77777777" w:rsidR="003B5211" w:rsidRPr="009E7D2D" w:rsidRDefault="003B5211" w:rsidP="00E20DD0">
            <w:pPr>
              <w:rPr>
                <w:rFonts w:ascii="標楷體" w:eastAsia="標楷體" w:hAnsi="標楷體"/>
              </w:rPr>
            </w:pPr>
          </w:p>
        </w:tc>
        <w:tc>
          <w:tcPr>
            <w:tcW w:w="3371" w:type="dxa"/>
          </w:tcPr>
          <w:p w14:paraId="1679B6B5" w14:textId="77777777" w:rsidR="003B5211" w:rsidRPr="009E7D2D" w:rsidRDefault="003B5211" w:rsidP="00E20DD0">
            <w:pPr>
              <w:rPr>
                <w:rFonts w:ascii="標楷體" w:eastAsia="標楷體" w:hAnsi="標楷體"/>
              </w:rPr>
            </w:pPr>
          </w:p>
        </w:tc>
        <w:tc>
          <w:tcPr>
            <w:tcW w:w="456" w:type="dxa"/>
          </w:tcPr>
          <w:p w14:paraId="56630D54" w14:textId="77777777" w:rsidR="003B5211" w:rsidRPr="009E7D2D" w:rsidRDefault="003B5211" w:rsidP="00E20DD0">
            <w:pPr>
              <w:rPr>
                <w:rFonts w:ascii="標楷體" w:eastAsia="標楷體" w:hAnsi="標楷體"/>
              </w:rPr>
            </w:pPr>
          </w:p>
        </w:tc>
        <w:tc>
          <w:tcPr>
            <w:tcW w:w="576" w:type="dxa"/>
          </w:tcPr>
          <w:p w14:paraId="3103259C"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0C6A032" w14:textId="77777777" w:rsidR="003B5211" w:rsidRPr="00FA55D4" w:rsidRDefault="003B5211" w:rsidP="00E20DD0">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3B5211" w:rsidRPr="0036108B" w14:paraId="41E68B34" w14:textId="77777777" w:rsidTr="00E20DD0">
        <w:trPr>
          <w:trHeight w:val="291"/>
          <w:jc w:val="center"/>
        </w:trPr>
        <w:tc>
          <w:tcPr>
            <w:tcW w:w="649" w:type="dxa"/>
          </w:tcPr>
          <w:p w14:paraId="78A5783C"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F029E8A" w14:textId="77777777" w:rsidR="003B5211" w:rsidRPr="009E7D2D" w:rsidRDefault="003B5211" w:rsidP="00E20DD0">
            <w:pPr>
              <w:rPr>
                <w:rFonts w:ascii="標楷體" w:eastAsia="標楷體" w:hAnsi="標楷體"/>
              </w:rPr>
            </w:pPr>
            <w:proofErr w:type="gramStart"/>
            <w:r w:rsidRPr="009E7D2D">
              <w:rPr>
                <w:rFonts w:ascii="標楷體" w:eastAsia="標楷體" w:hAnsi="標楷體" w:hint="eastAsia"/>
              </w:rPr>
              <w:t>帳管費</w:t>
            </w:r>
            <w:proofErr w:type="gramEnd"/>
          </w:p>
        </w:tc>
        <w:tc>
          <w:tcPr>
            <w:tcW w:w="745" w:type="dxa"/>
          </w:tcPr>
          <w:p w14:paraId="22890101" w14:textId="77777777" w:rsidR="003B5211" w:rsidRPr="009E7D2D" w:rsidRDefault="003B5211" w:rsidP="00E20DD0">
            <w:pPr>
              <w:rPr>
                <w:rFonts w:ascii="標楷體" w:eastAsia="標楷體" w:hAnsi="標楷體"/>
              </w:rPr>
            </w:pPr>
          </w:p>
        </w:tc>
        <w:tc>
          <w:tcPr>
            <w:tcW w:w="841" w:type="dxa"/>
          </w:tcPr>
          <w:p w14:paraId="7CF85A5A" w14:textId="77777777" w:rsidR="003B5211" w:rsidRPr="009E7D2D" w:rsidRDefault="003B5211" w:rsidP="00E20DD0">
            <w:pPr>
              <w:rPr>
                <w:rFonts w:ascii="標楷體" w:eastAsia="標楷體" w:hAnsi="標楷體"/>
              </w:rPr>
            </w:pPr>
          </w:p>
        </w:tc>
        <w:tc>
          <w:tcPr>
            <w:tcW w:w="3371" w:type="dxa"/>
          </w:tcPr>
          <w:p w14:paraId="5EAF2A7A" w14:textId="77777777" w:rsidR="003B5211" w:rsidRPr="009E7D2D" w:rsidRDefault="003B5211" w:rsidP="00E20DD0">
            <w:pPr>
              <w:rPr>
                <w:rFonts w:ascii="標楷體" w:eastAsia="標楷體" w:hAnsi="標楷體"/>
              </w:rPr>
            </w:pPr>
          </w:p>
        </w:tc>
        <w:tc>
          <w:tcPr>
            <w:tcW w:w="456" w:type="dxa"/>
          </w:tcPr>
          <w:p w14:paraId="00FD66DC" w14:textId="77777777" w:rsidR="003B5211" w:rsidRPr="009E7D2D" w:rsidRDefault="003B5211" w:rsidP="00E20DD0">
            <w:pPr>
              <w:rPr>
                <w:rFonts w:ascii="標楷體" w:eastAsia="標楷體" w:hAnsi="標楷體"/>
              </w:rPr>
            </w:pPr>
          </w:p>
        </w:tc>
        <w:tc>
          <w:tcPr>
            <w:tcW w:w="576" w:type="dxa"/>
          </w:tcPr>
          <w:p w14:paraId="145FC5EA"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9385A22"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3B5211" w:rsidRPr="0036108B" w14:paraId="5455AF0B" w14:textId="77777777" w:rsidTr="00E20DD0">
        <w:trPr>
          <w:trHeight w:val="291"/>
          <w:jc w:val="center"/>
        </w:trPr>
        <w:tc>
          <w:tcPr>
            <w:tcW w:w="649" w:type="dxa"/>
          </w:tcPr>
          <w:p w14:paraId="44771891"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7F641E0" w14:textId="77777777" w:rsidR="003B5211" w:rsidRPr="009E7D2D" w:rsidRDefault="003B5211" w:rsidP="00E20DD0">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2D4A07FE" w14:textId="77777777" w:rsidR="003B5211" w:rsidRPr="009E7D2D" w:rsidRDefault="003B5211" w:rsidP="00E20DD0">
            <w:pPr>
              <w:rPr>
                <w:rFonts w:ascii="標楷體" w:eastAsia="標楷體" w:hAnsi="標楷體"/>
              </w:rPr>
            </w:pPr>
          </w:p>
        </w:tc>
        <w:tc>
          <w:tcPr>
            <w:tcW w:w="841" w:type="dxa"/>
          </w:tcPr>
          <w:p w14:paraId="0C21580B" w14:textId="77777777" w:rsidR="003B5211" w:rsidRPr="009E7D2D" w:rsidRDefault="003B5211" w:rsidP="00E20DD0">
            <w:pPr>
              <w:rPr>
                <w:rFonts w:ascii="標楷體" w:eastAsia="標楷體" w:hAnsi="標楷體"/>
              </w:rPr>
            </w:pPr>
          </w:p>
        </w:tc>
        <w:tc>
          <w:tcPr>
            <w:tcW w:w="3371" w:type="dxa"/>
          </w:tcPr>
          <w:p w14:paraId="763B5D62" w14:textId="77777777" w:rsidR="003B5211" w:rsidRPr="009E7D2D" w:rsidRDefault="003B5211" w:rsidP="00E20DD0">
            <w:pPr>
              <w:rPr>
                <w:rFonts w:ascii="標楷體" w:eastAsia="標楷體" w:hAnsi="標楷體"/>
              </w:rPr>
            </w:pPr>
          </w:p>
        </w:tc>
        <w:tc>
          <w:tcPr>
            <w:tcW w:w="456" w:type="dxa"/>
          </w:tcPr>
          <w:p w14:paraId="5E7A6C11" w14:textId="77777777" w:rsidR="003B5211" w:rsidRPr="009E7D2D" w:rsidRDefault="003B5211" w:rsidP="00E20DD0">
            <w:pPr>
              <w:rPr>
                <w:rFonts w:ascii="標楷體" w:eastAsia="標楷體" w:hAnsi="標楷體"/>
              </w:rPr>
            </w:pPr>
          </w:p>
        </w:tc>
        <w:tc>
          <w:tcPr>
            <w:tcW w:w="576" w:type="dxa"/>
          </w:tcPr>
          <w:p w14:paraId="19909E9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C200B13" w14:textId="77777777" w:rsidR="003B5211" w:rsidRPr="00FA55D4"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3B5211" w:rsidRPr="0036108B" w14:paraId="22317CFE" w14:textId="77777777" w:rsidTr="00E20DD0">
        <w:trPr>
          <w:trHeight w:val="291"/>
          <w:jc w:val="center"/>
        </w:trPr>
        <w:tc>
          <w:tcPr>
            <w:tcW w:w="10910" w:type="dxa"/>
            <w:gridSpan w:val="8"/>
          </w:tcPr>
          <w:p w14:paraId="76291C59" w14:textId="77777777" w:rsidR="003B5211" w:rsidRPr="009E7D2D"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3B5211" w:rsidRPr="0036108B" w14:paraId="4188818A" w14:textId="77777777" w:rsidTr="00E20DD0">
        <w:trPr>
          <w:trHeight w:val="291"/>
          <w:jc w:val="center"/>
        </w:trPr>
        <w:tc>
          <w:tcPr>
            <w:tcW w:w="649" w:type="dxa"/>
          </w:tcPr>
          <w:p w14:paraId="5F94DD16" w14:textId="77777777" w:rsidR="003B5211" w:rsidRPr="0002334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6CF27366" w14:textId="77777777" w:rsidR="003B5211" w:rsidRPr="00023341" w:rsidRDefault="003B5211" w:rsidP="00E20DD0">
            <w:pPr>
              <w:rPr>
                <w:rFonts w:ascii="標楷體" w:eastAsia="標楷體" w:hAnsi="標楷體"/>
              </w:rPr>
            </w:pPr>
            <w:r>
              <w:rPr>
                <w:rFonts w:ascii="標楷體" w:eastAsia="標楷體" w:hAnsi="標楷體" w:hint="eastAsia"/>
              </w:rPr>
              <w:t>月數(起)</w:t>
            </w:r>
          </w:p>
        </w:tc>
        <w:tc>
          <w:tcPr>
            <w:tcW w:w="745" w:type="dxa"/>
          </w:tcPr>
          <w:p w14:paraId="2C420B2A" w14:textId="77777777" w:rsidR="003B5211" w:rsidRPr="00023341" w:rsidRDefault="003B5211" w:rsidP="00E20DD0">
            <w:pPr>
              <w:rPr>
                <w:rFonts w:ascii="標楷體" w:eastAsia="標楷體" w:hAnsi="標楷體"/>
              </w:rPr>
            </w:pPr>
          </w:p>
        </w:tc>
        <w:tc>
          <w:tcPr>
            <w:tcW w:w="841" w:type="dxa"/>
          </w:tcPr>
          <w:p w14:paraId="7CB30E84" w14:textId="77777777" w:rsidR="003B5211" w:rsidRPr="00023341" w:rsidRDefault="003B5211" w:rsidP="00E20DD0">
            <w:pPr>
              <w:rPr>
                <w:rFonts w:ascii="標楷體" w:eastAsia="標楷體" w:hAnsi="標楷體"/>
              </w:rPr>
            </w:pPr>
          </w:p>
        </w:tc>
        <w:tc>
          <w:tcPr>
            <w:tcW w:w="3371" w:type="dxa"/>
          </w:tcPr>
          <w:p w14:paraId="7C40C9FF" w14:textId="77777777" w:rsidR="003B5211" w:rsidRPr="00023341" w:rsidRDefault="003B5211" w:rsidP="00E20DD0">
            <w:pPr>
              <w:rPr>
                <w:rFonts w:ascii="標楷體" w:eastAsia="標楷體" w:hAnsi="標楷體"/>
              </w:rPr>
            </w:pPr>
          </w:p>
        </w:tc>
        <w:tc>
          <w:tcPr>
            <w:tcW w:w="456" w:type="dxa"/>
          </w:tcPr>
          <w:p w14:paraId="5C923924" w14:textId="77777777" w:rsidR="003B5211" w:rsidRPr="00023341" w:rsidRDefault="003B5211" w:rsidP="00E20DD0">
            <w:pPr>
              <w:rPr>
                <w:rFonts w:ascii="標楷體" w:eastAsia="標楷體" w:hAnsi="標楷體"/>
              </w:rPr>
            </w:pPr>
          </w:p>
        </w:tc>
        <w:tc>
          <w:tcPr>
            <w:tcW w:w="576" w:type="dxa"/>
          </w:tcPr>
          <w:p w14:paraId="70A6FD81"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51583F7D" w14:textId="77777777" w:rsidR="003B5211" w:rsidRPr="00D67AF4" w:rsidRDefault="003B5211" w:rsidP="00E20DD0">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3B5211" w:rsidRPr="0036108B" w14:paraId="34FEEE3F" w14:textId="77777777" w:rsidTr="00E20DD0">
        <w:trPr>
          <w:trHeight w:val="291"/>
          <w:jc w:val="center"/>
        </w:trPr>
        <w:tc>
          <w:tcPr>
            <w:tcW w:w="649" w:type="dxa"/>
          </w:tcPr>
          <w:p w14:paraId="2CDE70E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6C9D8190" w14:textId="77777777" w:rsidR="003B5211" w:rsidRDefault="003B5211" w:rsidP="00E20DD0">
            <w:pPr>
              <w:rPr>
                <w:rFonts w:ascii="標楷體" w:eastAsia="標楷體" w:hAnsi="標楷體"/>
              </w:rPr>
            </w:pPr>
            <w:r>
              <w:rPr>
                <w:rFonts w:ascii="標楷體" w:eastAsia="標楷體" w:hAnsi="標楷體" w:hint="eastAsia"/>
              </w:rPr>
              <w:t>月數(迄)</w:t>
            </w:r>
          </w:p>
        </w:tc>
        <w:tc>
          <w:tcPr>
            <w:tcW w:w="745" w:type="dxa"/>
          </w:tcPr>
          <w:p w14:paraId="71806DFE" w14:textId="77777777" w:rsidR="003B5211" w:rsidRDefault="003B5211" w:rsidP="00E20DD0">
            <w:pPr>
              <w:rPr>
                <w:rFonts w:ascii="標楷體" w:eastAsia="標楷體" w:hAnsi="標楷體"/>
              </w:rPr>
            </w:pPr>
          </w:p>
        </w:tc>
        <w:tc>
          <w:tcPr>
            <w:tcW w:w="841" w:type="dxa"/>
          </w:tcPr>
          <w:p w14:paraId="67088CB4" w14:textId="77777777" w:rsidR="003B5211" w:rsidRPr="00023341" w:rsidRDefault="003B5211" w:rsidP="00E20DD0">
            <w:pPr>
              <w:rPr>
                <w:rFonts w:ascii="標楷體" w:eastAsia="標楷體" w:hAnsi="標楷體"/>
              </w:rPr>
            </w:pPr>
          </w:p>
        </w:tc>
        <w:tc>
          <w:tcPr>
            <w:tcW w:w="3371" w:type="dxa"/>
          </w:tcPr>
          <w:p w14:paraId="4E0AB0BA" w14:textId="77777777" w:rsidR="003B5211" w:rsidRPr="00023341" w:rsidRDefault="003B5211" w:rsidP="00E20DD0">
            <w:pPr>
              <w:rPr>
                <w:rFonts w:ascii="標楷體" w:eastAsia="標楷體" w:hAnsi="標楷體"/>
              </w:rPr>
            </w:pPr>
          </w:p>
        </w:tc>
        <w:tc>
          <w:tcPr>
            <w:tcW w:w="456" w:type="dxa"/>
          </w:tcPr>
          <w:p w14:paraId="0B2AB986" w14:textId="77777777" w:rsidR="003B5211" w:rsidRPr="00023341" w:rsidRDefault="003B5211" w:rsidP="00E20DD0">
            <w:pPr>
              <w:rPr>
                <w:rFonts w:ascii="標楷體" w:eastAsia="標楷體" w:hAnsi="標楷體"/>
              </w:rPr>
            </w:pPr>
          </w:p>
        </w:tc>
        <w:tc>
          <w:tcPr>
            <w:tcW w:w="576" w:type="dxa"/>
          </w:tcPr>
          <w:p w14:paraId="011BF704" w14:textId="77777777" w:rsidR="003B5211" w:rsidRDefault="003B5211" w:rsidP="00E20DD0">
            <w:pPr>
              <w:rPr>
                <w:rFonts w:ascii="標楷體" w:eastAsia="標楷體" w:hAnsi="標楷體"/>
              </w:rPr>
            </w:pPr>
            <w:r>
              <w:rPr>
                <w:rFonts w:ascii="標楷體" w:eastAsia="標楷體" w:hAnsi="標楷體"/>
              </w:rPr>
              <w:t>R</w:t>
            </w:r>
          </w:p>
        </w:tc>
        <w:tc>
          <w:tcPr>
            <w:tcW w:w="3576" w:type="dxa"/>
          </w:tcPr>
          <w:p w14:paraId="28E003CF" w14:textId="77777777" w:rsidR="003B5211" w:rsidRPr="00D67AF4" w:rsidDel="0002097C"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3B5211" w:rsidRPr="0036108B" w14:paraId="0D62F7FC" w14:textId="77777777" w:rsidTr="00E20DD0">
        <w:trPr>
          <w:trHeight w:val="291"/>
          <w:jc w:val="center"/>
        </w:trPr>
        <w:tc>
          <w:tcPr>
            <w:tcW w:w="649" w:type="dxa"/>
          </w:tcPr>
          <w:p w14:paraId="3306C842"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63D543F" w14:textId="77777777" w:rsidR="003B5211" w:rsidRPr="00023341" w:rsidRDefault="003B5211" w:rsidP="00E20DD0">
            <w:pPr>
              <w:rPr>
                <w:rFonts w:ascii="標楷體" w:eastAsia="標楷體" w:hAnsi="標楷體"/>
              </w:rPr>
            </w:pPr>
            <w:r>
              <w:rPr>
                <w:rFonts w:ascii="標楷體" w:eastAsia="標楷體" w:hAnsi="標楷體" w:hint="eastAsia"/>
              </w:rPr>
              <w:t>利率種類</w:t>
            </w:r>
          </w:p>
        </w:tc>
        <w:tc>
          <w:tcPr>
            <w:tcW w:w="745" w:type="dxa"/>
          </w:tcPr>
          <w:p w14:paraId="19D5C2ED" w14:textId="77777777" w:rsidR="003B5211" w:rsidRPr="00023341" w:rsidRDefault="003B5211" w:rsidP="00E20DD0">
            <w:pPr>
              <w:rPr>
                <w:rFonts w:ascii="標楷體" w:eastAsia="標楷體" w:hAnsi="標楷體"/>
              </w:rPr>
            </w:pPr>
          </w:p>
        </w:tc>
        <w:tc>
          <w:tcPr>
            <w:tcW w:w="841" w:type="dxa"/>
          </w:tcPr>
          <w:p w14:paraId="38A3CB9D" w14:textId="77777777" w:rsidR="003B5211" w:rsidRPr="00023341" w:rsidRDefault="003B5211" w:rsidP="00E20DD0">
            <w:pPr>
              <w:rPr>
                <w:rFonts w:ascii="標楷體" w:eastAsia="標楷體" w:hAnsi="標楷體"/>
              </w:rPr>
            </w:pPr>
          </w:p>
        </w:tc>
        <w:tc>
          <w:tcPr>
            <w:tcW w:w="3371" w:type="dxa"/>
          </w:tcPr>
          <w:p w14:paraId="7EC70921" w14:textId="77777777" w:rsidR="003B5211" w:rsidRPr="00023341" w:rsidRDefault="003B5211" w:rsidP="00E20DD0">
            <w:pPr>
              <w:rPr>
                <w:rFonts w:ascii="標楷體" w:eastAsia="標楷體" w:hAnsi="標楷體"/>
              </w:rPr>
            </w:pPr>
          </w:p>
        </w:tc>
        <w:tc>
          <w:tcPr>
            <w:tcW w:w="456" w:type="dxa"/>
          </w:tcPr>
          <w:p w14:paraId="34B63D43" w14:textId="77777777" w:rsidR="003B5211" w:rsidRPr="00023341" w:rsidRDefault="003B5211" w:rsidP="00E20DD0">
            <w:pPr>
              <w:rPr>
                <w:rFonts w:ascii="標楷體" w:eastAsia="標楷體" w:hAnsi="標楷體"/>
              </w:rPr>
            </w:pPr>
          </w:p>
        </w:tc>
        <w:tc>
          <w:tcPr>
            <w:tcW w:w="576" w:type="dxa"/>
          </w:tcPr>
          <w:p w14:paraId="4E58F9FF" w14:textId="77777777" w:rsidR="003B5211" w:rsidRPr="00023341" w:rsidRDefault="003B5211" w:rsidP="00E20DD0">
            <w:pPr>
              <w:rPr>
                <w:rFonts w:ascii="標楷體" w:eastAsia="標楷體" w:hAnsi="標楷體"/>
              </w:rPr>
            </w:pPr>
            <w:r>
              <w:rPr>
                <w:rFonts w:ascii="標楷體" w:eastAsia="標楷體" w:hAnsi="標楷體" w:hint="eastAsia"/>
              </w:rPr>
              <w:t>R</w:t>
            </w:r>
          </w:p>
        </w:tc>
        <w:tc>
          <w:tcPr>
            <w:tcW w:w="3576" w:type="dxa"/>
          </w:tcPr>
          <w:p w14:paraId="467B907D" w14:textId="77777777" w:rsidR="003B5211" w:rsidRPr="00D67AF4" w:rsidRDefault="003B5211" w:rsidP="00E20DD0">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3B5211" w:rsidRPr="0036108B" w14:paraId="7DEBF3C6" w14:textId="77777777" w:rsidTr="00E20DD0">
        <w:trPr>
          <w:trHeight w:val="291"/>
          <w:jc w:val="center"/>
        </w:trPr>
        <w:tc>
          <w:tcPr>
            <w:tcW w:w="649" w:type="dxa"/>
          </w:tcPr>
          <w:p w14:paraId="28D03998" w14:textId="77777777" w:rsidR="003B5211" w:rsidRPr="0002334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573E34CA" w14:textId="77777777" w:rsidR="003B5211" w:rsidRPr="00023341" w:rsidRDefault="003B5211" w:rsidP="00E20DD0">
            <w:pPr>
              <w:rPr>
                <w:rFonts w:ascii="標楷體" w:eastAsia="標楷體" w:hAnsi="標楷體"/>
              </w:rPr>
            </w:pPr>
            <w:r>
              <w:rPr>
                <w:rFonts w:ascii="標楷體" w:eastAsia="標楷體" w:hAnsi="標楷體" w:hint="eastAsia"/>
              </w:rPr>
              <w:t>利率</w:t>
            </w:r>
          </w:p>
        </w:tc>
        <w:tc>
          <w:tcPr>
            <w:tcW w:w="745" w:type="dxa"/>
          </w:tcPr>
          <w:p w14:paraId="087C088C" w14:textId="77777777" w:rsidR="003B5211" w:rsidRPr="00023341" w:rsidRDefault="003B5211" w:rsidP="00E20DD0">
            <w:pPr>
              <w:rPr>
                <w:rFonts w:ascii="標楷體" w:eastAsia="標楷體" w:hAnsi="標楷體"/>
              </w:rPr>
            </w:pPr>
          </w:p>
        </w:tc>
        <w:tc>
          <w:tcPr>
            <w:tcW w:w="841" w:type="dxa"/>
          </w:tcPr>
          <w:p w14:paraId="19608A33" w14:textId="77777777" w:rsidR="003B5211" w:rsidRPr="00023341" w:rsidRDefault="003B5211" w:rsidP="00E20DD0">
            <w:pPr>
              <w:rPr>
                <w:rFonts w:ascii="標楷體" w:eastAsia="標楷體" w:hAnsi="標楷體"/>
              </w:rPr>
            </w:pPr>
          </w:p>
        </w:tc>
        <w:tc>
          <w:tcPr>
            <w:tcW w:w="3371" w:type="dxa"/>
          </w:tcPr>
          <w:p w14:paraId="27A287DE" w14:textId="77777777" w:rsidR="003B5211" w:rsidRPr="00023341" w:rsidRDefault="003B5211" w:rsidP="00E20DD0">
            <w:pPr>
              <w:rPr>
                <w:rFonts w:ascii="標楷體" w:eastAsia="標楷體" w:hAnsi="標楷體"/>
              </w:rPr>
            </w:pPr>
          </w:p>
        </w:tc>
        <w:tc>
          <w:tcPr>
            <w:tcW w:w="456" w:type="dxa"/>
          </w:tcPr>
          <w:p w14:paraId="2143121D" w14:textId="77777777" w:rsidR="003B5211" w:rsidRPr="00023341" w:rsidRDefault="003B5211" w:rsidP="00E20DD0">
            <w:pPr>
              <w:rPr>
                <w:rFonts w:ascii="標楷體" w:eastAsia="標楷體" w:hAnsi="標楷體"/>
              </w:rPr>
            </w:pPr>
          </w:p>
        </w:tc>
        <w:tc>
          <w:tcPr>
            <w:tcW w:w="576" w:type="dxa"/>
          </w:tcPr>
          <w:p w14:paraId="251A9A6F" w14:textId="77777777" w:rsidR="003B5211" w:rsidRPr="00023341" w:rsidRDefault="003B5211" w:rsidP="00E20DD0">
            <w:pPr>
              <w:rPr>
                <w:rFonts w:ascii="標楷體" w:eastAsia="標楷體" w:hAnsi="標楷體"/>
              </w:rPr>
            </w:pPr>
            <w:r>
              <w:rPr>
                <w:rFonts w:ascii="標楷體" w:eastAsia="標楷體" w:hAnsi="標楷體"/>
              </w:rPr>
              <w:t>R</w:t>
            </w:r>
          </w:p>
        </w:tc>
        <w:tc>
          <w:tcPr>
            <w:tcW w:w="3576" w:type="dxa"/>
          </w:tcPr>
          <w:p w14:paraId="08A35B23" w14:textId="77777777" w:rsidR="003B5211" w:rsidRPr="00D67AF4"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3B5211" w:rsidRPr="0036108B" w14:paraId="409ABF19" w14:textId="77777777" w:rsidTr="00E20DD0">
        <w:trPr>
          <w:trHeight w:val="291"/>
          <w:jc w:val="center"/>
        </w:trPr>
        <w:tc>
          <w:tcPr>
            <w:tcW w:w="2090" w:type="dxa"/>
            <w:gridSpan w:val="3"/>
          </w:tcPr>
          <w:p w14:paraId="5FF3FD9F"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2E559EFE" w14:textId="77777777" w:rsidR="003B5211" w:rsidRPr="009E7D2D" w:rsidRDefault="003B5211" w:rsidP="00E20DD0">
            <w:pPr>
              <w:rPr>
                <w:rFonts w:ascii="標楷體" w:eastAsia="標楷體" w:hAnsi="標楷體"/>
              </w:rPr>
            </w:pPr>
          </w:p>
        </w:tc>
        <w:tc>
          <w:tcPr>
            <w:tcW w:w="3371" w:type="dxa"/>
          </w:tcPr>
          <w:p w14:paraId="25C15522" w14:textId="77777777" w:rsidR="003B5211" w:rsidRPr="009E7D2D" w:rsidRDefault="003B5211" w:rsidP="00E20DD0">
            <w:pPr>
              <w:rPr>
                <w:rFonts w:ascii="標楷體" w:eastAsia="標楷體" w:hAnsi="標楷體"/>
              </w:rPr>
            </w:pPr>
          </w:p>
        </w:tc>
        <w:tc>
          <w:tcPr>
            <w:tcW w:w="456" w:type="dxa"/>
          </w:tcPr>
          <w:p w14:paraId="04EBD18C" w14:textId="77777777" w:rsidR="003B5211" w:rsidRDefault="003B5211" w:rsidP="00E20DD0">
            <w:pPr>
              <w:rPr>
                <w:rFonts w:ascii="標楷體" w:eastAsia="標楷體" w:hAnsi="標楷體"/>
              </w:rPr>
            </w:pPr>
          </w:p>
        </w:tc>
        <w:tc>
          <w:tcPr>
            <w:tcW w:w="576" w:type="dxa"/>
          </w:tcPr>
          <w:p w14:paraId="65D29351" w14:textId="77777777" w:rsidR="003B5211" w:rsidRDefault="003B5211" w:rsidP="00E20DD0">
            <w:pPr>
              <w:rPr>
                <w:rFonts w:ascii="標楷體" w:eastAsia="標楷體" w:hAnsi="標楷體"/>
              </w:rPr>
            </w:pPr>
          </w:p>
        </w:tc>
        <w:tc>
          <w:tcPr>
            <w:tcW w:w="3576" w:type="dxa"/>
          </w:tcPr>
          <w:p w14:paraId="5A6A71C0" w14:textId="77777777" w:rsidR="003B5211" w:rsidRDefault="003B5211" w:rsidP="00E20DD0">
            <w:pPr>
              <w:rPr>
                <w:rFonts w:ascii="標楷體" w:eastAsia="標楷體" w:hAnsi="標楷體"/>
              </w:rPr>
            </w:pPr>
          </w:p>
        </w:tc>
      </w:tr>
      <w:tr w:rsidR="003B5211" w:rsidRPr="0036108B" w14:paraId="312F3A92" w14:textId="77777777" w:rsidTr="00E20DD0">
        <w:trPr>
          <w:trHeight w:val="291"/>
          <w:jc w:val="center"/>
        </w:trPr>
        <w:tc>
          <w:tcPr>
            <w:tcW w:w="649" w:type="dxa"/>
          </w:tcPr>
          <w:p w14:paraId="0BA1EE96" w14:textId="77777777" w:rsidR="003B5211" w:rsidRPr="009E7D2D" w:rsidRDefault="003B5211" w:rsidP="00E20DD0">
            <w:pPr>
              <w:rPr>
                <w:rFonts w:ascii="標楷體" w:eastAsia="標楷體" w:hAnsi="標楷體"/>
              </w:rPr>
            </w:pPr>
            <w:r>
              <w:rPr>
                <w:rFonts w:ascii="標楷體" w:eastAsia="標楷體" w:hAnsi="標楷體"/>
              </w:rPr>
              <w:t>33</w:t>
            </w:r>
          </w:p>
        </w:tc>
        <w:tc>
          <w:tcPr>
            <w:tcW w:w="696" w:type="dxa"/>
          </w:tcPr>
          <w:p w14:paraId="5E4AB56D" w14:textId="77777777" w:rsidR="003B5211" w:rsidRPr="009E7D2D" w:rsidRDefault="003B5211" w:rsidP="00E20DD0">
            <w:pPr>
              <w:rPr>
                <w:rFonts w:ascii="標楷體" w:eastAsia="標楷體" w:hAnsi="標楷體"/>
              </w:rPr>
            </w:pPr>
            <w:r w:rsidRPr="009E7D2D">
              <w:rPr>
                <w:rFonts w:ascii="標楷體" w:eastAsia="標楷體" w:hAnsi="標楷體" w:hint="eastAsia"/>
              </w:rPr>
              <w:t>攤還</w:t>
            </w:r>
            <w:proofErr w:type="gramStart"/>
            <w:r w:rsidRPr="009E7D2D">
              <w:rPr>
                <w:rFonts w:ascii="標楷體" w:eastAsia="標楷體" w:hAnsi="標楷體" w:hint="eastAsia"/>
              </w:rPr>
              <w:t>額異動碼</w:t>
            </w:r>
            <w:proofErr w:type="gramEnd"/>
          </w:p>
        </w:tc>
        <w:tc>
          <w:tcPr>
            <w:tcW w:w="745" w:type="dxa"/>
          </w:tcPr>
          <w:p w14:paraId="731EF4A1" w14:textId="77777777" w:rsidR="003B5211" w:rsidRPr="009E7D2D" w:rsidRDefault="003B5211" w:rsidP="00E20DD0">
            <w:pPr>
              <w:rPr>
                <w:rFonts w:ascii="標楷體" w:eastAsia="標楷體" w:hAnsi="標楷體"/>
              </w:rPr>
            </w:pPr>
          </w:p>
        </w:tc>
        <w:tc>
          <w:tcPr>
            <w:tcW w:w="841" w:type="dxa"/>
          </w:tcPr>
          <w:p w14:paraId="059BC31F" w14:textId="77777777" w:rsidR="003B5211" w:rsidRPr="009E7D2D" w:rsidRDefault="003B5211" w:rsidP="00E20DD0">
            <w:pPr>
              <w:rPr>
                <w:rFonts w:ascii="標楷體" w:eastAsia="標楷體" w:hAnsi="標楷體"/>
              </w:rPr>
            </w:pPr>
          </w:p>
        </w:tc>
        <w:tc>
          <w:tcPr>
            <w:tcW w:w="3371" w:type="dxa"/>
          </w:tcPr>
          <w:p w14:paraId="43992ED7" w14:textId="77777777" w:rsidR="003B5211" w:rsidRPr="009E7D2D" w:rsidRDefault="003B5211" w:rsidP="00E20DD0">
            <w:pPr>
              <w:rPr>
                <w:rFonts w:ascii="標楷體" w:eastAsia="標楷體" w:hAnsi="標楷體"/>
              </w:rPr>
            </w:pPr>
          </w:p>
        </w:tc>
        <w:tc>
          <w:tcPr>
            <w:tcW w:w="456" w:type="dxa"/>
          </w:tcPr>
          <w:p w14:paraId="66A6B8E2" w14:textId="77777777" w:rsidR="003B5211" w:rsidRPr="009E7D2D" w:rsidRDefault="003B5211" w:rsidP="00E20DD0">
            <w:pPr>
              <w:rPr>
                <w:rFonts w:ascii="標楷體" w:eastAsia="標楷體" w:hAnsi="標楷體"/>
              </w:rPr>
            </w:pPr>
          </w:p>
        </w:tc>
        <w:tc>
          <w:tcPr>
            <w:tcW w:w="576" w:type="dxa"/>
          </w:tcPr>
          <w:p w14:paraId="250F9A9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2AA0FDB" w14:textId="77777777" w:rsidR="003B5211" w:rsidRPr="00FA55D4" w:rsidRDefault="003B5211" w:rsidP="00E20DD0">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3B5211" w:rsidRPr="0036108B" w14:paraId="22F7CF64" w14:textId="77777777" w:rsidTr="00E20DD0">
        <w:trPr>
          <w:trHeight w:val="291"/>
          <w:jc w:val="center"/>
        </w:trPr>
        <w:tc>
          <w:tcPr>
            <w:tcW w:w="649" w:type="dxa"/>
          </w:tcPr>
          <w:p w14:paraId="7BE6D019"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0CA3FD9" w14:textId="77777777" w:rsidR="003B5211" w:rsidRPr="009E7D2D" w:rsidRDefault="003B5211" w:rsidP="00E20DD0">
            <w:pPr>
              <w:rPr>
                <w:rFonts w:ascii="標楷體" w:eastAsia="標楷體" w:hAnsi="標楷體"/>
              </w:rPr>
            </w:pPr>
            <w:r>
              <w:rPr>
                <w:rFonts w:ascii="標楷體" w:eastAsia="標楷體" w:hAnsi="標楷體" w:hint="eastAsia"/>
              </w:rPr>
              <w:t>計息方式</w:t>
            </w:r>
          </w:p>
        </w:tc>
        <w:tc>
          <w:tcPr>
            <w:tcW w:w="745" w:type="dxa"/>
          </w:tcPr>
          <w:p w14:paraId="4A004FE8" w14:textId="77777777" w:rsidR="003B5211" w:rsidRDefault="003B5211" w:rsidP="00E20DD0">
            <w:pPr>
              <w:rPr>
                <w:rFonts w:ascii="標楷體" w:eastAsia="標楷體" w:hAnsi="標楷體"/>
              </w:rPr>
            </w:pPr>
          </w:p>
        </w:tc>
        <w:tc>
          <w:tcPr>
            <w:tcW w:w="841" w:type="dxa"/>
          </w:tcPr>
          <w:p w14:paraId="09065C97" w14:textId="77777777" w:rsidR="003B5211" w:rsidRPr="009E7D2D" w:rsidRDefault="003B5211" w:rsidP="00E20DD0">
            <w:pPr>
              <w:rPr>
                <w:rFonts w:ascii="標楷體" w:eastAsia="標楷體" w:hAnsi="標楷體"/>
              </w:rPr>
            </w:pPr>
          </w:p>
        </w:tc>
        <w:tc>
          <w:tcPr>
            <w:tcW w:w="3371" w:type="dxa"/>
          </w:tcPr>
          <w:p w14:paraId="541AB025" w14:textId="77777777" w:rsidR="003B5211" w:rsidRPr="009E7D2D" w:rsidRDefault="003B5211" w:rsidP="00E20DD0">
            <w:pPr>
              <w:rPr>
                <w:rFonts w:ascii="標楷體" w:eastAsia="標楷體" w:hAnsi="標楷體"/>
              </w:rPr>
            </w:pPr>
          </w:p>
        </w:tc>
        <w:tc>
          <w:tcPr>
            <w:tcW w:w="456" w:type="dxa"/>
          </w:tcPr>
          <w:p w14:paraId="1EE46A7D" w14:textId="77777777" w:rsidR="003B5211" w:rsidRPr="009E7D2D" w:rsidRDefault="003B5211" w:rsidP="00E20DD0">
            <w:pPr>
              <w:rPr>
                <w:rFonts w:ascii="標楷體" w:eastAsia="標楷體" w:hAnsi="標楷體"/>
              </w:rPr>
            </w:pPr>
          </w:p>
        </w:tc>
        <w:tc>
          <w:tcPr>
            <w:tcW w:w="576" w:type="dxa"/>
          </w:tcPr>
          <w:p w14:paraId="3BD5F83B"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1AA0B977"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3B5211" w:rsidRPr="0036108B" w14:paraId="2DCE15D3" w14:textId="77777777" w:rsidTr="00E20DD0">
        <w:trPr>
          <w:trHeight w:val="291"/>
          <w:jc w:val="center"/>
        </w:trPr>
        <w:tc>
          <w:tcPr>
            <w:tcW w:w="649" w:type="dxa"/>
          </w:tcPr>
          <w:p w14:paraId="17DBFBE8" w14:textId="77777777" w:rsidR="003B5211" w:rsidRPr="009E7D2D" w:rsidRDefault="003B5211" w:rsidP="00E20DD0">
            <w:pPr>
              <w:rPr>
                <w:rFonts w:ascii="標楷體" w:eastAsia="標楷體" w:hAnsi="標楷體"/>
              </w:rPr>
            </w:pPr>
            <w:r>
              <w:rPr>
                <w:rFonts w:ascii="標楷體" w:eastAsia="標楷體" w:hAnsi="標楷體"/>
              </w:rPr>
              <w:t>35</w:t>
            </w:r>
          </w:p>
        </w:tc>
        <w:tc>
          <w:tcPr>
            <w:tcW w:w="696" w:type="dxa"/>
          </w:tcPr>
          <w:p w14:paraId="6D5BBF2E" w14:textId="77777777" w:rsidR="003B5211" w:rsidRPr="009E7D2D" w:rsidRDefault="003B5211" w:rsidP="00E20DD0">
            <w:pPr>
              <w:rPr>
                <w:rFonts w:ascii="標楷體" w:eastAsia="標楷體" w:hAnsi="標楷體"/>
              </w:rPr>
            </w:pPr>
            <w:r w:rsidRPr="009E7D2D">
              <w:rPr>
                <w:rFonts w:ascii="標楷體" w:eastAsia="標楷體" w:hAnsi="標楷體" w:hint="eastAsia"/>
              </w:rPr>
              <w:t>客戶別</w:t>
            </w:r>
          </w:p>
        </w:tc>
        <w:tc>
          <w:tcPr>
            <w:tcW w:w="745" w:type="dxa"/>
          </w:tcPr>
          <w:p w14:paraId="73C247FC" w14:textId="77777777" w:rsidR="003B5211" w:rsidRPr="009E7D2D" w:rsidRDefault="003B5211" w:rsidP="00E20DD0">
            <w:pPr>
              <w:rPr>
                <w:rFonts w:ascii="標楷體" w:eastAsia="標楷體" w:hAnsi="標楷體"/>
              </w:rPr>
            </w:pPr>
          </w:p>
        </w:tc>
        <w:tc>
          <w:tcPr>
            <w:tcW w:w="841" w:type="dxa"/>
          </w:tcPr>
          <w:p w14:paraId="7F508D8C" w14:textId="77777777" w:rsidR="003B5211" w:rsidRPr="009E7D2D" w:rsidRDefault="003B5211" w:rsidP="00E20DD0">
            <w:pPr>
              <w:rPr>
                <w:rFonts w:ascii="標楷體" w:eastAsia="標楷體" w:hAnsi="標楷體"/>
              </w:rPr>
            </w:pPr>
          </w:p>
        </w:tc>
        <w:tc>
          <w:tcPr>
            <w:tcW w:w="3371" w:type="dxa"/>
          </w:tcPr>
          <w:p w14:paraId="50532F91" w14:textId="77777777" w:rsidR="003B5211" w:rsidRPr="009E7D2D" w:rsidRDefault="003B5211" w:rsidP="00E20DD0">
            <w:pPr>
              <w:rPr>
                <w:rFonts w:ascii="標楷體" w:eastAsia="標楷體" w:hAnsi="標楷體"/>
              </w:rPr>
            </w:pPr>
          </w:p>
        </w:tc>
        <w:tc>
          <w:tcPr>
            <w:tcW w:w="456" w:type="dxa"/>
          </w:tcPr>
          <w:p w14:paraId="2254A352" w14:textId="77777777" w:rsidR="003B5211" w:rsidRPr="009E7D2D" w:rsidRDefault="003B5211" w:rsidP="00E20DD0">
            <w:pPr>
              <w:rPr>
                <w:rFonts w:ascii="標楷體" w:eastAsia="標楷體" w:hAnsi="標楷體"/>
              </w:rPr>
            </w:pPr>
          </w:p>
        </w:tc>
        <w:tc>
          <w:tcPr>
            <w:tcW w:w="576" w:type="dxa"/>
          </w:tcPr>
          <w:p w14:paraId="240A4BD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A0D5DA3"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3B5211" w:rsidRPr="0036108B" w14:paraId="1426F00E" w14:textId="77777777" w:rsidTr="00E20DD0">
        <w:trPr>
          <w:trHeight w:val="291"/>
          <w:jc w:val="center"/>
        </w:trPr>
        <w:tc>
          <w:tcPr>
            <w:tcW w:w="649" w:type="dxa"/>
          </w:tcPr>
          <w:p w14:paraId="562810CC" w14:textId="77777777" w:rsidR="003B5211" w:rsidRDefault="003B5211" w:rsidP="00E20DD0">
            <w:pPr>
              <w:rPr>
                <w:rFonts w:ascii="標楷體" w:eastAsia="標楷體" w:hAnsi="標楷體"/>
              </w:rPr>
            </w:pPr>
            <w:r>
              <w:rPr>
                <w:rFonts w:ascii="標楷體" w:eastAsia="標楷體" w:hAnsi="標楷體"/>
              </w:rPr>
              <w:t>36</w:t>
            </w:r>
          </w:p>
        </w:tc>
        <w:tc>
          <w:tcPr>
            <w:tcW w:w="696" w:type="dxa"/>
          </w:tcPr>
          <w:p w14:paraId="5A195772" w14:textId="77777777" w:rsidR="003B5211" w:rsidRPr="009E7D2D" w:rsidRDefault="003B5211" w:rsidP="00E20DD0">
            <w:pPr>
              <w:rPr>
                <w:rFonts w:ascii="標楷體" w:eastAsia="標楷體" w:hAnsi="標楷體"/>
              </w:rPr>
            </w:pPr>
            <w:r w:rsidRPr="00442DD4">
              <w:rPr>
                <w:rFonts w:ascii="標楷體" w:eastAsia="標楷體" w:hAnsi="標楷體" w:hint="eastAsia"/>
              </w:rPr>
              <w:t>規定管制代碼</w:t>
            </w:r>
          </w:p>
        </w:tc>
        <w:tc>
          <w:tcPr>
            <w:tcW w:w="745" w:type="dxa"/>
          </w:tcPr>
          <w:p w14:paraId="193C9B7D" w14:textId="77777777" w:rsidR="003B5211" w:rsidRDefault="003B5211" w:rsidP="00E20DD0">
            <w:pPr>
              <w:rPr>
                <w:rFonts w:ascii="標楷體" w:eastAsia="標楷體" w:hAnsi="標楷體"/>
              </w:rPr>
            </w:pPr>
          </w:p>
        </w:tc>
        <w:tc>
          <w:tcPr>
            <w:tcW w:w="841" w:type="dxa"/>
          </w:tcPr>
          <w:p w14:paraId="4525D38A" w14:textId="77777777" w:rsidR="003B5211" w:rsidRPr="009E7D2D" w:rsidRDefault="003B5211" w:rsidP="00E20DD0">
            <w:pPr>
              <w:rPr>
                <w:rFonts w:ascii="標楷體" w:eastAsia="標楷體" w:hAnsi="標楷體"/>
              </w:rPr>
            </w:pPr>
          </w:p>
        </w:tc>
        <w:tc>
          <w:tcPr>
            <w:tcW w:w="3371" w:type="dxa"/>
          </w:tcPr>
          <w:p w14:paraId="573139C3" w14:textId="77777777" w:rsidR="003B5211" w:rsidRPr="009E7D2D" w:rsidRDefault="003B5211" w:rsidP="00E20DD0">
            <w:pPr>
              <w:rPr>
                <w:rFonts w:ascii="標楷體" w:eastAsia="標楷體" w:hAnsi="標楷體"/>
              </w:rPr>
            </w:pPr>
          </w:p>
        </w:tc>
        <w:tc>
          <w:tcPr>
            <w:tcW w:w="456" w:type="dxa"/>
          </w:tcPr>
          <w:p w14:paraId="1681C582" w14:textId="77777777" w:rsidR="003B5211" w:rsidRPr="009E7D2D" w:rsidRDefault="003B5211" w:rsidP="00E20DD0">
            <w:pPr>
              <w:rPr>
                <w:rFonts w:ascii="標楷體" w:eastAsia="標楷體" w:hAnsi="標楷體"/>
              </w:rPr>
            </w:pPr>
          </w:p>
        </w:tc>
        <w:tc>
          <w:tcPr>
            <w:tcW w:w="576" w:type="dxa"/>
          </w:tcPr>
          <w:p w14:paraId="0B82D3A3"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4FDCBAA"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077AFC1F" w14:textId="77777777" w:rsidR="003B5211" w:rsidRPr="00E321A8" w:rsidRDefault="003B5211" w:rsidP="00E20DD0">
            <w:pPr>
              <w:tabs>
                <w:tab w:val="left" w:pos="1056"/>
              </w:tabs>
              <w:rPr>
                <w:rFonts w:ascii="標楷體" w:eastAsia="標楷體" w:hAnsi="標楷體"/>
              </w:rPr>
            </w:pPr>
            <w:r>
              <w:rPr>
                <w:rFonts w:ascii="標楷體" w:eastAsia="標楷體" w:hAnsi="標楷體"/>
              </w:rPr>
              <w:tab/>
            </w:r>
          </w:p>
        </w:tc>
      </w:tr>
      <w:tr w:rsidR="003B5211" w:rsidRPr="0036108B" w14:paraId="47B2877C" w14:textId="77777777" w:rsidTr="00E20DD0">
        <w:trPr>
          <w:trHeight w:val="291"/>
          <w:jc w:val="center"/>
        </w:trPr>
        <w:tc>
          <w:tcPr>
            <w:tcW w:w="649" w:type="dxa"/>
          </w:tcPr>
          <w:p w14:paraId="34D404CE" w14:textId="77777777" w:rsidR="003B5211" w:rsidRPr="009E7D2D" w:rsidRDefault="003B5211" w:rsidP="00E20DD0">
            <w:pPr>
              <w:rPr>
                <w:rFonts w:ascii="標楷體" w:eastAsia="標楷體" w:hAnsi="標楷體"/>
              </w:rPr>
            </w:pPr>
            <w:r>
              <w:rPr>
                <w:rFonts w:ascii="標楷體" w:eastAsia="標楷體" w:hAnsi="標楷體"/>
              </w:rPr>
              <w:t>37</w:t>
            </w:r>
          </w:p>
        </w:tc>
        <w:tc>
          <w:tcPr>
            <w:tcW w:w="696" w:type="dxa"/>
          </w:tcPr>
          <w:p w14:paraId="44C923C2"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w:t>
            </w:r>
          </w:p>
        </w:tc>
        <w:tc>
          <w:tcPr>
            <w:tcW w:w="745" w:type="dxa"/>
          </w:tcPr>
          <w:p w14:paraId="736DA9E8" w14:textId="77777777" w:rsidR="003B5211" w:rsidRPr="009E7D2D" w:rsidRDefault="003B5211" w:rsidP="00E20DD0">
            <w:pPr>
              <w:rPr>
                <w:rFonts w:ascii="標楷體" w:eastAsia="標楷體" w:hAnsi="標楷體"/>
              </w:rPr>
            </w:pPr>
          </w:p>
        </w:tc>
        <w:tc>
          <w:tcPr>
            <w:tcW w:w="841" w:type="dxa"/>
          </w:tcPr>
          <w:p w14:paraId="511C20B7" w14:textId="77777777" w:rsidR="003B5211" w:rsidRPr="009E7D2D" w:rsidRDefault="003B5211" w:rsidP="00E20DD0">
            <w:pPr>
              <w:rPr>
                <w:rFonts w:ascii="標楷體" w:eastAsia="標楷體" w:hAnsi="標楷體"/>
              </w:rPr>
            </w:pPr>
          </w:p>
        </w:tc>
        <w:tc>
          <w:tcPr>
            <w:tcW w:w="3371" w:type="dxa"/>
          </w:tcPr>
          <w:p w14:paraId="3F1FFB00" w14:textId="77777777" w:rsidR="003B5211" w:rsidRPr="009E7D2D" w:rsidRDefault="003B5211" w:rsidP="00E20DD0">
            <w:pPr>
              <w:rPr>
                <w:rFonts w:ascii="標楷體" w:eastAsia="標楷體" w:hAnsi="標楷體"/>
              </w:rPr>
            </w:pPr>
          </w:p>
        </w:tc>
        <w:tc>
          <w:tcPr>
            <w:tcW w:w="456" w:type="dxa"/>
          </w:tcPr>
          <w:p w14:paraId="48ED05C4" w14:textId="77777777" w:rsidR="003B5211" w:rsidRPr="009E7D2D" w:rsidRDefault="003B5211" w:rsidP="00E20DD0">
            <w:pPr>
              <w:rPr>
                <w:rFonts w:ascii="標楷體" w:eastAsia="標楷體" w:hAnsi="標楷體"/>
              </w:rPr>
            </w:pPr>
          </w:p>
        </w:tc>
        <w:tc>
          <w:tcPr>
            <w:tcW w:w="576" w:type="dxa"/>
          </w:tcPr>
          <w:p w14:paraId="48031714"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999432A" w14:textId="77777777" w:rsidR="003B5211" w:rsidRPr="00082E6D"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3B5211" w:rsidRPr="0036108B" w14:paraId="5B8E9709" w14:textId="77777777" w:rsidTr="00E20DD0">
        <w:trPr>
          <w:trHeight w:val="291"/>
          <w:jc w:val="center"/>
        </w:trPr>
        <w:tc>
          <w:tcPr>
            <w:tcW w:w="649" w:type="dxa"/>
          </w:tcPr>
          <w:p w14:paraId="27048919"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740C50E1" w14:textId="77777777" w:rsidR="003B5211" w:rsidRPr="009E7D2D" w:rsidRDefault="003B5211" w:rsidP="00E20DD0">
            <w:pPr>
              <w:rPr>
                <w:rFonts w:ascii="標楷體" w:eastAsia="標楷體" w:hAnsi="標楷體"/>
              </w:rPr>
            </w:pPr>
            <w:r w:rsidRPr="009E7D2D">
              <w:rPr>
                <w:rFonts w:ascii="標楷體" w:eastAsia="標楷體" w:hAnsi="標楷體" w:hint="eastAsia"/>
              </w:rPr>
              <w:t>循環動用期限</w:t>
            </w:r>
          </w:p>
        </w:tc>
        <w:tc>
          <w:tcPr>
            <w:tcW w:w="745" w:type="dxa"/>
          </w:tcPr>
          <w:p w14:paraId="1787CEE9" w14:textId="77777777" w:rsidR="003B5211" w:rsidRPr="009E7D2D" w:rsidRDefault="003B5211" w:rsidP="00E20DD0">
            <w:pPr>
              <w:rPr>
                <w:rFonts w:ascii="標楷體" w:eastAsia="標楷體" w:hAnsi="標楷體"/>
              </w:rPr>
            </w:pPr>
          </w:p>
        </w:tc>
        <w:tc>
          <w:tcPr>
            <w:tcW w:w="841" w:type="dxa"/>
          </w:tcPr>
          <w:p w14:paraId="50198E32" w14:textId="77777777" w:rsidR="003B5211" w:rsidRPr="009E7D2D" w:rsidRDefault="003B5211" w:rsidP="00E20DD0">
            <w:pPr>
              <w:rPr>
                <w:rFonts w:ascii="標楷體" w:eastAsia="標楷體" w:hAnsi="標楷體"/>
              </w:rPr>
            </w:pPr>
          </w:p>
        </w:tc>
        <w:tc>
          <w:tcPr>
            <w:tcW w:w="3371" w:type="dxa"/>
          </w:tcPr>
          <w:p w14:paraId="7F70EDED" w14:textId="77777777" w:rsidR="003B5211" w:rsidRPr="009E7D2D" w:rsidRDefault="003B5211" w:rsidP="00E20DD0">
            <w:pPr>
              <w:rPr>
                <w:rFonts w:ascii="標楷體" w:eastAsia="標楷體" w:hAnsi="標楷體"/>
              </w:rPr>
            </w:pPr>
          </w:p>
        </w:tc>
        <w:tc>
          <w:tcPr>
            <w:tcW w:w="456" w:type="dxa"/>
          </w:tcPr>
          <w:p w14:paraId="2A648E2B" w14:textId="77777777" w:rsidR="003B5211" w:rsidRPr="009E7D2D" w:rsidRDefault="003B5211" w:rsidP="00E20DD0">
            <w:pPr>
              <w:rPr>
                <w:rFonts w:ascii="標楷體" w:eastAsia="標楷體" w:hAnsi="標楷體"/>
              </w:rPr>
            </w:pPr>
          </w:p>
        </w:tc>
        <w:tc>
          <w:tcPr>
            <w:tcW w:w="576" w:type="dxa"/>
          </w:tcPr>
          <w:p w14:paraId="6EAEBED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0DC394A" w14:textId="77777777" w:rsidR="003B5211" w:rsidRPr="00FA55D4" w:rsidRDefault="003B5211" w:rsidP="00E20DD0">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3B5211" w:rsidRPr="0036108B" w14:paraId="3B958AD4" w14:textId="77777777" w:rsidTr="00E20DD0">
        <w:trPr>
          <w:trHeight w:val="291"/>
          <w:jc w:val="center"/>
        </w:trPr>
        <w:tc>
          <w:tcPr>
            <w:tcW w:w="649" w:type="dxa"/>
          </w:tcPr>
          <w:p w14:paraId="0845153B" w14:textId="77777777" w:rsidR="003B5211" w:rsidRPr="009E7D2D"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D4C2D8E" w14:textId="77777777" w:rsidR="003B5211" w:rsidRPr="009E7D2D" w:rsidRDefault="003B5211" w:rsidP="00E20DD0">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4E7C9878" w14:textId="77777777" w:rsidR="003B5211" w:rsidRPr="009E7D2D" w:rsidRDefault="003B5211" w:rsidP="00E20DD0">
            <w:pPr>
              <w:rPr>
                <w:rFonts w:ascii="標楷體" w:eastAsia="標楷體" w:hAnsi="標楷體"/>
              </w:rPr>
            </w:pPr>
          </w:p>
        </w:tc>
        <w:tc>
          <w:tcPr>
            <w:tcW w:w="841" w:type="dxa"/>
          </w:tcPr>
          <w:p w14:paraId="1CF2256A" w14:textId="77777777" w:rsidR="003B5211" w:rsidRPr="009E7D2D" w:rsidRDefault="003B5211" w:rsidP="00E20DD0">
            <w:pPr>
              <w:rPr>
                <w:rFonts w:ascii="標楷體" w:eastAsia="標楷體" w:hAnsi="標楷體"/>
              </w:rPr>
            </w:pPr>
          </w:p>
        </w:tc>
        <w:tc>
          <w:tcPr>
            <w:tcW w:w="3371" w:type="dxa"/>
          </w:tcPr>
          <w:p w14:paraId="1092039D" w14:textId="77777777" w:rsidR="003B5211" w:rsidRPr="009E7D2D" w:rsidRDefault="003B5211" w:rsidP="00E20DD0">
            <w:pPr>
              <w:rPr>
                <w:rFonts w:ascii="標楷體" w:eastAsia="標楷體" w:hAnsi="標楷體"/>
              </w:rPr>
            </w:pPr>
          </w:p>
        </w:tc>
        <w:tc>
          <w:tcPr>
            <w:tcW w:w="456" w:type="dxa"/>
          </w:tcPr>
          <w:p w14:paraId="4CA1690A" w14:textId="77777777" w:rsidR="003B5211" w:rsidRPr="009E7D2D" w:rsidRDefault="003B5211" w:rsidP="00E20DD0">
            <w:pPr>
              <w:rPr>
                <w:rFonts w:ascii="標楷體" w:eastAsia="標楷體" w:hAnsi="標楷體"/>
              </w:rPr>
            </w:pPr>
          </w:p>
        </w:tc>
        <w:tc>
          <w:tcPr>
            <w:tcW w:w="576" w:type="dxa"/>
          </w:tcPr>
          <w:p w14:paraId="674777A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3BC62566"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3B5211" w:rsidRPr="0036108B" w14:paraId="73EC8CB4" w14:textId="77777777" w:rsidTr="00E20DD0">
        <w:trPr>
          <w:trHeight w:val="291"/>
          <w:jc w:val="center"/>
        </w:trPr>
        <w:tc>
          <w:tcPr>
            <w:tcW w:w="649" w:type="dxa"/>
          </w:tcPr>
          <w:p w14:paraId="72FBB982"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3E08AFE8" w14:textId="77777777" w:rsidR="003B5211" w:rsidRPr="009E7D2D" w:rsidRDefault="003B5211" w:rsidP="00E20DD0">
            <w:pPr>
              <w:rPr>
                <w:rFonts w:ascii="標楷體" w:eastAsia="標楷體" w:hAnsi="標楷體"/>
              </w:rPr>
            </w:pPr>
            <w:r w:rsidRPr="009E7D2D">
              <w:rPr>
                <w:rFonts w:ascii="標楷體" w:eastAsia="標楷體" w:hAnsi="標楷體" w:hint="eastAsia"/>
              </w:rPr>
              <w:t>案件隸屬單位</w:t>
            </w:r>
          </w:p>
        </w:tc>
        <w:tc>
          <w:tcPr>
            <w:tcW w:w="745" w:type="dxa"/>
          </w:tcPr>
          <w:p w14:paraId="6E511E89" w14:textId="77777777" w:rsidR="003B5211" w:rsidRPr="009E7D2D" w:rsidRDefault="003B5211" w:rsidP="00E20DD0">
            <w:pPr>
              <w:rPr>
                <w:rFonts w:ascii="標楷體" w:eastAsia="標楷體" w:hAnsi="標楷體"/>
              </w:rPr>
            </w:pPr>
          </w:p>
        </w:tc>
        <w:tc>
          <w:tcPr>
            <w:tcW w:w="841" w:type="dxa"/>
          </w:tcPr>
          <w:p w14:paraId="390D6402" w14:textId="77777777" w:rsidR="003B5211" w:rsidRPr="009E7D2D" w:rsidRDefault="003B5211" w:rsidP="00E20DD0">
            <w:pPr>
              <w:rPr>
                <w:rFonts w:ascii="標楷體" w:eastAsia="標楷體" w:hAnsi="標楷體"/>
              </w:rPr>
            </w:pPr>
          </w:p>
        </w:tc>
        <w:tc>
          <w:tcPr>
            <w:tcW w:w="3371" w:type="dxa"/>
          </w:tcPr>
          <w:p w14:paraId="51C26C7A" w14:textId="77777777" w:rsidR="003B5211" w:rsidRPr="009E7D2D" w:rsidRDefault="003B5211" w:rsidP="00E20DD0">
            <w:pPr>
              <w:rPr>
                <w:rFonts w:ascii="標楷體" w:eastAsia="標楷體" w:hAnsi="標楷體"/>
              </w:rPr>
            </w:pPr>
          </w:p>
        </w:tc>
        <w:tc>
          <w:tcPr>
            <w:tcW w:w="456" w:type="dxa"/>
          </w:tcPr>
          <w:p w14:paraId="2AC876AA" w14:textId="77777777" w:rsidR="003B5211" w:rsidRPr="009E7D2D" w:rsidRDefault="003B5211" w:rsidP="00E20DD0">
            <w:pPr>
              <w:rPr>
                <w:rFonts w:ascii="標楷體" w:eastAsia="標楷體" w:hAnsi="標楷體"/>
              </w:rPr>
            </w:pPr>
          </w:p>
        </w:tc>
        <w:tc>
          <w:tcPr>
            <w:tcW w:w="576" w:type="dxa"/>
          </w:tcPr>
          <w:p w14:paraId="677D1246"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44330250"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3B5211" w:rsidRPr="0036108B" w14:paraId="564442E3" w14:textId="77777777" w:rsidTr="00E20DD0">
        <w:trPr>
          <w:trHeight w:val="291"/>
          <w:jc w:val="center"/>
        </w:trPr>
        <w:tc>
          <w:tcPr>
            <w:tcW w:w="649" w:type="dxa"/>
          </w:tcPr>
          <w:p w14:paraId="54DEC6D5" w14:textId="77777777" w:rsidR="003B5211" w:rsidRPr="009E7D2D" w:rsidRDefault="003B5211" w:rsidP="00E20DD0">
            <w:pPr>
              <w:rPr>
                <w:rFonts w:ascii="標楷體" w:eastAsia="標楷體" w:hAnsi="標楷體"/>
              </w:rPr>
            </w:pPr>
            <w:r>
              <w:rPr>
                <w:rFonts w:ascii="標楷體" w:eastAsia="標楷體" w:hAnsi="標楷體"/>
              </w:rPr>
              <w:t>41</w:t>
            </w:r>
          </w:p>
        </w:tc>
        <w:tc>
          <w:tcPr>
            <w:tcW w:w="696" w:type="dxa"/>
          </w:tcPr>
          <w:p w14:paraId="017EB386" w14:textId="77777777" w:rsidR="003B5211" w:rsidRPr="009E7D2D" w:rsidRDefault="003B5211" w:rsidP="00E20DD0">
            <w:pPr>
              <w:rPr>
                <w:rFonts w:ascii="標楷體" w:eastAsia="標楷體" w:hAnsi="標楷體"/>
              </w:rPr>
            </w:pPr>
            <w:r w:rsidRPr="009E7D2D">
              <w:rPr>
                <w:rFonts w:ascii="標楷體" w:eastAsia="標楷體" w:hAnsi="標楷體" w:hint="eastAsia"/>
              </w:rPr>
              <w:t>代繳所得稅</w:t>
            </w:r>
          </w:p>
        </w:tc>
        <w:tc>
          <w:tcPr>
            <w:tcW w:w="745" w:type="dxa"/>
          </w:tcPr>
          <w:p w14:paraId="74B9BC7F" w14:textId="77777777" w:rsidR="003B5211" w:rsidRPr="009E7D2D" w:rsidRDefault="003B5211" w:rsidP="00E20DD0">
            <w:pPr>
              <w:rPr>
                <w:rFonts w:ascii="標楷體" w:eastAsia="標楷體" w:hAnsi="標楷體"/>
              </w:rPr>
            </w:pPr>
          </w:p>
        </w:tc>
        <w:tc>
          <w:tcPr>
            <w:tcW w:w="841" w:type="dxa"/>
          </w:tcPr>
          <w:p w14:paraId="14814369" w14:textId="77777777" w:rsidR="003B5211" w:rsidRPr="009E7D2D" w:rsidRDefault="003B5211" w:rsidP="00E20DD0">
            <w:pPr>
              <w:rPr>
                <w:rFonts w:ascii="標楷體" w:eastAsia="標楷體" w:hAnsi="標楷體"/>
              </w:rPr>
            </w:pPr>
          </w:p>
        </w:tc>
        <w:tc>
          <w:tcPr>
            <w:tcW w:w="3371" w:type="dxa"/>
          </w:tcPr>
          <w:p w14:paraId="3E03C81F" w14:textId="77777777" w:rsidR="003B5211" w:rsidRPr="009E7D2D" w:rsidRDefault="003B5211" w:rsidP="00E20DD0">
            <w:pPr>
              <w:rPr>
                <w:rFonts w:ascii="標楷體" w:eastAsia="標楷體" w:hAnsi="標楷體"/>
              </w:rPr>
            </w:pPr>
          </w:p>
        </w:tc>
        <w:tc>
          <w:tcPr>
            <w:tcW w:w="456" w:type="dxa"/>
          </w:tcPr>
          <w:p w14:paraId="322110D9" w14:textId="77777777" w:rsidR="003B5211" w:rsidRPr="009E7D2D" w:rsidRDefault="003B5211" w:rsidP="00E20DD0">
            <w:pPr>
              <w:rPr>
                <w:rFonts w:ascii="標楷體" w:eastAsia="標楷體" w:hAnsi="標楷體"/>
              </w:rPr>
            </w:pPr>
          </w:p>
        </w:tc>
        <w:tc>
          <w:tcPr>
            <w:tcW w:w="576" w:type="dxa"/>
          </w:tcPr>
          <w:p w14:paraId="3990288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A6F98C2"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3B5211" w:rsidRPr="0036108B" w14:paraId="3E7D0A32" w14:textId="77777777" w:rsidTr="00E20DD0">
        <w:trPr>
          <w:trHeight w:val="291"/>
          <w:jc w:val="center"/>
        </w:trPr>
        <w:tc>
          <w:tcPr>
            <w:tcW w:w="649" w:type="dxa"/>
          </w:tcPr>
          <w:p w14:paraId="13C6D456" w14:textId="77777777" w:rsidR="003B5211" w:rsidRPr="009E7D2D" w:rsidRDefault="003B5211" w:rsidP="00E20DD0">
            <w:pPr>
              <w:rPr>
                <w:rFonts w:ascii="標楷體" w:eastAsia="標楷體" w:hAnsi="標楷體"/>
              </w:rPr>
            </w:pPr>
            <w:r>
              <w:rPr>
                <w:rFonts w:ascii="標楷體" w:eastAsia="標楷體" w:hAnsi="標楷體"/>
              </w:rPr>
              <w:t>42</w:t>
            </w:r>
          </w:p>
        </w:tc>
        <w:tc>
          <w:tcPr>
            <w:tcW w:w="696" w:type="dxa"/>
          </w:tcPr>
          <w:p w14:paraId="4DCCA0DD" w14:textId="77777777" w:rsidR="003B5211" w:rsidRPr="009E7D2D" w:rsidRDefault="003B5211" w:rsidP="00E20DD0">
            <w:pPr>
              <w:rPr>
                <w:rFonts w:ascii="標楷體" w:eastAsia="標楷體" w:hAnsi="標楷體"/>
              </w:rPr>
            </w:pPr>
            <w:r w:rsidRPr="009E7D2D">
              <w:rPr>
                <w:rFonts w:ascii="標楷體" w:eastAsia="標楷體" w:hAnsi="標楷體" w:hint="eastAsia"/>
              </w:rPr>
              <w:t>代償碼</w:t>
            </w:r>
          </w:p>
        </w:tc>
        <w:tc>
          <w:tcPr>
            <w:tcW w:w="745" w:type="dxa"/>
          </w:tcPr>
          <w:p w14:paraId="3E440BE9" w14:textId="77777777" w:rsidR="003B5211" w:rsidRPr="009E7D2D" w:rsidRDefault="003B5211" w:rsidP="00E20DD0">
            <w:pPr>
              <w:rPr>
                <w:rFonts w:ascii="標楷體" w:eastAsia="標楷體" w:hAnsi="標楷體"/>
              </w:rPr>
            </w:pPr>
          </w:p>
        </w:tc>
        <w:tc>
          <w:tcPr>
            <w:tcW w:w="841" w:type="dxa"/>
          </w:tcPr>
          <w:p w14:paraId="5389CA60" w14:textId="77777777" w:rsidR="003B5211" w:rsidRPr="009E7D2D" w:rsidRDefault="003B5211" w:rsidP="00E20DD0">
            <w:pPr>
              <w:rPr>
                <w:rFonts w:ascii="標楷體" w:eastAsia="標楷體" w:hAnsi="標楷體"/>
              </w:rPr>
            </w:pPr>
          </w:p>
        </w:tc>
        <w:tc>
          <w:tcPr>
            <w:tcW w:w="3371" w:type="dxa"/>
          </w:tcPr>
          <w:p w14:paraId="6825B1D2" w14:textId="77777777" w:rsidR="003B5211" w:rsidRPr="0044593E" w:rsidRDefault="003B5211" w:rsidP="00E20DD0">
            <w:pPr>
              <w:rPr>
                <w:rFonts w:ascii="標楷體" w:eastAsia="標楷體" w:hAnsi="標楷體"/>
              </w:rPr>
            </w:pPr>
          </w:p>
        </w:tc>
        <w:tc>
          <w:tcPr>
            <w:tcW w:w="456" w:type="dxa"/>
          </w:tcPr>
          <w:p w14:paraId="0923A32E" w14:textId="77777777" w:rsidR="003B5211" w:rsidRPr="009E7D2D" w:rsidRDefault="003B5211" w:rsidP="00E20DD0">
            <w:pPr>
              <w:rPr>
                <w:rFonts w:ascii="標楷體" w:eastAsia="標楷體" w:hAnsi="標楷體"/>
              </w:rPr>
            </w:pPr>
          </w:p>
        </w:tc>
        <w:tc>
          <w:tcPr>
            <w:tcW w:w="576" w:type="dxa"/>
          </w:tcPr>
          <w:p w14:paraId="3737BFAD"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0C130E1" w14:textId="77777777" w:rsidR="003B5211" w:rsidRPr="009E7D2D" w:rsidRDefault="003B5211" w:rsidP="00E20DD0">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3B5211" w:rsidRPr="0036108B" w14:paraId="6AED8014" w14:textId="77777777" w:rsidTr="00E20DD0">
        <w:trPr>
          <w:trHeight w:val="291"/>
          <w:jc w:val="center"/>
        </w:trPr>
        <w:tc>
          <w:tcPr>
            <w:tcW w:w="649" w:type="dxa"/>
          </w:tcPr>
          <w:p w14:paraId="5DFCEDB7" w14:textId="77777777" w:rsidR="003B5211" w:rsidRPr="009E7D2D" w:rsidRDefault="003B5211" w:rsidP="00E20DD0">
            <w:pPr>
              <w:rPr>
                <w:rFonts w:ascii="標楷體" w:eastAsia="標楷體" w:hAnsi="標楷體"/>
              </w:rPr>
            </w:pPr>
            <w:r>
              <w:rPr>
                <w:rFonts w:ascii="標楷體" w:eastAsia="標楷體" w:hAnsi="標楷體"/>
              </w:rPr>
              <w:t>43</w:t>
            </w:r>
          </w:p>
        </w:tc>
        <w:tc>
          <w:tcPr>
            <w:tcW w:w="696" w:type="dxa"/>
          </w:tcPr>
          <w:p w14:paraId="4B385F3F" w14:textId="77777777" w:rsidR="003B5211" w:rsidRPr="009E7D2D" w:rsidRDefault="003B5211" w:rsidP="00E20DD0">
            <w:pPr>
              <w:rPr>
                <w:rFonts w:ascii="標楷體" w:eastAsia="標楷體" w:hAnsi="標楷體"/>
              </w:rPr>
            </w:pPr>
            <w:r w:rsidRPr="009E7D2D">
              <w:rPr>
                <w:rFonts w:ascii="標楷體" w:eastAsia="標楷體" w:hAnsi="標楷體" w:hint="eastAsia"/>
              </w:rPr>
              <w:t>不可撤銷</w:t>
            </w:r>
          </w:p>
        </w:tc>
        <w:tc>
          <w:tcPr>
            <w:tcW w:w="745" w:type="dxa"/>
          </w:tcPr>
          <w:p w14:paraId="4CAABE97" w14:textId="77777777" w:rsidR="003B5211" w:rsidRPr="009E7D2D" w:rsidRDefault="003B5211" w:rsidP="00E20DD0">
            <w:pPr>
              <w:rPr>
                <w:rFonts w:ascii="標楷體" w:eastAsia="標楷體" w:hAnsi="標楷體"/>
              </w:rPr>
            </w:pPr>
          </w:p>
        </w:tc>
        <w:tc>
          <w:tcPr>
            <w:tcW w:w="841" w:type="dxa"/>
          </w:tcPr>
          <w:p w14:paraId="4D5E845E" w14:textId="77777777" w:rsidR="003B5211" w:rsidRPr="009E7D2D" w:rsidRDefault="003B5211" w:rsidP="00E20DD0">
            <w:pPr>
              <w:rPr>
                <w:rFonts w:ascii="標楷體" w:eastAsia="標楷體" w:hAnsi="標楷體"/>
              </w:rPr>
            </w:pPr>
          </w:p>
        </w:tc>
        <w:tc>
          <w:tcPr>
            <w:tcW w:w="3371" w:type="dxa"/>
          </w:tcPr>
          <w:p w14:paraId="3E08D800" w14:textId="77777777" w:rsidR="003B5211" w:rsidRPr="0044593E" w:rsidRDefault="003B5211" w:rsidP="00E20DD0">
            <w:pPr>
              <w:rPr>
                <w:rFonts w:ascii="標楷體" w:eastAsia="標楷體" w:hAnsi="標楷體"/>
              </w:rPr>
            </w:pPr>
          </w:p>
        </w:tc>
        <w:tc>
          <w:tcPr>
            <w:tcW w:w="456" w:type="dxa"/>
          </w:tcPr>
          <w:p w14:paraId="74534745" w14:textId="77777777" w:rsidR="003B5211" w:rsidRPr="009E7D2D" w:rsidRDefault="003B5211" w:rsidP="00E20DD0">
            <w:pPr>
              <w:rPr>
                <w:rFonts w:ascii="標楷體" w:eastAsia="標楷體" w:hAnsi="標楷體"/>
              </w:rPr>
            </w:pPr>
          </w:p>
        </w:tc>
        <w:tc>
          <w:tcPr>
            <w:tcW w:w="576" w:type="dxa"/>
          </w:tcPr>
          <w:p w14:paraId="39E22903"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44C372D"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3B5211" w:rsidRPr="0036108B" w14:paraId="5BF91CB2" w14:textId="77777777" w:rsidTr="00E20DD0">
        <w:trPr>
          <w:trHeight w:val="291"/>
          <w:jc w:val="center"/>
        </w:trPr>
        <w:tc>
          <w:tcPr>
            <w:tcW w:w="649" w:type="dxa"/>
          </w:tcPr>
          <w:p w14:paraId="34576B17" w14:textId="77777777" w:rsidR="003B5211" w:rsidRPr="009E7D2D" w:rsidRDefault="003B5211" w:rsidP="00E20DD0">
            <w:pPr>
              <w:rPr>
                <w:rFonts w:ascii="標楷體" w:eastAsia="標楷體" w:hAnsi="標楷體"/>
              </w:rPr>
            </w:pPr>
            <w:r>
              <w:rPr>
                <w:rFonts w:ascii="標楷體" w:eastAsia="標楷體" w:hAnsi="標楷體"/>
              </w:rPr>
              <w:t>44</w:t>
            </w:r>
          </w:p>
        </w:tc>
        <w:tc>
          <w:tcPr>
            <w:tcW w:w="696" w:type="dxa"/>
          </w:tcPr>
          <w:p w14:paraId="18B41385" w14:textId="77777777" w:rsidR="003B5211" w:rsidRPr="009E7D2D" w:rsidRDefault="003B5211" w:rsidP="00E20DD0">
            <w:pPr>
              <w:rPr>
                <w:rFonts w:ascii="標楷體" w:eastAsia="標楷體" w:hAnsi="標楷體"/>
              </w:rPr>
            </w:pPr>
            <w:r w:rsidRPr="009E7D2D">
              <w:rPr>
                <w:rFonts w:ascii="標楷體" w:eastAsia="標楷體" w:hAnsi="標楷體" w:hint="eastAsia"/>
              </w:rPr>
              <w:t>利率調整通知</w:t>
            </w:r>
          </w:p>
        </w:tc>
        <w:tc>
          <w:tcPr>
            <w:tcW w:w="745" w:type="dxa"/>
          </w:tcPr>
          <w:p w14:paraId="4F5D97B4" w14:textId="77777777" w:rsidR="003B5211" w:rsidRPr="009E7D2D" w:rsidRDefault="003B5211" w:rsidP="00E20DD0">
            <w:pPr>
              <w:rPr>
                <w:rFonts w:ascii="標楷體" w:eastAsia="標楷體" w:hAnsi="標楷體"/>
              </w:rPr>
            </w:pPr>
          </w:p>
        </w:tc>
        <w:tc>
          <w:tcPr>
            <w:tcW w:w="841" w:type="dxa"/>
          </w:tcPr>
          <w:p w14:paraId="5491ABAE" w14:textId="77777777" w:rsidR="003B5211" w:rsidRPr="009E7D2D" w:rsidRDefault="003B5211" w:rsidP="00E20DD0">
            <w:pPr>
              <w:rPr>
                <w:rFonts w:ascii="標楷體" w:eastAsia="標楷體" w:hAnsi="標楷體"/>
              </w:rPr>
            </w:pPr>
          </w:p>
        </w:tc>
        <w:tc>
          <w:tcPr>
            <w:tcW w:w="3371" w:type="dxa"/>
          </w:tcPr>
          <w:p w14:paraId="73742380" w14:textId="77777777" w:rsidR="003B5211" w:rsidRPr="009E7D2D" w:rsidRDefault="003B5211" w:rsidP="00E20DD0">
            <w:pPr>
              <w:rPr>
                <w:rFonts w:ascii="標楷體" w:eastAsia="標楷體" w:hAnsi="標楷體"/>
              </w:rPr>
            </w:pPr>
          </w:p>
        </w:tc>
        <w:tc>
          <w:tcPr>
            <w:tcW w:w="456" w:type="dxa"/>
          </w:tcPr>
          <w:p w14:paraId="4982D7EA" w14:textId="77777777" w:rsidR="003B5211" w:rsidRPr="009E7D2D" w:rsidRDefault="003B5211" w:rsidP="00E20DD0">
            <w:pPr>
              <w:rPr>
                <w:rFonts w:ascii="標楷體" w:eastAsia="標楷體" w:hAnsi="標楷體"/>
              </w:rPr>
            </w:pPr>
          </w:p>
        </w:tc>
        <w:tc>
          <w:tcPr>
            <w:tcW w:w="576" w:type="dxa"/>
          </w:tcPr>
          <w:p w14:paraId="3BA213E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3E38F31" w14:textId="77777777" w:rsidR="003B5211" w:rsidRPr="009E7D2D" w:rsidRDefault="003B5211" w:rsidP="00E20DD0">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3B5211" w:rsidRPr="0036108B" w14:paraId="4FD4E853" w14:textId="77777777" w:rsidTr="00E20DD0">
        <w:trPr>
          <w:trHeight w:val="291"/>
          <w:jc w:val="center"/>
        </w:trPr>
        <w:tc>
          <w:tcPr>
            <w:tcW w:w="2090" w:type="dxa"/>
            <w:gridSpan w:val="3"/>
          </w:tcPr>
          <w:p w14:paraId="7ECEC6F4"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DB38D3A" w14:textId="77777777" w:rsidR="003B5211" w:rsidRPr="009E7D2D" w:rsidRDefault="003B5211" w:rsidP="00E20DD0">
            <w:pPr>
              <w:rPr>
                <w:rFonts w:ascii="標楷體" w:eastAsia="標楷體" w:hAnsi="標楷體"/>
              </w:rPr>
            </w:pPr>
          </w:p>
        </w:tc>
        <w:tc>
          <w:tcPr>
            <w:tcW w:w="3371" w:type="dxa"/>
          </w:tcPr>
          <w:p w14:paraId="4C3DDD62" w14:textId="77777777" w:rsidR="003B5211" w:rsidRPr="009E7D2D" w:rsidRDefault="003B5211" w:rsidP="00E20DD0">
            <w:pPr>
              <w:rPr>
                <w:rFonts w:ascii="標楷體" w:eastAsia="標楷體" w:hAnsi="標楷體"/>
              </w:rPr>
            </w:pPr>
          </w:p>
        </w:tc>
        <w:tc>
          <w:tcPr>
            <w:tcW w:w="456" w:type="dxa"/>
          </w:tcPr>
          <w:p w14:paraId="7C62E758" w14:textId="77777777" w:rsidR="003B5211" w:rsidRDefault="003B5211" w:rsidP="00E20DD0">
            <w:pPr>
              <w:rPr>
                <w:rFonts w:ascii="標楷體" w:eastAsia="標楷體" w:hAnsi="標楷體"/>
              </w:rPr>
            </w:pPr>
          </w:p>
        </w:tc>
        <w:tc>
          <w:tcPr>
            <w:tcW w:w="576" w:type="dxa"/>
          </w:tcPr>
          <w:p w14:paraId="795206A3" w14:textId="77777777" w:rsidR="003B5211" w:rsidRDefault="003B5211" w:rsidP="00E20DD0">
            <w:pPr>
              <w:rPr>
                <w:rFonts w:ascii="標楷體" w:eastAsia="標楷體" w:hAnsi="標楷體"/>
              </w:rPr>
            </w:pPr>
          </w:p>
        </w:tc>
        <w:tc>
          <w:tcPr>
            <w:tcW w:w="3576" w:type="dxa"/>
          </w:tcPr>
          <w:p w14:paraId="5AD59C2A" w14:textId="77777777" w:rsidR="003B5211" w:rsidRDefault="003B5211" w:rsidP="00E20DD0">
            <w:pPr>
              <w:rPr>
                <w:rFonts w:ascii="標楷體" w:eastAsia="標楷體" w:hAnsi="標楷體"/>
              </w:rPr>
            </w:pPr>
          </w:p>
        </w:tc>
      </w:tr>
      <w:tr w:rsidR="003B5211" w:rsidRPr="0036108B" w14:paraId="5131A100" w14:textId="77777777" w:rsidTr="00E20DD0">
        <w:trPr>
          <w:trHeight w:val="291"/>
          <w:jc w:val="center"/>
        </w:trPr>
        <w:tc>
          <w:tcPr>
            <w:tcW w:w="649" w:type="dxa"/>
          </w:tcPr>
          <w:p w14:paraId="35E195AA"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2A37689C" w14:textId="77777777" w:rsidR="003B5211" w:rsidRPr="009E7D2D" w:rsidRDefault="003B5211" w:rsidP="00E20DD0">
            <w:pPr>
              <w:rPr>
                <w:rFonts w:ascii="標楷體" w:eastAsia="標楷體" w:hAnsi="標楷體"/>
              </w:rPr>
            </w:pPr>
            <w:r w:rsidRPr="009E7D2D">
              <w:rPr>
                <w:rFonts w:ascii="標楷體" w:eastAsia="標楷體" w:hAnsi="標楷體" w:hint="eastAsia"/>
              </w:rPr>
              <w:t>繳款方式</w:t>
            </w:r>
          </w:p>
        </w:tc>
        <w:tc>
          <w:tcPr>
            <w:tcW w:w="745" w:type="dxa"/>
          </w:tcPr>
          <w:p w14:paraId="2AB4F7F3" w14:textId="77777777" w:rsidR="003B5211" w:rsidRPr="009E7D2D" w:rsidRDefault="003B5211" w:rsidP="00E20DD0">
            <w:pPr>
              <w:rPr>
                <w:rFonts w:ascii="標楷體" w:eastAsia="標楷體" w:hAnsi="標楷體"/>
              </w:rPr>
            </w:pPr>
          </w:p>
        </w:tc>
        <w:tc>
          <w:tcPr>
            <w:tcW w:w="841" w:type="dxa"/>
          </w:tcPr>
          <w:p w14:paraId="7B98DF7E" w14:textId="77777777" w:rsidR="003B5211" w:rsidRPr="009E7D2D" w:rsidRDefault="003B5211" w:rsidP="00E20DD0">
            <w:pPr>
              <w:rPr>
                <w:rFonts w:ascii="標楷體" w:eastAsia="標楷體" w:hAnsi="標楷體"/>
              </w:rPr>
            </w:pPr>
          </w:p>
        </w:tc>
        <w:tc>
          <w:tcPr>
            <w:tcW w:w="3371" w:type="dxa"/>
          </w:tcPr>
          <w:p w14:paraId="32C2EA26" w14:textId="77777777" w:rsidR="003B5211" w:rsidRPr="009E7D2D" w:rsidRDefault="003B5211" w:rsidP="00E20DD0">
            <w:pPr>
              <w:rPr>
                <w:rFonts w:ascii="標楷體" w:eastAsia="標楷體" w:hAnsi="標楷體"/>
              </w:rPr>
            </w:pPr>
          </w:p>
        </w:tc>
        <w:tc>
          <w:tcPr>
            <w:tcW w:w="456" w:type="dxa"/>
          </w:tcPr>
          <w:p w14:paraId="7A9D7391" w14:textId="77777777" w:rsidR="003B5211" w:rsidRPr="009E7D2D" w:rsidRDefault="003B5211" w:rsidP="00E20DD0">
            <w:pPr>
              <w:rPr>
                <w:rFonts w:ascii="標楷體" w:eastAsia="標楷體" w:hAnsi="標楷體"/>
              </w:rPr>
            </w:pPr>
          </w:p>
        </w:tc>
        <w:tc>
          <w:tcPr>
            <w:tcW w:w="576" w:type="dxa"/>
          </w:tcPr>
          <w:p w14:paraId="0567719F"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6C7EA29F" w14:textId="77777777" w:rsidR="003B5211" w:rsidRPr="00FA55D4" w:rsidRDefault="003B5211" w:rsidP="00E20DD0">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3B5211" w:rsidRPr="0036108B" w14:paraId="2FE20BF1" w14:textId="77777777" w:rsidTr="00E20DD0">
        <w:trPr>
          <w:trHeight w:val="291"/>
          <w:jc w:val="center"/>
        </w:trPr>
        <w:tc>
          <w:tcPr>
            <w:tcW w:w="649" w:type="dxa"/>
          </w:tcPr>
          <w:p w14:paraId="77FA64EC"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5BFEAF76" w14:textId="77777777" w:rsidR="003B5211" w:rsidRPr="009E7D2D" w:rsidRDefault="003B5211" w:rsidP="00E20DD0">
            <w:pPr>
              <w:rPr>
                <w:rFonts w:ascii="標楷體" w:eastAsia="標楷體" w:hAnsi="標楷體"/>
              </w:rPr>
            </w:pPr>
            <w:r w:rsidRPr="009E7D2D">
              <w:rPr>
                <w:rFonts w:ascii="標楷體" w:eastAsia="標楷體" w:hAnsi="標楷體" w:hint="eastAsia"/>
              </w:rPr>
              <w:t>扣款銀行</w:t>
            </w:r>
          </w:p>
        </w:tc>
        <w:tc>
          <w:tcPr>
            <w:tcW w:w="745" w:type="dxa"/>
          </w:tcPr>
          <w:p w14:paraId="549E3A47" w14:textId="77777777" w:rsidR="003B5211" w:rsidRPr="009E7D2D" w:rsidRDefault="003B5211" w:rsidP="00E20DD0">
            <w:pPr>
              <w:rPr>
                <w:rFonts w:ascii="標楷體" w:eastAsia="標楷體" w:hAnsi="標楷體"/>
              </w:rPr>
            </w:pPr>
          </w:p>
        </w:tc>
        <w:tc>
          <w:tcPr>
            <w:tcW w:w="841" w:type="dxa"/>
          </w:tcPr>
          <w:p w14:paraId="552E8BA9" w14:textId="77777777" w:rsidR="003B5211" w:rsidRPr="009E7D2D" w:rsidRDefault="003B5211" w:rsidP="00E20DD0">
            <w:pPr>
              <w:rPr>
                <w:rFonts w:ascii="標楷體" w:eastAsia="標楷體" w:hAnsi="標楷體"/>
              </w:rPr>
            </w:pPr>
          </w:p>
        </w:tc>
        <w:tc>
          <w:tcPr>
            <w:tcW w:w="3371" w:type="dxa"/>
          </w:tcPr>
          <w:p w14:paraId="75B0B260" w14:textId="77777777" w:rsidR="003B5211" w:rsidRPr="004A0C62" w:rsidRDefault="003B5211" w:rsidP="00E20DD0">
            <w:pPr>
              <w:rPr>
                <w:rFonts w:ascii="標楷體" w:eastAsia="標楷體" w:hAnsi="標楷體"/>
              </w:rPr>
            </w:pPr>
          </w:p>
        </w:tc>
        <w:tc>
          <w:tcPr>
            <w:tcW w:w="456" w:type="dxa"/>
          </w:tcPr>
          <w:p w14:paraId="16B800DE" w14:textId="77777777" w:rsidR="003B5211" w:rsidRPr="009E7D2D" w:rsidRDefault="003B5211" w:rsidP="00E20DD0">
            <w:pPr>
              <w:rPr>
                <w:rFonts w:ascii="標楷體" w:eastAsia="標楷體" w:hAnsi="標楷體"/>
              </w:rPr>
            </w:pPr>
          </w:p>
        </w:tc>
        <w:tc>
          <w:tcPr>
            <w:tcW w:w="576" w:type="dxa"/>
          </w:tcPr>
          <w:p w14:paraId="2C05FF0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D152965" w14:textId="77777777" w:rsidR="003B5211" w:rsidRPr="004E0348" w:rsidRDefault="003B5211" w:rsidP="00E20DD0">
            <w:pPr>
              <w:rPr>
                <w:rFonts w:ascii="標楷體" w:eastAsia="標楷體" w:hAnsi="標楷體"/>
              </w:rPr>
            </w:pPr>
          </w:p>
        </w:tc>
      </w:tr>
      <w:tr w:rsidR="003B5211" w:rsidRPr="0036108B" w14:paraId="69C27C50" w14:textId="77777777" w:rsidTr="00E20DD0">
        <w:trPr>
          <w:trHeight w:val="291"/>
          <w:jc w:val="center"/>
        </w:trPr>
        <w:tc>
          <w:tcPr>
            <w:tcW w:w="649" w:type="dxa"/>
          </w:tcPr>
          <w:p w14:paraId="0DF0E6F5"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6DD906A3" w14:textId="77777777" w:rsidR="003B5211" w:rsidRPr="009E7D2D" w:rsidRDefault="003B5211" w:rsidP="00E20DD0">
            <w:pPr>
              <w:rPr>
                <w:rFonts w:ascii="標楷體" w:eastAsia="標楷體" w:hAnsi="標楷體"/>
              </w:rPr>
            </w:pPr>
            <w:r w:rsidRPr="009E7D2D">
              <w:rPr>
                <w:rFonts w:ascii="標楷體" w:eastAsia="標楷體" w:hAnsi="標楷體" w:hint="eastAsia"/>
              </w:rPr>
              <w:t>扣款帳號</w:t>
            </w:r>
          </w:p>
        </w:tc>
        <w:tc>
          <w:tcPr>
            <w:tcW w:w="745" w:type="dxa"/>
          </w:tcPr>
          <w:p w14:paraId="39E09FEA" w14:textId="77777777" w:rsidR="003B5211" w:rsidRPr="009E7D2D" w:rsidRDefault="003B5211" w:rsidP="00E20DD0">
            <w:pPr>
              <w:rPr>
                <w:rFonts w:ascii="標楷體" w:eastAsia="標楷體" w:hAnsi="標楷體"/>
              </w:rPr>
            </w:pPr>
          </w:p>
        </w:tc>
        <w:tc>
          <w:tcPr>
            <w:tcW w:w="841" w:type="dxa"/>
          </w:tcPr>
          <w:p w14:paraId="7963A1DB" w14:textId="77777777" w:rsidR="003B5211" w:rsidRPr="009E7D2D" w:rsidRDefault="003B5211" w:rsidP="00E20DD0">
            <w:pPr>
              <w:rPr>
                <w:rFonts w:ascii="標楷體" w:eastAsia="標楷體" w:hAnsi="標楷體"/>
              </w:rPr>
            </w:pPr>
          </w:p>
        </w:tc>
        <w:tc>
          <w:tcPr>
            <w:tcW w:w="3371" w:type="dxa"/>
          </w:tcPr>
          <w:p w14:paraId="7E454431" w14:textId="77777777" w:rsidR="003B5211" w:rsidRPr="009E7D2D" w:rsidRDefault="003B5211" w:rsidP="00E20DD0">
            <w:pPr>
              <w:rPr>
                <w:rFonts w:ascii="標楷體" w:eastAsia="標楷體" w:hAnsi="標楷體"/>
              </w:rPr>
            </w:pPr>
          </w:p>
        </w:tc>
        <w:tc>
          <w:tcPr>
            <w:tcW w:w="456" w:type="dxa"/>
          </w:tcPr>
          <w:p w14:paraId="425612E6" w14:textId="77777777" w:rsidR="003B5211" w:rsidRPr="009E7D2D" w:rsidRDefault="003B5211" w:rsidP="00E20DD0">
            <w:pPr>
              <w:rPr>
                <w:rFonts w:ascii="標楷體" w:eastAsia="標楷體" w:hAnsi="標楷體"/>
              </w:rPr>
            </w:pPr>
          </w:p>
        </w:tc>
        <w:tc>
          <w:tcPr>
            <w:tcW w:w="576" w:type="dxa"/>
          </w:tcPr>
          <w:p w14:paraId="7B1FC835"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D50A479" w14:textId="77777777" w:rsidR="003B5211" w:rsidRPr="008262D1" w:rsidRDefault="003B5211" w:rsidP="00E20DD0">
            <w:pPr>
              <w:rPr>
                <w:rFonts w:ascii="標楷體" w:eastAsia="標楷體" w:hAnsi="標楷體"/>
              </w:rPr>
            </w:pPr>
          </w:p>
        </w:tc>
      </w:tr>
      <w:tr w:rsidR="003B5211" w:rsidRPr="0036108B" w14:paraId="5F07FFAD" w14:textId="77777777" w:rsidTr="00E20DD0">
        <w:trPr>
          <w:trHeight w:val="291"/>
          <w:jc w:val="center"/>
        </w:trPr>
        <w:tc>
          <w:tcPr>
            <w:tcW w:w="649" w:type="dxa"/>
          </w:tcPr>
          <w:p w14:paraId="6527F867"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9718479" w14:textId="77777777" w:rsidR="003B5211" w:rsidRPr="009E7D2D" w:rsidRDefault="003B5211" w:rsidP="00E20DD0">
            <w:pPr>
              <w:rPr>
                <w:rFonts w:ascii="標楷體" w:eastAsia="標楷體" w:hAnsi="標楷體"/>
              </w:rPr>
            </w:pPr>
            <w:r w:rsidRPr="009E7D2D">
              <w:rPr>
                <w:rFonts w:ascii="標楷體" w:eastAsia="標楷體" w:hAnsi="標楷體" w:hint="eastAsia"/>
              </w:rPr>
              <w:t>郵局存款別</w:t>
            </w:r>
          </w:p>
        </w:tc>
        <w:tc>
          <w:tcPr>
            <w:tcW w:w="745" w:type="dxa"/>
          </w:tcPr>
          <w:p w14:paraId="22F3F5DE" w14:textId="77777777" w:rsidR="003B5211" w:rsidRPr="009E7D2D" w:rsidRDefault="003B5211" w:rsidP="00E20DD0">
            <w:pPr>
              <w:rPr>
                <w:rFonts w:ascii="標楷體" w:eastAsia="標楷體" w:hAnsi="標楷體"/>
              </w:rPr>
            </w:pPr>
          </w:p>
        </w:tc>
        <w:tc>
          <w:tcPr>
            <w:tcW w:w="841" w:type="dxa"/>
          </w:tcPr>
          <w:p w14:paraId="042C0C4F" w14:textId="77777777" w:rsidR="003B5211" w:rsidRPr="009E7D2D" w:rsidRDefault="003B5211" w:rsidP="00E20DD0">
            <w:pPr>
              <w:rPr>
                <w:rFonts w:ascii="標楷體" w:eastAsia="標楷體" w:hAnsi="標楷體"/>
              </w:rPr>
            </w:pPr>
          </w:p>
        </w:tc>
        <w:tc>
          <w:tcPr>
            <w:tcW w:w="3371" w:type="dxa"/>
          </w:tcPr>
          <w:p w14:paraId="28E0F131" w14:textId="77777777" w:rsidR="003B5211" w:rsidRPr="009E7D2D" w:rsidRDefault="003B5211" w:rsidP="00E20DD0">
            <w:pPr>
              <w:rPr>
                <w:rFonts w:ascii="標楷體" w:eastAsia="標楷體" w:hAnsi="標楷體"/>
              </w:rPr>
            </w:pPr>
          </w:p>
        </w:tc>
        <w:tc>
          <w:tcPr>
            <w:tcW w:w="456" w:type="dxa"/>
          </w:tcPr>
          <w:p w14:paraId="5891AB02" w14:textId="77777777" w:rsidR="003B5211" w:rsidRPr="009E7D2D" w:rsidRDefault="003B5211" w:rsidP="00E20DD0">
            <w:pPr>
              <w:rPr>
                <w:rFonts w:ascii="標楷體" w:eastAsia="標楷體" w:hAnsi="標楷體"/>
              </w:rPr>
            </w:pPr>
          </w:p>
        </w:tc>
        <w:tc>
          <w:tcPr>
            <w:tcW w:w="576" w:type="dxa"/>
          </w:tcPr>
          <w:p w14:paraId="675A4D22"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0E4DF04A" w14:textId="77777777" w:rsidR="003B5211" w:rsidRPr="009E7D2D" w:rsidRDefault="003B5211" w:rsidP="00E20DD0">
            <w:pPr>
              <w:rPr>
                <w:rFonts w:ascii="標楷體" w:eastAsia="標楷體" w:hAnsi="標楷體"/>
                <w:sz w:val="22"/>
                <w:szCs w:val="22"/>
              </w:rPr>
            </w:pPr>
          </w:p>
        </w:tc>
      </w:tr>
      <w:tr w:rsidR="003B5211" w:rsidRPr="0036108B" w14:paraId="57D4C3FB" w14:textId="77777777" w:rsidTr="00E20DD0">
        <w:trPr>
          <w:trHeight w:val="291"/>
          <w:jc w:val="center"/>
        </w:trPr>
        <w:tc>
          <w:tcPr>
            <w:tcW w:w="649" w:type="dxa"/>
          </w:tcPr>
          <w:p w14:paraId="50E883E9" w14:textId="77777777" w:rsidR="003B5211" w:rsidRPr="009E7D2D"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3196959" w14:textId="77777777" w:rsidR="003B5211" w:rsidRPr="009E7D2D" w:rsidRDefault="003B5211" w:rsidP="00E20DD0">
            <w:pPr>
              <w:rPr>
                <w:rFonts w:ascii="標楷體" w:eastAsia="標楷體" w:hAnsi="標楷體"/>
              </w:rPr>
            </w:pPr>
            <w:r w:rsidRPr="009E7D2D">
              <w:rPr>
                <w:rFonts w:ascii="標楷體" w:eastAsia="標楷體" w:hAnsi="標楷體" w:hint="eastAsia"/>
              </w:rPr>
              <w:t>與借款人關係</w:t>
            </w:r>
          </w:p>
        </w:tc>
        <w:tc>
          <w:tcPr>
            <w:tcW w:w="745" w:type="dxa"/>
          </w:tcPr>
          <w:p w14:paraId="00EB3DCC" w14:textId="77777777" w:rsidR="003B5211" w:rsidRPr="009E7D2D" w:rsidRDefault="003B5211" w:rsidP="00E20DD0">
            <w:pPr>
              <w:rPr>
                <w:rFonts w:ascii="標楷體" w:eastAsia="標楷體" w:hAnsi="標楷體"/>
              </w:rPr>
            </w:pPr>
          </w:p>
        </w:tc>
        <w:tc>
          <w:tcPr>
            <w:tcW w:w="841" w:type="dxa"/>
          </w:tcPr>
          <w:p w14:paraId="5BAE7302" w14:textId="77777777" w:rsidR="003B5211" w:rsidRPr="009E7D2D" w:rsidRDefault="003B5211" w:rsidP="00E20DD0">
            <w:pPr>
              <w:rPr>
                <w:rFonts w:ascii="標楷體" w:eastAsia="標楷體" w:hAnsi="標楷體"/>
              </w:rPr>
            </w:pPr>
          </w:p>
        </w:tc>
        <w:tc>
          <w:tcPr>
            <w:tcW w:w="3371" w:type="dxa"/>
          </w:tcPr>
          <w:p w14:paraId="4E7EF188" w14:textId="77777777" w:rsidR="003B5211" w:rsidRPr="009E7D2D" w:rsidRDefault="003B5211" w:rsidP="00E20DD0">
            <w:pPr>
              <w:rPr>
                <w:rFonts w:ascii="標楷體" w:eastAsia="標楷體" w:hAnsi="標楷體"/>
              </w:rPr>
            </w:pPr>
          </w:p>
        </w:tc>
        <w:tc>
          <w:tcPr>
            <w:tcW w:w="456" w:type="dxa"/>
          </w:tcPr>
          <w:p w14:paraId="7704C505" w14:textId="77777777" w:rsidR="003B5211" w:rsidRPr="009E7D2D" w:rsidRDefault="003B5211" w:rsidP="00E20DD0">
            <w:pPr>
              <w:rPr>
                <w:rFonts w:ascii="標楷體" w:eastAsia="標楷體" w:hAnsi="標楷體"/>
              </w:rPr>
            </w:pPr>
          </w:p>
        </w:tc>
        <w:tc>
          <w:tcPr>
            <w:tcW w:w="576" w:type="dxa"/>
          </w:tcPr>
          <w:p w14:paraId="0D07501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6C99801D" w14:textId="77777777" w:rsidR="003B5211" w:rsidRPr="008262D1" w:rsidRDefault="003B5211" w:rsidP="00E20DD0">
            <w:pPr>
              <w:rPr>
                <w:rFonts w:ascii="標楷體" w:eastAsia="標楷體" w:hAnsi="標楷體"/>
                <w:sz w:val="22"/>
                <w:szCs w:val="22"/>
              </w:rPr>
            </w:pPr>
          </w:p>
        </w:tc>
      </w:tr>
      <w:tr w:rsidR="003B5211" w:rsidRPr="0036108B" w14:paraId="644862B9" w14:textId="77777777" w:rsidTr="00E20DD0">
        <w:trPr>
          <w:trHeight w:val="291"/>
          <w:jc w:val="center"/>
        </w:trPr>
        <w:tc>
          <w:tcPr>
            <w:tcW w:w="649" w:type="dxa"/>
          </w:tcPr>
          <w:p w14:paraId="186F604F"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03CE6E4D" w14:textId="77777777" w:rsidR="003B5211" w:rsidRPr="009E7D2D" w:rsidRDefault="003B5211" w:rsidP="00E20DD0">
            <w:pPr>
              <w:rPr>
                <w:rFonts w:ascii="標楷體" w:eastAsia="標楷體" w:hAnsi="標楷體"/>
              </w:rPr>
            </w:pPr>
            <w:r w:rsidRPr="009E7D2D">
              <w:rPr>
                <w:rFonts w:ascii="標楷體" w:eastAsia="標楷體" w:hAnsi="標楷體" w:hint="eastAsia"/>
              </w:rPr>
              <w:t>帳戶戶名</w:t>
            </w:r>
          </w:p>
        </w:tc>
        <w:tc>
          <w:tcPr>
            <w:tcW w:w="745" w:type="dxa"/>
          </w:tcPr>
          <w:p w14:paraId="216A2AE9" w14:textId="77777777" w:rsidR="003B5211" w:rsidRPr="009E7D2D" w:rsidRDefault="003B5211" w:rsidP="00E20DD0">
            <w:pPr>
              <w:rPr>
                <w:rFonts w:ascii="標楷體" w:eastAsia="標楷體" w:hAnsi="標楷體"/>
              </w:rPr>
            </w:pPr>
          </w:p>
        </w:tc>
        <w:tc>
          <w:tcPr>
            <w:tcW w:w="841" w:type="dxa"/>
          </w:tcPr>
          <w:p w14:paraId="00FCE332" w14:textId="77777777" w:rsidR="003B5211" w:rsidRPr="009E7D2D" w:rsidRDefault="003B5211" w:rsidP="00E20DD0">
            <w:pPr>
              <w:rPr>
                <w:rFonts w:ascii="標楷體" w:eastAsia="標楷體" w:hAnsi="標楷體"/>
              </w:rPr>
            </w:pPr>
          </w:p>
        </w:tc>
        <w:tc>
          <w:tcPr>
            <w:tcW w:w="3371" w:type="dxa"/>
          </w:tcPr>
          <w:p w14:paraId="00A4B1A3" w14:textId="77777777" w:rsidR="003B5211" w:rsidRPr="009E7D2D" w:rsidRDefault="003B5211" w:rsidP="00E20DD0">
            <w:pPr>
              <w:rPr>
                <w:rFonts w:ascii="標楷體" w:eastAsia="標楷體" w:hAnsi="標楷體"/>
              </w:rPr>
            </w:pPr>
          </w:p>
        </w:tc>
        <w:tc>
          <w:tcPr>
            <w:tcW w:w="456" w:type="dxa"/>
          </w:tcPr>
          <w:p w14:paraId="493F5DBB" w14:textId="77777777" w:rsidR="003B5211" w:rsidRPr="009E7D2D" w:rsidRDefault="003B5211" w:rsidP="00E20DD0">
            <w:pPr>
              <w:rPr>
                <w:rFonts w:ascii="標楷體" w:eastAsia="標楷體" w:hAnsi="標楷體"/>
              </w:rPr>
            </w:pPr>
          </w:p>
        </w:tc>
        <w:tc>
          <w:tcPr>
            <w:tcW w:w="576" w:type="dxa"/>
          </w:tcPr>
          <w:p w14:paraId="1EFBB805"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9CF6452" w14:textId="77777777" w:rsidR="003B5211" w:rsidRPr="008262D1" w:rsidRDefault="003B5211" w:rsidP="00E20DD0">
            <w:pPr>
              <w:ind w:left="204" w:hangingChars="85" w:hanging="204"/>
              <w:rPr>
                <w:rFonts w:ascii="標楷體" w:eastAsia="標楷體" w:hAnsi="標楷體"/>
                <w:color w:val="FF0000"/>
              </w:rPr>
            </w:pPr>
          </w:p>
        </w:tc>
      </w:tr>
      <w:tr w:rsidR="003B5211" w:rsidRPr="0036108B" w14:paraId="4DA77DA6" w14:textId="77777777" w:rsidTr="00E20DD0">
        <w:trPr>
          <w:trHeight w:val="291"/>
          <w:jc w:val="center"/>
        </w:trPr>
        <w:tc>
          <w:tcPr>
            <w:tcW w:w="649" w:type="dxa"/>
          </w:tcPr>
          <w:p w14:paraId="4800313E"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A6DEFCA" w14:textId="77777777" w:rsidR="003B5211" w:rsidRPr="009E7D2D" w:rsidRDefault="003B5211" w:rsidP="00E20DD0">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7694F12B" w14:textId="77777777" w:rsidR="003B5211" w:rsidRPr="009E7D2D" w:rsidRDefault="003B5211" w:rsidP="00E20DD0">
            <w:pPr>
              <w:rPr>
                <w:rFonts w:ascii="標楷體" w:eastAsia="標楷體" w:hAnsi="標楷體"/>
              </w:rPr>
            </w:pPr>
          </w:p>
        </w:tc>
        <w:tc>
          <w:tcPr>
            <w:tcW w:w="841" w:type="dxa"/>
          </w:tcPr>
          <w:p w14:paraId="4AF50830" w14:textId="77777777" w:rsidR="003B5211" w:rsidRPr="009E7D2D" w:rsidRDefault="003B5211" w:rsidP="00E20DD0">
            <w:pPr>
              <w:rPr>
                <w:rFonts w:ascii="標楷體" w:eastAsia="標楷體" w:hAnsi="標楷體"/>
              </w:rPr>
            </w:pPr>
          </w:p>
        </w:tc>
        <w:tc>
          <w:tcPr>
            <w:tcW w:w="3371" w:type="dxa"/>
          </w:tcPr>
          <w:p w14:paraId="35480629" w14:textId="77777777" w:rsidR="003B5211" w:rsidRPr="009E7D2D" w:rsidRDefault="003B5211" w:rsidP="00E20DD0">
            <w:pPr>
              <w:rPr>
                <w:rFonts w:ascii="標楷體" w:eastAsia="標楷體" w:hAnsi="標楷體"/>
              </w:rPr>
            </w:pPr>
          </w:p>
        </w:tc>
        <w:tc>
          <w:tcPr>
            <w:tcW w:w="456" w:type="dxa"/>
          </w:tcPr>
          <w:p w14:paraId="27211BE0" w14:textId="77777777" w:rsidR="003B5211" w:rsidRPr="009E7D2D" w:rsidRDefault="003B5211" w:rsidP="00E20DD0">
            <w:pPr>
              <w:rPr>
                <w:rFonts w:ascii="標楷體" w:eastAsia="標楷體" w:hAnsi="標楷體"/>
              </w:rPr>
            </w:pPr>
          </w:p>
        </w:tc>
        <w:tc>
          <w:tcPr>
            <w:tcW w:w="576" w:type="dxa"/>
          </w:tcPr>
          <w:p w14:paraId="3C37371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D486716" w14:textId="77777777" w:rsidR="003B5211" w:rsidRPr="009E7D2D" w:rsidRDefault="003B5211" w:rsidP="00E20DD0">
            <w:pPr>
              <w:rPr>
                <w:rFonts w:ascii="標楷體" w:eastAsia="標楷體" w:hAnsi="標楷體"/>
                <w:sz w:val="22"/>
                <w:szCs w:val="22"/>
              </w:rPr>
            </w:pPr>
          </w:p>
        </w:tc>
      </w:tr>
      <w:tr w:rsidR="003B5211" w:rsidRPr="0036108B" w14:paraId="6F4F74DD" w14:textId="77777777" w:rsidTr="00E20DD0">
        <w:trPr>
          <w:trHeight w:val="291"/>
          <w:jc w:val="center"/>
        </w:trPr>
        <w:tc>
          <w:tcPr>
            <w:tcW w:w="649" w:type="dxa"/>
          </w:tcPr>
          <w:p w14:paraId="2D8C2E29" w14:textId="77777777" w:rsidR="003B5211" w:rsidRPr="00BE715F"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5D3A119" w14:textId="77777777" w:rsidR="003B5211" w:rsidRPr="00BE715F" w:rsidRDefault="003B5211" w:rsidP="00E20DD0">
            <w:pPr>
              <w:rPr>
                <w:rFonts w:ascii="標楷體" w:eastAsia="標楷體" w:hAnsi="標楷體"/>
              </w:rPr>
            </w:pPr>
            <w:r>
              <w:rPr>
                <w:rFonts w:ascii="標楷體" w:eastAsia="標楷體" w:hAnsi="標楷體" w:hint="eastAsia"/>
              </w:rPr>
              <w:t>出生日期</w:t>
            </w:r>
          </w:p>
        </w:tc>
        <w:tc>
          <w:tcPr>
            <w:tcW w:w="745" w:type="dxa"/>
          </w:tcPr>
          <w:p w14:paraId="52D843DA" w14:textId="77777777" w:rsidR="003B5211" w:rsidRDefault="003B5211" w:rsidP="00E20DD0">
            <w:pPr>
              <w:rPr>
                <w:rFonts w:ascii="標楷體" w:eastAsia="標楷體" w:hAnsi="標楷體"/>
              </w:rPr>
            </w:pPr>
          </w:p>
        </w:tc>
        <w:tc>
          <w:tcPr>
            <w:tcW w:w="841" w:type="dxa"/>
          </w:tcPr>
          <w:p w14:paraId="4DAFE121" w14:textId="77777777" w:rsidR="003B5211" w:rsidRPr="00BE715F" w:rsidRDefault="003B5211" w:rsidP="00E20DD0">
            <w:pPr>
              <w:rPr>
                <w:rFonts w:ascii="標楷體" w:eastAsia="標楷體" w:hAnsi="標楷體"/>
              </w:rPr>
            </w:pPr>
          </w:p>
        </w:tc>
        <w:tc>
          <w:tcPr>
            <w:tcW w:w="3371" w:type="dxa"/>
          </w:tcPr>
          <w:p w14:paraId="6F5C8E25" w14:textId="77777777" w:rsidR="003B5211" w:rsidRPr="00BE715F" w:rsidRDefault="003B5211" w:rsidP="00E20DD0">
            <w:pPr>
              <w:rPr>
                <w:rFonts w:ascii="標楷體" w:eastAsia="標楷體" w:hAnsi="標楷體"/>
              </w:rPr>
            </w:pPr>
          </w:p>
        </w:tc>
        <w:tc>
          <w:tcPr>
            <w:tcW w:w="456" w:type="dxa"/>
          </w:tcPr>
          <w:p w14:paraId="4CC61581" w14:textId="77777777" w:rsidR="003B5211" w:rsidRPr="00BE715F" w:rsidRDefault="003B5211" w:rsidP="00E20DD0">
            <w:pPr>
              <w:rPr>
                <w:rFonts w:ascii="標楷體" w:eastAsia="標楷體" w:hAnsi="標楷體"/>
              </w:rPr>
            </w:pPr>
          </w:p>
        </w:tc>
        <w:tc>
          <w:tcPr>
            <w:tcW w:w="576" w:type="dxa"/>
          </w:tcPr>
          <w:p w14:paraId="6633DDA3" w14:textId="77777777" w:rsidR="003B5211" w:rsidRPr="00BE715F" w:rsidRDefault="003B5211" w:rsidP="00E20DD0">
            <w:pPr>
              <w:rPr>
                <w:rFonts w:ascii="標楷體" w:eastAsia="標楷體" w:hAnsi="標楷體"/>
              </w:rPr>
            </w:pPr>
            <w:r>
              <w:rPr>
                <w:rFonts w:ascii="標楷體" w:eastAsia="標楷體" w:hAnsi="標楷體"/>
              </w:rPr>
              <w:t>R</w:t>
            </w:r>
          </w:p>
        </w:tc>
        <w:tc>
          <w:tcPr>
            <w:tcW w:w="3576" w:type="dxa"/>
          </w:tcPr>
          <w:p w14:paraId="6ECAA601" w14:textId="77777777" w:rsidR="003B5211" w:rsidRPr="00BE715F" w:rsidRDefault="003B5211" w:rsidP="00E20DD0">
            <w:pPr>
              <w:rPr>
                <w:rFonts w:ascii="標楷體" w:eastAsia="標楷體" w:hAnsi="標楷體"/>
              </w:rPr>
            </w:pPr>
          </w:p>
        </w:tc>
      </w:tr>
      <w:tr w:rsidR="003B5211" w:rsidRPr="0036108B" w14:paraId="582D8D6E" w14:textId="77777777" w:rsidTr="00E20DD0">
        <w:trPr>
          <w:trHeight w:val="291"/>
          <w:jc w:val="center"/>
        </w:trPr>
        <w:tc>
          <w:tcPr>
            <w:tcW w:w="649" w:type="dxa"/>
          </w:tcPr>
          <w:p w14:paraId="56432FE7" w14:textId="77777777" w:rsidR="003B5211" w:rsidRPr="00BE715F"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6A91A73A" w14:textId="77777777" w:rsidR="003B5211" w:rsidRDefault="003B5211" w:rsidP="00E20DD0">
            <w:pPr>
              <w:rPr>
                <w:rFonts w:ascii="標楷體" w:eastAsia="標楷體" w:hAnsi="標楷體"/>
              </w:rPr>
            </w:pPr>
            <w:r>
              <w:rPr>
                <w:rFonts w:ascii="標楷體" w:eastAsia="標楷體" w:hAnsi="標楷體" w:hint="eastAsia"/>
              </w:rPr>
              <w:t>性別</w:t>
            </w:r>
          </w:p>
        </w:tc>
        <w:tc>
          <w:tcPr>
            <w:tcW w:w="745" w:type="dxa"/>
          </w:tcPr>
          <w:p w14:paraId="70C95500" w14:textId="77777777" w:rsidR="003B5211" w:rsidRDefault="003B5211" w:rsidP="00E20DD0">
            <w:pPr>
              <w:rPr>
                <w:rFonts w:ascii="標楷體" w:eastAsia="標楷體" w:hAnsi="標楷體"/>
              </w:rPr>
            </w:pPr>
          </w:p>
        </w:tc>
        <w:tc>
          <w:tcPr>
            <w:tcW w:w="841" w:type="dxa"/>
          </w:tcPr>
          <w:p w14:paraId="76CEE7A5" w14:textId="77777777" w:rsidR="003B5211" w:rsidRPr="00BE715F" w:rsidRDefault="003B5211" w:rsidP="00E20DD0">
            <w:pPr>
              <w:rPr>
                <w:rFonts w:ascii="標楷體" w:eastAsia="標楷體" w:hAnsi="標楷體"/>
              </w:rPr>
            </w:pPr>
          </w:p>
        </w:tc>
        <w:tc>
          <w:tcPr>
            <w:tcW w:w="3371" w:type="dxa"/>
          </w:tcPr>
          <w:p w14:paraId="7A998E83" w14:textId="77777777" w:rsidR="003B5211" w:rsidRPr="006A3146" w:rsidRDefault="003B5211" w:rsidP="00E20DD0">
            <w:pPr>
              <w:rPr>
                <w:rFonts w:ascii="標楷體" w:eastAsia="標楷體" w:hAnsi="標楷體"/>
              </w:rPr>
            </w:pPr>
          </w:p>
        </w:tc>
        <w:tc>
          <w:tcPr>
            <w:tcW w:w="456" w:type="dxa"/>
          </w:tcPr>
          <w:p w14:paraId="6FFD353E" w14:textId="77777777" w:rsidR="003B5211" w:rsidRPr="00BE715F" w:rsidRDefault="003B5211" w:rsidP="00E20DD0">
            <w:pPr>
              <w:rPr>
                <w:rFonts w:ascii="標楷體" w:eastAsia="標楷體" w:hAnsi="標楷體"/>
              </w:rPr>
            </w:pPr>
          </w:p>
        </w:tc>
        <w:tc>
          <w:tcPr>
            <w:tcW w:w="576" w:type="dxa"/>
          </w:tcPr>
          <w:p w14:paraId="5FF07CE3" w14:textId="77777777" w:rsidR="003B5211" w:rsidRPr="00BE715F" w:rsidRDefault="003B5211" w:rsidP="00E20DD0">
            <w:pPr>
              <w:rPr>
                <w:rFonts w:ascii="標楷體" w:eastAsia="標楷體" w:hAnsi="標楷體"/>
              </w:rPr>
            </w:pPr>
            <w:r>
              <w:rPr>
                <w:rFonts w:ascii="標楷體" w:eastAsia="標楷體" w:hAnsi="標楷體" w:hint="eastAsia"/>
              </w:rPr>
              <w:t>R</w:t>
            </w:r>
          </w:p>
        </w:tc>
        <w:tc>
          <w:tcPr>
            <w:tcW w:w="3576" w:type="dxa"/>
          </w:tcPr>
          <w:p w14:paraId="27F409ED" w14:textId="77777777" w:rsidR="003B5211" w:rsidRPr="00BE715F" w:rsidRDefault="003B5211" w:rsidP="00E20DD0">
            <w:pPr>
              <w:rPr>
                <w:rFonts w:ascii="標楷體" w:eastAsia="標楷體" w:hAnsi="標楷體"/>
              </w:rPr>
            </w:pPr>
          </w:p>
        </w:tc>
      </w:tr>
      <w:tr w:rsidR="003B5211" w:rsidRPr="0036108B" w14:paraId="6C63BE29" w14:textId="77777777" w:rsidTr="00E20DD0">
        <w:trPr>
          <w:trHeight w:val="291"/>
          <w:jc w:val="center"/>
        </w:trPr>
        <w:tc>
          <w:tcPr>
            <w:tcW w:w="2090" w:type="dxa"/>
            <w:gridSpan w:val="3"/>
          </w:tcPr>
          <w:p w14:paraId="6697A7F9" w14:textId="77777777" w:rsidR="003B5211" w:rsidRDefault="003B5211" w:rsidP="00E20DD0">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6313F4B0" w14:textId="77777777" w:rsidR="003B5211" w:rsidRPr="009E7D2D" w:rsidRDefault="003B5211" w:rsidP="00E20DD0">
            <w:pPr>
              <w:rPr>
                <w:rFonts w:ascii="標楷體" w:eastAsia="標楷體" w:hAnsi="標楷體"/>
              </w:rPr>
            </w:pPr>
          </w:p>
        </w:tc>
        <w:tc>
          <w:tcPr>
            <w:tcW w:w="3371" w:type="dxa"/>
          </w:tcPr>
          <w:p w14:paraId="0F9F0019" w14:textId="77777777" w:rsidR="003B5211" w:rsidRPr="009E7D2D" w:rsidRDefault="003B5211" w:rsidP="00E20DD0">
            <w:pPr>
              <w:rPr>
                <w:rFonts w:ascii="標楷體" w:eastAsia="標楷體" w:hAnsi="標楷體"/>
              </w:rPr>
            </w:pPr>
          </w:p>
        </w:tc>
        <w:tc>
          <w:tcPr>
            <w:tcW w:w="456" w:type="dxa"/>
          </w:tcPr>
          <w:p w14:paraId="61D371BB" w14:textId="77777777" w:rsidR="003B5211" w:rsidRDefault="003B5211" w:rsidP="00E20DD0">
            <w:pPr>
              <w:rPr>
                <w:rFonts w:ascii="標楷體" w:eastAsia="標楷體" w:hAnsi="標楷體"/>
              </w:rPr>
            </w:pPr>
          </w:p>
        </w:tc>
        <w:tc>
          <w:tcPr>
            <w:tcW w:w="576" w:type="dxa"/>
          </w:tcPr>
          <w:p w14:paraId="07BF0B0C" w14:textId="77777777" w:rsidR="003B5211" w:rsidRDefault="003B5211" w:rsidP="00E20DD0">
            <w:pPr>
              <w:rPr>
                <w:rFonts w:ascii="標楷體" w:eastAsia="標楷體" w:hAnsi="標楷體"/>
              </w:rPr>
            </w:pPr>
          </w:p>
        </w:tc>
        <w:tc>
          <w:tcPr>
            <w:tcW w:w="3576" w:type="dxa"/>
          </w:tcPr>
          <w:p w14:paraId="4717855B" w14:textId="77777777" w:rsidR="003B5211" w:rsidRDefault="003B5211" w:rsidP="00E20DD0">
            <w:pPr>
              <w:rPr>
                <w:rFonts w:ascii="標楷體" w:eastAsia="標楷體" w:hAnsi="標楷體"/>
              </w:rPr>
            </w:pPr>
          </w:p>
        </w:tc>
      </w:tr>
      <w:tr w:rsidR="003B5211" w:rsidRPr="0036108B" w14:paraId="5C751C09" w14:textId="77777777" w:rsidTr="00E20DD0">
        <w:trPr>
          <w:trHeight w:val="291"/>
          <w:jc w:val="center"/>
        </w:trPr>
        <w:tc>
          <w:tcPr>
            <w:tcW w:w="649" w:type="dxa"/>
          </w:tcPr>
          <w:p w14:paraId="49831D62"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460B276C" w14:textId="77777777" w:rsidR="003B5211" w:rsidRPr="009E7D2D" w:rsidRDefault="003B5211" w:rsidP="00E20DD0">
            <w:pPr>
              <w:rPr>
                <w:rFonts w:ascii="標楷體" w:eastAsia="標楷體" w:hAnsi="標楷體"/>
              </w:rPr>
            </w:pPr>
            <w:r w:rsidRPr="009E7D2D">
              <w:rPr>
                <w:rFonts w:ascii="標楷體" w:eastAsia="標楷體" w:hAnsi="標楷體" w:hint="eastAsia"/>
              </w:rPr>
              <w:t>介紹人</w:t>
            </w:r>
          </w:p>
        </w:tc>
        <w:tc>
          <w:tcPr>
            <w:tcW w:w="745" w:type="dxa"/>
          </w:tcPr>
          <w:p w14:paraId="34F42683" w14:textId="77777777" w:rsidR="003B5211" w:rsidRPr="009E7D2D" w:rsidRDefault="003B5211" w:rsidP="00E20DD0">
            <w:pPr>
              <w:rPr>
                <w:rFonts w:ascii="標楷體" w:eastAsia="標楷體" w:hAnsi="標楷體"/>
              </w:rPr>
            </w:pPr>
          </w:p>
        </w:tc>
        <w:tc>
          <w:tcPr>
            <w:tcW w:w="841" w:type="dxa"/>
          </w:tcPr>
          <w:p w14:paraId="157645FC" w14:textId="77777777" w:rsidR="003B5211" w:rsidRPr="009E7D2D" w:rsidRDefault="003B5211" w:rsidP="00E20DD0">
            <w:pPr>
              <w:rPr>
                <w:rFonts w:ascii="標楷體" w:eastAsia="標楷體" w:hAnsi="標楷體"/>
              </w:rPr>
            </w:pPr>
          </w:p>
        </w:tc>
        <w:tc>
          <w:tcPr>
            <w:tcW w:w="3371" w:type="dxa"/>
          </w:tcPr>
          <w:p w14:paraId="75679894" w14:textId="77777777" w:rsidR="003B5211" w:rsidRPr="009E7D2D" w:rsidRDefault="003B5211" w:rsidP="00E20DD0">
            <w:pPr>
              <w:rPr>
                <w:rFonts w:ascii="標楷體" w:eastAsia="標楷體" w:hAnsi="標楷體"/>
              </w:rPr>
            </w:pPr>
          </w:p>
        </w:tc>
        <w:tc>
          <w:tcPr>
            <w:tcW w:w="456" w:type="dxa"/>
          </w:tcPr>
          <w:p w14:paraId="22556346" w14:textId="77777777" w:rsidR="003B5211" w:rsidRPr="009E7D2D" w:rsidRDefault="003B5211" w:rsidP="00E20DD0">
            <w:pPr>
              <w:rPr>
                <w:rFonts w:ascii="標楷體" w:eastAsia="標楷體" w:hAnsi="標楷體"/>
              </w:rPr>
            </w:pPr>
          </w:p>
        </w:tc>
        <w:tc>
          <w:tcPr>
            <w:tcW w:w="576" w:type="dxa"/>
          </w:tcPr>
          <w:p w14:paraId="40CE317F"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14DB066"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3B5211" w:rsidRPr="0036108B" w14:paraId="59D12974" w14:textId="77777777" w:rsidTr="00E20DD0">
        <w:trPr>
          <w:trHeight w:val="291"/>
          <w:jc w:val="center"/>
        </w:trPr>
        <w:tc>
          <w:tcPr>
            <w:tcW w:w="649" w:type="dxa"/>
          </w:tcPr>
          <w:p w14:paraId="13C15D17"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7C1CEA55" w14:textId="77777777" w:rsidR="003B5211" w:rsidRPr="009E7D2D" w:rsidRDefault="003B5211" w:rsidP="00E20DD0">
            <w:pPr>
              <w:rPr>
                <w:rFonts w:ascii="標楷體" w:eastAsia="標楷體" w:hAnsi="標楷體"/>
              </w:rPr>
            </w:pPr>
            <w:r w:rsidRPr="009E7D2D">
              <w:rPr>
                <w:rFonts w:ascii="標楷體" w:eastAsia="標楷體" w:hAnsi="標楷體" w:hint="eastAsia"/>
              </w:rPr>
              <w:t>區部</w:t>
            </w:r>
          </w:p>
        </w:tc>
        <w:tc>
          <w:tcPr>
            <w:tcW w:w="745" w:type="dxa"/>
          </w:tcPr>
          <w:p w14:paraId="7C56BACF" w14:textId="77777777" w:rsidR="003B5211" w:rsidRPr="009E7D2D" w:rsidRDefault="003B5211" w:rsidP="00E20DD0">
            <w:pPr>
              <w:rPr>
                <w:rFonts w:ascii="標楷體" w:eastAsia="標楷體" w:hAnsi="標楷體"/>
              </w:rPr>
            </w:pPr>
          </w:p>
        </w:tc>
        <w:tc>
          <w:tcPr>
            <w:tcW w:w="841" w:type="dxa"/>
          </w:tcPr>
          <w:p w14:paraId="264981D3" w14:textId="77777777" w:rsidR="003B5211" w:rsidRPr="009E7D2D" w:rsidRDefault="003B5211" w:rsidP="00E20DD0">
            <w:pPr>
              <w:rPr>
                <w:rFonts w:ascii="標楷體" w:eastAsia="標楷體" w:hAnsi="標楷體"/>
              </w:rPr>
            </w:pPr>
          </w:p>
        </w:tc>
        <w:tc>
          <w:tcPr>
            <w:tcW w:w="3371" w:type="dxa"/>
          </w:tcPr>
          <w:p w14:paraId="6D064168" w14:textId="77777777" w:rsidR="003B5211" w:rsidRPr="009E7D2D" w:rsidRDefault="003B5211" w:rsidP="00E20DD0">
            <w:pPr>
              <w:rPr>
                <w:rFonts w:ascii="標楷體" w:eastAsia="標楷體" w:hAnsi="標楷體"/>
              </w:rPr>
            </w:pPr>
          </w:p>
        </w:tc>
        <w:tc>
          <w:tcPr>
            <w:tcW w:w="456" w:type="dxa"/>
          </w:tcPr>
          <w:p w14:paraId="2408371B" w14:textId="77777777" w:rsidR="003B5211" w:rsidRPr="009E7D2D" w:rsidRDefault="003B5211" w:rsidP="00E20DD0">
            <w:pPr>
              <w:rPr>
                <w:rFonts w:ascii="標楷體" w:eastAsia="標楷體" w:hAnsi="標楷體"/>
              </w:rPr>
            </w:pPr>
          </w:p>
        </w:tc>
        <w:tc>
          <w:tcPr>
            <w:tcW w:w="576" w:type="dxa"/>
          </w:tcPr>
          <w:p w14:paraId="6A36D841"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55132076" w14:textId="77777777" w:rsidR="003B5211" w:rsidRPr="00585813" w:rsidRDefault="003B5211" w:rsidP="00E20DD0">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3B5211" w:rsidRPr="0036108B" w14:paraId="45542F9F" w14:textId="77777777" w:rsidTr="00E20DD0">
        <w:trPr>
          <w:trHeight w:val="291"/>
          <w:jc w:val="center"/>
        </w:trPr>
        <w:tc>
          <w:tcPr>
            <w:tcW w:w="649" w:type="dxa"/>
          </w:tcPr>
          <w:p w14:paraId="48303822"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7CE646E4" w14:textId="77777777" w:rsidR="003B5211" w:rsidRPr="009E7D2D" w:rsidRDefault="003B5211" w:rsidP="00E20DD0">
            <w:pPr>
              <w:rPr>
                <w:rFonts w:ascii="標楷體" w:eastAsia="標楷體" w:hAnsi="標楷體"/>
              </w:rPr>
            </w:pPr>
            <w:r w:rsidRPr="009E7D2D">
              <w:rPr>
                <w:rFonts w:ascii="標楷體" w:eastAsia="標楷體" w:hAnsi="標楷體" w:hint="eastAsia"/>
              </w:rPr>
              <w:t>火險服務</w:t>
            </w:r>
          </w:p>
        </w:tc>
        <w:tc>
          <w:tcPr>
            <w:tcW w:w="745" w:type="dxa"/>
          </w:tcPr>
          <w:p w14:paraId="293A912A" w14:textId="77777777" w:rsidR="003B5211" w:rsidRPr="009E7D2D" w:rsidRDefault="003B5211" w:rsidP="00E20DD0">
            <w:pPr>
              <w:rPr>
                <w:rFonts w:ascii="標楷體" w:eastAsia="標楷體" w:hAnsi="標楷體"/>
              </w:rPr>
            </w:pPr>
          </w:p>
        </w:tc>
        <w:tc>
          <w:tcPr>
            <w:tcW w:w="841" w:type="dxa"/>
          </w:tcPr>
          <w:p w14:paraId="46DFC74F" w14:textId="77777777" w:rsidR="003B5211" w:rsidRPr="009E7D2D" w:rsidRDefault="003B5211" w:rsidP="00E20DD0">
            <w:pPr>
              <w:rPr>
                <w:rFonts w:ascii="標楷體" w:eastAsia="標楷體" w:hAnsi="標楷體"/>
              </w:rPr>
            </w:pPr>
          </w:p>
        </w:tc>
        <w:tc>
          <w:tcPr>
            <w:tcW w:w="3371" w:type="dxa"/>
          </w:tcPr>
          <w:p w14:paraId="11EDED61" w14:textId="77777777" w:rsidR="003B5211" w:rsidRPr="009E7D2D" w:rsidRDefault="003B5211" w:rsidP="00E20DD0">
            <w:pPr>
              <w:rPr>
                <w:rFonts w:ascii="標楷體" w:eastAsia="標楷體" w:hAnsi="標楷體"/>
              </w:rPr>
            </w:pPr>
          </w:p>
        </w:tc>
        <w:tc>
          <w:tcPr>
            <w:tcW w:w="456" w:type="dxa"/>
          </w:tcPr>
          <w:p w14:paraId="6FB8673F" w14:textId="77777777" w:rsidR="003B5211" w:rsidRPr="009E7D2D" w:rsidRDefault="003B5211" w:rsidP="00E20DD0">
            <w:pPr>
              <w:rPr>
                <w:rFonts w:ascii="標楷體" w:eastAsia="標楷體" w:hAnsi="標楷體"/>
              </w:rPr>
            </w:pPr>
          </w:p>
        </w:tc>
        <w:tc>
          <w:tcPr>
            <w:tcW w:w="576" w:type="dxa"/>
          </w:tcPr>
          <w:p w14:paraId="105DC0E5"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7BDBEF8" w14:textId="77777777" w:rsidR="003B5211" w:rsidRPr="00585813" w:rsidRDefault="003B5211" w:rsidP="00E20DD0">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3B5211" w:rsidRPr="0036108B" w14:paraId="2CE27151" w14:textId="77777777" w:rsidTr="00E20DD0">
        <w:trPr>
          <w:trHeight w:val="291"/>
          <w:jc w:val="center"/>
        </w:trPr>
        <w:tc>
          <w:tcPr>
            <w:tcW w:w="649" w:type="dxa"/>
          </w:tcPr>
          <w:p w14:paraId="49B3C69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10D69B46" w14:textId="77777777" w:rsidR="003B5211" w:rsidRPr="009E7D2D" w:rsidRDefault="003B5211" w:rsidP="00E20DD0">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140F8F0B" w14:textId="77777777" w:rsidR="003B5211" w:rsidRPr="009E7D2D" w:rsidRDefault="003B5211" w:rsidP="00E20DD0">
            <w:pPr>
              <w:rPr>
                <w:rFonts w:ascii="標楷體" w:eastAsia="標楷體" w:hAnsi="標楷體"/>
              </w:rPr>
            </w:pPr>
          </w:p>
        </w:tc>
        <w:tc>
          <w:tcPr>
            <w:tcW w:w="841" w:type="dxa"/>
          </w:tcPr>
          <w:p w14:paraId="33EF5ED5" w14:textId="77777777" w:rsidR="003B5211" w:rsidRPr="009E7D2D" w:rsidRDefault="003B5211" w:rsidP="00E20DD0">
            <w:pPr>
              <w:rPr>
                <w:rFonts w:ascii="標楷體" w:eastAsia="標楷體" w:hAnsi="標楷體"/>
              </w:rPr>
            </w:pPr>
          </w:p>
        </w:tc>
        <w:tc>
          <w:tcPr>
            <w:tcW w:w="3371" w:type="dxa"/>
          </w:tcPr>
          <w:p w14:paraId="0115CFF3" w14:textId="77777777" w:rsidR="003B5211" w:rsidRPr="009E7D2D" w:rsidRDefault="003B5211" w:rsidP="00E20DD0">
            <w:pPr>
              <w:rPr>
                <w:rFonts w:ascii="標楷體" w:eastAsia="標楷體" w:hAnsi="標楷體"/>
              </w:rPr>
            </w:pPr>
          </w:p>
        </w:tc>
        <w:tc>
          <w:tcPr>
            <w:tcW w:w="456" w:type="dxa"/>
          </w:tcPr>
          <w:p w14:paraId="3CD74417" w14:textId="77777777" w:rsidR="003B5211" w:rsidRPr="009E7D2D" w:rsidRDefault="003B5211" w:rsidP="00E20DD0">
            <w:pPr>
              <w:rPr>
                <w:rFonts w:ascii="標楷體" w:eastAsia="標楷體" w:hAnsi="標楷體"/>
              </w:rPr>
            </w:pPr>
          </w:p>
        </w:tc>
        <w:tc>
          <w:tcPr>
            <w:tcW w:w="576" w:type="dxa"/>
          </w:tcPr>
          <w:p w14:paraId="295C03A5"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A04955A" w14:textId="77777777" w:rsidR="003B5211" w:rsidRPr="00585813"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3B5211" w:rsidRPr="0036108B" w14:paraId="3A0E9EFC" w14:textId="77777777" w:rsidTr="00E20DD0">
        <w:trPr>
          <w:trHeight w:val="291"/>
          <w:jc w:val="center"/>
        </w:trPr>
        <w:tc>
          <w:tcPr>
            <w:tcW w:w="649" w:type="dxa"/>
          </w:tcPr>
          <w:p w14:paraId="0621FF2E"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61473783" w14:textId="77777777" w:rsidR="003B5211" w:rsidRPr="009E7D2D" w:rsidRDefault="003B5211" w:rsidP="00E20DD0">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04299873" w14:textId="77777777" w:rsidR="003B5211" w:rsidRPr="009E7D2D" w:rsidRDefault="003B5211" w:rsidP="00E20DD0">
            <w:pPr>
              <w:rPr>
                <w:rFonts w:ascii="標楷體" w:eastAsia="標楷體" w:hAnsi="標楷體"/>
              </w:rPr>
            </w:pPr>
          </w:p>
        </w:tc>
        <w:tc>
          <w:tcPr>
            <w:tcW w:w="841" w:type="dxa"/>
          </w:tcPr>
          <w:p w14:paraId="4ACA30EB" w14:textId="77777777" w:rsidR="003B5211" w:rsidRPr="009E7D2D" w:rsidRDefault="003B5211" w:rsidP="00E20DD0">
            <w:pPr>
              <w:rPr>
                <w:rFonts w:ascii="標楷體" w:eastAsia="標楷體" w:hAnsi="標楷體"/>
              </w:rPr>
            </w:pPr>
          </w:p>
        </w:tc>
        <w:tc>
          <w:tcPr>
            <w:tcW w:w="3371" w:type="dxa"/>
          </w:tcPr>
          <w:p w14:paraId="49C3899A" w14:textId="77777777" w:rsidR="003B5211" w:rsidRPr="009E7D2D" w:rsidRDefault="003B5211" w:rsidP="00E20DD0">
            <w:pPr>
              <w:rPr>
                <w:rFonts w:ascii="標楷體" w:eastAsia="標楷體" w:hAnsi="標楷體"/>
              </w:rPr>
            </w:pPr>
          </w:p>
        </w:tc>
        <w:tc>
          <w:tcPr>
            <w:tcW w:w="456" w:type="dxa"/>
          </w:tcPr>
          <w:p w14:paraId="6D82B7CD" w14:textId="77777777" w:rsidR="003B5211" w:rsidRPr="009E7D2D" w:rsidRDefault="003B5211" w:rsidP="00E20DD0">
            <w:pPr>
              <w:rPr>
                <w:rFonts w:ascii="標楷體" w:eastAsia="標楷體" w:hAnsi="標楷體"/>
              </w:rPr>
            </w:pPr>
          </w:p>
        </w:tc>
        <w:tc>
          <w:tcPr>
            <w:tcW w:w="576" w:type="dxa"/>
          </w:tcPr>
          <w:p w14:paraId="4AD23207" w14:textId="77777777" w:rsidR="003B5211" w:rsidRPr="009E7D2D" w:rsidRDefault="003B5211" w:rsidP="00E20DD0">
            <w:pPr>
              <w:rPr>
                <w:rFonts w:ascii="標楷體" w:eastAsia="標楷體" w:hAnsi="標楷體"/>
              </w:rPr>
            </w:pPr>
            <w:r>
              <w:rPr>
                <w:rFonts w:ascii="標楷體" w:eastAsia="標楷體" w:hAnsi="標楷體" w:hint="eastAsia"/>
              </w:rPr>
              <w:t>R</w:t>
            </w:r>
          </w:p>
        </w:tc>
        <w:tc>
          <w:tcPr>
            <w:tcW w:w="3576" w:type="dxa"/>
          </w:tcPr>
          <w:p w14:paraId="7CD60870"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3B5211" w:rsidRPr="0036108B" w14:paraId="7DE1362D" w14:textId="77777777" w:rsidTr="00E20DD0">
        <w:trPr>
          <w:trHeight w:val="291"/>
          <w:jc w:val="center"/>
        </w:trPr>
        <w:tc>
          <w:tcPr>
            <w:tcW w:w="649" w:type="dxa"/>
          </w:tcPr>
          <w:p w14:paraId="5DF5EB68" w14:textId="77777777" w:rsidR="003B5211" w:rsidRPr="009E7D2D"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3E54E805" w14:textId="77777777" w:rsidR="003B5211" w:rsidRPr="009E7D2D" w:rsidRDefault="003B5211" w:rsidP="00E20DD0">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w:t>
            </w:r>
            <w:proofErr w:type="gramStart"/>
            <w:r>
              <w:rPr>
                <w:rFonts w:ascii="標楷體" w:eastAsia="標楷體" w:hAnsi="標楷體" w:hint="eastAsia"/>
              </w:rPr>
              <w:t>企金人員</w:t>
            </w:r>
            <w:proofErr w:type="gramEnd"/>
          </w:p>
        </w:tc>
        <w:tc>
          <w:tcPr>
            <w:tcW w:w="745" w:type="dxa"/>
          </w:tcPr>
          <w:p w14:paraId="5A55EF97" w14:textId="77777777" w:rsidR="003B5211" w:rsidRPr="009E7D2D" w:rsidRDefault="003B5211" w:rsidP="00E20DD0">
            <w:pPr>
              <w:rPr>
                <w:rFonts w:ascii="標楷體" w:eastAsia="標楷體" w:hAnsi="標楷體"/>
              </w:rPr>
            </w:pPr>
          </w:p>
        </w:tc>
        <w:tc>
          <w:tcPr>
            <w:tcW w:w="841" w:type="dxa"/>
          </w:tcPr>
          <w:p w14:paraId="2DD563A6" w14:textId="77777777" w:rsidR="003B5211" w:rsidRPr="009E7D2D" w:rsidRDefault="003B5211" w:rsidP="00E20DD0">
            <w:pPr>
              <w:rPr>
                <w:rFonts w:ascii="標楷體" w:eastAsia="標楷體" w:hAnsi="標楷體"/>
              </w:rPr>
            </w:pPr>
          </w:p>
        </w:tc>
        <w:tc>
          <w:tcPr>
            <w:tcW w:w="3371" w:type="dxa"/>
          </w:tcPr>
          <w:p w14:paraId="6E5CB171" w14:textId="77777777" w:rsidR="003B5211" w:rsidRPr="009E7D2D" w:rsidRDefault="003B5211" w:rsidP="00E20DD0">
            <w:pPr>
              <w:rPr>
                <w:rFonts w:ascii="標楷體" w:eastAsia="標楷體" w:hAnsi="標楷體"/>
              </w:rPr>
            </w:pPr>
          </w:p>
        </w:tc>
        <w:tc>
          <w:tcPr>
            <w:tcW w:w="456" w:type="dxa"/>
          </w:tcPr>
          <w:p w14:paraId="75102998" w14:textId="77777777" w:rsidR="003B5211" w:rsidRPr="009E7D2D" w:rsidRDefault="003B5211" w:rsidP="00E20DD0">
            <w:pPr>
              <w:rPr>
                <w:rFonts w:ascii="標楷體" w:eastAsia="標楷體" w:hAnsi="標楷體"/>
              </w:rPr>
            </w:pPr>
          </w:p>
        </w:tc>
        <w:tc>
          <w:tcPr>
            <w:tcW w:w="576" w:type="dxa"/>
          </w:tcPr>
          <w:p w14:paraId="08189BA4"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31799F4" w14:textId="77777777" w:rsidR="003B5211" w:rsidRDefault="003B5211" w:rsidP="00E20DD0">
            <w:pPr>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2B79E209" w14:textId="77777777" w:rsidR="003B5211" w:rsidRPr="009E7D2D"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3B5211" w:rsidRPr="0036108B" w14:paraId="6F6331DF" w14:textId="77777777" w:rsidTr="00E20DD0">
        <w:trPr>
          <w:trHeight w:val="291"/>
          <w:jc w:val="center"/>
        </w:trPr>
        <w:tc>
          <w:tcPr>
            <w:tcW w:w="649" w:type="dxa"/>
          </w:tcPr>
          <w:p w14:paraId="43E8646B"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5613151" w14:textId="77777777" w:rsidR="003B5211" w:rsidRPr="007F0FA0" w:rsidRDefault="003B5211" w:rsidP="00E20DD0">
            <w:pPr>
              <w:rPr>
                <w:rFonts w:ascii="標楷體" w:eastAsia="標楷體" w:hAnsi="標楷體"/>
              </w:rPr>
            </w:pPr>
            <w:r>
              <w:rPr>
                <w:rFonts w:ascii="標楷體" w:eastAsia="標楷體" w:hAnsi="標楷體" w:hint="eastAsia"/>
              </w:rPr>
              <w:t>核准層級</w:t>
            </w:r>
          </w:p>
        </w:tc>
        <w:tc>
          <w:tcPr>
            <w:tcW w:w="745" w:type="dxa"/>
          </w:tcPr>
          <w:p w14:paraId="3CADBF1A" w14:textId="77777777" w:rsidR="003B5211" w:rsidRPr="007F0FA0" w:rsidRDefault="003B5211" w:rsidP="00E20DD0">
            <w:pPr>
              <w:rPr>
                <w:rFonts w:ascii="標楷體" w:eastAsia="標楷體" w:hAnsi="標楷體"/>
              </w:rPr>
            </w:pPr>
          </w:p>
        </w:tc>
        <w:tc>
          <w:tcPr>
            <w:tcW w:w="841" w:type="dxa"/>
          </w:tcPr>
          <w:p w14:paraId="708917A4" w14:textId="77777777" w:rsidR="003B5211" w:rsidRPr="007F0FA0" w:rsidRDefault="003B5211" w:rsidP="00E20DD0">
            <w:pPr>
              <w:rPr>
                <w:rFonts w:ascii="標楷體" w:eastAsia="標楷體" w:hAnsi="標楷體"/>
              </w:rPr>
            </w:pPr>
          </w:p>
        </w:tc>
        <w:tc>
          <w:tcPr>
            <w:tcW w:w="3371" w:type="dxa"/>
          </w:tcPr>
          <w:p w14:paraId="565CEE8E" w14:textId="77777777" w:rsidR="003B5211" w:rsidRPr="007F0FA0" w:rsidRDefault="003B5211" w:rsidP="00E20DD0">
            <w:pPr>
              <w:rPr>
                <w:rFonts w:ascii="標楷體" w:eastAsia="標楷體" w:hAnsi="標楷體"/>
              </w:rPr>
            </w:pPr>
          </w:p>
        </w:tc>
        <w:tc>
          <w:tcPr>
            <w:tcW w:w="456" w:type="dxa"/>
          </w:tcPr>
          <w:p w14:paraId="4638A0B7" w14:textId="77777777" w:rsidR="003B5211" w:rsidRPr="009E7D2D" w:rsidRDefault="003B5211" w:rsidP="00E20DD0">
            <w:pPr>
              <w:rPr>
                <w:rFonts w:ascii="標楷體" w:eastAsia="標楷體" w:hAnsi="標楷體"/>
              </w:rPr>
            </w:pPr>
          </w:p>
        </w:tc>
        <w:tc>
          <w:tcPr>
            <w:tcW w:w="576" w:type="dxa"/>
          </w:tcPr>
          <w:p w14:paraId="057A723D"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457D34E6"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3B5211" w:rsidRPr="0036108B" w14:paraId="7155EB9C" w14:textId="77777777" w:rsidTr="00E20DD0">
        <w:trPr>
          <w:trHeight w:val="291"/>
          <w:jc w:val="center"/>
        </w:trPr>
        <w:tc>
          <w:tcPr>
            <w:tcW w:w="649" w:type="dxa"/>
          </w:tcPr>
          <w:p w14:paraId="4B7D1B71"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19929964" w14:textId="77777777" w:rsidR="003B5211" w:rsidRPr="007F0FA0" w:rsidRDefault="003B5211" w:rsidP="00E20DD0">
            <w:pPr>
              <w:rPr>
                <w:rFonts w:ascii="標楷體" w:eastAsia="標楷體" w:hAnsi="標楷體"/>
              </w:rPr>
            </w:pPr>
            <w:proofErr w:type="gramStart"/>
            <w:r w:rsidRPr="007F0FA0">
              <w:rPr>
                <w:rFonts w:ascii="標楷體" w:eastAsia="標楷體" w:hAnsi="標楷體" w:hint="eastAsia"/>
              </w:rPr>
              <w:t>核決主管</w:t>
            </w:r>
            <w:proofErr w:type="gramEnd"/>
          </w:p>
        </w:tc>
        <w:tc>
          <w:tcPr>
            <w:tcW w:w="745" w:type="dxa"/>
          </w:tcPr>
          <w:p w14:paraId="281354EA" w14:textId="77777777" w:rsidR="003B5211" w:rsidRPr="007F0FA0" w:rsidRDefault="003B5211" w:rsidP="00E20DD0">
            <w:pPr>
              <w:rPr>
                <w:rFonts w:ascii="標楷體" w:eastAsia="標楷體" w:hAnsi="標楷體"/>
              </w:rPr>
            </w:pPr>
          </w:p>
        </w:tc>
        <w:tc>
          <w:tcPr>
            <w:tcW w:w="841" w:type="dxa"/>
          </w:tcPr>
          <w:p w14:paraId="08AD68B5" w14:textId="77777777" w:rsidR="003B5211" w:rsidRPr="007F0FA0" w:rsidRDefault="003B5211" w:rsidP="00E20DD0">
            <w:pPr>
              <w:rPr>
                <w:rFonts w:ascii="標楷體" w:eastAsia="標楷體" w:hAnsi="標楷體"/>
              </w:rPr>
            </w:pPr>
          </w:p>
        </w:tc>
        <w:tc>
          <w:tcPr>
            <w:tcW w:w="3371" w:type="dxa"/>
          </w:tcPr>
          <w:p w14:paraId="7F96971B" w14:textId="77777777" w:rsidR="003B5211" w:rsidRPr="007F0FA0" w:rsidRDefault="003B5211" w:rsidP="00E20DD0">
            <w:pPr>
              <w:rPr>
                <w:rFonts w:ascii="標楷體" w:eastAsia="標楷體" w:hAnsi="標楷體"/>
              </w:rPr>
            </w:pPr>
          </w:p>
        </w:tc>
        <w:tc>
          <w:tcPr>
            <w:tcW w:w="456" w:type="dxa"/>
          </w:tcPr>
          <w:p w14:paraId="4F2FDF38" w14:textId="77777777" w:rsidR="003B5211" w:rsidRPr="009E7D2D" w:rsidRDefault="003B5211" w:rsidP="00E20DD0">
            <w:pPr>
              <w:rPr>
                <w:rFonts w:ascii="標楷體" w:eastAsia="標楷體" w:hAnsi="標楷體"/>
              </w:rPr>
            </w:pPr>
          </w:p>
        </w:tc>
        <w:tc>
          <w:tcPr>
            <w:tcW w:w="576" w:type="dxa"/>
          </w:tcPr>
          <w:p w14:paraId="7A933D49"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7DA30078" w14:textId="77777777" w:rsidR="003B5211" w:rsidRPr="00FA55D4" w:rsidRDefault="003B5211" w:rsidP="00E20DD0">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3B5211" w:rsidRPr="0036108B" w14:paraId="51FB2A8E" w14:textId="77777777" w:rsidTr="00E20DD0">
        <w:trPr>
          <w:trHeight w:val="291"/>
          <w:jc w:val="center"/>
        </w:trPr>
        <w:tc>
          <w:tcPr>
            <w:tcW w:w="649" w:type="dxa"/>
          </w:tcPr>
          <w:p w14:paraId="083CAECB"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Pr>
          <w:p w14:paraId="1B0A639C" w14:textId="77777777" w:rsidR="003B5211" w:rsidRPr="007F0FA0" w:rsidRDefault="003B5211" w:rsidP="00E20DD0">
            <w:pPr>
              <w:rPr>
                <w:rFonts w:ascii="標楷體" w:eastAsia="標楷體" w:hAnsi="標楷體"/>
              </w:rPr>
            </w:pPr>
            <w:r w:rsidRPr="007F0FA0">
              <w:rPr>
                <w:rFonts w:ascii="標楷體" w:eastAsia="標楷體" w:hAnsi="標楷體" w:hint="eastAsia"/>
              </w:rPr>
              <w:t>協辦人</w:t>
            </w:r>
          </w:p>
        </w:tc>
        <w:tc>
          <w:tcPr>
            <w:tcW w:w="745" w:type="dxa"/>
          </w:tcPr>
          <w:p w14:paraId="789C248C" w14:textId="77777777" w:rsidR="003B5211" w:rsidRPr="007F0FA0" w:rsidRDefault="003B5211" w:rsidP="00E20DD0">
            <w:pPr>
              <w:rPr>
                <w:rFonts w:ascii="標楷體" w:eastAsia="標楷體" w:hAnsi="標楷體"/>
              </w:rPr>
            </w:pPr>
            <w:r>
              <w:rPr>
                <w:rFonts w:ascii="標楷體" w:eastAsia="標楷體" w:hAnsi="標楷體" w:hint="eastAsia"/>
              </w:rPr>
              <w:t>6</w:t>
            </w:r>
          </w:p>
        </w:tc>
        <w:tc>
          <w:tcPr>
            <w:tcW w:w="841" w:type="dxa"/>
          </w:tcPr>
          <w:p w14:paraId="1932F6A3" w14:textId="77777777" w:rsidR="003B5211" w:rsidRPr="007F0FA0" w:rsidRDefault="003B5211" w:rsidP="00E20DD0">
            <w:pPr>
              <w:rPr>
                <w:rFonts w:ascii="標楷體" w:eastAsia="標楷體" w:hAnsi="標楷體"/>
              </w:rPr>
            </w:pPr>
          </w:p>
        </w:tc>
        <w:tc>
          <w:tcPr>
            <w:tcW w:w="3371" w:type="dxa"/>
          </w:tcPr>
          <w:p w14:paraId="532C94B8" w14:textId="77777777" w:rsidR="003B5211" w:rsidRPr="007F0FA0" w:rsidRDefault="003B5211" w:rsidP="00E20DD0">
            <w:pPr>
              <w:rPr>
                <w:rFonts w:ascii="標楷體" w:eastAsia="標楷體" w:hAnsi="標楷體"/>
              </w:rPr>
            </w:pPr>
          </w:p>
        </w:tc>
        <w:tc>
          <w:tcPr>
            <w:tcW w:w="456" w:type="dxa"/>
          </w:tcPr>
          <w:p w14:paraId="705237F3" w14:textId="77777777" w:rsidR="003B5211" w:rsidRPr="009E7D2D" w:rsidRDefault="003B5211" w:rsidP="00E20DD0">
            <w:pPr>
              <w:rPr>
                <w:rFonts w:ascii="標楷體" w:eastAsia="標楷體" w:hAnsi="標楷體"/>
              </w:rPr>
            </w:pPr>
          </w:p>
        </w:tc>
        <w:tc>
          <w:tcPr>
            <w:tcW w:w="576" w:type="dxa"/>
          </w:tcPr>
          <w:p w14:paraId="1D394EB4"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3A8D18BF" w14:textId="77777777" w:rsidR="003B5211" w:rsidRPr="009E7D2D"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3B5211" w:rsidRPr="0036108B" w14:paraId="6648FF01" w14:textId="77777777" w:rsidTr="00E20DD0">
        <w:trPr>
          <w:trHeight w:val="291"/>
          <w:jc w:val="center"/>
        </w:trPr>
        <w:tc>
          <w:tcPr>
            <w:tcW w:w="2090" w:type="dxa"/>
            <w:gridSpan w:val="3"/>
          </w:tcPr>
          <w:p w14:paraId="2B9C7B41" w14:textId="77777777" w:rsidR="003B5211" w:rsidRDefault="003B5211" w:rsidP="00E20DD0">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2D313525" w14:textId="77777777" w:rsidR="003B5211" w:rsidRPr="009E7D2D" w:rsidRDefault="003B5211" w:rsidP="00E20DD0">
            <w:pPr>
              <w:rPr>
                <w:rFonts w:ascii="標楷體" w:eastAsia="標楷體" w:hAnsi="標楷體"/>
              </w:rPr>
            </w:pPr>
          </w:p>
        </w:tc>
        <w:tc>
          <w:tcPr>
            <w:tcW w:w="3371" w:type="dxa"/>
          </w:tcPr>
          <w:p w14:paraId="53D09FB0" w14:textId="77777777" w:rsidR="003B5211" w:rsidRPr="009E7D2D" w:rsidRDefault="003B5211" w:rsidP="00E20DD0">
            <w:pPr>
              <w:rPr>
                <w:rFonts w:ascii="標楷體" w:eastAsia="標楷體" w:hAnsi="標楷體"/>
              </w:rPr>
            </w:pPr>
          </w:p>
        </w:tc>
        <w:tc>
          <w:tcPr>
            <w:tcW w:w="456" w:type="dxa"/>
          </w:tcPr>
          <w:p w14:paraId="058AF536" w14:textId="77777777" w:rsidR="003B5211" w:rsidRPr="009E7D2D" w:rsidRDefault="003B5211" w:rsidP="00E20DD0">
            <w:pPr>
              <w:rPr>
                <w:rFonts w:ascii="標楷體" w:eastAsia="標楷體" w:hAnsi="標楷體"/>
              </w:rPr>
            </w:pPr>
          </w:p>
        </w:tc>
        <w:tc>
          <w:tcPr>
            <w:tcW w:w="576" w:type="dxa"/>
          </w:tcPr>
          <w:p w14:paraId="3EEDDD07" w14:textId="77777777" w:rsidR="003B5211" w:rsidRPr="009E7D2D" w:rsidRDefault="003B5211" w:rsidP="00E20DD0">
            <w:pPr>
              <w:rPr>
                <w:rFonts w:ascii="標楷體" w:eastAsia="標楷體" w:hAnsi="標楷體"/>
              </w:rPr>
            </w:pPr>
          </w:p>
        </w:tc>
        <w:tc>
          <w:tcPr>
            <w:tcW w:w="3576" w:type="dxa"/>
          </w:tcPr>
          <w:p w14:paraId="4645292A" w14:textId="77777777" w:rsidR="003B5211" w:rsidRPr="00B95E14" w:rsidRDefault="003B5211" w:rsidP="00E20DD0">
            <w:pPr>
              <w:rPr>
                <w:rFonts w:ascii="標楷體" w:eastAsia="標楷體" w:hAnsi="標楷體"/>
              </w:rPr>
            </w:pPr>
          </w:p>
        </w:tc>
      </w:tr>
      <w:tr w:rsidR="003B5211" w:rsidRPr="0036108B" w14:paraId="5C28BBE4" w14:textId="77777777" w:rsidTr="00E20DD0">
        <w:trPr>
          <w:trHeight w:val="291"/>
          <w:jc w:val="center"/>
        </w:trPr>
        <w:tc>
          <w:tcPr>
            <w:tcW w:w="649" w:type="dxa"/>
          </w:tcPr>
          <w:p w14:paraId="196BC5E6"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Pr>
          <w:p w14:paraId="5693B7AF" w14:textId="77777777" w:rsidR="003B5211" w:rsidRPr="007F0FA0" w:rsidRDefault="003B5211" w:rsidP="00E20DD0">
            <w:pPr>
              <w:rPr>
                <w:rFonts w:ascii="標楷體" w:eastAsia="標楷體" w:hAnsi="標楷體"/>
              </w:rPr>
            </w:pPr>
            <w:r w:rsidRPr="007F0FA0">
              <w:rPr>
                <w:rFonts w:ascii="標楷體" w:eastAsia="標楷體" w:hAnsi="標楷體" w:hint="eastAsia"/>
              </w:rPr>
              <w:t>是否限制清償</w:t>
            </w:r>
          </w:p>
        </w:tc>
        <w:tc>
          <w:tcPr>
            <w:tcW w:w="745" w:type="dxa"/>
          </w:tcPr>
          <w:p w14:paraId="7BFA9813" w14:textId="77777777" w:rsidR="003B5211" w:rsidRPr="007F0FA0" w:rsidRDefault="003B5211" w:rsidP="00E20DD0">
            <w:pPr>
              <w:rPr>
                <w:rFonts w:ascii="標楷體" w:eastAsia="標楷體" w:hAnsi="標楷體"/>
              </w:rPr>
            </w:pPr>
          </w:p>
        </w:tc>
        <w:tc>
          <w:tcPr>
            <w:tcW w:w="841" w:type="dxa"/>
          </w:tcPr>
          <w:p w14:paraId="57A9197F" w14:textId="77777777" w:rsidR="003B5211" w:rsidRPr="007F0FA0" w:rsidRDefault="003B5211" w:rsidP="00E20DD0">
            <w:pPr>
              <w:rPr>
                <w:rFonts w:ascii="標楷體" w:eastAsia="標楷體" w:hAnsi="標楷體"/>
              </w:rPr>
            </w:pPr>
          </w:p>
        </w:tc>
        <w:tc>
          <w:tcPr>
            <w:tcW w:w="3371" w:type="dxa"/>
          </w:tcPr>
          <w:p w14:paraId="0D43FC13" w14:textId="77777777" w:rsidR="003B5211" w:rsidRPr="007F0FA0" w:rsidRDefault="003B5211" w:rsidP="00E20DD0">
            <w:pPr>
              <w:rPr>
                <w:rFonts w:ascii="標楷體" w:eastAsia="標楷體" w:hAnsi="標楷體"/>
              </w:rPr>
            </w:pPr>
          </w:p>
        </w:tc>
        <w:tc>
          <w:tcPr>
            <w:tcW w:w="456" w:type="dxa"/>
          </w:tcPr>
          <w:p w14:paraId="042A1DB4" w14:textId="77777777" w:rsidR="003B5211" w:rsidRPr="00A6272B" w:rsidRDefault="003B5211" w:rsidP="00E20DD0">
            <w:pPr>
              <w:rPr>
                <w:rFonts w:ascii="標楷體" w:eastAsia="標楷體" w:hAnsi="標楷體"/>
              </w:rPr>
            </w:pPr>
          </w:p>
        </w:tc>
        <w:tc>
          <w:tcPr>
            <w:tcW w:w="576" w:type="dxa"/>
          </w:tcPr>
          <w:p w14:paraId="5EC229BA"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576" w:type="dxa"/>
          </w:tcPr>
          <w:p w14:paraId="59C7AC45" w14:textId="77777777" w:rsidR="003B5211" w:rsidRPr="006D636B" w:rsidRDefault="003B5211" w:rsidP="00E20DD0">
            <w:pPr>
              <w:rPr>
                <w:rFonts w:ascii="標楷體" w:eastAsia="標楷體" w:hAnsi="標楷體"/>
              </w:rPr>
            </w:pPr>
          </w:p>
        </w:tc>
      </w:tr>
      <w:tr w:rsidR="003B5211" w:rsidRPr="0036108B" w14:paraId="1C54410B" w14:textId="77777777" w:rsidTr="00E20DD0">
        <w:trPr>
          <w:trHeight w:val="291"/>
          <w:jc w:val="center"/>
        </w:trPr>
        <w:tc>
          <w:tcPr>
            <w:tcW w:w="649" w:type="dxa"/>
          </w:tcPr>
          <w:p w14:paraId="21BCF817"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69865129" w14:textId="77777777" w:rsidR="003B5211" w:rsidRPr="007F0FA0" w:rsidRDefault="003B5211" w:rsidP="00E20DD0">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60E484AF" w14:textId="77777777" w:rsidR="003B5211" w:rsidRPr="007F0FA0" w:rsidRDefault="003B5211" w:rsidP="00E20DD0">
            <w:pPr>
              <w:rPr>
                <w:rFonts w:ascii="標楷體" w:eastAsia="標楷體" w:hAnsi="標楷體"/>
              </w:rPr>
            </w:pPr>
          </w:p>
        </w:tc>
        <w:tc>
          <w:tcPr>
            <w:tcW w:w="841" w:type="dxa"/>
          </w:tcPr>
          <w:p w14:paraId="39C311E7" w14:textId="77777777" w:rsidR="003B5211" w:rsidRPr="007F0FA0" w:rsidRDefault="003B5211" w:rsidP="00E20DD0">
            <w:pPr>
              <w:rPr>
                <w:rFonts w:ascii="標楷體" w:eastAsia="標楷體" w:hAnsi="標楷體"/>
              </w:rPr>
            </w:pPr>
          </w:p>
        </w:tc>
        <w:tc>
          <w:tcPr>
            <w:tcW w:w="3371" w:type="dxa"/>
          </w:tcPr>
          <w:p w14:paraId="0B92AD14" w14:textId="77777777" w:rsidR="003B5211" w:rsidRPr="007F0FA0" w:rsidRDefault="003B5211" w:rsidP="00E20DD0">
            <w:pPr>
              <w:rPr>
                <w:rFonts w:ascii="標楷體" w:eastAsia="標楷體" w:hAnsi="標楷體"/>
              </w:rPr>
            </w:pPr>
          </w:p>
        </w:tc>
        <w:tc>
          <w:tcPr>
            <w:tcW w:w="456" w:type="dxa"/>
          </w:tcPr>
          <w:p w14:paraId="150689CC" w14:textId="77777777" w:rsidR="003B5211" w:rsidRPr="00A6272B" w:rsidRDefault="003B5211" w:rsidP="00E20DD0">
            <w:pPr>
              <w:rPr>
                <w:rFonts w:ascii="標楷體" w:eastAsia="標楷體" w:hAnsi="標楷體"/>
              </w:rPr>
            </w:pPr>
          </w:p>
        </w:tc>
        <w:tc>
          <w:tcPr>
            <w:tcW w:w="576" w:type="dxa"/>
          </w:tcPr>
          <w:p w14:paraId="36E10D0F"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576" w:type="dxa"/>
          </w:tcPr>
          <w:p w14:paraId="72BEC9E5" w14:textId="77777777" w:rsidR="003B5211" w:rsidRPr="006D636B" w:rsidRDefault="003B5211" w:rsidP="00E20DD0">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3B5211" w:rsidRPr="0036108B" w14:paraId="4D98EA61" w14:textId="77777777" w:rsidTr="00E20DD0">
        <w:trPr>
          <w:trHeight w:val="291"/>
          <w:jc w:val="center"/>
        </w:trPr>
        <w:tc>
          <w:tcPr>
            <w:tcW w:w="649" w:type="dxa"/>
          </w:tcPr>
          <w:p w14:paraId="674FF75E" w14:textId="77777777" w:rsidR="003B5211" w:rsidRPr="007F0FA0"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1D1D015" w14:textId="77777777" w:rsidR="003B5211" w:rsidRPr="007F0FA0" w:rsidRDefault="003B5211" w:rsidP="00E20DD0">
            <w:pPr>
              <w:rPr>
                <w:rFonts w:ascii="標楷體" w:eastAsia="標楷體" w:hAnsi="標楷體"/>
              </w:rPr>
            </w:pPr>
            <w:r w:rsidRPr="005F531A">
              <w:rPr>
                <w:rFonts w:ascii="標楷體" w:eastAsia="標楷體" w:hAnsi="標楷體" w:hint="eastAsia"/>
              </w:rPr>
              <w:t>違約適用說明</w:t>
            </w:r>
          </w:p>
        </w:tc>
        <w:tc>
          <w:tcPr>
            <w:tcW w:w="745" w:type="dxa"/>
          </w:tcPr>
          <w:p w14:paraId="69285D90" w14:textId="77777777" w:rsidR="003B5211" w:rsidRPr="007F0FA0" w:rsidRDefault="003B5211" w:rsidP="00E20DD0">
            <w:pPr>
              <w:rPr>
                <w:rFonts w:ascii="標楷體" w:eastAsia="標楷體" w:hAnsi="標楷體"/>
              </w:rPr>
            </w:pPr>
          </w:p>
        </w:tc>
        <w:tc>
          <w:tcPr>
            <w:tcW w:w="841" w:type="dxa"/>
          </w:tcPr>
          <w:p w14:paraId="4C9A5666" w14:textId="77777777" w:rsidR="003B5211" w:rsidRPr="007F0FA0" w:rsidRDefault="003B5211" w:rsidP="00E20DD0">
            <w:pPr>
              <w:rPr>
                <w:rFonts w:ascii="標楷體" w:eastAsia="標楷體" w:hAnsi="標楷體"/>
              </w:rPr>
            </w:pPr>
          </w:p>
        </w:tc>
        <w:tc>
          <w:tcPr>
            <w:tcW w:w="3371" w:type="dxa"/>
          </w:tcPr>
          <w:p w14:paraId="57F165EA" w14:textId="77777777" w:rsidR="003B5211" w:rsidRPr="007F0FA0" w:rsidRDefault="003B5211" w:rsidP="00E20DD0">
            <w:pPr>
              <w:rPr>
                <w:rFonts w:ascii="標楷體" w:eastAsia="標楷體" w:hAnsi="標楷體"/>
              </w:rPr>
            </w:pPr>
          </w:p>
        </w:tc>
        <w:tc>
          <w:tcPr>
            <w:tcW w:w="456" w:type="dxa"/>
          </w:tcPr>
          <w:p w14:paraId="62DF9A32" w14:textId="77777777" w:rsidR="003B5211" w:rsidRPr="00A6272B" w:rsidRDefault="003B5211" w:rsidP="00E20DD0">
            <w:pPr>
              <w:rPr>
                <w:rFonts w:ascii="標楷體" w:eastAsia="標楷體" w:hAnsi="標楷體"/>
              </w:rPr>
            </w:pPr>
          </w:p>
        </w:tc>
        <w:tc>
          <w:tcPr>
            <w:tcW w:w="576" w:type="dxa"/>
          </w:tcPr>
          <w:p w14:paraId="372B685A" w14:textId="77777777" w:rsidR="003B5211" w:rsidRPr="00A6272B" w:rsidRDefault="003B5211" w:rsidP="00E20DD0">
            <w:pPr>
              <w:rPr>
                <w:rFonts w:ascii="標楷體" w:eastAsia="標楷體" w:hAnsi="標楷體"/>
              </w:rPr>
            </w:pPr>
            <w:r>
              <w:rPr>
                <w:rFonts w:ascii="標楷體" w:eastAsia="標楷體" w:hAnsi="標楷體" w:hint="eastAsia"/>
              </w:rPr>
              <w:t>R</w:t>
            </w:r>
          </w:p>
        </w:tc>
        <w:tc>
          <w:tcPr>
            <w:tcW w:w="3576" w:type="dxa"/>
          </w:tcPr>
          <w:p w14:paraId="174F05A9" w14:textId="77777777" w:rsidR="003B5211" w:rsidRPr="006D636B"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3B5211" w:rsidRPr="0036108B" w14:paraId="74B78BB4" w14:textId="77777777" w:rsidTr="00E20DD0">
        <w:trPr>
          <w:trHeight w:val="291"/>
          <w:jc w:val="center"/>
        </w:trPr>
        <w:tc>
          <w:tcPr>
            <w:tcW w:w="2090" w:type="dxa"/>
            <w:gridSpan w:val="3"/>
          </w:tcPr>
          <w:p w14:paraId="7E6457BD" w14:textId="77777777" w:rsidR="003B5211" w:rsidRDefault="003B5211" w:rsidP="00E20DD0">
            <w:pPr>
              <w:rPr>
                <w:rFonts w:ascii="標楷體" w:eastAsia="標楷體" w:hAnsi="標楷體"/>
              </w:rPr>
            </w:pPr>
            <w:r w:rsidRPr="007F0FA0">
              <w:rPr>
                <w:rFonts w:ascii="標楷體" w:eastAsia="標楷體" w:hAnsi="標楷體" w:hint="eastAsia"/>
                <w:color w:val="FF0000"/>
              </w:rPr>
              <w:t>頁籤-其他</w:t>
            </w:r>
          </w:p>
        </w:tc>
        <w:tc>
          <w:tcPr>
            <w:tcW w:w="841" w:type="dxa"/>
          </w:tcPr>
          <w:p w14:paraId="6A86D8F5" w14:textId="77777777" w:rsidR="003B5211" w:rsidRPr="009E7D2D" w:rsidRDefault="003B5211" w:rsidP="00E20DD0">
            <w:pPr>
              <w:rPr>
                <w:rFonts w:ascii="標楷體" w:eastAsia="標楷體" w:hAnsi="標楷體"/>
              </w:rPr>
            </w:pPr>
          </w:p>
        </w:tc>
        <w:tc>
          <w:tcPr>
            <w:tcW w:w="3371" w:type="dxa"/>
          </w:tcPr>
          <w:p w14:paraId="523E0D0A" w14:textId="77777777" w:rsidR="003B5211" w:rsidRPr="009E7D2D" w:rsidRDefault="003B5211" w:rsidP="00E20DD0">
            <w:pPr>
              <w:rPr>
                <w:rFonts w:ascii="標楷體" w:eastAsia="標楷體" w:hAnsi="標楷體"/>
              </w:rPr>
            </w:pPr>
          </w:p>
        </w:tc>
        <w:tc>
          <w:tcPr>
            <w:tcW w:w="456" w:type="dxa"/>
          </w:tcPr>
          <w:p w14:paraId="318710E6" w14:textId="77777777" w:rsidR="003B5211" w:rsidRPr="009E7D2D" w:rsidRDefault="003B5211" w:rsidP="00E20DD0">
            <w:pPr>
              <w:rPr>
                <w:rFonts w:ascii="標楷體" w:eastAsia="標楷體" w:hAnsi="標楷體"/>
              </w:rPr>
            </w:pPr>
          </w:p>
        </w:tc>
        <w:tc>
          <w:tcPr>
            <w:tcW w:w="576" w:type="dxa"/>
          </w:tcPr>
          <w:p w14:paraId="25A02059" w14:textId="77777777" w:rsidR="003B5211" w:rsidRPr="009E7D2D" w:rsidRDefault="003B5211" w:rsidP="00E20DD0">
            <w:pPr>
              <w:rPr>
                <w:rFonts w:ascii="標楷體" w:eastAsia="標楷體" w:hAnsi="標楷體"/>
              </w:rPr>
            </w:pPr>
          </w:p>
        </w:tc>
        <w:tc>
          <w:tcPr>
            <w:tcW w:w="3576" w:type="dxa"/>
          </w:tcPr>
          <w:p w14:paraId="0B05B32D" w14:textId="77777777" w:rsidR="003B5211" w:rsidRPr="00B95E14" w:rsidRDefault="003B5211" w:rsidP="00E20DD0">
            <w:pPr>
              <w:rPr>
                <w:rFonts w:ascii="標楷體" w:eastAsia="標楷體" w:hAnsi="標楷體"/>
              </w:rPr>
            </w:pPr>
          </w:p>
        </w:tc>
      </w:tr>
      <w:tr w:rsidR="003B5211" w:rsidRPr="0036108B" w14:paraId="483F3D5A" w14:textId="77777777" w:rsidTr="00E20DD0">
        <w:trPr>
          <w:trHeight w:val="291"/>
          <w:jc w:val="center"/>
        </w:trPr>
        <w:tc>
          <w:tcPr>
            <w:tcW w:w="649" w:type="dxa"/>
          </w:tcPr>
          <w:p w14:paraId="407767BC"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3FD36E24" w14:textId="77777777" w:rsidR="003B5211" w:rsidRPr="009E7D2D" w:rsidRDefault="003B5211" w:rsidP="00E20DD0">
            <w:pPr>
              <w:rPr>
                <w:rFonts w:ascii="標楷體" w:eastAsia="標楷體" w:hAnsi="標楷體"/>
              </w:rPr>
            </w:pPr>
            <w:proofErr w:type="gramStart"/>
            <w:r>
              <w:rPr>
                <w:rFonts w:ascii="標楷體" w:eastAsia="標楷體" w:hAnsi="標楷體" w:hint="eastAsia"/>
              </w:rPr>
              <w:t>團體戶統編</w:t>
            </w:r>
            <w:proofErr w:type="gramEnd"/>
          </w:p>
        </w:tc>
        <w:tc>
          <w:tcPr>
            <w:tcW w:w="745" w:type="dxa"/>
          </w:tcPr>
          <w:p w14:paraId="2D352290" w14:textId="77777777" w:rsidR="003B5211" w:rsidRDefault="003B5211" w:rsidP="00E20DD0">
            <w:pPr>
              <w:rPr>
                <w:rFonts w:ascii="標楷體" w:eastAsia="標楷體" w:hAnsi="標楷體"/>
              </w:rPr>
            </w:pPr>
          </w:p>
        </w:tc>
        <w:tc>
          <w:tcPr>
            <w:tcW w:w="841" w:type="dxa"/>
          </w:tcPr>
          <w:p w14:paraId="6A7BACBA" w14:textId="77777777" w:rsidR="003B5211" w:rsidRPr="009E7D2D" w:rsidRDefault="003B5211" w:rsidP="00E20DD0">
            <w:pPr>
              <w:rPr>
                <w:rFonts w:ascii="標楷體" w:eastAsia="標楷體" w:hAnsi="標楷體"/>
              </w:rPr>
            </w:pPr>
          </w:p>
        </w:tc>
        <w:tc>
          <w:tcPr>
            <w:tcW w:w="3371" w:type="dxa"/>
          </w:tcPr>
          <w:p w14:paraId="259E412D" w14:textId="77777777" w:rsidR="003B5211" w:rsidRPr="009E7D2D" w:rsidRDefault="003B5211" w:rsidP="00E20DD0">
            <w:pPr>
              <w:rPr>
                <w:rFonts w:ascii="標楷體" w:eastAsia="標楷體" w:hAnsi="標楷體"/>
              </w:rPr>
            </w:pPr>
          </w:p>
        </w:tc>
        <w:tc>
          <w:tcPr>
            <w:tcW w:w="456" w:type="dxa"/>
          </w:tcPr>
          <w:p w14:paraId="43371A83" w14:textId="77777777" w:rsidR="003B5211" w:rsidRPr="009E7D2D" w:rsidRDefault="003B5211" w:rsidP="00E20DD0">
            <w:pPr>
              <w:rPr>
                <w:rFonts w:ascii="標楷體" w:eastAsia="標楷體" w:hAnsi="標楷體"/>
              </w:rPr>
            </w:pPr>
          </w:p>
        </w:tc>
        <w:tc>
          <w:tcPr>
            <w:tcW w:w="576" w:type="dxa"/>
          </w:tcPr>
          <w:p w14:paraId="3400F227" w14:textId="77777777" w:rsidR="003B5211" w:rsidRDefault="003B5211" w:rsidP="00E20DD0">
            <w:pPr>
              <w:rPr>
                <w:rFonts w:ascii="標楷體" w:eastAsia="標楷體" w:hAnsi="標楷體"/>
              </w:rPr>
            </w:pPr>
            <w:r>
              <w:rPr>
                <w:rFonts w:ascii="標楷體" w:eastAsia="標楷體" w:hAnsi="標楷體" w:hint="eastAsia"/>
              </w:rPr>
              <w:t>R</w:t>
            </w:r>
          </w:p>
        </w:tc>
        <w:tc>
          <w:tcPr>
            <w:tcW w:w="3576" w:type="dxa"/>
          </w:tcPr>
          <w:p w14:paraId="23567E7D" w14:textId="77777777" w:rsidR="003B5211" w:rsidRDefault="003B5211" w:rsidP="00E20DD0">
            <w:pPr>
              <w:rPr>
                <w:rFonts w:ascii="標楷體" w:eastAsia="標楷體" w:hAnsi="標楷體"/>
                <w:sz w:val="22"/>
                <w:szCs w:val="22"/>
              </w:rPr>
            </w:pPr>
          </w:p>
        </w:tc>
      </w:tr>
      <w:tr w:rsidR="003B5211" w:rsidRPr="0036108B" w14:paraId="4B68313D" w14:textId="77777777" w:rsidTr="00E20DD0">
        <w:trPr>
          <w:trHeight w:val="291"/>
          <w:jc w:val="center"/>
        </w:trPr>
        <w:tc>
          <w:tcPr>
            <w:tcW w:w="649" w:type="dxa"/>
          </w:tcPr>
          <w:p w14:paraId="3D218B86"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AF267C0" w14:textId="77777777" w:rsidR="003B5211" w:rsidRPr="009E7D2D" w:rsidRDefault="003B5211" w:rsidP="00E20DD0">
            <w:pPr>
              <w:rPr>
                <w:rFonts w:ascii="標楷體" w:eastAsia="標楷體" w:hAnsi="標楷體"/>
              </w:rPr>
            </w:pPr>
            <w:r w:rsidRPr="009E7D2D">
              <w:rPr>
                <w:rFonts w:ascii="標楷體" w:eastAsia="標楷體" w:hAnsi="標楷體" w:hint="eastAsia"/>
              </w:rPr>
              <w:t>信用評分</w:t>
            </w:r>
          </w:p>
        </w:tc>
        <w:tc>
          <w:tcPr>
            <w:tcW w:w="745" w:type="dxa"/>
          </w:tcPr>
          <w:p w14:paraId="508302F2" w14:textId="77777777" w:rsidR="003B5211" w:rsidRPr="009E7D2D" w:rsidRDefault="003B5211" w:rsidP="00E20DD0">
            <w:pPr>
              <w:rPr>
                <w:rFonts w:ascii="標楷體" w:eastAsia="標楷體" w:hAnsi="標楷體"/>
              </w:rPr>
            </w:pPr>
          </w:p>
        </w:tc>
        <w:tc>
          <w:tcPr>
            <w:tcW w:w="841" w:type="dxa"/>
          </w:tcPr>
          <w:p w14:paraId="4D14E1B8" w14:textId="77777777" w:rsidR="003B5211" w:rsidRPr="009E7D2D" w:rsidRDefault="003B5211" w:rsidP="00E20DD0">
            <w:pPr>
              <w:rPr>
                <w:rFonts w:ascii="標楷體" w:eastAsia="標楷體" w:hAnsi="標楷體"/>
              </w:rPr>
            </w:pPr>
          </w:p>
        </w:tc>
        <w:tc>
          <w:tcPr>
            <w:tcW w:w="3371" w:type="dxa"/>
          </w:tcPr>
          <w:p w14:paraId="35242796" w14:textId="77777777" w:rsidR="003B5211" w:rsidRPr="009E7D2D" w:rsidRDefault="003B5211" w:rsidP="00E20DD0">
            <w:pPr>
              <w:rPr>
                <w:rFonts w:ascii="標楷體" w:eastAsia="標楷體" w:hAnsi="標楷體"/>
              </w:rPr>
            </w:pPr>
          </w:p>
        </w:tc>
        <w:tc>
          <w:tcPr>
            <w:tcW w:w="456" w:type="dxa"/>
          </w:tcPr>
          <w:p w14:paraId="470F73DE" w14:textId="77777777" w:rsidR="003B5211" w:rsidRPr="009E7D2D" w:rsidRDefault="003B5211" w:rsidP="00E20DD0">
            <w:pPr>
              <w:rPr>
                <w:rFonts w:ascii="標楷體" w:eastAsia="標楷體" w:hAnsi="標楷體"/>
              </w:rPr>
            </w:pPr>
          </w:p>
        </w:tc>
        <w:tc>
          <w:tcPr>
            <w:tcW w:w="576" w:type="dxa"/>
          </w:tcPr>
          <w:p w14:paraId="36DCE557"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5356FE57" w14:textId="77777777" w:rsidR="003B5211" w:rsidRPr="00FA55D4" w:rsidRDefault="003B5211" w:rsidP="00E20DD0">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3B5211" w:rsidRPr="0036108B" w14:paraId="245C12F0" w14:textId="77777777" w:rsidTr="00E20DD0">
        <w:trPr>
          <w:trHeight w:val="291"/>
          <w:jc w:val="center"/>
        </w:trPr>
        <w:tc>
          <w:tcPr>
            <w:tcW w:w="649" w:type="dxa"/>
          </w:tcPr>
          <w:p w14:paraId="7735BEA2" w14:textId="77777777" w:rsidR="003B5211" w:rsidRPr="009E7D2D"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63DF4602" w14:textId="77777777" w:rsidR="003B5211" w:rsidRPr="009E7D2D" w:rsidRDefault="003B5211" w:rsidP="00E20DD0">
            <w:pPr>
              <w:rPr>
                <w:rFonts w:ascii="標楷體" w:eastAsia="標楷體" w:hAnsi="標楷體"/>
              </w:rPr>
            </w:pPr>
            <w:r w:rsidRPr="009E7D2D">
              <w:rPr>
                <w:rFonts w:ascii="標楷體" w:eastAsia="標楷體" w:hAnsi="標楷體" w:hint="eastAsia"/>
              </w:rPr>
              <w:t>對保日期</w:t>
            </w:r>
          </w:p>
        </w:tc>
        <w:tc>
          <w:tcPr>
            <w:tcW w:w="745" w:type="dxa"/>
          </w:tcPr>
          <w:p w14:paraId="078DAFFE" w14:textId="77777777" w:rsidR="003B5211" w:rsidRPr="009E7D2D" w:rsidRDefault="003B5211" w:rsidP="00E20DD0">
            <w:pPr>
              <w:rPr>
                <w:rFonts w:ascii="標楷體" w:eastAsia="標楷體" w:hAnsi="標楷體"/>
              </w:rPr>
            </w:pPr>
          </w:p>
        </w:tc>
        <w:tc>
          <w:tcPr>
            <w:tcW w:w="841" w:type="dxa"/>
          </w:tcPr>
          <w:p w14:paraId="61A56103" w14:textId="77777777" w:rsidR="003B5211" w:rsidRPr="009E7D2D" w:rsidRDefault="003B5211" w:rsidP="00E20DD0">
            <w:pPr>
              <w:rPr>
                <w:rFonts w:ascii="標楷體" w:eastAsia="標楷體" w:hAnsi="標楷體"/>
              </w:rPr>
            </w:pPr>
          </w:p>
        </w:tc>
        <w:tc>
          <w:tcPr>
            <w:tcW w:w="3371" w:type="dxa"/>
          </w:tcPr>
          <w:p w14:paraId="2087A3B5" w14:textId="77777777" w:rsidR="003B5211" w:rsidRPr="009E7D2D" w:rsidRDefault="003B5211" w:rsidP="00E20DD0">
            <w:pPr>
              <w:rPr>
                <w:rFonts w:ascii="標楷體" w:eastAsia="標楷體" w:hAnsi="標楷體"/>
              </w:rPr>
            </w:pPr>
          </w:p>
        </w:tc>
        <w:tc>
          <w:tcPr>
            <w:tcW w:w="456" w:type="dxa"/>
          </w:tcPr>
          <w:p w14:paraId="0EA014A6" w14:textId="77777777" w:rsidR="003B5211" w:rsidRPr="009E7D2D" w:rsidRDefault="003B5211" w:rsidP="00E20DD0">
            <w:pPr>
              <w:rPr>
                <w:rFonts w:ascii="標楷體" w:eastAsia="標楷體" w:hAnsi="標楷體"/>
              </w:rPr>
            </w:pPr>
          </w:p>
        </w:tc>
        <w:tc>
          <w:tcPr>
            <w:tcW w:w="576" w:type="dxa"/>
          </w:tcPr>
          <w:p w14:paraId="2E44D921" w14:textId="77777777" w:rsidR="003B5211" w:rsidRPr="009E7D2D" w:rsidRDefault="003B5211" w:rsidP="00E20DD0">
            <w:pPr>
              <w:rPr>
                <w:rFonts w:ascii="標楷體" w:eastAsia="標楷體" w:hAnsi="標楷體"/>
              </w:rPr>
            </w:pPr>
            <w:r>
              <w:rPr>
                <w:rFonts w:ascii="標楷體" w:eastAsia="標楷體" w:hAnsi="標楷體"/>
              </w:rPr>
              <w:t>R</w:t>
            </w:r>
          </w:p>
        </w:tc>
        <w:tc>
          <w:tcPr>
            <w:tcW w:w="3576" w:type="dxa"/>
          </w:tcPr>
          <w:p w14:paraId="224AA301" w14:textId="77777777" w:rsidR="003B5211" w:rsidRPr="00FA55D4" w:rsidRDefault="003B5211" w:rsidP="00E20DD0">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3B5211" w:rsidRPr="0036108B" w14:paraId="5587A942" w14:textId="77777777" w:rsidTr="00E20DD0">
        <w:trPr>
          <w:trHeight w:val="291"/>
          <w:jc w:val="center"/>
        </w:trPr>
        <w:tc>
          <w:tcPr>
            <w:tcW w:w="2090" w:type="dxa"/>
            <w:gridSpan w:val="3"/>
            <w:vAlign w:val="center"/>
          </w:tcPr>
          <w:p w14:paraId="7B4F5627"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841" w:type="dxa"/>
          </w:tcPr>
          <w:p w14:paraId="2DA9159F" w14:textId="77777777" w:rsidR="003B5211" w:rsidRPr="00023341" w:rsidRDefault="003B5211" w:rsidP="00E20DD0">
            <w:pPr>
              <w:rPr>
                <w:rFonts w:ascii="標楷體" w:eastAsia="標楷體" w:hAnsi="標楷體"/>
              </w:rPr>
            </w:pPr>
          </w:p>
        </w:tc>
        <w:tc>
          <w:tcPr>
            <w:tcW w:w="3371" w:type="dxa"/>
          </w:tcPr>
          <w:p w14:paraId="4AAF4D8D" w14:textId="77777777" w:rsidR="003B5211" w:rsidRPr="00023341" w:rsidRDefault="003B5211" w:rsidP="00E20DD0">
            <w:pPr>
              <w:rPr>
                <w:rFonts w:ascii="標楷體" w:eastAsia="標楷體" w:hAnsi="標楷體"/>
              </w:rPr>
            </w:pPr>
          </w:p>
        </w:tc>
        <w:tc>
          <w:tcPr>
            <w:tcW w:w="456" w:type="dxa"/>
          </w:tcPr>
          <w:p w14:paraId="423EFD6E" w14:textId="77777777" w:rsidR="003B5211" w:rsidRPr="00023341" w:rsidRDefault="003B5211" w:rsidP="00E20DD0">
            <w:pPr>
              <w:rPr>
                <w:rFonts w:ascii="標楷體" w:eastAsia="標楷體" w:hAnsi="標楷體"/>
              </w:rPr>
            </w:pPr>
          </w:p>
        </w:tc>
        <w:tc>
          <w:tcPr>
            <w:tcW w:w="576" w:type="dxa"/>
          </w:tcPr>
          <w:p w14:paraId="058D2B53" w14:textId="77777777" w:rsidR="003B5211" w:rsidRPr="00023341" w:rsidRDefault="003B5211" w:rsidP="00E20DD0">
            <w:pPr>
              <w:rPr>
                <w:rFonts w:ascii="標楷體" w:eastAsia="標楷體" w:hAnsi="標楷體"/>
              </w:rPr>
            </w:pPr>
          </w:p>
        </w:tc>
        <w:tc>
          <w:tcPr>
            <w:tcW w:w="3576" w:type="dxa"/>
          </w:tcPr>
          <w:p w14:paraId="13C3B1C6" w14:textId="77777777" w:rsidR="003B5211" w:rsidRPr="0002334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507528E2" w14:textId="77777777" w:rsidR="003B5211" w:rsidRDefault="003B5211" w:rsidP="003B5211"/>
    <w:p w14:paraId="39AE531F" w14:textId="77777777" w:rsidR="003B5211" w:rsidRPr="00B253A0" w:rsidRDefault="003B5211" w:rsidP="003B5211"/>
    <w:p w14:paraId="6FB7B11D" w14:textId="77777777" w:rsidR="003B5211" w:rsidRDefault="003B5211" w:rsidP="003B5211">
      <w:pPr>
        <w:widowControl/>
      </w:pPr>
      <w:r>
        <w:br w:type="page"/>
      </w:r>
    </w:p>
    <w:p w14:paraId="7512921A" w14:textId="77777777" w:rsidR="003B5211" w:rsidRPr="003B5926" w:rsidRDefault="003B5211" w:rsidP="003B5211">
      <w:pPr>
        <w:pStyle w:val="7"/>
        <w:rPr>
          <w:rFonts w:ascii="標楷體" w:hAnsi="標楷體"/>
        </w:rPr>
      </w:pPr>
      <w:proofErr w:type="spellStart"/>
      <w:r w:rsidRPr="003B5926">
        <w:rPr>
          <w:rFonts w:ascii="標楷體" w:hAnsi="標楷體" w:hint="eastAsia"/>
        </w:rPr>
        <w:t>選單</w:t>
      </w:r>
      <w:proofErr w:type="spellEnd"/>
    </w:p>
    <w:p w14:paraId="647BF74A" w14:textId="77777777" w:rsidR="003B5211" w:rsidRDefault="003B5211" w:rsidP="003B5211">
      <w:pPr>
        <w:pStyle w:val="a"/>
      </w:pPr>
      <w:r>
        <w:rPr>
          <w:rFonts w:hint="eastAsia"/>
        </w:rPr>
        <w:t>選單1/L6064</w:t>
      </w:r>
    </w:p>
    <w:p w14:paraId="02CAB7DD" w14:textId="77777777" w:rsidR="003B5211" w:rsidRPr="00F4366A" w:rsidRDefault="003B5211" w:rsidP="003B5211"/>
    <w:p w14:paraId="35FC54EE" w14:textId="77777777" w:rsidR="003B5211" w:rsidRDefault="003B5211" w:rsidP="003B5211">
      <w:r w:rsidRPr="00FA1A2F">
        <w:rPr>
          <w:noProof/>
        </w:rPr>
        <w:drawing>
          <wp:inline distT="0" distB="0" distL="0" distR="0" wp14:anchorId="61BCAFC2" wp14:editId="1EAF8EE7">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C52F86B" w14:textId="77777777" w:rsidR="003B5211" w:rsidRDefault="003B5211" w:rsidP="003B5211"/>
    <w:p w14:paraId="0610F612" w14:textId="77777777" w:rsidR="003B5211" w:rsidRPr="00EA51F5" w:rsidRDefault="003B5211" w:rsidP="003B5211"/>
    <w:p w14:paraId="53BCB1CE" w14:textId="77777777" w:rsidR="003B5211" w:rsidRDefault="003B5211" w:rsidP="003B5211">
      <w:pPr>
        <w:pStyle w:val="a"/>
      </w:pPr>
      <w:r>
        <w:rPr>
          <w:rFonts w:hint="eastAsia"/>
        </w:rPr>
        <w:t>選單2/L6064</w:t>
      </w:r>
    </w:p>
    <w:p w14:paraId="08FE1E8E" w14:textId="77777777" w:rsidR="003B5211" w:rsidRDefault="003B5211" w:rsidP="003B5211">
      <w:pPr>
        <w:tabs>
          <w:tab w:val="left" w:pos="788"/>
        </w:tabs>
        <w:rPr>
          <w:rFonts w:ascii="標楷體" w:eastAsia="標楷體" w:hAnsi="標楷體"/>
        </w:rPr>
      </w:pPr>
      <w:r w:rsidRPr="00E8526A">
        <w:rPr>
          <w:rFonts w:ascii="標楷體" w:eastAsia="標楷體" w:hAnsi="標楷體"/>
          <w:noProof/>
        </w:rPr>
        <w:drawing>
          <wp:inline distT="0" distB="0" distL="0" distR="0" wp14:anchorId="5009FD32" wp14:editId="2A4359BB">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E6E496" w14:textId="77777777" w:rsidR="003B5211" w:rsidRDefault="003B5211" w:rsidP="003B5211">
      <w:pPr>
        <w:pStyle w:val="a"/>
      </w:pPr>
      <w:r>
        <w:rPr>
          <w:rFonts w:hint="eastAsia"/>
        </w:rPr>
        <w:t>選單3/L6064</w:t>
      </w:r>
    </w:p>
    <w:p w14:paraId="0FDC0E69" w14:textId="77777777" w:rsidR="003B5211" w:rsidRDefault="003B5211" w:rsidP="003B5211">
      <w:pPr>
        <w:tabs>
          <w:tab w:val="left" w:pos="788"/>
        </w:tabs>
        <w:rPr>
          <w:rFonts w:ascii="標楷體" w:eastAsia="標楷體" w:hAnsi="標楷體"/>
          <w:noProof/>
        </w:rPr>
      </w:pPr>
    </w:p>
    <w:p w14:paraId="0821834D" w14:textId="77777777" w:rsidR="003B5211" w:rsidRDefault="003B5211" w:rsidP="003B5211">
      <w:r w:rsidRPr="00FA1A2F">
        <w:rPr>
          <w:noProof/>
        </w:rPr>
        <w:drawing>
          <wp:inline distT="0" distB="0" distL="0" distR="0" wp14:anchorId="74D62A5B" wp14:editId="5723D394">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8B6DA72" w14:textId="77777777" w:rsidR="003B5211" w:rsidRDefault="003B5211" w:rsidP="003B5211">
      <w:pPr>
        <w:pStyle w:val="a"/>
      </w:pPr>
      <w:r>
        <w:rPr>
          <w:rFonts w:hint="eastAsia"/>
        </w:rPr>
        <w:t>選單4/L6064</w:t>
      </w:r>
    </w:p>
    <w:p w14:paraId="69E7071A" w14:textId="77777777" w:rsidR="003B5211" w:rsidRPr="00157532" w:rsidRDefault="003B5211" w:rsidP="003B5211"/>
    <w:p w14:paraId="5F08596B" w14:textId="77777777" w:rsidR="003B5211" w:rsidRPr="00157532" w:rsidRDefault="003B5211" w:rsidP="003B5211">
      <w:r w:rsidRPr="00FA1A2F">
        <w:rPr>
          <w:noProof/>
        </w:rPr>
        <w:drawing>
          <wp:inline distT="0" distB="0" distL="0" distR="0" wp14:anchorId="1478AB9C" wp14:editId="745C472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5E5B4A11" w14:textId="77777777" w:rsidR="003B5211" w:rsidRDefault="003B5211" w:rsidP="003B5211">
      <w:pPr>
        <w:pStyle w:val="a"/>
      </w:pPr>
      <w:r>
        <w:rPr>
          <w:rFonts w:hint="eastAsia"/>
        </w:rPr>
        <w:t>選單5/L6064</w:t>
      </w:r>
    </w:p>
    <w:p w14:paraId="6F35531A" w14:textId="77777777" w:rsidR="003B5211" w:rsidRPr="00157532" w:rsidRDefault="003B5211" w:rsidP="003B5211"/>
    <w:p w14:paraId="6BC1FFFB" w14:textId="77777777" w:rsidR="003B5211" w:rsidRPr="00291505" w:rsidRDefault="003B5211" w:rsidP="003B5211">
      <w:pPr>
        <w:tabs>
          <w:tab w:val="left" w:pos="788"/>
        </w:tabs>
        <w:rPr>
          <w:rFonts w:ascii="標楷體" w:eastAsia="標楷體" w:hAnsi="標楷體"/>
        </w:rPr>
      </w:pPr>
      <w:r w:rsidRPr="00E8526A">
        <w:rPr>
          <w:rFonts w:ascii="標楷體" w:eastAsia="標楷體" w:hAnsi="標楷體"/>
          <w:noProof/>
        </w:rPr>
        <w:drawing>
          <wp:inline distT="0" distB="0" distL="0" distR="0" wp14:anchorId="132287F3" wp14:editId="2EC63498">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C8643FC" w14:textId="77777777" w:rsidR="003B5211" w:rsidRDefault="003B5211" w:rsidP="003B5211">
      <w:pPr>
        <w:pStyle w:val="a"/>
      </w:pPr>
      <w:r>
        <w:rPr>
          <w:rFonts w:hint="eastAsia"/>
        </w:rPr>
        <w:t>選單6/L6064</w:t>
      </w:r>
    </w:p>
    <w:p w14:paraId="15EAE182" w14:textId="77777777" w:rsidR="003B5211" w:rsidRPr="002133D3" w:rsidRDefault="003B5211" w:rsidP="003B5211">
      <w:r w:rsidRPr="00FA1A2F">
        <w:rPr>
          <w:noProof/>
        </w:rPr>
        <w:drawing>
          <wp:inline distT="0" distB="0" distL="0" distR="0" wp14:anchorId="04DC715B" wp14:editId="17F56423">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6ED9EC39" w14:textId="77777777" w:rsidR="003B5211" w:rsidRDefault="003B5211" w:rsidP="003B5211">
      <w:pPr>
        <w:pStyle w:val="a"/>
      </w:pPr>
      <w:r>
        <w:rPr>
          <w:rFonts w:hint="eastAsia"/>
        </w:rPr>
        <w:t>選單7/L6064</w:t>
      </w:r>
    </w:p>
    <w:p w14:paraId="39484928" w14:textId="77777777" w:rsidR="003B5211" w:rsidRDefault="003B5211" w:rsidP="003B5211">
      <w:r w:rsidRPr="00FA1A2F">
        <w:rPr>
          <w:noProof/>
        </w:rPr>
        <w:drawing>
          <wp:inline distT="0" distB="0" distL="0" distR="0" wp14:anchorId="3C0F4F68" wp14:editId="32662791">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252B6683" w14:textId="77777777" w:rsidR="003B5211" w:rsidRPr="00F4366A" w:rsidRDefault="003B5211" w:rsidP="003B5211">
      <w:pPr>
        <w:pStyle w:val="a"/>
      </w:pPr>
      <w:r>
        <w:rPr>
          <w:rFonts w:hint="eastAsia"/>
        </w:rPr>
        <w:t>選單8/L6064</w:t>
      </w:r>
    </w:p>
    <w:p w14:paraId="0D088769"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1408B6E7" wp14:editId="2D5D6B80">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1B3F7621" w14:textId="77777777" w:rsidR="003B5211" w:rsidRDefault="003B5211" w:rsidP="003B5211">
      <w:pPr>
        <w:tabs>
          <w:tab w:val="left" w:pos="788"/>
        </w:tabs>
        <w:rPr>
          <w:rFonts w:ascii="標楷體" w:eastAsia="標楷體" w:hAnsi="標楷體"/>
          <w:noProof/>
        </w:rPr>
      </w:pPr>
    </w:p>
    <w:p w14:paraId="6CA37F31"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73F1CE16" wp14:editId="1E7C11DD">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57536546" w14:textId="77777777" w:rsidR="003B5211" w:rsidRDefault="003B5211" w:rsidP="003B5211">
      <w:pPr>
        <w:tabs>
          <w:tab w:val="left" w:pos="788"/>
        </w:tabs>
        <w:rPr>
          <w:rFonts w:ascii="標楷體" w:eastAsia="標楷體" w:hAnsi="標楷體"/>
          <w:noProof/>
        </w:rPr>
      </w:pPr>
    </w:p>
    <w:p w14:paraId="35610C9E" w14:textId="77777777" w:rsidR="003B5211" w:rsidRDefault="003B5211" w:rsidP="003B5211">
      <w:pPr>
        <w:pStyle w:val="a"/>
      </w:pPr>
      <w:r>
        <w:rPr>
          <w:rFonts w:hint="eastAsia"/>
        </w:rPr>
        <w:t>選單9/L6064</w:t>
      </w:r>
    </w:p>
    <w:p w14:paraId="672DC93C"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18C6061B" wp14:editId="7FE503D6">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628DF9B5" w14:textId="77777777" w:rsidR="003B5211" w:rsidRDefault="003B5211" w:rsidP="003B5211">
      <w:pPr>
        <w:tabs>
          <w:tab w:val="left" w:pos="788"/>
        </w:tabs>
        <w:rPr>
          <w:rFonts w:ascii="標楷體" w:eastAsia="標楷體" w:hAnsi="標楷體"/>
          <w:noProof/>
        </w:rPr>
      </w:pPr>
    </w:p>
    <w:p w14:paraId="7BB178B4"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0FD11444" wp14:editId="6303415A">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62709D6E" w14:textId="77777777" w:rsidR="003B5211" w:rsidRDefault="003B5211" w:rsidP="003B5211">
      <w:pPr>
        <w:pStyle w:val="a"/>
      </w:pPr>
      <w:r>
        <w:rPr>
          <w:rFonts w:hint="eastAsia"/>
        </w:rPr>
        <w:t>選單10/L6064</w:t>
      </w:r>
    </w:p>
    <w:p w14:paraId="15547189"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0EEF12EF" wp14:editId="04B60A42">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63944FD0" w14:textId="77777777" w:rsidR="003B5211" w:rsidRDefault="003B5211" w:rsidP="003B5211">
      <w:pPr>
        <w:pStyle w:val="a"/>
      </w:pPr>
      <w:r>
        <w:rPr>
          <w:rFonts w:hint="eastAsia"/>
        </w:rPr>
        <w:t>選單1</w:t>
      </w:r>
      <w:r>
        <w:t>1</w:t>
      </w:r>
      <w:r>
        <w:rPr>
          <w:rFonts w:hint="eastAsia"/>
        </w:rPr>
        <w:t>/L6064</w:t>
      </w:r>
    </w:p>
    <w:p w14:paraId="4BC6BD7F" w14:textId="77777777" w:rsidR="003B5211" w:rsidRPr="00940C69" w:rsidRDefault="003B5211" w:rsidP="003B5211">
      <w:r w:rsidRPr="00FA1A2F">
        <w:rPr>
          <w:noProof/>
        </w:rPr>
        <w:drawing>
          <wp:inline distT="0" distB="0" distL="0" distR="0" wp14:anchorId="56B438A1" wp14:editId="5AED4A3C">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2260904C" w14:textId="77777777" w:rsidR="003B5211" w:rsidRDefault="003B5211" w:rsidP="003B5211">
      <w:pPr>
        <w:pStyle w:val="a"/>
      </w:pPr>
      <w:r>
        <w:rPr>
          <w:rFonts w:hint="eastAsia"/>
        </w:rPr>
        <w:t>選單1</w:t>
      </w:r>
      <w:r>
        <w:t>2</w:t>
      </w:r>
      <w:r>
        <w:rPr>
          <w:rFonts w:hint="eastAsia"/>
        </w:rPr>
        <w:t>/L6064</w:t>
      </w:r>
    </w:p>
    <w:p w14:paraId="6D8C814F" w14:textId="77777777" w:rsidR="003B5211" w:rsidRDefault="003B5211" w:rsidP="003B5211">
      <w:pPr>
        <w:pStyle w:val="a"/>
        <w:numPr>
          <w:ilvl w:val="0"/>
          <w:numId w:val="0"/>
        </w:numPr>
        <w:ind w:left="1134"/>
      </w:pPr>
    </w:p>
    <w:p w14:paraId="42499B66" w14:textId="77777777" w:rsidR="003B5211" w:rsidRPr="00940C69" w:rsidRDefault="003B5211" w:rsidP="003B5211">
      <w:r w:rsidRPr="00FA1A2F">
        <w:rPr>
          <w:noProof/>
        </w:rPr>
        <w:drawing>
          <wp:inline distT="0" distB="0" distL="0" distR="0" wp14:anchorId="5C45C027" wp14:editId="7AE988A2">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1CDB80E2" w14:textId="77777777" w:rsidR="003B5211" w:rsidRDefault="003B5211" w:rsidP="003B5211">
      <w:pPr>
        <w:pStyle w:val="a"/>
      </w:pPr>
      <w:r>
        <w:rPr>
          <w:rFonts w:hint="eastAsia"/>
        </w:rPr>
        <w:t>選單1</w:t>
      </w:r>
      <w:r>
        <w:t>3</w:t>
      </w:r>
      <w:r>
        <w:rPr>
          <w:rFonts w:hint="eastAsia"/>
        </w:rPr>
        <w:t>/L6064</w:t>
      </w:r>
    </w:p>
    <w:p w14:paraId="2BEC1600" w14:textId="77777777" w:rsidR="003B5211" w:rsidRDefault="003B5211" w:rsidP="003B5211">
      <w:pPr>
        <w:tabs>
          <w:tab w:val="left" w:pos="788"/>
        </w:tabs>
        <w:rPr>
          <w:rFonts w:ascii="標楷體" w:eastAsia="標楷體" w:hAnsi="標楷體"/>
          <w:noProof/>
        </w:rPr>
      </w:pPr>
    </w:p>
    <w:p w14:paraId="1B14C4CF"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C2BA157" wp14:editId="60D975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06CF05A1" w14:textId="77777777" w:rsidR="003B5211" w:rsidRDefault="003B5211" w:rsidP="003B5211">
      <w:pPr>
        <w:tabs>
          <w:tab w:val="left" w:pos="788"/>
        </w:tabs>
        <w:rPr>
          <w:rFonts w:ascii="標楷體" w:eastAsia="標楷體" w:hAnsi="標楷體"/>
          <w:noProof/>
        </w:rPr>
      </w:pPr>
    </w:p>
    <w:p w14:paraId="4F17AF74" w14:textId="77777777" w:rsidR="003B5211" w:rsidRDefault="003B5211" w:rsidP="003B5211">
      <w:pPr>
        <w:pStyle w:val="a"/>
      </w:pPr>
      <w:r>
        <w:rPr>
          <w:rFonts w:hint="eastAsia"/>
        </w:rPr>
        <w:t>選單1</w:t>
      </w:r>
      <w:r>
        <w:t>4</w:t>
      </w:r>
      <w:r>
        <w:rPr>
          <w:rFonts w:hint="eastAsia"/>
        </w:rPr>
        <w:t>/L6064</w:t>
      </w:r>
    </w:p>
    <w:p w14:paraId="5AB2D74C" w14:textId="77777777" w:rsidR="003B5211" w:rsidRPr="006A3146" w:rsidRDefault="003B5211" w:rsidP="003B5211">
      <w:r w:rsidRPr="00FA1A2F">
        <w:rPr>
          <w:noProof/>
        </w:rPr>
        <w:drawing>
          <wp:inline distT="0" distB="0" distL="0" distR="0" wp14:anchorId="117AA2F4" wp14:editId="28CA21A4">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19FA5681" w14:textId="77777777" w:rsidR="003B5211" w:rsidRDefault="003B5211" w:rsidP="003B5211">
      <w:pPr>
        <w:pStyle w:val="a"/>
      </w:pPr>
      <w:r>
        <w:rPr>
          <w:rFonts w:hint="eastAsia"/>
        </w:rPr>
        <w:t>選單1</w:t>
      </w:r>
      <w:r>
        <w:t>5</w:t>
      </w:r>
      <w:r>
        <w:rPr>
          <w:rFonts w:hint="eastAsia"/>
        </w:rPr>
        <w:t>/L6064</w:t>
      </w:r>
    </w:p>
    <w:p w14:paraId="33D548D0" w14:textId="77777777" w:rsidR="003B5211" w:rsidRPr="006A3146" w:rsidRDefault="003B5211" w:rsidP="003B5211"/>
    <w:p w14:paraId="18572503"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D79507D" wp14:editId="6211C94A">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6233A893" w14:textId="77777777" w:rsidR="003B5211" w:rsidRDefault="003B5211" w:rsidP="003B5211">
      <w:pPr>
        <w:tabs>
          <w:tab w:val="left" w:pos="788"/>
        </w:tabs>
        <w:rPr>
          <w:rFonts w:ascii="標楷體" w:eastAsia="標楷體" w:hAnsi="標楷體"/>
          <w:noProof/>
        </w:rPr>
      </w:pPr>
    </w:p>
    <w:p w14:paraId="72D6E9FD"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F63FBB7" wp14:editId="19BC8189">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39DB7FE7" w14:textId="77777777" w:rsidR="003B5211" w:rsidRDefault="003B5211" w:rsidP="003B5211">
      <w:pPr>
        <w:pStyle w:val="a"/>
      </w:pPr>
      <w:r>
        <w:rPr>
          <w:rFonts w:hint="eastAsia"/>
        </w:rPr>
        <w:t>選單1</w:t>
      </w:r>
      <w:r>
        <w:t>6</w:t>
      </w:r>
      <w:r>
        <w:rPr>
          <w:rFonts w:hint="eastAsia"/>
        </w:rPr>
        <w:t>/L6064</w:t>
      </w:r>
    </w:p>
    <w:p w14:paraId="34C69776" w14:textId="77777777" w:rsidR="003B5211" w:rsidRDefault="003B5211" w:rsidP="003B5211">
      <w:r w:rsidRPr="00FA1A2F">
        <w:rPr>
          <w:noProof/>
        </w:rPr>
        <w:drawing>
          <wp:inline distT="0" distB="0" distL="0" distR="0" wp14:anchorId="6FC22761" wp14:editId="066DA070">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41AD5BD7" w14:textId="77777777" w:rsidR="003B5211" w:rsidRDefault="003B5211" w:rsidP="003B5211">
      <w:pPr>
        <w:pStyle w:val="a"/>
      </w:pPr>
      <w:r>
        <w:rPr>
          <w:rFonts w:hint="eastAsia"/>
        </w:rPr>
        <w:t>選單</w:t>
      </w:r>
      <w:r>
        <w:t>17</w:t>
      </w:r>
      <w:r>
        <w:rPr>
          <w:rFonts w:hint="eastAsia"/>
        </w:rPr>
        <w:t>/L6064</w:t>
      </w:r>
    </w:p>
    <w:p w14:paraId="32A91602" w14:textId="77777777" w:rsidR="003B5211" w:rsidRPr="00F4366A" w:rsidRDefault="003B5211" w:rsidP="003B5211"/>
    <w:p w14:paraId="1BBE0878"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6B0A741" wp14:editId="320D35CA">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6457B0D8" w14:textId="77777777" w:rsidR="003B5211" w:rsidRDefault="003B5211" w:rsidP="003B5211">
      <w:pPr>
        <w:tabs>
          <w:tab w:val="left" w:pos="788"/>
        </w:tabs>
        <w:rPr>
          <w:rFonts w:ascii="標楷體" w:eastAsia="標楷體" w:hAnsi="標楷體"/>
          <w:noProof/>
        </w:rPr>
      </w:pPr>
    </w:p>
    <w:p w14:paraId="132832BA" w14:textId="77777777" w:rsidR="003B5211" w:rsidRDefault="003B5211" w:rsidP="003B5211">
      <w:pPr>
        <w:pStyle w:val="a"/>
      </w:pPr>
      <w:r>
        <w:rPr>
          <w:rFonts w:hint="eastAsia"/>
        </w:rPr>
        <w:t>選單</w:t>
      </w:r>
      <w:r>
        <w:t>18</w:t>
      </w:r>
      <w:r>
        <w:rPr>
          <w:rFonts w:hint="eastAsia"/>
        </w:rPr>
        <w:t>/L6064</w:t>
      </w:r>
    </w:p>
    <w:p w14:paraId="082EBE66" w14:textId="77777777" w:rsidR="003B5211" w:rsidRDefault="003B5211" w:rsidP="003B5211">
      <w:pPr>
        <w:tabs>
          <w:tab w:val="left" w:pos="788"/>
        </w:tabs>
        <w:rPr>
          <w:rFonts w:ascii="標楷體" w:eastAsia="標楷體" w:hAnsi="標楷體"/>
        </w:rPr>
      </w:pPr>
    </w:p>
    <w:p w14:paraId="044B04B5" w14:textId="77777777" w:rsidR="003B5211" w:rsidRDefault="003B5211" w:rsidP="003B5211">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FD563AB" wp14:editId="785D766D">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34953599" wp14:editId="5B360E1D">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4D004954" w14:textId="77777777" w:rsidR="003B5211" w:rsidRDefault="003B5211" w:rsidP="003B5211">
      <w:pPr>
        <w:tabs>
          <w:tab w:val="left" w:pos="788"/>
        </w:tabs>
        <w:rPr>
          <w:rFonts w:ascii="標楷體" w:eastAsia="標楷體" w:hAnsi="標楷體"/>
        </w:rPr>
      </w:pPr>
    </w:p>
    <w:p w14:paraId="1F09F07D" w14:textId="77777777" w:rsidR="003B5211" w:rsidRDefault="003B5211" w:rsidP="003B5211">
      <w:pPr>
        <w:pStyle w:val="a"/>
      </w:pPr>
      <w:r>
        <w:rPr>
          <w:rFonts w:hint="eastAsia"/>
        </w:rPr>
        <w:t>選單</w:t>
      </w:r>
      <w:r>
        <w:t>19</w:t>
      </w:r>
      <w:r>
        <w:rPr>
          <w:rFonts w:hint="eastAsia"/>
        </w:rPr>
        <w:t>/L6064</w:t>
      </w:r>
    </w:p>
    <w:p w14:paraId="5B5B9E23" w14:textId="77777777" w:rsidR="003B5211" w:rsidRDefault="003B5211" w:rsidP="003B5211">
      <w:pPr>
        <w:tabs>
          <w:tab w:val="left" w:pos="788"/>
        </w:tabs>
        <w:rPr>
          <w:rFonts w:ascii="標楷體" w:eastAsia="標楷體" w:hAnsi="標楷體"/>
        </w:rPr>
      </w:pPr>
    </w:p>
    <w:p w14:paraId="64CE7D6E" w14:textId="77777777" w:rsidR="003B5211" w:rsidRDefault="003B5211" w:rsidP="003B5211">
      <w:pPr>
        <w:tabs>
          <w:tab w:val="left" w:pos="788"/>
        </w:tabs>
        <w:rPr>
          <w:rFonts w:ascii="標楷體" w:eastAsia="標楷體" w:hAnsi="標楷體"/>
        </w:rPr>
      </w:pPr>
      <w:r w:rsidRPr="00E8526A">
        <w:rPr>
          <w:rFonts w:ascii="標楷體" w:eastAsia="標楷體" w:hAnsi="標楷體"/>
          <w:noProof/>
        </w:rPr>
        <w:drawing>
          <wp:inline distT="0" distB="0" distL="0" distR="0" wp14:anchorId="43C85F14" wp14:editId="78F4555C">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0AEC132" w14:textId="77777777" w:rsidR="003B5211" w:rsidRPr="003B5926" w:rsidRDefault="003B5211" w:rsidP="003B5211"/>
    <w:p w14:paraId="2B368C02" w14:textId="77777777" w:rsidR="003B5211" w:rsidRDefault="003B5211" w:rsidP="003B5211">
      <w:pPr>
        <w:pStyle w:val="a"/>
        <w:rPr>
          <w:rFonts w:ascii="Times New Roman" w:eastAsia="新細明體" w:hAnsi="Times New Roman"/>
          <w:lang w:val="x-none" w:eastAsia="x-none"/>
        </w:rPr>
      </w:pPr>
      <w:r>
        <w:rPr>
          <w:rFonts w:hint="eastAsia"/>
        </w:rPr>
        <w:t>選單20/L6064</w:t>
      </w:r>
    </w:p>
    <w:p w14:paraId="66A5F154" w14:textId="3A0E20F2" w:rsidR="003B5211" w:rsidRDefault="003B5211" w:rsidP="003B5211">
      <w:pPr>
        <w:rPr>
          <w:noProof/>
          <w:lang w:val="x-none" w:eastAsia="x-none"/>
        </w:rPr>
      </w:pPr>
      <w:r w:rsidRPr="00E8526A">
        <w:rPr>
          <w:noProof/>
        </w:rPr>
        <w:drawing>
          <wp:inline distT="0" distB="0" distL="0" distR="0" wp14:anchorId="507B951E" wp14:editId="301492EA">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B12B2AA" w14:textId="77777777" w:rsidR="003B5211" w:rsidRDefault="003B5211">
      <w:pPr>
        <w:widowControl/>
        <w:rPr>
          <w:noProof/>
          <w:lang w:val="x-none" w:eastAsia="x-none"/>
        </w:rPr>
      </w:pPr>
      <w:r>
        <w:rPr>
          <w:noProof/>
          <w:lang w:val="x-none" w:eastAsia="x-none"/>
        </w:rPr>
        <w:br w:type="page"/>
      </w:r>
    </w:p>
    <w:p w14:paraId="2AF2A76F" w14:textId="77777777" w:rsidR="003B5211" w:rsidRDefault="003B5211" w:rsidP="003B5211">
      <w:pPr>
        <w:rPr>
          <w:noProof/>
          <w:lang w:val="x-none" w:eastAsia="x-none"/>
        </w:rPr>
      </w:pPr>
    </w:p>
    <w:p w14:paraId="491F6994" w14:textId="77777777" w:rsidR="00AD0C32" w:rsidRPr="00291505" w:rsidRDefault="00AD0C32" w:rsidP="009E39FA">
      <w:pPr>
        <w:pStyle w:val="3"/>
      </w:pPr>
      <w:bookmarkStart w:id="70" w:name="_Toc90485601"/>
      <w:bookmarkStart w:id="71" w:name="_Toc95492697"/>
      <w:r w:rsidRPr="00BE2258">
        <w:rPr>
          <w:rFonts w:hint="eastAsia"/>
        </w:rPr>
        <w:t>L2015</w:t>
      </w:r>
      <w:r w:rsidRPr="00BE2258">
        <w:rPr>
          <w:rFonts w:hint="eastAsia"/>
        </w:rPr>
        <w:t>額度明細資料查詢</w:t>
      </w:r>
      <w:r w:rsidR="00421DA2">
        <w:t xml:space="preserve"> </w:t>
      </w:r>
      <w:r w:rsidR="005C07D5">
        <w:t>***</w:t>
      </w:r>
      <w:bookmarkEnd w:id="70"/>
      <w:bookmarkEnd w:id="71"/>
    </w:p>
    <w:p w14:paraId="552241CF" w14:textId="77777777" w:rsidR="00AD0C32" w:rsidRPr="00291505" w:rsidRDefault="00AD0C3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0C32" w:rsidRPr="00291505" w14:paraId="5FCEDC02"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1E438362" w14:textId="77777777" w:rsidR="00AD0C32" w:rsidRPr="00291505" w:rsidRDefault="00AD0C32" w:rsidP="0002657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1410A2" w14:textId="77777777" w:rsidR="00AD0C32" w:rsidRPr="00291505" w:rsidRDefault="00AD0C32" w:rsidP="0002657D">
            <w:pPr>
              <w:rPr>
                <w:rFonts w:ascii="標楷體" w:eastAsia="標楷體" w:hAnsi="標楷體"/>
              </w:rPr>
            </w:pPr>
            <w:r w:rsidRPr="00291505">
              <w:rPr>
                <w:rFonts w:ascii="標楷體" w:eastAsia="標楷體" w:hAnsi="標楷體" w:hint="eastAsia"/>
              </w:rPr>
              <w:t>額度明細資料查詢</w:t>
            </w:r>
          </w:p>
        </w:tc>
      </w:tr>
      <w:tr w:rsidR="00CC6DC1" w:rsidRPr="00291505" w14:paraId="00DEBF19"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1DDB2BAB" w14:textId="77777777" w:rsidR="00CC6DC1" w:rsidRPr="00291505" w:rsidRDefault="00CC6DC1" w:rsidP="00CC6D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270B05" w14:textId="77777777" w:rsidR="00CC6DC1" w:rsidRPr="00291505" w:rsidRDefault="00CC6DC1" w:rsidP="00CC6DC1">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CC6DC1" w:rsidRPr="00291505" w14:paraId="146AABFB" w14:textId="77777777" w:rsidTr="0002657D">
        <w:trPr>
          <w:trHeight w:val="773"/>
        </w:trPr>
        <w:tc>
          <w:tcPr>
            <w:tcW w:w="1548" w:type="dxa"/>
            <w:tcBorders>
              <w:top w:val="single" w:sz="8" w:space="0" w:color="000000"/>
              <w:bottom w:val="single" w:sz="8" w:space="0" w:color="000000"/>
              <w:right w:val="single" w:sz="8" w:space="0" w:color="000000"/>
            </w:tcBorders>
            <w:shd w:val="clear" w:color="auto" w:fill="F3F3F3"/>
          </w:tcPr>
          <w:p w14:paraId="7C55D45B" w14:textId="77777777" w:rsidR="00CC6DC1" w:rsidRPr="00291505" w:rsidRDefault="00CC6DC1" w:rsidP="00CC6DC1">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C0A2B2" w14:textId="77777777" w:rsidR="00CC6DC1" w:rsidRPr="00692A51" w:rsidRDefault="00CC6DC1" w:rsidP="00CC6DC1">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w:t>
            </w:r>
            <w:r w:rsidR="00421DA2" w:rsidRPr="00692A51">
              <w:rPr>
                <w:rFonts w:ascii="標楷體" w:hAnsi="標楷體" w:hint="eastAsia"/>
                <w:lang w:eastAsia="zh-HK"/>
              </w:rPr>
              <w:t>作業流程</w:t>
            </w:r>
            <w:r w:rsidR="00421DA2" w:rsidRPr="00692A51">
              <w:rPr>
                <w:rFonts w:ascii="標楷體" w:hAnsi="標楷體" w:hint="eastAsia"/>
                <w:lang w:eastAsia="zh-TW"/>
              </w:rPr>
              <w:t>.</w:t>
            </w:r>
            <w:proofErr w:type="spellStart"/>
            <w:r w:rsidR="00421DA2" w:rsidRPr="00692A51">
              <w:rPr>
                <w:rFonts w:ascii="標楷體" w:hAnsi="標楷體" w:hint="eastAsia"/>
                <w:lang w:eastAsia="zh-HK"/>
              </w:rPr>
              <w:t>放款作業</w:t>
            </w:r>
            <w:r w:rsidRPr="00692A51">
              <w:rPr>
                <w:rFonts w:ascii="標楷體" w:hAnsi="標楷體" w:hint="eastAsia"/>
                <w:lang w:eastAsia="zh-HK"/>
              </w:rPr>
              <w:t>」流程</w:t>
            </w:r>
            <w:proofErr w:type="spellEnd"/>
          </w:p>
          <w:p w14:paraId="102E3A71" w14:textId="77777777" w:rsidR="00CC6DC1" w:rsidRPr="00692A51" w:rsidRDefault="00CC6DC1" w:rsidP="00CC6DC1">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sidR="008E4D25">
              <w:rPr>
                <w:rFonts w:ascii="標楷體" w:eastAsia="標楷體" w:hAnsi="標楷體" w:hint="eastAsia"/>
              </w:rPr>
              <w:t>[</w:t>
            </w:r>
            <w:r w:rsidR="00DC51AF" w:rsidRPr="00692A51">
              <w:rPr>
                <w:rFonts w:ascii="標楷體" w:eastAsia="標楷體" w:hAnsi="標楷體" w:hint="eastAsia"/>
              </w:rPr>
              <w:t>額度主檔</w:t>
            </w:r>
            <w:r w:rsidRPr="00692A51">
              <w:rPr>
                <w:rFonts w:ascii="標楷體" w:eastAsia="標楷體" w:hAnsi="標楷體" w:hint="eastAsia"/>
              </w:rPr>
              <w:t>(</w:t>
            </w:r>
            <w:proofErr w:type="spellStart"/>
            <w:r w:rsidR="00DC51AF" w:rsidRPr="00692A51">
              <w:rPr>
                <w:rFonts w:ascii="標楷體" w:eastAsia="標楷體" w:hAnsi="標楷體"/>
              </w:rPr>
              <w:t>FacMain</w:t>
            </w:r>
            <w:proofErr w:type="spellEnd"/>
            <w:r w:rsidRPr="00692A51">
              <w:rPr>
                <w:rFonts w:ascii="標楷體" w:eastAsia="標楷體" w:hAnsi="標楷體"/>
              </w:rPr>
              <w:t>)</w:t>
            </w:r>
            <w:r w:rsidR="008E4D25">
              <w:rPr>
                <w:rFonts w:ascii="標楷體" w:eastAsia="標楷體" w:hAnsi="標楷體" w:hint="eastAsia"/>
              </w:rPr>
              <w:t>]</w:t>
            </w:r>
          </w:p>
          <w:p w14:paraId="5884C83B" w14:textId="77777777" w:rsidR="00CC6DC1" w:rsidRDefault="00CC6DC1" w:rsidP="00CC6DC1">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79026EB3" w14:textId="77777777" w:rsidR="00D03444" w:rsidRDefault="00D03444" w:rsidP="00CC6DC1">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D03444">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proofErr w:type="spellEnd"/>
            <w:r>
              <w:rPr>
                <w:rFonts w:ascii="標楷體" w:eastAsia="標楷體" w:hAnsi="標楷體" w:hint="eastAsia"/>
              </w:rPr>
              <w:t xml:space="preserve">)] </w:t>
            </w:r>
          </w:p>
          <w:p w14:paraId="6D5DBF1D" w14:textId="77777777" w:rsidR="00D03444" w:rsidRPr="00692A51" w:rsidRDefault="00D03444" w:rsidP="00D03444">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40799F91" w14:textId="77777777" w:rsidR="00D03444" w:rsidRDefault="00CC6DC1" w:rsidP="00CC6DC1">
            <w:pPr>
              <w:ind w:left="720" w:hangingChars="300" w:hanging="720"/>
              <w:rPr>
                <w:rFonts w:ascii="標楷體" w:eastAsia="標楷體" w:hAnsi="標楷體"/>
              </w:rPr>
            </w:pPr>
            <w:r w:rsidRPr="00692A51">
              <w:rPr>
                <w:rFonts w:ascii="標楷體" w:eastAsia="標楷體" w:hAnsi="標楷體" w:hint="eastAsia"/>
              </w:rPr>
              <w:t xml:space="preserve">  (</w:t>
            </w:r>
            <w:r w:rsidR="00D03444">
              <w:rPr>
                <w:rFonts w:ascii="標楷體" w:eastAsia="標楷體" w:hAnsi="標楷體" w:hint="eastAsia"/>
              </w:rPr>
              <w:t>2</w:t>
            </w:r>
            <w:proofErr w:type="gramStart"/>
            <w:r w:rsidRPr="00692A51">
              <w:rPr>
                <w:rFonts w:ascii="標楷體" w:eastAsia="標楷體" w:hAnsi="標楷體"/>
              </w:rPr>
              <w:t>).</w:t>
            </w:r>
            <w:r w:rsidR="003A44B2">
              <w:rPr>
                <w:rFonts w:ascii="標楷體" w:eastAsia="標楷體" w:hAnsi="標楷體"/>
              </w:rPr>
              <w:t>[</w:t>
            </w:r>
            <w:proofErr w:type="gramEnd"/>
            <w:r w:rsidR="00F65781">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sidR="003A44B2">
              <w:rPr>
                <w:rFonts w:ascii="標楷體" w:eastAsia="標楷體" w:hAnsi="標楷體"/>
              </w:rPr>
              <w:t>]</w:t>
            </w:r>
            <w:r w:rsidRPr="00692A51">
              <w:rPr>
                <w:rFonts w:ascii="標楷體" w:eastAsia="標楷體" w:hAnsi="標楷體"/>
              </w:rPr>
              <w:t xml:space="preserve"> </w:t>
            </w:r>
          </w:p>
          <w:p w14:paraId="14EB4409" w14:textId="77777777" w:rsidR="00CC6DC1" w:rsidRPr="00692A51" w:rsidRDefault="00CC6DC1" w:rsidP="00D03444">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008E4D25"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209DD640" w14:textId="77777777" w:rsidR="00D03444" w:rsidRDefault="00D03444" w:rsidP="00CC6DC1">
            <w:pPr>
              <w:rPr>
                <w:rFonts w:ascii="標楷體" w:eastAsia="標楷體" w:hAnsi="標楷體"/>
              </w:rPr>
            </w:pPr>
            <w:r>
              <w:rPr>
                <w:rFonts w:ascii="標楷體" w:eastAsia="標楷體" w:hAnsi="標楷體" w:hint="eastAsia"/>
              </w:rPr>
              <w:t xml:space="preserve">  (3</w:t>
            </w:r>
            <w:proofErr w:type="gramStart"/>
            <w:r w:rsidR="00CC6DC1" w:rsidRPr="00692A51">
              <w:rPr>
                <w:rFonts w:ascii="標楷體" w:eastAsia="標楷體" w:hAnsi="標楷體" w:hint="eastAsia"/>
              </w:rPr>
              <w:t>).</w:t>
            </w:r>
            <w:r w:rsidR="003A44B2">
              <w:rPr>
                <w:rFonts w:ascii="標楷體" w:eastAsia="標楷體" w:hAnsi="標楷體"/>
              </w:rPr>
              <w:t>[</w:t>
            </w:r>
            <w:proofErr w:type="gramEnd"/>
            <w:r w:rsidR="00CC6DC1" w:rsidRPr="00692A51">
              <w:rPr>
                <w:rFonts w:ascii="標楷體" w:eastAsia="標楷體" w:hAnsi="標楷體" w:hint="eastAsia"/>
                <w:color w:val="000000"/>
                <w:spacing w:val="6"/>
                <w:shd w:val="clear" w:color="auto" w:fill="FFFFFF"/>
              </w:rPr>
              <w:t>額度編號</w:t>
            </w:r>
            <w:r w:rsidR="00CC6DC1" w:rsidRPr="00692A51">
              <w:rPr>
                <w:rFonts w:ascii="標楷體" w:eastAsia="標楷體" w:hAnsi="標楷體" w:hint="eastAsia"/>
              </w:rPr>
              <w:t>(</w:t>
            </w:r>
            <w:proofErr w:type="spellStart"/>
            <w:r w:rsidR="00CC6DC1" w:rsidRPr="00692A51">
              <w:rPr>
                <w:rFonts w:ascii="標楷體" w:eastAsia="標楷體" w:hAnsi="標楷體" w:hint="eastAsia"/>
              </w:rPr>
              <w:t>F</w:t>
            </w:r>
            <w:r w:rsidR="00CC6DC1" w:rsidRPr="00692A51">
              <w:rPr>
                <w:rFonts w:ascii="標楷體" w:eastAsia="標楷體" w:hAnsi="標楷體"/>
              </w:rPr>
              <w:t>acmNo</w:t>
            </w:r>
            <w:proofErr w:type="spellEnd"/>
            <w:r w:rsidR="00CC6DC1" w:rsidRPr="00692A51">
              <w:rPr>
                <w:rFonts w:ascii="標楷體" w:eastAsia="標楷體" w:hAnsi="標楷體"/>
              </w:rPr>
              <w:t>)</w:t>
            </w:r>
            <w:r w:rsidR="003A44B2">
              <w:rPr>
                <w:rFonts w:ascii="標楷體" w:eastAsia="標楷體" w:hAnsi="標楷體"/>
              </w:rPr>
              <w:t>]</w:t>
            </w:r>
            <w:r w:rsidR="00CC6DC1" w:rsidRPr="00692A51">
              <w:rPr>
                <w:rFonts w:ascii="標楷體" w:eastAsia="標楷體" w:hAnsi="標楷體"/>
              </w:rPr>
              <w:t xml:space="preserve"> </w:t>
            </w:r>
          </w:p>
          <w:p w14:paraId="62312BF1" w14:textId="77777777" w:rsidR="00CC6DC1" w:rsidRPr="00692A51" w:rsidRDefault="00CC6DC1" w:rsidP="00D03444">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00DC51AF"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136F9C76" w14:textId="77777777" w:rsidR="00692A51" w:rsidRPr="00692A51" w:rsidRDefault="00CC6DC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D22186" w14:textId="77777777" w:rsidR="00692A51" w:rsidRPr="00692A51" w:rsidRDefault="00692A5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003E2190">
              <w:rPr>
                <w:rFonts w:ascii="標楷體" w:eastAsia="標楷體" w:hAnsi="標楷體" w:hint="eastAsia"/>
                <w:color w:val="000000"/>
                <w:szCs w:val="20"/>
                <w:lang w:val="x-none"/>
              </w:rPr>
              <w:t>[</w:t>
            </w:r>
            <w:proofErr w:type="spellStart"/>
            <w:r w:rsidR="00F65781">
              <w:rPr>
                <w:rFonts w:ascii="標楷體" w:eastAsia="標楷體" w:hAnsi="標楷體" w:hint="eastAsia"/>
              </w:rPr>
              <w:t>借戶戶號</w:t>
            </w:r>
            <w:proofErr w:type="spellEnd"/>
            <w:r w:rsidR="003E2190">
              <w:rPr>
                <w:rFonts w:ascii="標楷體" w:eastAsia="標楷體" w:hAnsi="標楷體" w:hint="eastAsia"/>
                <w:color w:val="000000"/>
                <w:szCs w:val="20"/>
                <w:lang w:val="x-none"/>
              </w:rPr>
              <w:t>(</w:t>
            </w:r>
            <w:proofErr w:type="spellStart"/>
            <w:r w:rsidR="008E4D25" w:rsidRPr="00692A51">
              <w:rPr>
                <w:rFonts w:ascii="標楷體" w:eastAsia="標楷體" w:hAnsi="標楷體"/>
              </w:rPr>
              <w:t>CustNo</w:t>
            </w:r>
            <w:proofErr w:type="spellEnd"/>
            <w:r w:rsidR="003E2190">
              <w:rPr>
                <w:rFonts w:ascii="標楷體" w:eastAsia="標楷體" w:hAnsi="標楷體" w:hint="eastAsia"/>
                <w:color w:val="000000"/>
                <w:szCs w:val="20"/>
                <w:lang w:val="x-none"/>
              </w:rPr>
              <w:t>)]</w:t>
            </w:r>
            <w:r w:rsidR="003A44B2" w:rsidRPr="00D11B72">
              <w:rPr>
                <w:rFonts w:ascii="標楷體" w:eastAsia="標楷體" w:hAnsi="標楷體" w:hint="eastAsia"/>
                <w:color w:val="000000"/>
                <w:szCs w:val="20"/>
                <w:lang w:val="x-none"/>
              </w:rPr>
              <w:t>(</w:t>
            </w:r>
            <w:proofErr w:type="spellStart"/>
            <w:r w:rsidR="003A44B2" w:rsidRPr="00D11B72">
              <w:rPr>
                <w:rFonts w:ascii="標楷體" w:eastAsia="標楷體" w:hAnsi="標楷體" w:hint="eastAsia"/>
                <w:color w:val="000000"/>
                <w:szCs w:val="20"/>
                <w:lang w:val="x-none"/>
              </w:rPr>
              <w:t>由小到大排序</w:t>
            </w:r>
            <w:proofErr w:type="spellEnd"/>
            <w:r w:rsidR="003A44B2" w:rsidRPr="00D11B72">
              <w:rPr>
                <w:rFonts w:ascii="標楷體" w:eastAsia="標楷體" w:hAnsi="標楷體"/>
                <w:color w:val="000000"/>
                <w:szCs w:val="20"/>
                <w:lang w:val="x-none"/>
              </w:rPr>
              <w:t>)</w:t>
            </w:r>
          </w:p>
          <w:p w14:paraId="075CF689" w14:textId="77777777" w:rsidR="00CC6DC1" w:rsidRPr="00692A51" w:rsidRDefault="00692A51" w:rsidP="00692A51">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sidR="003E2190">
              <w:rPr>
                <w:rFonts w:ascii="標楷體" w:eastAsia="標楷體" w:hAnsi="標楷體" w:hint="eastAsia"/>
                <w:color w:val="000000"/>
                <w:szCs w:val="20"/>
                <w:lang w:val="x-none"/>
              </w:rPr>
              <w:t>[</w:t>
            </w:r>
            <w:proofErr w:type="spellStart"/>
            <w:r w:rsidR="003A44B2" w:rsidRPr="00692A51">
              <w:rPr>
                <w:rFonts w:ascii="標楷體" w:eastAsia="標楷體" w:hAnsi="標楷體" w:hint="eastAsia"/>
                <w:color w:val="000000"/>
                <w:spacing w:val="6"/>
                <w:shd w:val="clear" w:color="auto" w:fill="FFFFFF"/>
              </w:rPr>
              <w:t>額度編號</w:t>
            </w:r>
            <w:proofErr w:type="spellEnd"/>
            <w:r w:rsidR="003E2190">
              <w:rPr>
                <w:rFonts w:ascii="標楷體" w:eastAsia="標楷體" w:hAnsi="標楷體" w:hint="eastAsia"/>
                <w:color w:val="000000"/>
                <w:szCs w:val="20"/>
                <w:lang w:val="x-none"/>
              </w:rPr>
              <w:t>(</w:t>
            </w:r>
            <w:proofErr w:type="spellStart"/>
            <w:r w:rsidR="003E2190" w:rsidRPr="00692A51">
              <w:rPr>
                <w:rFonts w:ascii="標楷體" w:eastAsia="標楷體" w:hAnsi="標楷體" w:hint="eastAsia"/>
              </w:rPr>
              <w:t>F</w:t>
            </w:r>
            <w:r w:rsidR="003E2190" w:rsidRPr="00692A51">
              <w:rPr>
                <w:rFonts w:ascii="標楷體" w:eastAsia="標楷體" w:hAnsi="標楷體"/>
              </w:rPr>
              <w:t>acmNo</w:t>
            </w:r>
            <w:proofErr w:type="spellEnd"/>
            <w:r w:rsidR="003E2190">
              <w:rPr>
                <w:rFonts w:ascii="標楷體" w:eastAsia="標楷體" w:hAnsi="標楷體" w:hint="eastAsia"/>
                <w:color w:val="000000"/>
                <w:szCs w:val="20"/>
                <w:lang w:val="x-none"/>
              </w:rPr>
              <w:t>)]</w:t>
            </w:r>
            <w:r w:rsidR="003A44B2" w:rsidRPr="00D11B72">
              <w:rPr>
                <w:rFonts w:ascii="標楷體" w:eastAsia="標楷體" w:hAnsi="標楷體" w:hint="eastAsia"/>
                <w:color w:val="000000"/>
                <w:szCs w:val="20"/>
                <w:lang w:val="x-none"/>
              </w:rPr>
              <w:t>(</w:t>
            </w:r>
            <w:proofErr w:type="spellStart"/>
            <w:r w:rsidR="003A44B2" w:rsidRPr="00D11B72">
              <w:rPr>
                <w:rFonts w:ascii="標楷體" w:eastAsia="標楷體" w:hAnsi="標楷體" w:hint="eastAsia"/>
                <w:color w:val="000000"/>
                <w:szCs w:val="20"/>
                <w:lang w:val="x-none"/>
              </w:rPr>
              <w:t>由小到大排序</w:t>
            </w:r>
            <w:proofErr w:type="spellEnd"/>
            <w:r w:rsidR="003A44B2" w:rsidRPr="00D11B72">
              <w:rPr>
                <w:rFonts w:ascii="標楷體" w:eastAsia="標楷體" w:hAnsi="標楷體"/>
                <w:color w:val="000000"/>
                <w:szCs w:val="20"/>
                <w:lang w:val="x-none"/>
              </w:rPr>
              <w:t>)</w:t>
            </w:r>
          </w:p>
        </w:tc>
      </w:tr>
      <w:tr w:rsidR="00CC6DC1" w:rsidRPr="00291505" w14:paraId="7F6EC485" w14:textId="77777777" w:rsidTr="0002657D">
        <w:trPr>
          <w:trHeight w:val="321"/>
        </w:trPr>
        <w:tc>
          <w:tcPr>
            <w:tcW w:w="1548" w:type="dxa"/>
            <w:tcBorders>
              <w:top w:val="single" w:sz="8" w:space="0" w:color="000000"/>
              <w:bottom w:val="single" w:sz="8" w:space="0" w:color="000000"/>
              <w:right w:val="single" w:sz="8" w:space="0" w:color="000000"/>
            </w:tcBorders>
            <w:shd w:val="clear" w:color="auto" w:fill="F3F3F3"/>
          </w:tcPr>
          <w:p w14:paraId="5B54773A" w14:textId="77777777" w:rsidR="00CC6DC1" w:rsidRPr="00291505" w:rsidRDefault="00CC6DC1" w:rsidP="00CC6D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6ECB01" w14:textId="77777777" w:rsidR="00CC6DC1" w:rsidRPr="00291505" w:rsidRDefault="00CC6DC1" w:rsidP="00CC6DC1">
            <w:pPr>
              <w:rPr>
                <w:rFonts w:ascii="標楷體" w:eastAsia="標楷體" w:hAnsi="標楷體"/>
              </w:rPr>
            </w:pPr>
          </w:p>
        </w:tc>
      </w:tr>
      <w:tr w:rsidR="00CC6DC1" w:rsidRPr="00291505" w14:paraId="4AC0B5E2" w14:textId="77777777" w:rsidTr="0002657D">
        <w:trPr>
          <w:trHeight w:val="1311"/>
        </w:trPr>
        <w:tc>
          <w:tcPr>
            <w:tcW w:w="1548" w:type="dxa"/>
            <w:tcBorders>
              <w:top w:val="single" w:sz="8" w:space="0" w:color="000000"/>
              <w:bottom w:val="single" w:sz="8" w:space="0" w:color="000000"/>
              <w:right w:val="single" w:sz="8" w:space="0" w:color="000000"/>
            </w:tcBorders>
            <w:shd w:val="clear" w:color="auto" w:fill="F3F3F3"/>
          </w:tcPr>
          <w:p w14:paraId="57761661" w14:textId="77777777" w:rsidR="00CC6DC1" w:rsidRPr="00291505" w:rsidRDefault="00CC6DC1" w:rsidP="00CC6D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56F03" w14:textId="77777777" w:rsidR="00CC6DC1" w:rsidRPr="00291505" w:rsidRDefault="00CC6DC1" w:rsidP="00CC6DC1">
            <w:pPr>
              <w:rPr>
                <w:rFonts w:ascii="標楷體" w:eastAsia="標楷體" w:hAnsi="標楷體"/>
              </w:rPr>
            </w:pPr>
          </w:p>
        </w:tc>
      </w:tr>
      <w:tr w:rsidR="00CC6DC1" w:rsidRPr="00291505" w14:paraId="086416AA"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5E0E793D" w14:textId="77777777" w:rsidR="00CC6DC1" w:rsidRPr="00291505" w:rsidRDefault="00CC6DC1" w:rsidP="00CC6D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4E06B4" w14:textId="77777777" w:rsidR="00CC6DC1" w:rsidRPr="00291505" w:rsidRDefault="00DC51AF" w:rsidP="00CC6D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CC6DC1" w:rsidRPr="00291505" w14:paraId="06405DA4" w14:textId="77777777" w:rsidTr="0002657D">
        <w:trPr>
          <w:trHeight w:val="358"/>
        </w:trPr>
        <w:tc>
          <w:tcPr>
            <w:tcW w:w="1548" w:type="dxa"/>
            <w:tcBorders>
              <w:top w:val="single" w:sz="8" w:space="0" w:color="000000"/>
              <w:bottom w:val="single" w:sz="8" w:space="0" w:color="000000"/>
              <w:right w:val="single" w:sz="8" w:space="0" w:color="000000"/>
            </w:tcBorders>
            <w:shd w:val="clear" w:color="auto" w:fill="F3F3F3"/>
          </w:tcPr>
          <w:p w14:paraId="02C62132" w14:textId="77777777" w:rsidR="00CC6DC1" w:rsidRPr="00291505" w:rsidRDefault="00CC6DC1" w:rsidP="00CC6D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F43FCD" w14:textId="77777777" w:rsidR="00CC6DC1" w:rsidRPr="00291505" w:rsidRDefault="00CC6DC1" w:rsidP="00CC6DC1">
            <w:pPr>
              <w:rPr>
                <w:rFonts w:ascii="標楷體" w:eastAsia="標楷體" w:hAnsi="標楷體"/>
              </w:rPr>
            </w:pPr>
          </w:p>
        </w:tc>
      </w:tr>
      <w:tr w:rsidR="00CC6DC1" w:rsidRPr="00291505" w14:paraId="607B355E"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6E550F98" w14:textId="77777777" w:rsidR="00CC6DC1" w:rsidRPr="00291505" w:rsidRDefault="00CC6DC1" w:rsidP="00CC6D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441F8D" w14:textId="77777777" w:rsidR="00CC6DC1" w:rsidRPr="00291505" w:rsidRDefault="00CC6DC1" w:rsidP="00CC6DC1">
            <w:pPr>
              <w:rPr>
                <w:rFonts w:ascii="標楷體" w:eastAsia="標楷體" w:hAnsi="標楷體"/>
              </w:rPr>
            </w:pPr>
          </w:p>
        </w:tc>
      </w:tr>
    </w:tbl>
    <w:p w14:paraId="71BB4C7C" w14:textId="77777777" w:rsidR="00DC51AF" w:rsidRDefault="00DC51AF" w:rsidP="00DC51AF"/>
    <w:p w14:paraId="39721C1F" w14:textId="77777777" w:rsidR="00DC51AF" w:rsidRPr="005F1722" w:rsidRDefault="00DC51AF"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51AF" w:rsidRPr="0022279A" w14:paraId="767E5617" w14:textId="77777777" w:rsidTr="006016C9">
        <w:tc>
          <w:tcPr>
            <w:tcW w:w="851" w:type="dxa"/>
            <w:shd w:val="clear" w:color="auto" w:fill="D9D9D9"/>
          </w:tcPr>
          <w:p w14:paraId="69AD9A77"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0BB2D4"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FD84290" w14:textId="77777777" w:rsidR="00DC51AF" w:rsidRPr="00F533E6" w:rsidRDefault="00DC51AF" w:rsidP="006016C9">
            <w:pPr>
              <w:jc w:val="center"/>
              <w:rPr>
                <w:rFonts w:ascii="標楷體" w:eastAsia="標楷體" w:hAnsi="標楷體"/>
              </w:rPr>
            </w:pPr>
            <w:r w:rsidRPr="00F533E6">
              <w:rPr>
                <w:rFonts w:ascii="標楷體" w:eastAsia="標楷體" w:hAnsi="標楷體" w:hint="eastAsia"/>
                <w:lang w:eastAsia="zh-HK"/>
              </w:rPr>
              <w:t>說明</w:t>
            </w:r>
          </w:p>
        </w:tc>
      </w:tr>
      <w:tr w:rsidR="00DC51AF" w:rsidRPr="0022279A" w14:paraId="2AAAB181" w14:textId="77777777" w:rsidTr="006016C9">
        <w:tc>
          <w:tcPr>
            <w:tcW w:w="851" w:type="dxa"/>
            <w:shd w:val="clear" w:color="auto" w:fill="auto"/>
          </w:tcPr>
          <w:p w14:paraId="67B9B101" w14:textId="77777777" w:rsidR="00DC51AF" w:rsidRPr="00F533E6" w:rsidRDefault="00DC51AF" w:rsidP="006016C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86EEB" w14:textId="77777777" w:rsidR="00DC51AF" w:rsidRPr="00F533E6" w:rsidRDefault="00DC51AF" w:rsidP="006016C9">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79541B5D" w14:textId="77777777" w:rsidR="00DC51AF" w:rsidRPr="00F533E6" w:rsidRDefault="00DC51AF" w:rsidP="006016C9">
            <w:pPr>
              <w:rPr>
                <w:rFonts w:ascii="標楷體" w:eastAsia="標楷體" w:hAnsi="標楷體"/>
              </w:rPr>
            </w:pPr>
            <w:r w:rsidRPr="00F533E6">
              <w:rPr>
                <w:rFonts w:ascii="標楷體" w:eastAsia="標楷體" w:hAnsi="標楷體" w:hint="eastAsia"/>
              </w:rPr>
              <w:t>額度主檔</w:t>
            </w:r>
          </w:p>
        </w:tc>
      </w:tr>
      <w:tr w:rsidR="00D03444" w:rsidRPr="0022279A" w14:paraId="18ECA7C7" w14:textId="77777777" w:rsidTr="006016C9">
        <w:tc>
          <w:tcPr>
            <w:tcW w:w="851" w:type="dxa"/>
            <w:shd w:val="clear" w:color="auto" w:fill="auto"/>
          </w:tcPr>
          <w:p w14:paraId="716858EF" w14:textId="77777777" w:rsidR="00D03444" w:rsidRDefault="00D03444" w:rsidP="006016C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B28B612" w14:textId="77777777" w:rsidR="00D03444" w:rsidRPr="00F533E6" w:rsidRDefault="00D03444" w:rsidP="006016C9">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3DDA415" w14:textId="77777777" w:rsidR="00D03444" w:rsidRPr="00F533E6" w:rsidRDefault="00D03444" w:rsidP="006016C9">
            <w:pPr>
              <w:rPr>
                <w:rFonts w:ascii="標楷體" w:eastAsia="標楷體" w:hAnsi="標楷體"/>
              </w:rPr>
            </w:pPr>
            <w:r>
              <w:rPr>
                <w:rFonts w:ascii="標楷體" w:eastAsia="標楷體" w:hAnsi="標楷體" w:hint="eastAsia"/>
              </w:rPr>
              <w:t>客戶資料主檔</w:t>
            </w:r>
          </w:p>
        </w:tc>
      </w:tr>
      <w:tr w:rsidR="00DC51AF" w:rsidRPr="0022279A" w14:paraId="1EAA9913" w14:textId="77777777" w:rsidTr="006016C9">
        <w:tc>
          <w:tcPr>
            <w:tcW w:w="851" w:type="dxa"/>
            <w:shd w:val="clear" w:color="auto" w:fill="auto"/>
          </w:tcPr>
          <w:p w14:paraId="49ED315E" w14:textId="77777777" w:rsidR="00DC51AF" w:rsidRDefault="00D03444" w:rsidP="006016C9">
            <w:pPr>
              <w:jc w:val="center"/>
              <w:rPr>
                <w:rFonts w:ascii="標楷體" w:eastAsia="標楷體" w:hAnsi="標楷體"/>
              </w:rPr>
            </w:pPr>
            <w:r>
              <w:rPr>
                <w:rFonts w:ascii="標楷體" w:eastAsia="標楷體" w:hAnsi="標楷體"/>
              </w:rPr>
              <w:t>3</w:t>
            </w:r>
          </w:p>
        </w:tc>
        <w:tc>
          <w:tcPr>
            <w:tcW w:w="3118" w:type="dxa"/>
            <w:shd w:val="clear" w:color="auto" w:fill="auto"/>
          </w:tcPr>
          <w:p w14:paraId="2B8BC635" w14:textId="77777777" w:rsidR="00DC51AF" w:rsidRPr="00F533E6" w:rsidRDefault="00DC51AF" w:rsidP="006016C9">
            <w:pPr>
              <w:rPr>
                <w:rFonts w:ascii="標楷體" w:eastAsia="標楷體" w:hAnsi="標楷體"/>
              </w:rPr>
            </w:pPr>
            <w:proofErr w:type="spellStart"/>
            <w:r w:rsidRPr="00DC51AF">
              <w:rPr>
                <w:rFonts w:ascii="標楷體" w:eastAsia="標楷體" w:hAnsi="標楷體"/>
              </w:rPr>
              <w:t>LoanBorMain</w:t>
            </w:r>
            <w:proofErr w:type="spellEnd"/>
          </w:p>
        </w:tc>
        <w:tc>
          <w:tcPr>
            <w:tcW w:w="3828" w:type="dxa"/>
            <w:shd w:val="clear" w:color="auto" w:fill="auto"/>
          </w:tcPr>
          <w:p w14:paraId="2C3F97AD" w14:textId="77777777" w:rsidR="00DC51AF" w:rsidRPr="00F533E6" w:rsidRDefault="00DC51AF" w:rsidP="006016C9">
            <w:pPr>
              <w:rPr>
                <w:rFonts w:ascii="標楷體" w:eastAsia="標楷體" w:hAnsi="標楷體"/>
              </w:rPr>
            </w:pPr>
            <w:r>
              <w:rPr>
                <w:rFonts w:ascii="標楷體" w:eastAsia="標楷體" w:hAnsi="標楷體" w:hint="eastAsia"/>
              </w:rPr>
              <w:t>放款主檔</w:t>
            </w:r>
          </w:p>
        </w:tc>
      </w:tr>
    </w:tbl>
    <w:p w14:paraId="11BF1D7C" w14:textId="77777777" w:rsidR="00DC51AF" w:rsidRDefault="00DC51AF" w:rsidP="00DC51AF">
      <w:pPr>
        <w:ind w:left="1440"/>
      </w:pPr>
    </w:p>
    <w:p w14:paraId="6BDADEA2" w14:textId="77777777" w:rsidR="00AD0C32" w:rsidRPr="00291505" w:rsidRDefault="00AD0C32" w:rsidP="00AD0C32">
      <w:pPr>
        <w:rPr>
          <w:rFonts w:ascii="標楷體" w:eastAsia="標楷體" w:hAnsi="標楷體"/>
        </w:rPr>
      </w:pPr>
    </w:p>
    <w:p w14:paraId="469BDCB8" w14:textId="77777777" w:rsidR="00AD0C32" w:rsidRPr="00291505" w:rsidRDefault="00AD0C32" w:rsidP="00C231A1">
      <w:pPr>
        <w:pStyle w:val="a"/>
      </w:pPr>
      <w:r w:rsidRPr="00291505">
        <w:t>UI畫面</w:t>
      </w:r>
    </w:p>
    <w:p w14:paraId="646F6006" w14:textId="77777777" w:rsidR="00AD0C32" w:rsidRDefault="00AD0C32" w:rsidP="00AD0C32">
      <w:pPr>
        <w:pStyle w:val="42"/>
        <w:spacing w:after="48"/>
        <w:ind w:left="1133"/>
        <w:rPr>
          <w:rFonts w:ascii="標楷體" w:hAnsi="標楷體"/>
        </w:rPr>
      </w:pPr>
      <w:r w:rsidRPr="00291505">
        <w:rPr>
          <w:rFonts w:ascii="標楷體" w:hAnsi="標楷體" w:hint="eastAsia"/>
        </w:rPr>
        <w:t>輸入畫面：</w:t>
      </w:r>
    </w:p>
    <w:p w14:paraId="1FC3B693" w14:textId="77777777" w:rsidR="00CC5BEB" w:rsidRPr="00291505" w:rsidRDefault="00CC5BEB" w:rsidP="00AD0C32">
      <w:pPr>
        <w:pStyle w:val="42"/>
        <w:spacing w:after="48"/>
        <w:ind w:leftChars="0" w:left="0"/>
        <w:rPr>
          <w:rFonts w:ascii="標楷體" w:hAnsi="標楷體"/>
        </w:rPr>
      </w:pPr>
    </w:p>
    <w:p w14:paraId="323FEA90" w14:textId="1A58471F" w:rsidR="004148CF" w:rsidRDefault="00560ECE" w:rsidP="004148CF">
      <w:r w:rsidRPr="00047581">
        <w:rPr>
          <w:noProof/>
        </w:rPr>
        <w:drawing>
          <wp:inline distT="0" distB="0" distL="0" distR="0" wp14:anchorId="1E15A53E" wp14:editId="617681A3">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591662E3" w14:textId="77777777" w:rsidR="004148CF" w:rsidRDefault="004148CF" w:rsidP="00372AFD">
      <w:pPr>
        <w:pStyle w:val="a"/>
        <w:numPr>
          <w:ilvl w:val="0"/>
          <w:numId w:val="10"/>
        </w:numPr>
      </w:pPr>
      <w:r>
        <w:t>輸入畫面</w:t>
      </w:r>
      <w:r>
        <w:rPr>
          <w:rFonts w:hint="eastAsia"/>
        </w:rPr>
        <w:t>按鈕</w:t>
      </w:r>
      <w:r>
        <w:t>說明</w:t>
      </w:r>
    </w:p>
    <w:p w14:paraId="4ADC90BB" w14:textId="77777777" w:rsidR="004148CF" w:rsidRPr="00F5236F" w:rsidRDefault="004148CF" w:rsidP="004148C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148CF" w:rsidRPr="00C8075B" w14:paraId="644C2AAB" w14:textId="77777777" w:rsidTr="006016C9">
        <w:tc>
          <w:tcPr>
            <w:tcW w:w="851" w:type="dxa"/>
            <w:shd w:val="clear" w:color="auto" w:fill="D9D9D9"/>
          </w:tcPr>
          <w:p w14:paraId="0AA92FDA"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79D707A"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0DF0A73B"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lang w:eastAsia="zh-HK"/>
              </w:rPr>
              <w:t>功能說明</w:t>
            </w:r>
          </w:p>
        </w:tc>
      </w:tr>
      <w:tr w:rsidR="004148CF" w:rsidRPr="00C8075B" w14:paraId="4FB9EF4A" w14:textId="77777777" w:rsidTr="006016C9">
        <w:tc>
          <w:tcPr>
            <w:tcW w:w="851" w:type="dxa"/>
            <w:shd w:val="clear" w:color="auto" w:fill="auto"/>
          </w:tcPr>
          <w:p w14:paraId="590DD0B7" w14:textId="77777777" w:rsidR="004148CF" w:rsidRPr="00C8075B" w:rsidRDefault="004148CF" w:rsidP="006016C9">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20CDA38"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21C52BC" w14:textId="77777777" w:rsidR="004148CF" w:rsidRDefault="004148CF" w:rsidP="006016C9">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39EDF93" w14:textId="77777777" w:rsidR="008E4D25" w:rsidRDefault="008E4D25" w:rsidP="008E4D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3DCC0" w14:textId="77777777" w:rsidR="008E4D25" w:rsidRDefault="008E4D25" w:rsidP="008E4D25">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76687D20" w14:textId="77777777" w:rsidR="00D03444" w:rsidRDefault="00D03444" w:rsidP="00D03444">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21952A7D" w14:textId="77777777" w:rsidR="00D03444" w:rsidRDefault="00D03444" w:rsidP="00D03444">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proofErr w:type="spellStart"/>
            <w:r>
              <w:rPr>
                <w:rFonts w:ascii="標楷體" w:eastAsia="標楷體" w:hAnsi="標楷體"/>
              </w:rPr>
              <w:t>Cust</w:t>
            </w:r>
            <w:r w:rsidRPr="001019E2">
              <w:rPr>
                <w:rFonts w:ascii="標楷體" w:eastAsia="標楷體" w:hAnsi="標楷體"/>
              </w:rPr>
              <w:t>Main</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8BCC9B" w14:textId="77777777" w:rsidR="00D03444" w:rsidRDefault="00D03444" w:rsidP="00D03444">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sidR="00F65781">
              <w:rPr>
                <w:rFonts w:ascii="標楷體" w:eastAsia="標楷體" w:hAnsi="標楷體" w:hint="eastAsia"/>
              </w:rPr>
              <w:t>借戶戶號</w:t>
            </w:r>
            <w:r w:rsidRPr="00FD0AE2">
              <w:rPr>
                <w:rFonts w:ascii="標楷體" w:eastAsia="標楷體" w:hAnsi="標楷體" w:hint="eastAsia"/>
              </w:rPr>
              <w:t>(</w:t>
            </w:r>
            <w:proofErr w:type="spellStart"/>
            <w:r w:rsidRPr="00FA5738">
              <w:rPr>
                <w:rFonts w:ascii="標楷體" w:eastAsia="標楷體" w:hAnsi="標楷體"/>
              </w:rPr>
              <w:t>CustNo</w:t>
            </w:r>
            <w:proofErr w:type="spellEnd"/>
            <w:r w:rsidRPr="00FD0AE2">
              <w:rPr>
                <w:rFonts w:ascii="標楷體" w:eastAsia="標楷體" w:hAnsi="標楷體" w:hint="eastAsia"/>
              </w:rPr>
              <w:t>)]</w:t>
            </w:r>
          </w:p>
          <w:p w14:paraId="78355648" w14:textId="77777777" w:rsidR="00D03444" w:rsidRDefault="00D03444" w:rsidP="00D03444">
            <w:pPr>
              <w:rPr>
                <w:rFonts w:ascii="標楷體" w:eastAsia="標楷體" w:hAnsi="標楷體"/>
              </w:rPr>
            </w:pPr>
            <w:r>
              <w:rPr>
                <w:rFonts w:ascii="標楷體" w:eastAsia="標楷體" w:hAnsi="標楷體" w:hint="eastAsia"/>
              </w:rPr>
              <w:t xml:space="preserve">      與[額度編號(</w:t>
            </w:r>
            <w:proofErr w:type="spellStart"/>
            <w:r w:rsidRPr="001019E2">
              <w:rPr>
                <w:rFonts w:ascii="標楷體" w:eastAsia="標楷體" w:hAnsi="標楷體"/>
              </w:rPr>
              <w:t>FacmNo</w:t>
            </w:r>
            <w:proofErr w:type="spellEnd"/>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313C11A7" w14:textId="77777777" w:rsidR="00D03444" w:rsidRPr="00FD0AE2" w:rsidRDefault="00D03444" w:rsidP="00D03444">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1019E2">
              <w:rPr>
                <w:rFonts w:ascii="標楷體" w:eastAsia="標楷體" w:hAnsi="標楷體"/>
              </w:rPr>
              <w:t>FacMain</w:t>
            </w:r>
            <w:proofErr w:type="spellEnd"/>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87DF321" w14:textId="77777777" w:rsidR="00FA5738" w:rsidRDefault="008E4D25" w:rsidP="008E4D25">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00D03444">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001019E2">
              <w:rPr>
                <w:rFonts w:ascii="標楷體" w:eastAsia="標楷體" w:hAnsi="標楷體" w:hint="eastAsia"/>
              </w:rPr>
              <w:t>戶號查詢區間</w:t>
            </w:r>
            <w:r w:rsidRPr="00FD0AE2">
              <w:rPr>
                <w:rFonts w:ascii="標楷體" w:eastAsia="標楷體" w:hAnsi="標楷體" w:hint="eastAsia"/>
                <w:lang w:eastAsia="zh-HK"/>
              </w:rPr>
              <w:t>」</w:t>
            </w:r>
            <w:r w:rsidR="001019E2">
              <w:rPr>
                <w:rFonts w:ascii="標楷體" w:eastAsia="標楷體" w:hAnsi="標楷體" w:hint="eastAsia"/>
              </w:rPr>
              <w:t>與</w:t>
            </w:r>
            <w:r w:rsidR="001019E2" w:rsidRPr="00FD0AE2">
              <w:rPr>
                <w:rFonts w:ascii="標楷體" w:eastAsia="標楷體" w:hAnsi="標楷體" w:hint="eastAsia"/>
                <w:lang w:eastAsia="zh-HK"/>
              </w:rPr>
              <w:t>「</w:t>
            </w:r>
            <w:r w:rsidR="001019E2">
              <w:rPr>
                <w:rFonts w:ascii="標楷體" w:eastAsia="標楷體" w:hAnsi="標楷體" w:hint="eastAsia"/>
              </w:rPr>
              <w:t>額度編號</w:t>
            </w:r>
            <w:r w:rsidR="001019E2" w:rsidRPr="00FD0AE2">
              <w:rPr>
                <w:rFonts w:ascii="標楷體" w:eastAsia="標楷體" w:hAnsi="標楷體" w:hint="eastAsia"/>
                <w:lang w:eastAsia="zh-HK"/>
              </w:rPr>
              <w:t>」</w:t>
            </w:r>
            <w:r w:rsidRPr="00FD0AE2">
              <w:rPr>
                <w:rFonts w:ascii="標楷體" w:eastAsia="標楷體" w:hAnsi="標楷體" w:hint="eastAsia"/>
              </w:rPr>
              <w:t>查詢檢核該[</w:t>
            </w:r>
            <w:r w:rsidR="00FA5738">
              <w:rPr>
                <w:rFonts w:ascii="標楷體" w:eastAsia="標楷體" w:hAnsi="標楷體" w:hint="eastAsia"/>
              </w:rPr>
              <w:t>借款人戶</w:t>
            </w:r>
          </w:p>
          <w:p w14:paraId="42E5336C" w14:textId="77777777" w:rsidR="00454181" w:rsidRDefault="00FA5738" w:rsidP="008E4D25">
            <w:pPr>
              <w:rPr>
                <w:rFonts w:ascii="標楷體" w:eastAsia="標楷體" w:hAnsi="標楷體"/>
              </w:rPr>
            </w:pPr>
            <w:r>
              <w:rPr>
                <w:rFonts w:ascii="標楷體" w:eastAsia="標楷體" w:hAnsi="標楷體" w:hint="eastAsia"/>
              </w:rPr>
              <w:t xml:space="preserve">      號</w:t>
            </w:r>
            <w:r w:rsidR="008E4D25" w:rsidRPr="00FD0AE2">
              <w:rPr>
                <w:rFonts w:ascii="標楷體" w:eastAsia="標楷體" w:hAnsi="標楷體" w:hint="eastAsia"/>
              </w:rPr>
              <w:t>(</w:t>
            </w:r>
            <w:proofErr w:type="spellStart"/>
            <w:r w:rsidRPr="00FA5738">
              <w:rPr>
                <w:rFonts w:ascii="標楷體" w:eastAsia="標楷體" w:hAnsi="標楷體"/>
              </w:rPr>
              <w:t>CustNo</w:t>
            </w:r>
            <w:proofErr w:type="spellEnd"/>
            <w:r w:rsidR="008E4D25" w:rsidRPr="00FD0AE2">
              <w:rPr>
                <w:rFonts w:ascii="標楷體" w:eastAsia="標楷體" w:hAnsi="標楷體" w:hint="eastAsia"/>
              </w:rPr>
              <w:t>)]</w:t>
            </w:r>
            <w:r w:rsidR="001019E2">
              <w:rPr>
                <w:rFonts w:ascii="標楷體" w:eastAsia="標楷體" w:hAnsi="標楷體" w:hint="eastAsia"/>
              </w:rPr>
              <w:t>與[額度編號(</w:t>
            </w:r>
            <w:proofErr w:type="spellStart"/>
            <w:r w:rsidR="001019E2" w:rsidRPr="001019E2">
              <w:rPr>
                <w:rFonts w:ascii="標楷體" w:eastAsia="標楷體" w:hAnsi="標楷體"/>
              </w:rPr>
              <w:t>FacmNo</w:t>
            </w:r>
            <w:proofErr w:type="spellEnd"/>
            <w:r w:rsidR="001019E2">
              <w:rPr>
                <w:rFonts w:ascii="標楷體" w:eastAsia="標楷體" w:hAnsi="標楷體" w:hint="eastAsia"/>
              </w:rPr>
              <w:t>)]</w:t>
            </w:r>
            <w:r w:rsidR="008E4D25" w:rsidRPr="00FD0AE2">
              <w:rPr>
                <w:rFonts w:ascii="標楷體" w:eastAsia="標楷體" w:hAnsi="標楷體" w:hint="eastAsia"/>
              </w:rPr>
              <w:t>是否存在於[</w:t>
            </w:r>
            <w:r w:rsidR="001019E2" w:rsidRPr="00F533E6">
              <w:rPr>
                <w:rFonts w:ascii="標楷體" w:eastAsia="標楷體" w:hAnsi="標楷體" w:hint="eastAsia"/>
              </w:rPr>
              <w:t>額度主檔</w:t>
            </w:r>
          </w:p>
          <w:p w14:paraId="6DF2886E" w14:textId="77777777" w:rsidR="008E4D25" w:rsidRPr="00FD0AE2" w:rsidRDefault="00454181" w:rsidP="0017768A">
            <w:pPr>
              <w:rPr>
                <w:rFonts w:ascii="標楷體" w:eastAsia="標楷體" w:hAnsi="標楷體"/>
              </w:rPr>
            </w:pPr>
            <w:r>
              <w:rPr>
                <w:rFonts w:ascii="標楷體" w:eastAsia="標楷體" w:hAnsi="標楷體" w:hint="eastAsia"/>
              </w:rPr>
              <w:t xml:space="preserve">      </w:t>
            </w:r>
            <w:r w:rsidR="008E4D25" w:rsidRPr="00FD0AE2">
              <w:rPr>
                <w:rFonts w:ascii="標楷體" w:eastAsia="標楷體" w:hAnsi="標楷體" w:hint="eastAsia"/>
              </w:rPr>
              <w:t>(</w:t>
            </w:r>
            <w:proofErr w:type="spellStart"/>
            <w:r w:rsidR="001019E2" w:rsidRPr="001019E2">
              <w:rPr>
                <w:rFonts w:ascii="標楷體" w:eastAsia="標楷體" w:hAnsi="標楷體"/>
              </w:rPr>
              <w:t>FacMain</w:t>
            </w:r>
            <w:proofErr w:type="spellEnd"/>
            <w:r w:rsidR="008E4D25" w:rsidRPr="00FD0AE2">
              <w:rPr>
                <w:rFonts w:ascii="標楷體" w:eastAsia="標楷體" w:hAnsi="標楷體" w:hint="eastAsia"/>
              </w:rPr>
              <w:t>)] ，不存在則</w:t>
            </w:r>
            <w:r w:rsidR="008E4D25" w:rsidRPr="00FD0AE2">
              <w:rPr>
                <w:rFonts w:ascii="標楷體" w:eastAsia="標楷體" w:hAnsi="標楷體" w:hint="eastAsia"/>
                <w:lang w:eastAsia="zh-HK"/>
              </w:rPr>
              <w:t>顯示</w:t>
            </w:r>
            <w:r w:rsidR="008E4D25">
              <w:rPr>
                <w:rFonts w:ascii="標楷體" w:eastAsia="標楷體" w:hAnsi="標楷體" w:hint="eastAsia"/>
                <w:lang w:eastAsia="zh-HK"/>
              </w:rPr>
              <w:t>錯</w:t>
            </w:r>
            <w:r w:rsidR="008E4D25">
              <w:rPr>
                <w:rFonts w:ascii="標楷體" w:eastAsia="標楷體" w:hAnsi="標楷體" w:hint="eastAsia"/>
              </w:rPr>
              <w:t>誤</w:t>
            </w:r>
            <w:r w:rsidR="008E4D25" w:rsidRPr="00FD0AE2">
              <w:rPr>
                <w:rFonts w:ascii="標楷體" w:eastAsia="標楷體" w:hAnsi="標楷體" w:hint="eastAsia"/>
                <w:lang w:eastAsia="zh-HK"/>
              </w:rPr>
              <w:t>訊息"</w:t>
            </w:r>
            <w:r w:rsidR="008E4D25" w:rsidRPr="00FD0AE2">
              <w:rPr>
                <w:rFonts w:ascii="標楷體" w:eastAsia="標楷體" w:hAnsi="標楷體"/>
                <w:lang w:eastAsia="zh-HK"/>
              </w:rPr>
              <w:t>E</w:t>
            </w:r>
            <w:r w:rsidR="008E4D25" w:rsidRPr="00FD0AE2">
              <w:rPr>
                <w:rFonts w:ascii="標楷體" w:eastAsia="標楷體" w:hAnsi="標楷體" w:hint="eastAsia"/>
              </w:rPr>
              <w:t>2</w:t>
            </w:r>
            <w:r w:rsidR="008E4D25" w:rsidRPr="00FD0AE2">
              <w:rPr>
                <w:rFonts w:ascii="標楷體" w:eastAsia="標楷體" w:hAnsi="標楷體"/>
              </w:rPr>
              <w:t>003</w:t>
            </w:r>
            <w:r w:rsidR="008E4D25" w:rsidRPr="00FD0AE2">
              <w:rPr>
                <w:rFonts w:ascii="標楷體" w:eastAsia="標楷體" w:hAnsi="標楷體" w:hint="eastAsia"/>
              </w:rPr>
              <w:t>: 查無資料"</w:t>
            </w:r>
          </w:p>
          <w:p w14:paraId="0C68C7C5" w14:textId="77777777" w:rsidR="008E4D25" w:rsidRPr="00651325" w:rsidRDefault="008E4D25" w:rsidP="008E4D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C481F2" w14:textId="77777777" w:rsidR="008E4D25" w:rsidRPr="00C8075B" w:rsidRDefault="008E4D25" w:rsidP="008E4D25">
            <w:pPr>
              <w:rPr>
                <w:rFonts w:ascii="標楷體" w:eastAsia="標楷體" w:hAnsi="標楷體"/>
                <w:lang w:eastAsia="zh-HK"/>
              </w:rPr>
            </w:pPr>
            <w:r>
              <w:rPr>
                <w:rFonts w:ascii="標楷體" w:eastAsia="標楷體" w:hAnsi="標楷體" w:hint="eastAsia"/>
              </w:rPr>
              <w:t>3.依查詢條件顯示查詢結果</w:t>
            </w:r>
          </w:p>
        </w:tc>
      </w:tr>
      <w:tr w:rsidR="004148CF" w:rsidRPr="00C8075B" w14:paraId="658CF5CE" w14:textId="77777777" w:rsidTr="006016C9">
        <w:tc>
          <w:tcPr>
            <w:tcW w:w="851" w:type="dxa"/>
            <w:shd w:val="clear" w:color="auto" w:fill="auto"/>
          </w:tcPr>
          <w:p w14:paraId="2B1DC393"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2FE4A224"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12CFA58" w14:textId="77777777" w:rsidR="004148CF" w:rsidRPr="00C8075B" w:rsidRDefault="004148CF" w:rsidP="006016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4148CF" w:rsidRPr="00C8075B" w14:paraId="00C658E3" w14:textId="77777777" w:rsidTr="006016C9">
        <w:tc>
          <w:tcPr>
            <w:tcW w:w="851" w:type="dxa"/>
            <w:shd w:val="clear" w:color="auto" w:fill="auto"/>
          </w:tcPr>
          <w:p w14:paraId="6BBED924" w14:textId="77777777" w:rsidR="004148CF" w:rsidRPr="00C8075B" w:rsidRDefault="004148CF" w:rsidP="006016C9">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39D3D35" w14:textId="77777777" w:rsidR="004148CF" w:rsidRPr="00C8075B" w:rsidRDefault="004148CF" w:rsidP="006016C9">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241C8F0" w14:textId="77777777" w:rsidR="004148CF" w:rsidRPr="00C8075B" w:rsidRDefault="00C217F6" w:rsidP="006016C9">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44CAAB2" w14:textId="77777777" w:rsidR="00AD0C32" w:rsidRPr="00291505" w:rsidRDefault="00AD0C32" w:rsidP="00AD0C32">
      <w:pPr>
        <w:pStyle w:val="42"/>
        <w:spacing w:after="48"/>
        <w:ind w:leftChars="0" w:left="0"/>
        <w:rPr>
          <w:rFonts w:ascii="標楷體" w:hAnsi="標楷體"/>
          <w:noProof/>
        </w:rPr>
      </w:pPr>
    </w:p>
    <w:p w14:paraId="1C3D4B47" w14:textId="77777777" w:rsidR="003125EE" w:rsidRPr="00583AF3" w:rsidRDefault="003125EE" w:rsidP="003125EE"/>
    <w:p w14:paraId="767DB536" w14:textId="77777777" w:rsidR="003125EE" w:rsidRDefault="003125EE" w:rsidP="00372AFD">
      <w:pPr>
        <w:pStyle w:val="a"/>
        <w:numPr>
          <w:ilvl w:val="0"/>
          <w:numId w:val="10"/>
        </w:numPr>
      </w:pPr>
      <w:r>
        <w:t>輸入畫面資料說明</w:t>
      </w:r>
    </w:p>
    <w:p w14:paraId="4F9DD153" w14:textId="77777777" w:rsidR="00AD0C32" w:rsidRDefault="00AD0C32" w:rsidP="00C231A1">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903E94" w:rsidRPr="00362205" w14:paraId="49AF6FED" w14:textId="77777777" w:rsidTr="00903E94">
        <w:trPr>
          <w:trHeight w:val="388"/>
          <w:jc w:val="center"/>
        </w:trPr>
        <w:tc>
          <w:tcPr>
            <w:tcW w:w="571" w:type="dxa"/>
            <w:vMerge w:val="restart"/>
            <w:shd w:val="clear" w:color="auto" w:fill="D9D9D9"/>
          </w:tcPr>
          <w:p w14:paraId="74744EF7" w14:textId="77777777" w:rsidR="00903E94" w:rsidRPr="00362205" w:rsidRDefault="00903E94" w:rsidP="00066A6E">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2D065690" w14:textId="77777777" w:rsidR="00903E94" w:rsidRPr="00362205" w:rsidRDefault="00903E94" w:rsidP="00066A6E">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67339D77" w14:textId="77777777" w:rsidR="00903E94" w:rsidRPr="00362205" w:rsidRDefault="00903E94" w:rsidP="00066A6E">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422CBF30" w14:textId="77777777" w:rsidR="00903E94" w:rsidRPr="00362205" w:rsidRDefault="00903E94" w:rsidP="00066A6E">
            <w:pPr>
              <w:rPr>
                <w:rFonts w:ascii="標楷體" w:eastAsia="標楷體" w:hAnsi="標楷體"/>
              </w:rPr>
            </w:pPr>
            <w:r w:rsidRPr="00362205">
              <w:rPr>
                <w:rFonts w:ascii="標楷體" w:eastAsia="標楷體" w:hAnsi="標楷體"/>
              </w:rPr>
              <w:t>處理邏輯及注意事項</w:t>
            </w:r>
          </w:p>
        </w:tc>
      </w:tr>
      <w:tr w:rsidR="00903E94" w:rsidRPr="00362205" w14:paraId="2871E7E1" w14:textId="77777777" w:rsidTr="00903E94">
        <w:trPr>
          <w:trHeight w:val="244"/>
          <w:jc w:val="center"/>
        </w:trPr>
        <w:tc>
          <w:tcPr>
            <w:tcW w:w="571" w:type="dxa"/>
            <w:vMerge/>
            <w:shd w:val="clear" w:color="auto" w:fill="D9D9D9"/>
          </w:tcPr>
          <w:p w14:paraId="6A65A89E" w14:textId="77777777" w:rsidR="00903E94" w:rsidRPr="00362205" w:rsidRDefault="00903E94" w:rsidP="00066A6E">
            <w:pPr>
              <w:rPr>
                <w:rFonts w:ascii="標楷體" w:eastAsia="標楷體" w:hAnsi="標楷體"/>
              </w:rPr>
            </w:pPr>
          </w:p>
        </w:tc>
        <w:tc>
          <w:tcPr>
            <w:tcW w:w="1080" w:type="dxa"/>
            <w:vMerge/>
            <w:shd w:val="clear" w:color="auto" w:fill="D9D9D9"/>
          </w:tcPr>
          <w:p w14:paraId="5902A737" w14:textId="77777777" w:rsidR="00903E94" w:rsidRPr="00362205" w:rsidRDefault="00903E94" w:rsidP="00066A6E">
            <w:pPr>
              <w:rPr>
                <w:rFonts w:ascii="標楷體" w:eastAsia="標楷體" w:hAnsi="標楷體"/>
              </w:rPr>
            </w:pPr>
          </w:p>
        </w:tc>
        <w:tc>
          <w:tcPr>
            <w:tcW w:w="661" w:type="dxa"/>
            <w:shd w:val="clear" w:color="auto" w:fill="D9D9D9"/>
          </w:tcPr>
          <w:p w14:paraId="55D5BF72" w14:textId="77777777" w:rsidR="00903E94" w:rsidRPr="00362205" w:rsidRDefault="00903E94" w:rsidP="00066A6E">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041E69C9" w14:textId="77777777" w:rsidR="00903E94" w:rsidRPr="00362205" w:rsidRDefault="00903E94" w:rsidP="00066A6E">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1DCCF0AE" w14:textId="77777777" w:rsidR="00903E94" w:rsidRPr="00362205" w:rsidRDefault="00903E94" w:rsidP="00066A6E">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5A3A0093" w14:textId="77777777" w:rsidR="00903E94" w:rsidRPr="00362205" w:rsidRDefault="00903E94" w:rsidP="00066A6E">
            <w:pPr>
              <w:rPr>
                <w:rFonts w:ascii="標楷體" w:eastAsia="標楷體" w:hAnsi="標楷體"/>
              </w:rPr>
            </w:pPr>
            <w:proofErr w:type="gramStart"/>
            <w:r w:rsidRPr="00362205">
              <w:rPr>
                <w:rFonts w:ascii="標楷體" w:eastAsia="標楷體" w:hAnsi="標楷體"/>
              </w:rPr>
              <w:t>必填</w:t>
            </w:r>
            <w:proofErr w:type="gramEnd"/>
          </w:p>
        </w:tc>
        <w:tc>
          <w:tcPr>
            <w:tcW w:w="645" w:type="dxa"/>
            <w:shd w:val="clear" w:color="auto" w:fill="D9D9D9"/>
          </w:tcPr>
          <w:p w14:paraId="7E34FE89" w14:textId="77777777" w:rsidR="00903E94" w:rsidRPr="00362205" w:rsidRDefault="00903E94" w:rsidP="00066A6E">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5215C6A1" w14:textId="77777777" w:rsidR="00903E94" w:rsidRPr="00362205" w:rsidRDefault="00903E94" w:rsidP="00066A6E">
            <w:pPr>
              <w:rPr>
                <w:rFonts w:ascii="標楷體" w:eastAsia="標楷體" w:hAnsi="標楷體"/>
              </w:rPr>
            </w:pPr>
          </w:p>
        </w:tc>
      </w:tr>
      <w:tr w:rsidR="00903E94" w:rsidRPr="00362205" w14:paraId="7A7E32DF" w14:textId="77777777" w:rsidTr="00903E94">
        <w:trPr>
          <w:trHeight w:val="244"/>
          <w:jc w:val="center"/>
        </w:trPr>
        <w:tc>
          <w:tcPr>
            <w:tcW w:w="571" w:type="dxa"/>
          </w:tcPr>
          <w:p w14:paraId="34D970F7" w14:textId="77777777" w:rsidR="00903E94" w:rsidRPr="00291505" w:rsidRDefault="00903E94" w:rsidP="00903E94">
            <w:pPr>
              <w:rPr>
                <w:rFonts w:ascii="標楷體" w:eastAsia="標楷體" w:hAnsi="標楷體"/>
              </w:rPr>
            </w:pPr>
            <w:r>
              <w:rPr>
                <w:rFonts w:ascii="標楷體" w:eastAsia="標楷體" w:hAnsi="標楷體" w:hint="eastAsia"/>
              </w:rPr>
              <w:t>1</w:t>
            </w:r>
          </w:p>
        </w:tc>
        <w:tc>
          <w:tcPr>
            <w:tcW w:w="1080" w:type="dxa"/>
          </w:tcPr>
          <w:p w14:paraId="14CF7F7C" w14:textId="77777777" w:rsidR="00903E94" w:rsidRPr="0076555E" w:rsidRDefault="00903E94" w:rsidP="00903E94">
            <w:pPr>
              <w:rPr>
                <w:rFonts w:ascii="標楷體" w:eastAsia="標楷體" w:hAnsi="標楷體"/>
              </w:rPr>
            </w:pPr>
            <w:r w:rsidRPr="0076555E">
              <w:rPr>
                <w:rFonts w:ascii="標楷體" w:eastAsia="標楷體" w:hAnsi="標楷體" w:hint="eastAsia"/>
              </w:rPr>
              <w:t>統一編號</w:t>
            </w:r>
          </w:p>
        </w:tc>
        <w:tc>
          <w:tcPr>
            <w:tcW w:w="661" w:type="dxa"/>
          </w:tcPr>
          <w:p w14:paraId="775A8405" w14:textId="77777777" w:rsidR="00903E94" w:rsidRPr="0076555E" w:rsidRDefault="00903E94" w:rsidP="00903E94">
            <w:pPr>
              <w:rPr>
                <w:rFonts w:ascii="標楷體" w:eastAsia="標楷體" w:hAnsi="標楷體"/>
              </w:rPr>
            </w:pPr>
            <w:r w:rsidRPr="0076555E">
              <w:rPr>
                <w:rFonts w:ascii="標楷體" w:eastAsia="標楷體" w:hAnsi="標楷體" w:hint="eastAsia"/>
              </w:rPr>
              <w:t>10</w:t>
            </w:r>
          </w:p>
        </w:tc>
        <w:tc>
          <w:tcPr>
            <w:tcW w:w="1056" w:type="dxa"/>
          </w:tcPr>
          <w:p w14:paraId="6687BB0F" w14:textId="77777777" w:rsidR="00903E94" w:rsidRPr="00291505" w:rsidRDefault="00903E94" w:rsidP="00903E94">
            <w:pPr>
              <w:rPr>
                <w:rFonts w:ascii="標楷體" w:eastAsia="標楷體" w:hAnsi="標楷體"/>
              </w:rPr>
            </w:pPr>
          </w:p>
        </w:tc>
        <w:tc>
          <w:tcPr>
            <w:tcW w:w="2773" w:type="dxa"/>
          </w:tcPr>
          <w:p w14:paraId="00202969" w14:textId="77777777" w:rsidR="00903E94" w:rsidRPr="00291505" w:rsidRDefault="00903E94" w:rsidP="00903E94">
            <w:pPr>
              <w:rPr>
                <w:rFonts w:ascii="標楷體" w:eastAsia="標楷體" w:hAnsi="標楷體"/>
              </w:rPr>
            </w:pPr>
          </w:p>
        </w:tc>
        <w:tc>
          <w:tcPr>
            <w:tcW w:w="581" w:type="dxa"/>
          </w:tcPr>
          <w:p w14:paraId="6CE15764" w14:textId="77777777" w:rsidR="00903E94" w:rsidRPr="00291505" w:rsidRDefault="00903E94" w:rsidP="00903E94">
            <w:pPr>
              <w:rPr>
                <w:rFonts w:ascii="標楷體" w:eastAsia="標楷體" w:hAnsi="標楷體"/>
              </w:rPr>
            </w:pPr>
          </w:p>
        </w:tc>
        <w:tc>
          <w:tcPr>
            <w:tcW w:w="645" w:type="dxa"/>
          </w:tcPr>
          <w:p w14:paraId="1BE284A7"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5C07BD21" w14:textId="77777777" w:rsidR="00903E94" w:rsidRDefault="00903E94" w:rsidP="00903E94">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FEF7940" w14:textId="77777777" w:rsidR="00903E94" w:rsidRDefault="00903E94" w:rsidP="00903E94">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110B530F" w14:textId="77777777" w:rsidR="00903E94" w:rsidRPr="00291505" w:rsidRDefault="00903E94" w:rsidP="00903E94">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903E94" w:rsidRPr="00362205" w14:paraId="20FD5CA3" w14:textId="77777777" w:rsidTr="00903E94">
        <w:trPr>
          <w:trHeight w:val="244"/>
          <w:jc w:val="center"/>
        </w:trPr>
        <w:tc>
          <w:tcPr>
            <w:tcW w:w="571" w:type="dxa"/>
          </w:tcPr>
          <w:p w14:paraId="56729FB4" w14:textId="77777777" w:rsidR="00903E94" w:rsidRPr="00362205" w:rsidRDefault="00903E94" w:rsidP="00903E94">
            <w:pPr>
              <w:rPr>
                <w:rFonts w:ascii="標楷體" w:eastAsia="標楷體" w:hAnsi="標楷體"/>
              </w:rPr>
            </w:pPr>
            <w:r>
              <w:rPr>
                <w:rFonts w:ascii="標楷體" w:eastAsia="標楷體" w:hAnsi="標楷體" w:hint="eastAsia"/>
              </w:rPr>
              <w:t>2</w:t>
            </w:r>
          </w:p>
        </w:tc>
        <w:tc>
          <w:tcPr>
            <w:tcW w:w="1080" w:type="dxa"/>
          </w:tcPr>
          <w:p w14:paraId="06659EA0" w14:textId="77777777" w:rsidR="00903E94" w:rsidRPr="00291505" w:rsidRDefault="00903E94" w:rsidP="00903E94">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w:t>
            </w:r>
          </w:p>
        </w:tc>
        <w:tc>
          <w:tcPr>
            <w:tcW w:w="661" w:type="dxa"/>
          </w:tcPr>
          <w:p w14:paraId="038318A0" w14:textId="77777777" w:rsidR="00903E94" w:rsidRPr="00291505" w:rsidRDefault="00903E94" w:rsidP="00903E94">
            <w:pPr>
              <w:rPr>
                <w:rFonts w:ascii="標楷體" w:eastAsia="標楷體" w:hAnsi="標楷體"/>
              </w:rPr>
            </w:pPr>
            <w:r>
              <w:rPr>
                <w:rFonts w:ascii="標楷體" w:eastAsia="標楷體" w:hAnsi="標楷體" w:hint="eastAsia"/>
              </w:rPr>
              <w:t>7</w:t>
            </w:r>
          </w:p>
        </w:tc>
        <w:tc>
          <w:tcPr>
            <w:tcW w:w="1056" w:type="dxa"/>
          </w:tcPr>
          <w:p w14:paraId="575463F4" w14:textId="77777777" w:rsidR="00903E94" w:rsidRPr="00291505" w:rsidRDefault="00903E94" w:rsidP="00903E94">
            <w:pPr>
              <w:rPr>
                <w:rFonts w:ascii="標楷體" w:eastAsia="標楷體" w:hAnsi="標楷體"/>
              </w:rPr>
            </w:pPr>
            <w:r w:rsidRPr="00291505">
              <w:rPr>
                <w:rFonts w:ascii="標楷體" w:eastAsia="標楷體" w:hAnsi="標楷體" w:hint="eastAsia"/>
              </w:rPr>
              <w:t>0000000</w:t>
            </w:r>
          </w:p>
        </w:tc>
        <w:tc>
          <w:tcPr>
            <w:tcW w:w="2773" w:type="dxa"/>
          </w:tcPr>
          <w:p w14:paraId="5B8B5976" w14:textId="77777777" w:rsidR="00903E94" w:rsidRPr="00291505" w:rsidRDefault="00903E94" w:rsidP="00903E94">
            <w:pPr>
              <w:rPr>
                <w:rFonts w:ascii="標楷體" w:eastAsia="標楷體" w:hAnsi="標楷體"/>
              </w:rPr>
            </w:pPr>
          </w:p>
        </w:tc>
        <w:tc>
          <w:tcPr>
            <w:tcW w:w="581" w:type="dxa"/>
          </w:tcPr>
          <w:p w14:paraId="0BF3EB32" w14:textId="77777777" w:rsidR="00903E94" w:rsidRPr="00291505" w:rsidRDefault="00903E94" w:rsidP="00903E94">
            <w:pPr>
              <w:rPr>
                <w:rFonts w:ascii="標楷體" w:eastAsia="標楷體" w:hAnsi="標楷體"/>
              </w:rPr>
            </w:pPr>
          </w:p>
        </w:tc>
        <w:tc>
          <w:tcPr>
            <w:tcW w:w="645" w:type="dxa"/>
          </w:tcPr>
          <w:p w14:paraId="2792A326"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3F89B54F" w14:textId="77777777" w:rsidR="00903E94" w:rsidRPr="00291505" w:rsidRDefault="00903E94" w:rsidP="00903E94">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903E94" w:rsidRPr="00362205" w14:paraId="08D7C572" w14:textId="77777777" w:rsidTr="00903E94">
        <w:trPr>
          <w:trHeight w:val="244"/>
          <w:jc w:val="center"/>
        </w:trPr>
        <w:tc>
          <w:tcPr>
            <w:tcW w:w="571" w:type="dxa"/>
          </w:tcPr>
          <w:p w14:paraId="32D790E3" w14:textId="77777777" w:rsidR="00903E94" w:rsidRDefault="00903E94" w:rsidP="00903E94">
            <w:pPr>
              <w:rPr>
                <w:rFonts w:ascii="標楷體" w:eastAsia="標楷體" w:hAnsi="標楷體"/>
              </w:rPr>
            </w:pPr>
            <w:r>
              <w:rPr>
                <w:rFonts w:ascii="標楷體" w:eastAsia="標楷體" w:hAnsi="標楷體" w:hint="eastAsia"/>
              </w:rPr>
              <w:t>3</w:t>
            </w:r>
          </w:p>
        </w:tc>
        <w:tc>
          <w:tcPr>
            <w:tcW w:w="1080" w:type="dxa"/>
          </w:tcPr>
          <w:p w14:paraId="12DE2CBC" w14:textId="77777777" w:rsidR="00903E94" w:rsidRPr="00291505" w:rsidRDefault="00903E94" w:rsidP="00903E94">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w:t>
            </w:r>
          </w:p>
        </w:tc>
        <w:tc>
          <w:tcPr>
            <w:tcW w:w="661" w:type="dxa"/>
          </w:tcPr>
          <w:p w14:paraId="7066DAB9" w14:textId="77777777" w:rsidR="00903E94" w:rsidRDefault="00903E94" w:rsidP="00903E94">
            <w:pPr>
              <w:rPr>
                <w:rFonts w:ascii="標楷體" w:eastAsia="標楷體" w:hAnsi="標楷體"/>
              </w:rPr>
            </w:pPr>
            <w:r>
              <w:rPr>
                <w:rFonts w:ascii="標楷體" w:eastAsia="標楷體" w:hAnsi="標楷體" w:hint="eastAsia"/>
              </w:rPr>
              <w:t>7</w:t>
            </w:r>
          </w:p>
        </w:tc>
        <w:tc>
          <w:tcPr>
            <w:tcW w:w="1056" w:type="dxa"/>
          </w:tcPr>
          <w:p w14:paraId="34E1CE6A" w14:textId="77777777" w:rsidR="00903E94" w:rsidRPr="00291505" w:rsidRDefault="00903E94" w:rsidP="00903E94">
            <w:pPr>
              <w:rPr>
                <w:rFonts w:ascii="標楷體" w:eastAsia="標楷體" w:hAnsi="標楷體"/>
              </w:rPr>
            </w:pPr>
          </w:p>
        </w:tc>
        <w:tc>
          <w:tcPr>
            <w:tcW w:w="2773" w:type="dxa"/>
          </w:tcPr>
          <w:p w14:paraId="55B87EDD" w14:textId="77777777" w:rsidR="00903E94" w:rsidRPr="00291505" w:rsidRDefault="00903E94" w:rsidP="00903E94">
            <w:pPr>
              <w:rPr>
                <w:rFonts w:ascii="標楷體" w:eastAsia="標楷體" w:hAnsi="標楷體"/>
              </w:rPr>
            </w:pPr>
          </w:p>
        </w:tc>
        <w:tc>
          <w:tcPr>
            <w:tcW w:w="581" w:type="dxa"/>
          </w:tcPr>
          <w:p w14:paraId="21E7D3A1" w14:textId="77777777" w:rsidR="00903E94" w:rsidRPr="00291505" w:rsidRDefault="00903E94" w:rsidP="00903E94">
            <w:pPr>
              <w:rPr>
                <w:rFonts w:ascii="標楷體" w:eastAsia="標楷體" w:hAnsi="標楷體"/>
              </w:rPr>
            </w:pPr>
          </w:p>
        </w:tc>
        <w:tc>
          <w:tcPr>
            <w:tcW w:w="645" w:type="dxa"/>
          </w:tcPr>
          <w:p w14:paraId="55AE9E2E"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26F72A9F" w14:textId="77777777" w:rsidR="00903E94" w:rsidRDefault="00903E94" w:rsidP="00903E94">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732ADC6B" w14:textId="77777777" w:rsidR="00903E94" w:rsidRPr="004372F3" w:rsidRDefault="00903E94" w:rsidP="00903E94">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4E56D9B9" w14:textId="77777777" w:rsidR="00903E94" w:rsidRDefault="00903E94" w:rsidP="00903E94">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74EB7AED" w14:textId="77777777" w:rsidR="00903E94" w:rsidRPr="004372F3" w:rsidRDefault="00903E94" w:rsidP="00903E94">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903E94" w:rsidRPr="00362205" w14:paraId="675CA4C5" w14:textId="77777777" w:rsidTr="00903E94">
        <w:trPr>
          <w:trHeight w:val="244"/>
          <w:jc w:val="center"/>
        </w:trPr>
        <w:tc>
          <w:tcPr>
            <w:tcW w:w="571" w:type="dxa"/>
          </w:tcPr>
          <w:p w14:paraId="58BE56E4" w14:textId="77777777" w:rsidR="00903E94" w:rsidRDefault="00903E94" w:rsidP="00903E94">
            <w:pPr>
              <w:rPr>
                <w:rFonts w:ascii="標楷體" w:eastAsia="標楷體" w:hAnsi="標楷體"/>
              </w:rPr>
            </w:pPr>
            <w:r>
              <w:rPr>
                <w:rFonts w:ascii="標楷體" w:eastAsia="標楷體" w:hAnsi="標楷體" w:hint="eastAsia"/>
              </w:rPr>
              <w:t>4</w:t>
            </w:r>
          </w:p>
        </w:tc>
        <w:tc>
          <w:tcPr>
            <w:tcW w:w="1080" w:type="dxa"/>
          </w:tcPr>
          <w:p w14:paraId="191856AD" w14:textId="77777777" w:rsidR="00903E94" w:rsidRPr="00291505" w:rsidRDefault="00903E94" w:rsidP="00903E94">
            <w:pPr>
              <w:rPr>
                <w:rFonts w:ascii="標楷體" w:eastAsia="標楷體" w:hAnsi="標楷體"/>
              </w:rPr>
            </w:pPr>
            <w:r w:rsidRPr="00291505">
              <w:rPr>
                <w:rFonts w:ascii="標楷體" w:eastAsia="標楷體" w:hAnsi="標楷體" w:hint="eastAsia"/>
              </w:rPr>
              <w:t>額度編號</w:t>
            </w:r>
          </w:p>
        </w:tc>
        <w:tc>
          <w:tcPr>
            <w:tcW w:w="661" w:type="dxa"/>
          </w:tcPr>
          <w:p w14:paraId="55C1E943" w14:textId="77777777" w:rsidR="00903E94" w:rsidRPr="00291505" w:rsidRDefault="00903E94" w:rsidP="00903E94">
            <w:pPr>
              <w:rPr>
                <w:rFonts w:ascii="標楷體" w:eastAsia="標楷體" w:hAnsi="標楷體"/>
              </w:rPr>
            </w:pPr>
            <w:r>
              <w:rPr>
                <w:rFonts w:ascii="標楷體" w:eastAsia="標楷體" w:hAnsi="標楷體" w:hint="eastAsia"/>
              </w:rPr>
              <w:t>3</w:t>
            </w:r>
          </w:p>
        </w:tc>
        <w:tc>
          <w:tcPr>
            <w:tcW w:w="1056" w:type="dxa"/>
          </w:tcPr>
          <w:p w14:paraId="0B1E94F2" w14:textId="77777777" w:rsidR="00903E94" w:rsidRPr="00291505" w:rsidRDefault="00903E94" w:rsidP="00903E94">
            <w:pPr>
              <w:rPr>
                <w:rFonts w:ascii="標楷體" w:eastAsia="標楷體" w:hAnsi="標楷體"/>
              </w:rPr>
            </w:pPr>
            <w:r w:rsidRPr="00291505">
              <w:rPr>
                <w:rFonts w:ascii="標楷體" w:eastAsia="標楷體" w:hAnsi="標楷體" w:hint="eastAsia"/>
              </w:rPr>
              <w:t>000</w:t>
            </w:r>
          </w:p>
        </w:tc>
        <w:tc>
          <w:tcPr>
            <w:tcW w:w="2773" w:type="dxa"/>
          </w:tcPr>
          <w:p w14:paraId="2F44C714" w14:textId="77777777" w:rsidR="00903E94" w:rsidRPr="00291505" w:rsidRDefault="00903E94" w:rsidP="00903E94">
            <w:pPr>
              <w:rPr>
                <w:rFonts w:ascii="標楷體" w:eastAsia="標楷體" w:hAnsi="標楷體"/>
              </w:rPr>
            </w:pPr>
          </w:p>
        </w:tc>
        <w:tc>
          <w:tcPr>
            <w:tcW w:w="581" w:type="dxa"/>
          </w:tcPr>
          <w:p w14:paraId="7C9628D2" w14:textId="77777777" w:rsidR="00903E94" w:rsidRPr="00291505" w:rsidRDefault="00903E94" w:rsidP="00903E94">
            <w:pPr>
              <w:rPr>
                <w:rFonts w:ascii="標楷體" w:eastAsia="標楷體" w:hAnsi="標楷體"/>
              </w:rPr>
            </w:pPr>
          </w:p>
        </w:tc>
        <w:tc>
          <w:tcPr>
            <w:tcW w:w="645" w:type="dxa"/>
          </w:tcPr>
          <w:p w14:paraId="27A90956" w14:textId="77777777" w:rsidR="00903E94" w:rsidRPr="00291505" w:rsidRDefault="00903E94" w:rsidP="00903E94">
            <w:pPr>
              <w:rPr>
                <w:rFonts w:ascii="標楷體" w:eastAsia="標楷體" w:hAnsi="標楷體"/>
              </w:rPr>
            </w:pPr>
            <w:r>
              <w:rPr>
                <w:rFonts w:ascii="標楷體" w:eastAsia="標楷體" w:hAnsi="標楷體" w:hint="eastAsia"/>
              </w:rPr>
              <w:t>W</w:t>
            </w:r>
          </w:p>
        </w:tc>
        <w:tc>
          <w:tcPr>
            <w:tcW w:w="3053" w:type="dxa"/>
          </w:tcPr>
          <w:p w14:paraId="1AD7E443" w14:textId="77777777" w:rsidR="00903E94" w:rsidRPr="00291505" w:rsidRDefault="00903E94" w:rsidP="00903E94">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w:t>
            </w:r>
            <w:proofErr w:type="gramStart"/>
            <w:r>
              <w:rPr>
                <w:rFonts w:ascii="標楷體" w:eastAsia="標楷體" w:hAnsi="標楷體" w:hint="eastAsia"/>
              </w:rPr>
              <w:t>迄</w:t>
            </w:r>
            <w:r w:rsidRPr="00291505">
              <w:rPr>
                <w:rFonts w:ascii="標楷體" w:eastAsia="標楷體" w:hAnsi="標楷體" w:hint="eastAsia"/>
              </w:rPr>
              <w:t>號</w:t>
            </w:r>
            <w:proofErr w:type="gramEnd"/>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682A0FE0" w14:textId="77777777" w:rsidR="00D03444" w:rsidRDefault="00D03444" w:rsidP="00D03444"/>
    <w:p w14:paraId="30AFFD4F" w14:textId="77777777" w:rsidR="00D03444" w:rsidRDefault="00D03444" w:rsidP="00D03444"/>
    <w:p w14:paraId="6A959FFB" w14:textId="77777777" w:rsidR="00D03444" w:rsidRDefault="00D03444" w:rsidP="00D03444">
      <w:pPr>
        <w:rPr>
          <w:lang w:eastAsia="zh-HK"/>
        </w:rPr>
      </w:pPr>
    </w:p>
    <w:p w14:paraId="092749B0" w14:textId="77777777" w:rsidR="00D03444" w:rsidRPr="00D03444" w:rsidRDefault="00D03444" w:rsidP="00D03444">
      <w:pPr>
        <w:rPr>
          <w:lang w:eastAsia="zh-HK"/>
        </w:rPr>
      </w:pPr>
    </w:p>
    <w:p w14:paraId="43428ED3" w14:textId="77777777" w:rsidR="00AD0C32" w:rsidRDefault="00AD0C32" w:rsidP="00AD0C32">
      <w:pPr>
        <w:tabs>
          <w:tab w:val="left" w:pos="788"/>
        </w:tabs>
        <w:rPr>
          <w:rFonts w:ascii="標楷體" w:eastAsia="標楷體" w:hAnsi="標楷體"/>
        </w:rPr>
      </w:pPr>
    </w:p>
    <w:p w14:paraId="6B6DFCBB" w14:textId="77777777" w:rsidR="003125EE" w:rsidRDefault="003125EE" w:rsidP="00372AFD">
      <w:pPr>
        <w:pStyle w:val="a"/>
        <w:numPr>
          <w:ilvl w:val="0"/>
          <w:numId w:val="10"/>
        </w:numPr>
      </w:pPr>
      <w:r>
        <w:rPr>
          <w:rFonts w:hint="eastAsia"/>
        </w:rPr>
        <w:t>輸出</w:t>
      </w:r>
      <w:r w:rsidRPr="00362205">
        <w:t>畫面</w:t>
      </w:r>
    </w:p>
    <w:p w14:paraId="75858818" w14:textId="16446AFE" w:rsidR="003125EE" w:rsidRPr="003125EE" w:rsidRDefault="00560ECE" w:rsidP="003125EE">
      <w:pPr>
        <w:rPr>
          <w:lang w:eastAsia="zh-HK"/>
        </w:rPr>
      </w:pPr>
      <w:r w:rsidRPr="00047581">
        <w:rPr>
          <w:noProof/>
        </w:rPr>
        <w:drawing>
          <wp:inline distT="0" distB="0" distL="0" distR="0" wp14:anchorId="3F70EF00" wp14:editId="5F63E491">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1EC2EBCB" w14:textId="056F5711" w:rsidR="00AD0C32" w:rsidRPr="00E222F3" w:rsidRDefault="00560ECE" w:rsidP="00AD0C32">
      <w:r w:rsidRPr="00047581">
        <w:rPr>
          <w:noProof/>
        </w:rPr>
        <w:drawing>
          <wp:inline distT="0" distB="0" distL="0" distR="0" wp14:anchorId="6A8DA4AB" wp14:editId="42FD2B35">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36DC93F4" w14:textId="77777777" w:rsidR="003125EE" w:rsidRDefault="003125EE" w:rsidP="003125EE">
      <w:pPr>
        <w:rPr>
          <w:rFonts w:ascii="標楷體" w:eastAsia="標楷體" w:hAnsi="標楷體"/>
        </w:rPr>
      </w:pPr>
    </w:p>
    <w:p w14:paraId="4724BCE0" w14:textId="77777777" w:rsidR="003125EE" w:rsidRDefault="003125EE"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C15757" w:rsidRPr="008F1D46" w14:paraId="2A3C02C9" w14:textId="77777777" w:rsidTr="00735FE1">
        <w:tc>
          <w:tcPr>
            <w:tcW w:w="784" w:type="dxa"/>
            <w:shd w:val="clear" w:color="auto" w:fill="D9D9D9"/>
          </w:tcPr>
          <w:p w14:paraId="676EB0EB"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1C861585"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5EF4433D"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5BC476A4" w14:textId="77777777" w:rsidR="003125EE" w:rsidRPr="00F533E6" w:rsidRDefault="003125EE" w:rsidP="006016C9">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1B08589B" w14:textId="77777777" w:rsidR="003125EE" w:rsidRPr="00F533E6" w:rsidRDefault="003125EE" w:rsidP="006016C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C15757" w:rsidRPr="0070349E" w14:paraId="142B44A7" w14:textId="77777777" w:rsidTr="00735FE1">
        <w:tc>
          <w:tcPr>
            <w:tcW w:w="784" w:type="dxa"/>
            <w:shd w:val="clear" w:color="auto" w:fill="auto"/>
          </w:tcPr>
          <w:p w14:paraId="5B438FA4"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49EA7060"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41E5FEFF"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2F745A99" w14:textId="77777777" w:rsidR="003125EE" w:rsidRPr="0070349E" w:rsidRDefault="003125EE" w:rsidP="006016C9">
            <w:pPr>
              <w:rPr>
                <w:rFonts w:ascii="標楷體" w:eastAsia="標楷體" w:hAnsi="標楷體"/>
                <w:lang w:eastAsia="zh-HK"/>
              </w:rPr>
            </w:pPr>
          </w:p>
        </w:tc>
        <w:tc>
          <w:tcPr>
            <w:tcW w:w="3722" w:type="dxa"/>
            <w:shd w:val="clear" w:color="auto" w:fill="auto"/>
          </w:tcPr>
          <w:p w14:paraId="1DC470E2"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00DE3250">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sidR="00DE3250">
              <w:rPr>
                <w:rFonts w:ascii="標楷體" w:eastAsia="標楷體" w:hAnsi="標楷體"/>
              </w:rPr>
              <w:t>L2</w:t>
            </w:r>
            <w:r w:rsidR="00DE3250">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00DE3250">
              <w:rPr>
                <w:rFonts w:ascii="標楷體" w:eastAsia="標楷體" w:hAnsi="標楷體" w:hint="eastAsia"/>
              </w:rPr>
              <w:t>額度</w:t>
            </w:r>
            <w:r w:rsidRPr="0070349E">
              <w:rPr>
                <w:rFonts w:ascii="標楷體" w:eastAsia="標楷體" w:hAnsi="標楷體" w:hint="eastAsia"/>
                <w:lang w:eastAsia="zh-HK"/>
              </w:rPr>
              <w:t>資料</w:t>
            </w:r>
          </w:p>
        </w:tc>
      </w:tr>
      <w:tr w:rsidR="00C15757" w:rsidRPr="0070349E" w14:paraId="5E3ECC43" w14:textId="77777777" w:rsidTr="00735FE1">
        <w:tc>
          <w:tcPr>
            <w:tcW w:w="784" w:type="dxa"/>
            <w:shd w:val="clear" w:color="auto" w:fill="auto"/>
          </w:tcPr>
          <w:p w14:paraId="5AF57722" w14:textId="77777777" w:rsidR="003125EE" w:rsidRPr="0070349E" w:rsidRDefault="003125EE" w:rsidP="006016C9">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15E84399"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0A75FBCF"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B49E2A7" w14:textId="77777777" w:rsidR="003125EE" w:rsidRPr="0070349E" w:rsidRDefault="003125EE" w:rsidP="006016C9">
            <w:pPr>
              <w:rPr>
                <w:rFonts w:ascii="標楷體" w:eastAsia="標楷體" w:hAnsi="標楷體"/>
                <w:lang w:eastAsia="zh-HK"/>
              </w:rPr>
            </w:pPr>
          </w:p>
        </w:tc>
        <w:tc>
          <w:tcPr>
            <w:tcW w:w="3722" w:type="dxa"/>
            <w:shd w:val="clear" w:color="auto" w:fill="auto"/>
          </w:tcPr>
          <w:p w14:paraId="0C891230" w14:textId="77777777" w:rsidR="003125EE" w:rsidRPr="005659B2" w:rsidRDefault="00DE3250" w:rsidP="006016C9">
            <w:pPr>
              <w:rPr>
                <w:rFonts w:ascii="標楷體" w:eastAsia="標楷體" w:hAnsi="標楷體"/>
                <w:lang w:eastAsia="zh-HK"/>
              </w:rPr>
            </w:pPr>
            <w:r w:rsidRPr="005659B2">
              <w:rPr>
                <w:rFonts w:ascii="標楷體" w:eastAsia="標楷體" w:hAnsi="標楷體" w:hint="eastAsia"/>
              </w:rPr>
              <w:t>1.</w:t>
            </w:r>
            <w:proofErr w:type="gramStart"/>
            <w:r w:rsidRPr="005659B2">
              <w:rPr>
                <w:rFonts w:ascii="標楷體" w:eastAsia="標楷體" w:hAnsi="標楷體" w:hint="eastAsia"/>
              </w:rPr>
              <w:t>刪除</w:t>
            </w:r>
            <w:r w:rsidRPr="005659B2">
              <w:rPr>
                <w:rFonts w:ascii="標楷體" w:eastAsia="標楷體" w:hAnsi="標楷體" w:hint="eastAsia"/>
                <w:lang w:eastAsia="zh-HK"/>
              </w:rPr>
              <w:t>當筆</w:t>
            </w:r>
            <w:r w:rsidRPr="005659B2">
              <w:rPr>
                <w:rFonts w:ascii="標楷體" w:eastAsia="標楷體" w:hAnsi="標楷體" w:hint="eastAsia"/>
              </w:rPr>
              <w:t>額度</w:t>
            </w:r>
            <w:proofErr w:type="gramEnd"/>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018B761C" w14:textId="77777777" w:rsidR="005659B2" w:rsidRPr="005659B2" w:rsidRDefault="005659B2" w:rsidP="006016C9">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C15757" w:rsidRPr="0070349E" w14:paraId="0C9C0CAE" w14:textId="77777777" w:rsidTr="00735FE1">
        <w:tc>
          <w:tcPr>
            <w:tcW w:w="784" w:type="dxa"/>
            <w:shd w:val="clear" w:color="auto" w:fill="auto"/>
          </w:tcPr>
          <w:p w14:paraId="2A2F1A1B" w14:textId="77777777" w:rsidR="003125EE" w:rsidRPr="0070349E" w:rsidRDefault="003125EE" w:rsidP="006016C9">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6C095519" w14:textId="77777777" w:rsidR="003125EE" w:rsidRPr="0070349E" w:rsidRDefault="003125EE" w:rsidP="006016C9">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3D129160" w14:textId="77777777" w:rsidR="003125EE" w:rsidRPr="0070349E" w:rsidRDefault="003125EE" w:rsidP="006016C9">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0C5FDBEE" w14:textId="77777777" w:rsidR="003125EE" w:rsidRPr="0070349E" w:rsidRDefault="003125EE" w:rsidP="006016C9">
            <w:pPr>
              <w:rPr>
                <w:rFonts w:ascii="標楷體" w:eastAsia="標楷體" w:hAnsi="標楷體"/>
                <w:lang w:eastAsia="zh-HK"/>
              </w:rPr>
            </w:pPr>
          </w:p>
        </w:tc>
        <w:tc>
          <w:tcPr>
            <w:tcW w:w="3722" w:type="dxa"/>
            <w:shd w:val="clear" w:color="auto" w:fill="auto"/>
          </w:tcPr>
          <w:p w14:paraId="5484FAF3" w14:textId="77777777" w:rsidR="003125EE" w:rsidRPr="0070349E" w:rsidRDefault="00DE3250" w:rsidP="006016C9">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735FE1" w:rsidRPr="0070349E" w14:paraId="0A68FDB8" w14:textId="77777777" w:rsidTr="00735FE1">
        <w:tc>
          <w:tcPr>
            <w:tcW w:w="784" w:type="dxa"/>
            <w:shd w:val="clear" w:color="auto" w:fill="auto"/>
          </w:tcPr>
          <w:p w14:paraId="599F1EDD"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486FF234"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9ABA0A4" w14:textId="77777777" w:rsidR="00735FE1" w:rsidRPr="0070349E" w:rsidRDefault="00735FE1" w:rsidP="00735FE1">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183E6EB3" w14:textId="77777777" w:rsidR="00735FE1" w:rsidRPr="0070349E" w:rsidRDefault="00735FE1" w:rsidP="00735FE1">
            <w:pPr>
              <w:rPr>
                <w:rFonts w:ascii="標楷體" w:eastAsia="標楷體" w:hAnsi="標楷體"/>
                <w:lang w:eastAsia="zh-HK"/>
              </w:rPr>
            </w:pPr>
            <w:proofErr w:type="spellStart"/>
            <w:r>
              <w:rPr>
                <w:rFonts w:ascii="標楷體" w:eastAsia="標楷體" w:hAnsi="標楷體"/>
                <w:lang w:eastAsia="zh-HK"/>
              </w:rPr>
              <w:t>FacMain.</w:t>
            </w:r>
            <w:r w:rsidRPr="00C15757">
              <w:rPr>
                <w:rFonts w:ascii="標楷體" w:eastAsia="標楷體" w:hAnsi="標楷體"/>
                <w:lang w:eastAsia="zh-HK"/>
              </w:rPr>
              <w:t>CustNo</w:t>
            </w:r>
            <w:proofErr w:type="spellEnd"/>
          </w:p>
        </w:tc>
        <w:tc>
          <w:tcPr>
            <w:tcW w:w="3722" w:type="dxa"/>
            <w:shd w:val="clear" w:color="auto" w:fill="auto"/>
          </w:tcPr>
          <w:p w14:paraId="2E298891" w14:textId="77777777" w:rsidR="00735FE1" w:rsidRPr="0070349E" w:rsidRDefault="00735FE1" w:rsidP="00735FE1">
            <w:pPr>
              <w:rPr>
                <w:rFonts w:ascii="標楷體" w:eastAsia="標楷體" w:hAnsi="標楷體"/>
                <w:lang w:eastAsia="zh-HK"/>
              </w:rPr>
            </w:pPr>
            <w:r>
              <w:rPr>
                <w:rFonts w:ascii="標楷體" w:eastAsia="標楷體" w:hAnsi="標楷體" w:hint="eastAsia"/>
              </w:rPr>
              <w:t>戶號</w:t>
            </w:r>
          </w:p>
        </w:tc>
      </w:tr>
      <w:tr w:rsidR="00735FE1" w:rsidRPr="0070349E" w14:paraId="126B43E3" w14:textId="77777777" w:rsidTr="00735FE1">
        <w:tc>
          <w:tcPr>
            <w:tcW w:w="784" w:type="dxa"/>
            <w:shd w:val="clear" w:color="auto" w:fill="auto"/>
          </w:tcPr>
          <w:p w14:paraId="78DA238D"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6392E2C3"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15124D80" w14:textId="77777777" w:rsidR="00735FE1" w:rsidRPr="0070349E" w:rsidRDefault="00735FE1" w:rsidP="00735FE1">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7A33E83C" w14:textId="77777777" w:rsidR="00735FE1" w:rsidRPr="0070349E" w:rsidRDefault="00735FE1" w:rsidP="00735FE1">
            <w:pPr>
              <w:rPr>
                <w:rFonts w:ascii="標楷體" w:eastAsia="標楷體" w:hAnsi="標楷體"/>
                <w:lang w:eastAsia="zh-HK"/>
              </w:rPr>
            </w:pPr>
            <w:proofErr w:type="spellStart"/>
            <w:r>
              <w:rPr>
                <w:rFonts w:ascii="標楷體" w:eastAsia="標楷體" w:hAnsi="標楷體"/>
                <w:lang w:eastAsia="zh-HK"/>
              </w:rPr>
              <w:t>FacMain.</w:t>
            </w:r>
            <w:r w:rsidRPr="00C15757">
              <w:rPr>
                <w:rFonts w:ascii="標楷體" w:eastAsia="標楷體" w:hAnsi="標楷體"/>
                <w:lang w:eastAsia="zh-HK"/>
              </w:rPr>
              <w:t>FacmNo</w:t>
            </w:r>
            <w:proofErr w:type="spellEnd"/>
          </w:p>
        </w:tc>
        <w:tc>
          <w:tcPr>
            <w:tcW w:w="3722" w:type="dxa"/>
            <w:shd w:val="clear" w:color="auto" w:fill="auto"/>
          </w:tcPr>
          <w:p w14:paraId="3461439A" w14:textId="77777777" w:rsidR="00735FE1" w:rsidRPr="0070349E" w:rsidRDefault="00735FE1" w:rsidP="00735FE1">
            <w:pPr>
              <w:rPr>
                <w:rFonts w:ascii="標楷體" w:eastAsia="標楷體" w:hAnsi="標楷體"/>
                <w:lang w:eastAsia="zh-HK"/>
              </w:rPr>
            </w:pPr>
            <w:r>
              <w:rPr>
                <w:rFonts w:ascii="標楷體" w:eastAsia="標楷體" w:hAnsi="標楷體" w:hint="eastAsia"/>
              </w:rPr>
              <w:t>額度編號</w:t>
            </w:r>
          </w:p>
        </w:tc>
      </w:tr>
      <w:tr w:rsidR="00735FE1" w:rsidRPr="0070349E" w14:paraId="43A6EDE4" w14:textId="77777777" w:rsidTr="00735FE1">
        <w:tc>
          <w:tcPr>
            <w:tcW w:w="784" w:type="dxa"/>
            <w:shd w:val="clear" w:color="auto" w:fill="auto"/>
          </w:tcPr>
          <w:p w14:paraId="3818263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6</w:t>
            </w:r>
          </w:p>
        </w:tc>
        <w:tc>
          <w:tcPr>
            <w:tcW w:w="1199" w:type="dxa"/>
            <w:shd w:val="clear" w:color="auto" w:fill="auto"/>
          </w:tcPr>
          <w:p w14:paraId="117FFD01"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7619D917"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8AA3D5E" w14:textId="77777777" w:rsidR="00735FE1" w:rsidRPr="0070349E" w:rsidRDefault="00735FE1" w:rsidP="00735FE1">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ApplNo</w:t>
            </w:r>
            <w:proofErr w:type="spellEnd"/>
          </w:p>
        </w:tc>
        <w:tc>
          <w:tcPr>
            <w:tcW w:w="3722" w:type="dxa"/>
            <w:shd w:val="clear" w:color="auto" w:fill="auto"/>
          </w:tcPr>
          <w:p w14:paraId="16011C4A"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號碼</w:t>
            </w:r>
          </w:p>
        </w:tc>
      </w:tr>
      <w:tr w:rsidR="00735FE1" w:rsidRPr="0070349E" w14:paraId="68EF1CC7" w14:textId="77777777" w:rsidTr="00735FE1">
        <w:tc>
          <w:tcPr>
            <w:tcW w:w="784" w:type="dxa"/>
            <w:shd w:val="clear" w:color="auto" w:fill="auto"/>
          </w:tcPr>
          <w:p w14:paraId="760127B4"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7</w:t>
            </w:r>
          </w:p>
        </w:tc>
        <w:tc>
          <w:tcPr>
            <w:tcW w:w="1199" w:type="dxa"/>
            <w:shd w:val="clear" w:color="auto" w:fill="auto"/>
          </w:tcPr>
          <w:p w14:paraId="255D2977"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020C847D" w14:textId="77777777" w:rsidR="00735FE1" w:rsidRPr="0070349E" w:rsidRDefault="00735FE1" w:rsidP="00735FE1">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543631D" w14:textId="77777777" w:rsidR="00735FE1" w:rsidRPr="0070349E" w:rsidRDefault="00735FE1" w:rsidP="00735FE1">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CurrencyCode</w:t>
            </w:r>
            <w:proofErr w:type="spellEnd"/>
          </w:p>
        </w:tc>
        <w:tc>
          <w:tcPr>
            <w:tcW w:w="3722" w:type="dxa"/>
            <w:shd w:val="clear" w:color="auto" w:fill="auto"/>
          </w:tcPr>
          <w:p w14:paraId="753E0FC0" w14:textId="77777777" w:rsidR="00735FE1" w:rsidRPr="0070349E" w:rsidRDefault="00735FE1" w:rsidP="00735FE1">
            <w:pPr>
              <w:rPr>
                <w:rFonts w:ascii="標楷體" w:eastAsia="標楷體" w:hAnsi="標楷體"/>
                <w:lang w:eastAsia="zh-HK"/>
              </w:rPr>
            </w:pPr>
            <w:r>
              <w:rPr>
                <w:rFonts w:ascii="標楷體" w:eastAsia="標楷體" w:hAnsi="標楷體" w:hint="eastAsia"/>
              </w:rPr>
              <w:t>幣別</w:t>
            </w:r>
          </w:p>
        </w:tc>
      </w:tr>
      <w:tr w:rsidR="00735FE1" w:rsidRPr="0070349E" w14:paraId="5225E0E7" w14:textId="77777777" w:rsidTr="00735FE1">
        <w:tc>
          <w:tcPr>
            <w:tcW w:w="784" w:type="dxa"/>
            <w:shd w:val="clear" w:color="auto" w:fill="auto"/>
          </w:tcPr>
          <w:p w14:paraId="382FEB04"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8</w:t>
            </w:r>
          </w:p>
        </w:tc>
        <w:tc>
          <w:tcPr>
            <w:tcW w:w="1199" w:type="dxa"/>
            <w:shd w:val="clear" w:color="auto" w:fill="auto"/>
          </w:tcPr>
          <w:p w14:paraId="2157C16F"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3EA49604"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4B1BF75C" w14:textId="77777777" w:rsidR="00735FE1" w:rsidRPr="0070349E" w:rsidRDefault="00735FE1" w:rsidP="00735FE1">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LineAmt</w:t>
            </w:r>
            <w:proofErr w:type="spellEnd"/>
          </w:p>
        </w:tc>
        <w:tc>
          <w:tcPr>
            <w:tcW w:w="3722" w:type="dxa"/>
            <w:shd w:val="clear" w:color="auto" w:fill="auto"/>
          </w:tcPr>
          <w:p w14:paraId="0AED7172"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額度</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735FE1" w:rsidRPr="0070349E" w14:paraId="6BAC8237" w14:textId="77777777" w:rsidTr="00735FE1">
        <w:tc>
          <w:tcPr>
            <w:tcW w:w="784" w:type="dxa"/>
            <w:shd w:val="clear" w:color="auto" w:fill="auto"/>
          </w:tcPr>
          <w:p w14:paraId="1231EA7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9</w:t>
            </w:r>
          </w:p>
        </w:tc>
        <w:tc>
          <w:tcPr>
            <w:tcW w:w="1199" w:type="dxa"/>
            <w:shd w:val="clear" w:color="auto" w:fill="auto"/>
          </w:tcPr>
          <w:p w14:paraId="1FFD9ED2"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5FC296DC"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47225515" w14:textId="77777777" w:rsidR="00735FE1" w:rsidRPr="0070349E" w:rsidRDefault="00735FE1" w:rsidP="00735FE1">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ApproveRate</w:t>
            </w:r>
            <w:proofErr w:type="spellEnd"/>
          </w:p>
        </w:tc>
        <w:tc>
          <w:tcPr>
            <w:tcW w:w="3722" w:type="dxa"/>
            <w:shd w:val="clear" w:color="auto" w:fill="auto"/>
          </w:tcPr>
          <w:p w14:paraId="0B26D455" w14:textId="77777777" w:rsidR="00735FE1" w:rsidRPr="0070349E" w:rsidRDefault="00735FE1" w:rsidP="00735FE1">
            <w:pPr>
              <w:rPr>
                <w:rFonts w:ascii="標楷體" w:eastAsia="標楷體" w:hAnsi="標楷體"/>
                <w:lang w:eastAsia="zh-HK"/>
              </w:rPr>
            </w:pPr>
            <w:r>
              <w:rPr>
                <w:rFonts w:ascii="標楷體" w:eastAsia="標楷體" w:hAnsi="標楷體" w:hint="eastAsia"/>
              </w:rPr>
              <w:t>核准利率</w:t>
            </w:r>
          </w:p>
        </w:tc>
      </w:tr>
      <w:tr w:rsidR="00735FE1" w:rsidRPr="0070349E" w14:paraId="1AA7DCDC" w14:textId="77777777" w:rsidTr="00735FE1">
        <w:tc>
          <w:tcPr>
            <w:tcW w:w="784" w:type="dxa"/>
            <w:shd w:val="clear" w:color="auto" w:fill="auto"/>
          </w:tcPr>
          <w:p w14:paraId="540C60CE"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10</w:t>
            </w:r>
          </w:p>
        </w:tc>
        <w:tc>
          <w:tcPr>
            <w:tcW w:w="1199" w:type="dxa"/>
            <w:shd w:val="clear" w:color="auto" w:fill="auto"/>
          </w:tcPr>
          <w:p w14:paraId="79EA9D2B" w14:textId="77777777" w:rsidR="00735FE1" w:rsidRPr="0070349E" w:rsidRDefault="00735FE1" w:rsidP="00735FE1">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389C6EC3" w14:textId="77777777" w:rsidR="00735FE1" w:rsidRPr="0070349E" w:rsidRDefault="00735FE1" w:rsidP="00735FE1">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451F74B" w14:textId="77777777" w:rsidR="00735FE1" w:rsidRPr="0070349E" w:rsidRDefault="00735FE1" w:rsidP="00735FE1">
            <w:pPr>
              <w:rPr>
                <w:rFonts w:ascii="標楷體" w:eastAsia="標楷體" w:hAnsi="標楷體"/>
              </w:rPr>
            </w:pPr>
            <w:proofErr w:type="spellStart"/>
            <w:r>
              <w:rPr>
                <w:rFonts w:ascii="標楷體" w:eastAsia="標楷體" w:hAnsi="標楷體"/>
              </w:rPr>
              <w:t>FacMain.</w:t>
            </w:r>
            <w:r w:rsidRPr="00C15757">
              <w:rPr>
                <w:rFonts w:ascii="標楷體" w:eastAsia="標楷體" w:hAnsi="標楷體"/>
              </w:rPr>
              <w:t>UtilAmt</w:t>
            </w:r>
            <w:proofErr w:type="spellEnd"/>
          </w:p>
        </w:tc>
        <w:tc>
          <w:tcPr>
            <w:tcW w:w="3722" w:type="dxa"/>
            <w:shd w:val="clear" w:color="auto" w:fill="auto"/>
          </w:tcPr>
          <w:p w14:paraId="3788EAE3" w14:textId="77777777" w:rsidR="00735FE1" w:rsidRPr="0070349E" w:rsidRDefault="00735FE1" w:rsidP="00735FE1">
            <w:pPr>
              <w:rPr>
                <w:rFonts w:ascii="標楷體" w:eastAsia="標楷體" w:hAnsi="標楷體"/>
                <w:lang w:eastAsia="zh-HK"/>
              </w:rPr>
            </w:pPr>
            <w:r>
              <w:rPr>
                <w:rFonts w:ascii="標楷體" w:eastAsia="標楷體" w:hAnsi="標楷體" w:hint="eastAsia"/>
              </w:rPr>
              <w:t>放款餘額</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735FE1" w:rsidRPr="0070349E" w14:paraId="6E62FD3B" w14:textId="77777777" w:rsidTr="00735FE1">
        <w:tc>
          <w:tcPr>
            <w:tcW w:w="784" w:type="dxa"/>
            <w:shd w:val="clear" w:color="auto" w:fill="auto"/>
          </w:tcPr>
          <w:p w14:paraId="34D0A7F5"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11</w:t>
            </w:r>
          </w:p>
        </w:tc>
        <w:tc>
          <w:tcPr>
            <w:tcW w:w="1199" w:type="dxa"/>
            <w:shd w:val="clear" w:color="auto" w:fill="auto"/>
          </w:tcPr>
          <w:p w14:paraId="43C83925" w14:textId="77777777" w:rsidR="00735FE1" w:rsidRPr="0070349E" w:rsidRDefault="00735FE1" w:rsidP="00735FE1">
            <w:pPr>
              <w:jc w:val="center"/>
              <w:rPr>
                <w:rFonts w:ascii="標楷體" w:eastAsia="標楷體" w:hAnsi="標楷體"/>
              </w:rPr>
            </w:pPr>
            <w:r w:rsidRPr="0070349E">
              <w:rPr>
                <w:rFonts w:ascii="標楷體" w:eastAsia="標楷體" w:hAnsi="標楷體" w:hint="eastAsia"/>
              </w:rPr>
              <w:t>資料</w:t>
            </w:r>
          </w:p>
        </w:tc>
        <w:tc>
          <w:tcPr>
            <w:tcW w:w="2099" w:type="dxa"/>
            <w:shd w:val="clear" w:color="auto" w:fill="auto"/>
          </w:tcPr>
          <w:p w14:paraId="734523CB" w14:textId="77777777" w:rsidR="00735FE1" w:rsidRPr="0070349E" w:rsidRDefault="00735FE1" w:rsidP="00735FE1">
            <w:pPr>
              <w:rPr>
                <w:rFonts w:ascii="標楷體" w:eastAsia="標楷體" w:hAnsi="標楷體"/>
              </w:rPr>
            </w:pPr>
            <w:r>
              <w:rPr>
                <w:rFonts w:ascii="標楷體" w:eastAsia="標楷體" w:hAnsi="標楷體" w:hint="eastAsia"/>
              </w:rPr>
              <w:t>業務科目</w:t>
            </w:r>
          </w:p>
        </w:tc>
        <w:tc>
          <w:tcPr>
            <w:tcW w:w="2616" w:type="dxa"/>
            <w:shd w:val="clear" w:color="auto" w:fill="auto"/>
          </w:tcPr>
          <w:p w14:paraId="3E7B1D67" w14:textId="77777777" w:rsidR="00735FE1" w:rsidRPr="0070349E" w:rsidRDefault="00735FE1" w:rsidP="00735FE1">
            <w:pPr>
              <w:rPr>
                <w:rFonts w:ascii="標楷體" w:eastAsia="標楷體" w:hAnsi="標楷體"/>
              </w:rPr>
            </w:pPr>
            <w:proofErr w:type="spellStart"/>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roofErr w:type="spellEnd"/>
          </w:p>
        </w:tc>
        <w:tc>
          <w:tcPr>
            <w:tcW w:w="3722" w:type="dxa"/>
            <w:shd w:val="clear" w:color="auto" w:fill="auto"/>
          </w:tcPr>
          <w:p w14:paraId="1423DF99" w14:textId="77777777" w:rsidR="00735FE1" w:rsidRPr="0070349E" w:rsidRDefault="00735FE1" w:rsidP="00735FE1">
            <w:pPr>
              <w:rPr>
                <w:rFonts w:ascii="標楷體" w:eastAsia="標楷體" w:hAnsi="標楷體"/>
              </w:rPr>
            </w:pPr>
            <w:r w:rsidRPr="0070349E">
              <w:rPr>
                <w:rFonts w:ascii="標楷體" w:eastAsia="標楷體" w:hAnsi="標楷體" w:hint="eastAsia"/>
                <w:lang w:eastAsia="zh-HK"/>
              </w:rPr>
              <w:t>依據</w:t>
            </w:r>
            <w:proofErr w:type="spellStart"/>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roofErr w:type="spellEnd"/>
            <w:r w:rsidRPr="0070349E">
              <w:rPr>
                <w:rFonts w:ascii="標楷體" w:eastAsia="標楷體" w:hAnsi="標楷體" w:hint="eastAsia"/>
              </w:rPr>
              <w:t>對應</w:t>
            </w:r>
          </w:p>
          <w:p w14:paraId="3F45A8A1" w14:textId="77777777" w:rsidR="00735FE1" w:rsidRPr="0070349E" w:rsidRDefault="00735FE1" w:rsidP="00735FE1">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proofErr w:type="spellStart"/>
            <w:r w:rsidRPr="00C15757">
              <w:rPr>
                <w:rFonts w:ascii="標楷體" w:eastAsia="標楷體" w:hAnsi="標楷體"/>
              </w:rPr>
              <w:t>CdCode</w:t>
            </w:r>
            <w:proofErr w:type="spellEnd"/>
            <w:r w:rsidRPr="0070349E">
              <w:rPr>
                <w:rFonts w:ascii="標楷體" w:eastAsia="標楷體" w:hAnsi="標楷體" w:hint="eastAsia"/>
              </w:rPr>
              <w:t>)的</w:t>
            </w:r>
            <w:proofErr w:type="spellStart"/>
            <w:r w:rsidRPr="00C15757">
              <w:rPr>
                <w:rFonts w:ascii="標楷體" w:eastAsia="標楷體" w:hAnsi="標楷體"/>
              </w:rPr>
              <w:t>FacmAcctCode</w:t>
            </w:r>
            <w:proofErr w:type="spellEnd"/>
            <w:r w:rsidRPr="0070349E">
              <w:rPr>
                <w:rFonts w:ascii="標楷體" w:eastAsia="標楷體" w:hAnsi="標楷體" w:hint="eastAsia"/>
                <w:lang w:eastAsia="zh-HK"/>
              </w:rPr>
              <w:t>顯示</w:t>
            </w:r>
            <w:r>
              <w:rPr>
                <w:rFonts w:ascii="標楷體" w:eastAsia="標楷體" w:hAnsi="標楷體" w:hint="eastAsia"/>
              </w:rPr>
              <w:t>業務科目</w:t>
            </w:r>
          </w:p>
        </w:tc>
      </w:tr>
    </w:tbl>
    <w:p w14:paraId="6699AAFB" w14:textId="77777777" w:rsidR="00AD0C32" w:rsidRPr="00414E0F" w:rsidRDefault="00AD0C32" w:rsidP="00AD0C32">
      <w:pPr>
        <w:tabs>
          <w:tab w:val="left" w:pos="788"/>
        </w:tabs>
        <w:rPr>
          <w:rFonts w:ascii="標楷體" w:eastAsia="標楷體" w:hAnsi="標楷體"/>
        </w:rPr>
      </w:pPr>
    </w:p>
    <w:p w14:paraId="3041446A" w14:textId="77777777" w:rsidR="00AD0C32" w:rsidRDefault="00AD0C32" w:rsidP="00AD0C32">
      <w:pPr>
        <w:tabs>
          <w:tab w:val="left" w:pos="788"/>
        </w:tabs>
        <w:rPr>
          <w:rFonts w:ascii="標楷體" w:eastAsia="標楷體" w:hAnsi="標楷體"/>
        </w:rPr>
      </w:pPr>
    </w:p>
    <w:p w14:paraId="52EA5931" w14:textId="77777777" w:rsidR="00AD0C32" w:rsidRPr="00291505" w:rsidRDefault="009E39FA" w:rsidP="00AD0C32">
      <w:pPr>
        <w:tabs>
          <w:tab w:val="left" w:pos="788"/>
        </w:tabs>
        <w:rPr>
          <w:rFonts w:ascii="標楷體" w:eastAsia="標楷體" w:hAnsi="標楷體"/>
        </w:rPr>
      </w:pPr>
      <w:r>
        <w:rPr>
          <w:rFonts w:ascii="標楷體" w:eastAsia="標楷體" w:hAnsi="標楷體"/>
        </w:rPr>
        <w:br w:type="page"/>
      </w:r>
    </w:p>
    <w:p w14:paraId="036C9FF8" w14:textId="77777777" w:rsidR="00AD0C32" w:rsidRPr="00291505" w:rsidRDefault="00AD0C32" w:rsidP="009E39FA">
      <w:pPr>
        <w:pStyle w:val="3"/>
      </w:pPr>
      <w:bookmarkStart w:id="72" w:name="_Toc90485602"/>
      <w:bookmarkStart w:id="73" w:name="_Toc95492698"/>
      <w:r w:rsidRPr="00CC17B6">
        <w:rPr>
          <w:rFonts w:hint="eastAsia"/>
        </w:rPr>
        <w:t>L2016</w:t>
      </w:r>
      <w:r w:rsidRPr="00CC17B6">
        <w:rPr>
          <w:rFonts w:hint="eastAsia"/>
        </w:rPr>
        <w:t>核准號碼明細資料查詢</w:t>
      </w:r>
      <w:r w:rsidR="00B63C6F">
        <w:t xml:space="preserve"> </w:t>
      </w:r>
      <w:r w:rsidR="005C07D5">
        <w:t>***</w:t>
      </w:r>
      <w:bookmarkEnd w:id="72"/>
      <w:bookmarkEnd w:id="73"/>
    </w:p>
    <w:p w14:paraId="7941A789" w14:textId="77777777" w:rsidR="00AD0C32" w:rsidRPr="00291505" w:rsidRDefault="00AD0C3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0C32" w:rsidRPr="00291505" w14:paraId="5CF9712E"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66C526AE" w14:textId="77777777" w:rsidR="00AD0C32" w:rsidRPr="00291505" w:rsidRDefault="00AD0C32" w:rsidP="0002657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69E16A" w14:textId="77777777" w:rsidR="00AD0C32" w:rsidRPr="00291505" w:rsidRDefault="00AD0C32" w:rsidP="0002657D">
            <w:pPr>
              <w:rPr>
                <w:rFonts w:ascii="標楷體" w:eastAsia="標楷體" w:hAnsi="標楷體"/>
              </w:rPr>
            </w:pPr>
            <w:r w:rsidRPr="00291505">
              <w:rPr>
                <w:rFonts w:ascii="標楷體" w:eastAsia="標楷體" w:hAnsi="標楷體" w:hint="eastAsia"/>
              </w:rPr>
              <w:t>核准號碼明細資料查詢</w:t>
            </w:r>
          </w:p>
        </w:tc>
      </w:tr>
      <w:tr w:rsidR="001B5AC1" w:rsidRPr="00291505" w14:paraId="56B6FC3C" w14:textId="77777777" w:rsidTr="0002657D">
        <w:trPr>
          <w:trHeight w:val="277"/>
        </w:trPr>
        <w:tc>
          <w:tcPr>
            <w:tcW w:w="1548" w:type="dxa"/>
            <w:tcBorders>
              <w:top w:val="single" w:sz="8" w:space="0" w:color="000000"/>
              <w:bottom w:val="single" w:sz="8" w:space="0" w:color="000000"/>
              <w:right w:val="single" w:sz="8" w:space="0" w:color="000000"/>
            </w:tcBorders>
            <w:shd w:val="clear" w:color="auto" w:fill="F3F3F3"/>
          </w:tcPr>
          <w:p w14:paraId="6877CB19" w14:textId="77777777" w:rsidR="001B5AC1" w:rsidRPr="00291505" w:rsidRDefault="001B5AC1" w:rsidP="001B5A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6B772AB" w14:textId="77777777" w:rsidR="001B5AC1" w:rsidRPr="00291505" w:rsidRDefault="001B5AC1" w:rsidP="001B5AC1">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1B5AC1" w:rsidRPr="00291505" w14:paraId="7561CE71" w14:textId="77777777" w:rsidTr="0002657D">
        <w:trPr>
          <w:trHeight w:val="773"/>
        </w:trPr>
        <w:tc>
          <w:tcPr>
            <w:tcW w:w="1548" w:type="dxa"/>
            <w:tcBorders>
              <w:top w:val="single" w:sz="8" w:space="0" w:color="000000"/>
              <w:bottom w:val="single" w:sz="8" w:space="0" w:color="000000"/>
              <w:right w:val="single" w:sz="8" w:space="0" w:color="000000"/>
            </w:tcBorders>
            <w:shd w:val="clear" w:color="auto" w:fill="F3F3F3"/>
          </w:tcPr>
          <w:p w14:paraId="44F77C23" w14:textId="77777777" w:rsidR="001B5AC1" w:rsidRPr="00692A51" w:rsidRDefault="001B5AC1" w:rsidP="001B5AC1">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622B98" w14:textId="77777777" w:rsidR="001B5AC1" w:rsidRPr="00692A51" w:rsidRDefault="001B5AC1" w:rsidP="001B5AC1">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w:t>
            </w:r>
            <w:r w:rsidR="004D55FD" w:rsidRPr="00692A51">
              <w:rPr>
                <w:rFonts w:ascii="標楷體" w:hAnsi="標楷體" w:hint="eastAsia"/>
                <w:lang w:eastAsia="zh-HK"/>
              </w:rPr>
              <w:t>作業流程</w:t>
            </w:r>
            <w:r w:rsidR="004D55FD" w:rsidRPr="00692A51">
              <w:rPr>
                <w:rFonts w:ascii="標楷體" w:hAnsi="標楷體" w:hint="eastAsia"/>
                <w:lang w:eastAsia="zh-TW"/>
              </w:rPr>
              <w:t>.</w:t>
            </w:r>
            <w:proofErr w:type="spellStart"/>
            <w:r w:rsidR="00D74D1A">
              <w:rPr>
                <w:rFonts w:ascii="標楷體" w:hAnsi="標楷體" w:hint="eastAsia"/>
                <w:lang w:eastAsia="zh-TW"/>
              </w:rPr>
              <w:t>放</w:t>
            </w:r>
            <w:r w:rsidR="00D74D1A">
              <w:rPr>
                <w:rFonts w:ascii="標楷體" w:hAnsi="標楷體"/>
                <w:lang w:eastAsia="zh-TW"/>
              </w:rPr>
              <w:t>款作業</w:t>
            </w:r>
            <w:proofErr w:type="spellEnd"/>
            <w:r w:rsidRPr="00692A51">
              <w:rPr>
                <w:rFonts w:ascii="標楷體" w:hAnsi="標楷體" w:hint="eastAsia"/>
                <w:lang w:eastAsia="zh-HK"/>
              </w:rPr>
              <w:t>」流程</w:t>
            </w:r>
          </w:p>
          <w:p w14:paraId="022F611B" w14:textId="77777777" w:rsidR="001B5AC1" w:rsidRPr="00692A51" w:rsidRDefault="001B5AC1" w:rsidP="001B5AC1">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sidR="003A44B2">
              <w:rPr>
                <w:rFonts w:ascii="標楷體" w:eastAsia="標楷體" w:hAnsi="標楷體" w:hint="eastAsia"/>
                <w:lang w:eastAsia="zh-HK"/>
              </w:rPr>
              <w:t>[</w:t>
            </w:r>
            <w:r w:rsidRPr="00692A51">
              <w:rPr>
                <w:rFonts w:ascii="標楷體" w:eastAsia="標楷體" w:hAnsi="標楷體" w:hint="eastAsia"/>
              </w:rPr>
              <w:t>額度主檔(</w:t>
            </w:r>
            <w:proofErr w:type="spellStart"/>
            <w:r w:rsidRPr="00692A51">
              <w:rPr>
                <w:rFonts w:ascii="標楷體" w:eastAsia="標楷體" w:hAnsi="標楷體"/>
              </w:rPr>
              <w:t>FacMain</w:t>
            </w:r>
            <w:proofErr w:type="spellEnd"/>
            <w:r w:rsidRPr="00692A51">
              <w:rPr>
                <w:rFonts w:ascii="標楷體" w:eastAsia="標楷體" w:hAnsi="標楷體"/>
              </w:rPr>
              <w:t>)</w:t>
            </w:r>
            <w:r w:rsidR="003A44B2">
              <w:rPr>
                <w:rFonts w:ascii="標楷體" w:eastAsia="標楷體" w:hAnsi="標楷體"/>
              </w:rPr>
              <w:t>]</w:t>
            </w:r>
          </w:p>
          <w:p w14:paraId="6EACF816" w14:textId="77777777" w:rsidR="001B5AC1" w:rsidRPr="00692A51" w:rsidRDefault="001B5AC1" w:rsidP="001B5AC1">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7CB6556F" w14:textId="77777777" w:rsidR="001B5AC1" w:rsidRPr="00692A51" w:rsidRDefault="001B5AC1" w:rsidP="001B5AC1">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proofErr w:type="gramStart"/>
            <w:r w:rsidRPr="00692A51">
              <w:rPr>
                <w:rFonts w:ascii="標楷體" w:eastAsia="標楷體" w:hAnsi="標楷體"/>
              </w:rPr>
              <w:t>).</w:t>
            </w:r>
            <w:r w:rsidR="003A44B2">
              <w:rPr>
                <w:rFonts w:ascii="標楷體" w:eastAsia="標楷體" w:hAnsi="標楷體" w:hint="eastAsia"/>
                <w:lang w:eastAsia="zh-HK"/>
              </w:rPr>
              <w:t>[</w:t>
            </w:r>
            <w:proofErr w:type="gramEnd"/>
            <w:r w:rsidR="003A44B2"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sidR="003A44B2">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w:t>
            </w:r>
            <w:r w:rsidR="004E5EE8" w:rsidRPr="00692A51">
              <w:rPr>
                <w:rFonts w:ascii="標楷體" w:eastAsia="標楷體" w:hAnsi="標楷體" w:hint="eastAsia"/>
                <w:color w:val="000000"/>
                <w:spacing w:val="6"/>
                <w:shd w:val="clear" w:color="auto" w:fill="FFFFFF"/>
              </w:rPr>
              <w:t>區間</w:t>
            </w:r>
            <w:r w:rsidRPr="00692A51">
              <w:rPr>
                <w:rFonts w:ascii="標楷體" w:eastAsia="標楷體" w:hAnsi="標楷體" w:hint="eastAsia"/>
                <w:lang w:eastAsia="zh-HK"/>
              </w:rPr>
              <w:t>」</w:t>
            </w:r>
          </w:p>
          <w:p w14:paraId="79F87463" w14:textId="2344B318" w:rsidR="001B5AC1" w:rsidRDefault="001B5AC1" w:rsidP="001B5AC1">
            <w:pPr>
              <w:rPr>
                <w:rFonts w:ascii="標楷體" w:eastAsia="標楷體" w:hAnsi="標楷體"/>
                <w:lang w:eastAsia="zh-HK"/>
              </w:rPr>
            </w:pPr>
            <w:r w:rsidRPr="00692A51">
              <w:rPr>
                <w:rFonts w:ascii="標楷體" w:eastAsia="標楷體" w:hAnsi="標楷體" w:hint="eastAsia"/>
              </w:rPr>
              <w:t xml:space="preserve">  (2</w:t>
            </w:r>
            <w:proofErr w:type="gramStart"/>
            <w:r w:rsidRPr="00692A51">
              <w:rPr>
                <w:rFonts w:ascii="標楷體" w:eastAsia="標楷體" w:hAnsi="標楷體" w:hint="eastAsia"/>
              </w:rPr>
              <w:t>).</w:t>
            </w:r>
            <w:r w:rsidR="003A44B2">
              <w:rPr>
                <w:rFonts w:ascii="標楷體" w:eastAsia="標楷體" w:hAnsi="標楷體"/>
              </w:rPr>
              <w:t>[</w:t>
            </w:r>
            <w:proofErr w:type="gramEnd"/>
            <w:r w:rsidR="00F65781">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sidR="003A44B2">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1D9758F7" w14:textId="42AEFDD8" w:rsidR="001D7BEC" w:rsidRPr="001D7BEC" w:rsidRDefault="001D7BEC" w:rsidP="001B5AC1">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proofErr w:type="gramStart"/>
            <w:r w:rsidRPr="00692A51">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戶名</w:t>
            </w:r>
            <w:r w:rsidRPr="00692A51">
              <w:rPr>
                <w:rFonts w:ascii="標楷體" w:eastAsia="標楷體" w:hAnsi="標楷體" w:hint="eastAsia"/>
              </w:rPr>
              <w:t>(</w:t>
            </w:r>
            <w:proofErr w:type="spellStart"/>
            <w:r w:rsidRPr="00692A51">
              <w:rPr>
                <w:rFonts w:ascii="標楷體" w:eastAsia="標楷體" w:hAnsi="標楷體"/>
              </w:rPr>
              <w:t>Cust</w:t>
            </w:r>
            <w:r>
              <w:rPr>
                <w:rFonts w:ascii="標楷體" w:eastAsia="標楷體" w:hAnsi="標楷體"/>
              </w:rPr>
              <w:t>Name</w:t>
            </w:r>
            <w:proofErr w:type="spellEnd"/>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proofErr w:type="spellStart"/>
            <w:r w:rsidRPr="002D2386">
              <w:rPr>
                <w:rFonts w:ascii="標楷體" w:eastAsia="標楷體" w:hAnsi="標楷體" w:hint="eastAsia"/>
                <w:color w:val="000000"/>
                <w:szCs w:val="20"/>
                <w:lang w:val="x-none" w:eastAsia="x-none"/>
              </w:rPr>
              <w:t>輸入條件</w:t>
            </w:r>
            <w:proofErr w:type="spellEnd"/>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4B95FDEA" w14:textId="77777777" w:rsidR="00692A51" w:rsidRDefault="001B5AC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543ACEE7"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6F204609"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Pr>
                <w:rFonts w:ascii="標楷體" w:eastAsia="標楷體" w:hAnsi="標楷體"/>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442BCA78"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5F033987" w14:textId="77777777" w:rsidR="00692A51" w:rsidRPr="00692A51" w:rsidRDefault="00692A51" w:rsidP="00692A51">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003A44B2" w:rsidRPr="00692A51">
              <w:rPr>
                <w:rFonts w:ascii="標楷體" w:eastAsia="標楷體" w:hAnsi="標楷體" w:hint="eastAsia"/>
                <w:lang w:eastAsia="zh-HK"/>
              </w:rPr>
              <w:t>「</w:t>
            </w:r>
            <w:r w:rsidR="003A44B2" w:rsidRPr="00692A51">
              <w:rPr>
                <w:rFonts w:ascii="標楷體" w:eastAsia="標楷體" w:hAnsi="標楷體" w:hint="eastAsia"/>
                <w:color w:val="000000"/>
                <w:spacing w:val="6"/>
                <w:shd w:val="clear" w:color="auto" w:fill="FFFFFF"/>
              </w:rPr>
              <w:t>戶號</w:t>
            </w:r>
            <w:r w:rsidR="003A44B2"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9C2EB61" w14:textId="77777777" w:rsidR="003A44B2" w:rsidRPr="00692A5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sidR="00F65781">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56B3E156" w14:textId="77777777" w:rsidR="001B5AC1" w:rsidRDefault="003A44B2" w:rsidP="003A44B2">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5E1A81A1" w14:textId="2A66F05D" w:rsidR="001D7BEC" w:rsidRPr="00692A51" w:rsidRDefault="001D7BEC" w:rsidP="001D7BEC">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39EBD621" w14:textId="77777777" w:rsidR="001D7BEC" w:rsidRPr="00692A51" w:rsidRDefault="001D7BEC" w:rsidP="001D7BEC">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proofErr w:type="spellStart"/>
            <w:r>
              <w:rPr>
                <w:rFonts w:ascii="標楷體" w:eastAsia="標楷體" w:hAnsi="標楷體" w:hint="eastAsia"/>
              </w:rPr>
              <w:t>借戶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65CC9AF6" w14:textId="27828542" w:rsidR="001D7BEC" w:rsidRPr="003A44B2" w:rsidRDefault="001D7BEC" w:rsidP="001D7BEC">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proofErr w:type="spellStart"/>
            <w:r w:rsidRPr="00692A51">
              <w:rPr>
                <w:rFonts w:ascii="標楷體" w:eastAsia="標楷體" w:hAnsi="標楷體" w:hint="eastAsia"/>
                <w:color w:val="000000"/>
                <w:spacing w:val="6"/>
                <w:shd w:val="clear" w:color="auto" w:fill="FFFFFF"/>
              </w:rPr>
              <w:t>額度編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hint="eastAsia"/>
              </w:rPr>
              <w:t>F</w:t>
            </w:r>
            <w:r w:rsidRPr="00692A51">
              <w:rPr>
                <w:rFonts w:ascii="標楷體" w:eastAsia="標楷體" w:hAnsi="標楷體"/>
              </w:rPr>
              <w:t>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1B5AC1" w:rsidRPr="00291505" w14:paraId="47208648" w14:textId="77777777" w:rsidTr="0002657D">
        <w:trPr>
          <w:trHeight w:val="321"/>
        </w:trPr>
        <w:tc>
          <w:tcPr>
            <w:tcW w:w="1548" w:type="dxa"/>
            <w:tcBorders>
              <w:top w:val="single" w:sz="8" w:space="0" w:color="000000"/>
              <w:bottom w:val="single" w:sz="8" w:space="0" w:color="000000"/>
              <w:right w:val="single" w:sz="8" w:space="0" w:color="000000"/>
            </w:tcBorders>
            <w:shd w:val="clear" w:color="auto" w:fill="F3F3F3"/>
          </w:tcPr>
          <w:p w14:paraId="4439C7A7" w14:textId="77777777" w:rsidR="001B5AC1" w:rsidRPr="00291505" w:rsidRDefault="001B5AC1" w:rsidP="001B5A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AD1C38" w14:textId="77777777" w:rsidR="001B5AC1" w:rsidRPr="00291505" w:rsidRDefault="001B5AC1" w:rsidP="001B5AC1">
            <w:pPr>
              <w:rPr>
                <w:rFonts w:ascii="標楷體" w:eastAsia="標楷體" w:hAnsi="標楷體"/>
              </w:rPr>
            </w:pPr>
          </w:p>
        </w:tc>
      </w:tr>
      <w:tr w:rsidR="001B5AC1" w:rsidRPr="00291505" w14:paraId="76D75655" w14:textId="77777777" w:rsidTr="0002657D">
        <w:trPr>
          <w:trHeight w:val="1311"/>
        </w:trPr>
        <w:tc>
          <w:tcPr>
            <w:tcW w:w="1548" w:type="dxa"/>
            <w:tcBorders>
              <w:top w:val="single" w:sz="8" w:space="0" w:color="000000"/>
              <w:bottom w:val="single" w:sz="8" w:space="0" w:color="000000"/>
              <w:right w:val="single" w:sz="8" w:space="0" w:color="000000"/>
            </w:tcBorders>
            <w:shd w:val="clear" w:color="auto" w:fill="F3F3F3"/>
          </w:tcPr>
          <w:p w14:paraId="45CC4E66" w14:textId="77777777" w:rsidR="001B5AC1" w:rsidRPr="00291505" w:rsidRDefault="001B5AC1" w:rsidP="001B5A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E87B84" w14:textId="77777777" w:rsidR="001B5AC1" w:rsidRPr="00291505" w:rsidRDefault="001B5AC1" w:rsidP="001B5AC1">
            <w:pPr>
              <w:rPr>
                <w:rFonts w:ascii="標楷體" w:eastAsia="標楷體" w:hAnsi="標楷體"/>
              </w:rPr>
            </w:pPr>
          </w:p>
        </w:tc>
      </w:tr>
      <w:tr w:rsidR="001B5AC1" w:rsidRPr="00291505" w14:paraId="6EE09691"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3E1803D9" w14:textId="77777777" w:rsidR="001B5AC1" w:rsidRPr="00291505" w:rsidRDefault="001B5AC1" w:rsidP="001B5A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58772C" w14:textId="77777777" w:rsidR="001B5AC1" w:rsidRPr="00291505" w:rsidRDefault="00E52A55" w:rsidP="001B5A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1B5AC1" w:rsidRPr="00291505" w14:paraId="09F84760" w14:textId="77777777" w:rsidTr="0002657D">
        <w:trPr>
          <w:trHeight w:val="358"/>
        </w:trPr>
        <w:tc>
          <w:tcPr>
            <w:tcW w:w="1548" w:type="dxa"/>
            <w:tcBorders>
              <w:top w:val="single" w:sz="8" w:space="0" w:color="000000"/>
              <w:bottom w:val="single" w:sz="8" w:space="0" w:color="000000"/>
              <w:right w:val="single" w:sz="8" w:space="0" w:color="000000"/>
            </w:tcBorders>
            <w:shd w:val="clear" w:color="auto" w:fill="F3F3F3"/>
          </w:tcPr>
          <w:p w14:paraId="38FD32BC" w14:textId="77777777" w:rsidR="001B5AC1" w:rsidRPr="00291505" w:rsidRDefault="001B5AC1" w:rsidP="001B5A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902C16" w14:textId="77777777" w:rsidR="001B5AC1" w:rsidRPr="00291505" w:rsidRDefault="001B5AC1" w:rsidP="001B5AC1">
            <w:pPr>
              <w:rPr>
                <w:rFonts w:ascii="標楷體" w:eastAsia="標楷體" w:hAnsi="標楷體"/>
              </w:rPr>
            </w:pPr>
          </w:p>
        </w:tc>
      </w:tr>
      <w:tr w:rsidR="001B5AC1" w:rsidRPr="00291505" w14:paraId="355C4259" w14:textId="77777777" w:rsidTr="0002657D">
        <w:trPr>
          <w:trHeight w:val="278"/>
        </w:trPr>
        <w:tc>
          <w:tcPr>
            <w:tcW w:w="1548" w:type="dxa"/>
            <w:tcBorders>
              <w:top w:val="single" w:sz="8" w:space="0" w:color="000000"/>
              <w:bottom w:val="single" w:sz="8" w:space="0" w:color="000000"/>
              <w:right w:val="single" w:sz="8" w:space="0" w:color="000000"/>
            </w:tcBorders>
            <w:shd w:val="clear" w:color="auto" w:fill="F3F3F3"/>
          </w:tcPr>
          <w:p w14:paraId="14D6D943" w14:textId="77777777" w:rsidR="001B5AC1" w:rsidRPr="00291505" w:rsidRDefault="001B5AC1" w:rsidP="001B5A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599956" w14:textId="77777777" w:rsidR="001B5AC1" w:rsidRPr="00291505" w:rsidRDefault="001B5AC1" w:rsidP="001B5AC1">
            <w:pPr>
              <w:rPr>
                <w:rFonts w:ascii="標楷體" w:eastAsia="標楷體" w:hAnsi="標楷體"/>
              </w:rPr>
            </w:pPr>
          </w:p>
        </w:tc>
      </w:tr>
    </w:tbl>
    <w:p w14:paraId="2F6A1C76" w14:textId="77777777" w:rsidR="00E52A55" w:rsidRPr="005F1722" w:rsidRDefault="00E52A55"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52A55" w:rsidRPr="0022279A" w14:paraId="4B7E7C2B" w14:textId="77777777" w:rsidTr="005505D3">
        <w:tc>
          <w:tcPr>
            <w:tcW w:w="851" w:type="dxa"/>
            <w:shd w:val="clear" w:color="auto" w:fill="D9D9D9"/>
          </w:tcPr>
          <w:p w14:paraId="14D2A353"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FD0736D"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E9195B" w14:textId="77777777" w:rsidR="00E52A55" w:rsidRPr="00F533E6" w:rsidRDefault="00E52A55" w:rsidP="005505D3">
            <w:pPr>
              <w:jc w:val="center"/>
              <w:rPr>
                <w:rFonts w:ascii="標楷體" w:eastAsia="標楷體" w:hAnsi="標楷體"/>
              </w:rPr>
            </w:pPr>
            <w:r w:rsidRPr="00F533E6">
              <w:rPr>
                <w:rFonts w:ascii="標楷體" w:eastAsia="標楷體" w:hAnsi="標楷體" w:hint="eastAsia"/>
                <w:lang w:eastAsia="zh-HK"/>
              </w:rPr>
              <w:t>說明</w:t>
            </w:r>
          </w:p>
        </w:tc>
      </w:tr>
      <w:tr w:rsidR="00E52A55" w:rsidRPr="0022279A" w14:paraId="6CE8FC9C" w14:textId="77777777" w:rsidTr="005505D3">
        <w:tc>
          <w:tcPr>
            <w:tcW w:w="851" w:type="dxa"/>
            <w:shd w:val="clear" w:color="auto" w:fill="auto"/>
          </w:tcPr>
          <w:p w14:paraId="4E6E5BBB" w14:textId="77777777" w:rsidR="00E52A55" w:rsidRPr="00F533E6" w:rsidRDefault="00E52A55" w:rsidP="005505D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AC1F42A" w14:textId="77777777" w:rsidR="00E52A55" w:rsidRPr="00F533E6" w:rsidRDefault="00E52A55" w:rsidP="005505D3">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7DC0EA49" w14:textId="77777777" w:rsidR="00E52A55" w:rsidRPr="00F533E6" w:rsidRDefault="00E52A55" w:rsidP="005505D3">
            <w:pPr>
              <w:rPr>
                <w:rFonts w:ascii="標楷體" w:eastAsia="標楷體" w:hAnsi="標楷體"/>
              </w:rPr>
            </w:pPr>
            <w:r w:rsidRPr="00F533E6">
              <w:rPr>
                <w:rFonts w:ascii="標楷體" w:eastAsia="標楷體" w:hAnsi="標楷體" w:hint="eastAsia"/>
              </w:rPr>
              <w:t>額度主檔</w:t>
            </w:r>
          </w:p>
        </w:tc>
      </w:tr>
      <w:tr w:rsidR="00E52A55" w:rsidRPr="0022279A" w14:paraId="2C4CAD89" w14:textId="77777777" w:rsidTr="005505D3">
        <w:tc>
          <w:tcPr>
            <w:tcW w:w="851" w:type="dxa"/>
            <w:shd w:val="clear" w:color="auto" w:fill="auto"/>
          </w:tcPr>
          <w:p w14:paraId="412FE3E2" w14:textId="77777777" w:rsidR="00E52A55" w:rsidRDefault="00E52A55" w:rsidP="005505D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5462EA4" w14:textId="77777777" w:rsidR="00E52A55" w:rsidRPr="00F533E6" w:rsidRDefault="00E52A55" w:rsidP="005505D3">
            <w:pPr>
              <w:rPr>
                <w:rFonts w:ascii="標楷體" w:eastAsia="標楷體" w:hAnsi="標楷體"/>
              </w:rPr>
            </w:pPr>
            <w:proofErr w:type="spellStart"/>
            <w:r w:rsidRPr="00E52A55">
              <w:rPr>
                <w:rFonts w:ascii="標楷體" w:eastAsia="標楷體" w:hAnsi="標楷體"/>
              </w:rPr>
              <w:t>CustMain</w:t>
            </w:r>
            <w:proofErr w:type="spellEnd"/>
          </w:p>
        </w:tc>
        <w:tc>
          <w:tcPr>
            <w:tcW w:w="3828" w:type="dxa"/>
            <w:shd w:val="clear" w:color="auto" w:fill="auto"/>
          </w:tcPr>
          <w:p w14:paraId="507825BD" w14:textId="77777777" w:rsidR="00E52A55" w:rsidRPr="00F533E6" w:rsidRDefault="00E52A55" w:rsidP="00E52A55">
            <w:pPr>
              <w:rPr>
                <w:rFonts w:ascii="標楷體" w:eastAsia="標楷體" w:hAnsi="標楷體"/>
              </w:rPr>
            </w:pPr>
            <w:r w:rsidRPr="00F533E6">
              <w:rPr>
                <w:rFonts w:ascii="標楷體" w:eastAsia="標楷體" w:hAnsi="標楷體" w:hint="eastAsia"/>
              </w:rPr>
              <w:t>客戶資料主檔</w:t>
            </w:r>
          </w:p>
        </w:tc>
      </w:tr>
    </w:tbl>
    <w:p w14:paraId="14AA2D80" w14:textId="77777777" w:rsidR="00AD0C32" w:rsidRPr="00291505" w:rsidRDefault="00AD0C32" w:rsidP="00AD0C32">
      <w:pPr>
        <w:rPr>
          <w:rFonts w:ascii="標楷體" w:eastAsia="標楷體" w:hAnsi="標楷體"/>
        </w:rPr>
      </w:pPr>
    </w:p>
    <w:p w14:paraId="5FA03AF9" w14:textId="77777777" w:rsidR="00AD0C32" w:rsidRPr="00291505" w:rsidRDefault="00AD0C32" w:rsidP="00C231A1">
      <w:pPr>
        <w:pStyle w:val="a"/>
      </w:pPr>
      <w:r w:rsidRPr="00291505">
        <w:t>UI畫面</w:t>
      </w:r>
    </w:p>
    <w:p w14:paraId="21035A7F" w14:textId="77777777" w:rsidR="00AD0C32" w:rsidRPr="00291505" w:rsidRDefault="00AD0C32" w:rsidP="00C217F6">
      <w:pPr>
        <w:pStyle w:val="42"/>
        <w:spacing w:after="48"/>
        <w:ind w:left="1133"/>
        <w:rPr>
          <w:rFonts w:ascii="標楷體" w:hAnsi="標楷體"/>
        </w:rPr>
      </w:pPr>
      <w:r w:rsidRPr="00291505">
        <w:rPr>
          <w:rFonts w:ascii="標楷體" w:hAnsi="標楷體" w:hint="eastAsia"/>
        </w:rPr>
        <w:t>輸入畫面：</w:t>
      </w:r>
    </w:p>
    <w:p w14:paraId="18B36D2A" w14:textId="77777777" w:rsidR="00E52A55" w:rsidRPr="00291505" w:rsidRDefault="00E52A55" w:rsidP="00E52A55">
      <w:pPr>
        <w:pStyle w:val="42"/>
        <w:spacing w:after="48"/>
        <w:ind w:leftChars="0" w:left="0"/>
        <w:rPr>
          <w:rFonts w:ascii="標楷體" w:hAnsi="標楷體"/>
          <w:noProof/>
        </w:rPr>
      </w:pPr>
    </w:p>
    <w:p w14:paraId="366FB27C" w14:textId="63CC559F" w:rsidR="00E52A55" w:rsidRDefault="00226152" w:rsidP="00E52A55">
      <w:r w:rsidRPr="00226152">
        <w:rPr>
          <w:noProof/>
        </w:rPr>
        <w:drawing>
          <wp:inline distT="0" distB="0" distL="0" distR="0" wp14:anchorId="30FD9F89" wp14:editId="0DF3D1D2">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856105"/>
                    </a:xfrm>
                    <a:prstGeom prst="rect">
                      <a:avLst/>
                    </a:prstGeom>
                  </pic:spPr>
                </pic:pic>
              </a:graphicData>
            </a:graphic>
          </wp:inline>
        </w:drawing>
      </w:r>
    </w:p>
    <w:p w14:paraId="761F0ACC" w14:textId="77777777" w:rsidR="00E52A55" w:rsidRDefault="00E52A55" w:rsidP="00372AFD">
      <w:pPr>
        <w:pStyle w:val="a"/>
        <w:numPr>
          <w:ilvl w:val="0"/>
          <w:numId w:val="10"/>
        </w:numPr>
      </w:pPr>
      <w:r>
        <w:t>輸入畫面</w:t>
      </w:r>
      <w:r>
        <w:rPr>
          <w:rFonts w:hint="eastAsia"/>
        </w:rPr>
        <w:t>按鈕</w:t>
      </w:r>
      <w:r>
        <w:t>說明</w:t>
      </w:r>
    </w:p>
    <w:p w14:paraId="1FEE2674" w14:textId="77777777" w:rsidR="00E52A55" w:rsidRPr="00F5236F" w:rsidRDefault="00E52A55" w:rsidP="00E52A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52A55" w:rsidRPr="00C8075B" w14:paraId="77363126" w14:textId="77777777" w:rsidTr="005505D3">
        <w:tc>
          <w:tcPr>
            <w:tcW w:w="851" w:type="dxa"/>
            <w:shd w:val="clear" w:color="auto" w:fill="D9D9D9"/>
          </w:tcPr>
          <w:p w14:paraId="0E45EAD0"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B4DE9A8"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7099F6E"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lang w:eastAsia="zh-HK"/>
              </w:rPr>
              <w:t>功能說明</w:t>
            </w:r>
          </w:p>
        </w:tc>
      </w:tr>
      <w:tr w:rsidR="00E52A55" w:rsidRPr="00C8075B" w14:paraId="3A407E3E" w14:textId="77777777" w:rsidTr="005505D3">
        <w:tc>
          <w:tcPr>
            <w:tcW w:w="851" w:type="dxa"/>
            <w:shd w:val="clear" w:color="auto" w:fill="auto"/>
          </w:tcPr>
          <w:p w14:paraId="7508781C" w14:textId="77777777" w:rsidR="00E52A55" w:rsidRPr="00C8075B" w:rsidRDefault="00E52A55" w:rsidP="005505D3">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0F4CD5F"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A779173" w14:textId="77777777" w:rsidR="00E52A55" w:rsidRDefault="00E52A55" w:rsidP="005505D3">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13BDBF" w14:textId="77777777" w:rsidR="00E708B9" w:rsidRDefault="00E708B9" w:rsidP="00E708B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63217A" w14:textId="77777777" w:rsidR="00E708B9" w:rsidRPr="00FD0AE2" w:rsidRDefault="00E708B9" w:rsidP="00E708B9">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4E081E09" w14:textId="77777777" w:rsidR="00E708B9" w:rsidRDefault="00E708B9" w:rsidP="00E708B9">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w:t>
            </w:r>
            <w:proofErr w:type="spellStart"/>
            <w:r w:rsidRPr="00692A51">
              <w:rPr>
                <w:rFonts w:ascii="標楷體" w:eastAsia="標楷體" w:hAnsi="標楷體" w:hint="eastAsia"/>
              </w:rPr>
              <w:t>A</w:t>
            </w:r>
            <w:r w:rsidRPr="00692A51">
              <w:rPr>
                <w:rFonts w:ascii="標楷體" w:eastAsia="標楷體" w:hAnsi="標楷體"/>
              </w:rPr>
              <w:t>pplNo</w:t>
            </w:r>
            <w:proofErr w:type="spellEnd"/>
            <w:r w:rsidRPr="00692A51">
              <w:rPr>
                <w:rFonts w:ascii="標楷體" w:eastAsia="標楷體" w:hAnsi="標楷體"/>
              </w:rPr>
              <w:t>)</w:t>
            </w:r>
            <w:r w:rsidRPr="00FD0AE2">
              <w:rPr>
                <w:rFonts w:ascii="標楷體" w:eastAsia="標楷體" w:hAnsi="標楷體" w:hint="eastAsia"/>
              </w:rPr>
              <w:t>]是否</w:t>
            </w:r>
          </w:p>
          <w:p w14:paraId="28751B82" w14:textId="77777777" w:rsidR="00E708B9"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proofErr w:type="spellStart"/>
            <w:r w:rsidRPr="00E708B9">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2FAD14B5" w14:textId="77777777" w:rsidR="00E708B9" w:rsidRPr="00FD0AE2"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1E002C5D" w14:textId="77777777" w:rsidR="00E708B9" w:rsidRPr="00FD0AE2" w:rsidRDefault="00E708B9" w:rsidP="00E708B9">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sidR="00F65781">
              <w:rPr>
                <w:rFonts w:ascii="標楷體" w:eastAsia="標楷體" w:hAnsi="標楷體" w:hint="eastAsia"/>
              </w:rPr>
              <w:t>借戶戶號</w:t>
            </w:r>
            <w:r w:rsidRPr="00692A51">
              <w:rPr>
                <w:rFonts w:ascii="標楷體" w:eastAsia="標楷體" w:hAnsi="標楷體" w:hint="eastAsia"/>
              </w:rPr>
              <w:t>(</w:t>
            </w:r>
            <w:proofErr w:type="spellStart"/>
            <w:r w:rsidRPr="00692A51">
              <w:rPr>
                <w:rFonts w:ascii="標楷體" w:eastAsia="標楷體" w:hAnsi="標楷體"/>
              </w:rPr>
              <w:t>CustNo</w:t>
            </w:r>
            <w:proofErr w:type="spellEnd"/>
            <w:r w:rsidRPr="00692A51">
              <w:rPr>
                <w:rFonts w:ascii="標楷體" w:eastAsia="標楷體" w:hAnsi="標楷體"/>
              </w:rPr>
              <w:t>)</w:t>
            </w:r>
            <w:r w:rsidRPr="00FD0AE2">
              <w:rPr>
                <w:rFonts w:ascii="標楷體" w:eastAsia="標楷體" w:hAnsi="標楷體" w:hint="eastAsia"/>
              </w:rPr>
              <w:t>]</w:t>
            </w:r>
          </w:p>
          <w:p w14:paraId="07B29FA4" w14:textId="77777777" w:rsidR="00E708B9" w:rsidRDefault="00E708B9" w:rsidP="00E708B9">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proofErr w:type="spellStart"/>
            <w:r w:rsidRPr="00E708B9">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AA2FE5D" w14:textId="77777777" w:rsidR="00E708B9" w:rsidRPr="00FD0AE2" w:rsidRDefault="00E708B9" w:rsidP="00E708B9">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A0520F0" w14:textId="77777777" w:rsidR="00E708B9" w:rsidRPr="00651325" w:rsidRDefault="00E708B9" w:rsidP="00E708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CD40ED" w14:textId="77777777" w:rsidR="00E708B9" w:rsidRPr="00C8075B" w:rsidRDefault="00E708B9" w:rsidP="00E708B9">
            <w:pPr>
              <w:rPr>
                <w:rFonts w:ascii="標楷體" w:eastAsia="標楷體" w:hAnsi="標楷體"/>
                <w:lang w:eastAsia="zh-HK"/>
              </w:rPr>
            </w:pPr>
            <w:r>
              <w:rPr>
                <w:rFonts w:ascii="標楷體" w:eastAsia="標楷體" w:hAnsi="標楷體" w:hint="eastAsia"/>
              </w:rPr>
              <w:t>3.依查詢條件顯示查詢結果</w:t>
            </w:r>
          </w:p>
        </w:tc>
      </w:tr>
      <w:tr w:rsidR="00E52A55" w:rsidRPr="00C8075B" w14:paraId="2F4DEEFC" w14:textId="77777777" w:rsidTr="005505D3">
        <w:tc>
          <w:tcPr>
            <w:tcW w:w="851" w:type="dxa"/>
            <w:shd w:val="clear" w:color="auto" w:fill="auto"/>
          </w:tcPr>
          <w:p w14:paraId="5737E891"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E1DD91"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1FDC3D0" w14:textId="77777777" w:rsidR="00E52A55" w:rsidRPr="00C8075B" w:rsidRDefault="00E52A55" w:rsidP="005505D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E52A55" w:rsidRPr="00C8075B" w14:paraId="6A0FA380" w14:textId="77777777" w:rsidTr="005505D3">
        <w:tc>
          <w:tcPr>
            <w:tcW w:w="851" w:type="dxa"/>
            <w:shd w:val="clear" w:color="auto" w:fill="auto"/>
          </w:tcPr>
          <w:p w14:paraId="5BD60D17" w14:textId="77777777" w:rsidR="00E52A55" w:rsidRPr="00C8075B" w:rsidRDefault="00E52A55" w:rsidP="005505D3">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DC11980" w14:textId="77777777" w:rsidR="00E52A55" w:rsidRPr="00C8075B" w:rsidRDefault="00E52A55" w:rsidP="005505D3">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3FC1DCA" w14:textId="77777777" w:rsidR="00E52A55" w:rsidRPr="00C8075B" w:rsidRDefault="00C217F6" w:rsidP="005505D3">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5004C86" w14:textId="77777777" w:rsidR="00AD0C32" w:rsidRDefault="00AD0C32" w:rsidP="00AD0C32">
      <w:pPr>
        <w:rPr>
          <w:rFonts w:ascii="標楷體" w:eastAsia="標楷體" w:hAnsi="標楷體"/>
        </w:rPr>
      </w:pPr>
    </w:p>
    <w:p w14:paraId="2784A785" w14:textId="77777777" w:rsidR="00AD0C32" w:rsidRPr="00291505" w:rsidRDefault="00AD0C32" w:rsidP="00AD0C32">
      <w:pPr>
        <w:rPr>
          <w:rFonts w:ascii="標楷體" w:eastAsia="標楷體" w:hAnsi="標楷體"/>
        </w:rPr>
      </w:pPr>
    </w:p>
    <w:p w14:paraId="271B5017" w14:textId="77777777" w:rsidR="00E52A55" w:rsidRDefault="00E52A55" w:rsidP="00372AFD">
      <w:pPr>
        <w:pStyle w:val="a"/>
        <w:numPr>
          <w:ilvl w:val="0"/>
          <w:numId w:val="10"/>
        </w:numPr>
      </w:pPr>
      <w:r>
        <w:t>輸入畫面資料說明</w:t>
      </w:r>
    </w:p>
    <w:p w14:paraId="5DDC53BA" w14:textId="77777777" w:rsidR="00AD0C32" w:rsidRPr="00291505" w:rsidRDefault="00AD0C32" w:rsidP="00C231A1">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AD0C32" w:rsidRPr="00291505" w14:paraId="7CEA7EDD" w14:textId="77777777" w:rsidTr="001D1ACE">
        <w:trPr>
          <w:trHeight w:val="388"/>
          <w:tblHeader/>
          <w:jc w:val="center"/>
        </w:trPr>
        <w:tc>
          <w:tcPr>
            <w:tcW w:w="550" w:type="dxa"/>
            <w:vMerge w:val="restart"/>
            <w:shd w:val="clear" w:color="auto" w:fill="D9D9D9"/>
          </w:tcPr>
          <w:p w14:paraId="6884EA73" w14:textId="77777777" w:rsidR="00AD0C32" w:rsidRPr="00291505" w:rsidRDefault="00AD0C32" w:rsidP="0002657D">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4E231C7C" w14:textId="77777777" w:rsidR="00AD0C32" w:rsidRPr="00291505" w:rsidRDefault="00AD0C32" w:rsidP="0002657D">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3408B1AA" w14:textId="77777777" w:rsidR="00AD0C32" w:rsidRPr="00291505" w:rsidRDefault="00AD0C32" w:rsidP="0002657D">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4C94A0D2" w14:textId="77777777" w:rsidR="00AD0C32" w:rsidRPr="00291505" w:rsidRDefault="00AD0C32" w:rsidP="0002657D">
            <w:pPr>
              <w:rPr>
                <w:rFonts w:ascii="標楷體" w:eastAsia="標楷體" w:hAnsi="標楷體"/>
              </w:rPr>
            </w:pPr>
            <w:r w:rsidRPr="00291505">
              <w:rPr>
                <w:rFonts w:ascii="標楷體" w:eastAsia="標楷體" w:hAnsi="標楷體"/>
              </w:rPr>
              <w:t>處理邏輯及注意事項</w:t>
            </w:r>
          </w:p>
        </w:tc>
      </w:tr>
      <w:tr w:rsidR="00AD0C32" w:rsidRPr="00291505" w14:paraId="097C6F9D" w14:textId="77777777" w:rsidTr="00226152">
        <w:trPr>
          <w:trHeight w:val="244"/>
          <w:tblHeader/>
          <w:jc w:val="center"/>
        </w:trPr>
        <w:tc>
          <w:tcPr>
            <w:tcW w:w="550" w:type="dxa"/>
            <w:vMerge/>
            <w:shd w:val="clear" w:color="auto" w:fill="D9D9D9"/>
          </w:tcPr>
          <w:p w14:paraId="4B11D7AD" w14:textId="77777777" w:rsidR="00AD0C32" w:rsidRPr="00291505" w:rsidRDefault="00AD0C32" w:rsidP="0002657D">
            <w:pPr>
              <w:rPr>
                <w:rFonts w:ascii="標楷體" w:eastAsia="標楷體" w:hAnsi="標楷體"/>
              </w:rPr>
            </w:pPr>
          </w:p>
        </w:tc>
        <w:tc>
          <w:tcPr>
            <w:tcW w:w="2268" w:type="dxa"/>
            <w:vMerge/>
            <w:shd w:val="clear" w:color="auto" w:fill="D9D9D9"/>
          </w:tcPr>
          <w:p w14:paraId="068BD733" w14:textId="77777777" w:rsidR="00AD0C32" w:rsidRPr="00291505" w:rsidRDefault="00AD0C32" w:rsidP="0002657D">
            <w:pPr>
              <w:rPr>
                <w:rFonts w:ascii="標楷體" w:eastAsia="標楷體" w:hAnsi="標楷體"/>
              </w:rPr>
            </w:pPr>
          </w:p>
        </w:tc>
        <w:tc>
          <w:tcPr>
            <w:tcW w:w="993" w:type="dxa"/>
            <w:shd w:val="clear" w:color="auto" w:fill="D9D9D9"/>
          </w:tcPr>
          <w:p w14:paraId="3DCB80B7" w14:textId="77777777" w:rsidR="00AD0C32" w:rsidRPr="00291505" w:rsidRDefault="00206874" w:rsidP="0002657D">
            <w:pPr>
              <w:rPr>
                <w:rFonts w:ascii="標楷體" w:eastAsia="標楷體" w:hAnsi="標楷體"/>
              </w:rPr>
            </w:pPr>
            <w:r>
              <w:rPr>
                <w:rFonts w:eastAsia="標楷體" w:hint="eastAsia"/>
              </w:rPr>
              <w:t>資料長度</w:t>
            </w:r>
          </w:p>
        </w:tc>
        <w:tc>
          <w:tcPr>
            <w:tcW w:w="1056" w:type="dxa"/>
            <w:shd w:val="clear" w:color="auto" w:fill="D9D9D9"/>
          </w:tcPr>
          <w:p w14:paraId="4315C75E" w14:textId="77777777" w:rsidR="00AD0C32" w:rsidRPr="00291505" w:rsidRDefault="00AD0C32" w:rsidP="0002657D">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358E47A7" w14:textId="77777777" w:rsidR="00AD0C32" w:rsidRPr="00291505" w:rsidRDefault="00AD0C32" w:rsidP="0002657D">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2E5F97BA" w14:textId="77777777" w:rsidR="00AD0C32" w:rsidRPr="00291505" w:rsidRDefault="00AD0C32" w:rsidP="0002657D">
            <w:pPr>
              <w:rPr>
                <w:rFonts w:ascii="標楷體" w:eastAsia="標楷體" w:hAnsi="標楷體"/>
              </w:rPr>
            </w:pPr>
            <w:proofErr w:type="gramStart"/>
            <w:r w:rsidRPr="00291505">
              <w:rPr>
                <w:rFonts w:ascii="標楷體" w:eastAsia="標楷體" w:hAnsi="標楷體"/>
              </w:rPr>
              <w:t>必填</w:t>
            </w:r>
            <w:proofErr w:type="gramEnd"/>
          </w:p>
        </w:tc>
        <w:tc>
          <w:tcPr>
            <w:tcW w:w="576" w:type="dxa"/>
            <w:shd w:val="clear" w:color="auto" w:fill="D9D9D9"/>
          </w:tcPr>
          <w:p w14:paraId="244C8E0B" w14:textId="77777777" w:rsidR="00AD0C32" w:rsidRPr="00291505" w:rsidRDefault="00AD0C32" w:rsidP="0002657D">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27F1FCD0" w14:textId="77777777" w:rsidR="00AD0C32" w:rsidRPr="00291505" w:rsidRDefault="00AD0C32" w:rsidP="0002657D">
            <w:pPr>
              <w:rPr>
                <w:rFonts w:ascii="標楷體" w:eastAsia="標楷體" w:hAnsi="標楷體"/>
              </w:rPr>
            </w:pPr>
          </w:p>
        </w:tc>
      </w:tr>
      <w:tr w:rsidR="001D1ACE" w:rsidRPr="00291505" w14:paraId="78C8350D" w14:textId="77777777" w:rsidTr="0026219D">
        <w:trPr>
          <w:trHeight w:val="291"/>
          <w:jc w:val="center"/>
        </w:trPr>
        <w:tc>
          <w:tcPr>
            <w:tcW w:w="9951" w:type="dxa"/>
            <w:gridSpan w:val="8"/>
          </w:tcPr>
          <w:p w14:paraId="05D2886B" w14:textId="77777777" w:rsidR="001D1ACE" w:rsidRDefault="001D1ACE" w:rsidP="001D1ACE">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w:t>
            </w:r>
            <w:proofErr w:type="gramStart"/>
            <w:r w:rsidRPr="00DB1AE9">
              <w:rPr>
                <w:rFonts w:ascii="標楷體" w:eastAsia="標楷體" w:hAnsi="標楷體" w:hint="eastAsia"/>
              </w:rPr>
              <w:t>一</w:t>
            </w:r>
            <w:proofErr w:type="gramEnd"/>
            <w:r w:rsidRPr="00DB1AE9">
              <w:rPr>
                <w:rFonts w:ascii="標楷體" w:eastAsia="標楷體" w:hAnsi="標楷體" w:hint="eastAsia"/>
              </w:rPr>
              <w:t>輸入</w:t>
            </w:r>
          </w:p>
        </w:tc>
      </w:tr>
      <w:tr w:rsidR="00AD0C32" w:rsidRPr="00291505" w14:paraId="532A1C82" w14:textId="77777777" w:rsidTr="001D1ACE">
        <w:trPr>
          <w:trHeight w:val="291"/>
          <w:jc w:val="center"/>
        </w:trPr>
        <w:tc>
          <w:tcPr>
            <w:tcW w:w="550" w:type="dxa"/>
          </w:tcPr>
          <w:p w14:paraId="33A83F2A" w14:textId="77777777" w:rsidR="00AD0C32" w:rsidRPr="00291505" w:rsidRDefault="00AD0C32" w:rsidP="0002657D">
            <w:pPr>
              <w:rPr>
                <w:rFonts w:ascii="標楷體" w:eastAsia="標楷體" w:hAnsi="標楷體"/>
              </w:rPr>
            </w:pPr>
            <w:r w:rsidRPr="00291505">
              <w:rPr>
                <w:rFonts w:ascii="標楷體" w:eastAsia="標楷體" w:hAnsi="標楷體" w:hint="eastAsia"/>
              </w:rPr>
              <w:t>1</w:t>
            </w:r>
          </w:p>
        </w:tc>
        <w:tc>
          <w:tcPr>
            <w:tcW w:w="2268" w:type="dxa"/>
          </w:tcPr>
          <w:p w14:paraId="588C0972" w14:textId="77777777" w:rsidR="00AD0C32" w:rsidRPr="00291505" w:rsidRDefault="001D1ACE" w:rsidP="0002657D">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proofErr w:type="gramStart"/>
            <w:r w:rsidR="00AD0C32" w:rsidRPr="00291505">
              <w:rPr>
                <w:rFonts w:ascii="標楷體" w:eastAsia="標楷體" w:hAnsi="標楷體" w:hint="eastAsia"/>
              </w:rPr>
              <w:t>起號</w:t>
            </w:r>
            <w:proofErr w:type="gramEnd"/>
            <w:r>
              <w:rPr>
                <w:rFonts w:ascii="標楷體" w:eastAsia="標楷體" w:hAnsi="標楷體" w:hint="eastAsia"/>
              </w:rPr>
              <w:t>)</w:t>
            </w:r>
          </w:p>
        </w:tc>
        <w:tc>
          <w:tcPr>
            <w:tcW w:w="993" w:type="dxa"/>
          </w:tcPr>
          <w:p w14:paraId="0F53366E" w14:textId="77777777" w:rsidR="00AD0C32" w:rsidRPr="00291505" w:rsidRDefault="00E910BF" w:rsidP="0002657D">
            <w:pPr>
              <w:rPr>
                <w:rFonts w:ascii="標楷體" w:eastAsia="標楷體" w:hAnsi="標楷體"/>
              </w:rPr>
            </w:pPr>
            <w:r>
              <w:rPr>
                <w:rFonts w:ascii="標楷體" w:eastAsia="標楷體" w:hAnsi="標楷體" w:hint="eastAsia"/>
              </w:rPr>
              <w:t>7</w:t>
            </w:r>
          </w:p>
        </w:tc>
        <w:tc>
          <w:tcPr>
            <w:tcW w:w="1056" w:type="dxa"/>
          </w:tcPr>
          <w:p w14:paraId="065BCF8A" w14:textId="77777777" w:rsidR="00AD0C32" w:rsidRPr="00291505" w:rsidRDefault="00AD0C32" w:rsidP="0002657D">
            <w:pPr>
              <w:rPr>
                <w:rFonts w:ascii="標楷體" w:eastAsia="標楷體" w:hAnsi="標楷體"/>
              </w:rPr>
            </w:pPr>
            <w:r w:rsidRPr="00291505">
              <w:rPr>
                <w:rFonts w:ascii="標楷體" w:eastAsia="標楷體" w:hAnsi="標楷體" w:hint="eastAsia"/>
              </w:rPr>
              <w:t>0000000</w:t>
            </w:r>
          </w:p>
        </w:tc>
        <w:tc>
          <w:tcPr>
            <w:tcW w:w="1264" w:type="dxa"/>
          </w:tcPr>
          <w:p w14:paraId="0B358FBE" w14:textId="77777777" w:rsidR="00AD0C32" w:rsidRPr="00291505" w:rsidRDefault="00AD0C32" w:rsidP="0002657D">
            <w:pPr>
              <w:rPr>
                <w:rFonts w:ascii="標楷體" w:eastAsia="標楷體" w:hAnsi="標楷體"/>
              </w:rPr>
            </w:pPr>
          </w:p>
        </w:tc>
        <w:tc>
          <w:tcPr>
            <w:tcW w:w="517" w:type="dxa"/>
          </w:tcPr>
          <w:p w14:paraId="20D81EC1" w14:textId="77777777" w:rsidR="00AD0C32" w:rsidRPr="00291505" w:rsidRDefault="00AD0C32" w:rsidP="0002657D">
            <w:pPr>
              <w:rPr>
                <w:rFonts w:ascii="標楷體" w:eastAsia="標楷體" w:hAnsi="標楷體"/>
              </w:rPr>
            </w:pPr>
          </w:p>
        </w:tc>
        <w:tc>
          <w:tcPr>
            <w:tcW w:w="576" w:type="dxa"/>
          </w:tcPr>
          <w:p w14:paraId="1E208478" w14:textId="77777777" w:rsidR="00AD0C32"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086A577" w14:textId="77777777" w:rsidR="00A178DA" w:rsidRDefault="00A178DA" w:rsidP="00A178DA">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2886B713" w14:textId="77777777" w:rsidR="00AD0C32" w:rsidRPr="00291505" w:rsidRDefault="00AD0C32" w:rsidP="0002657D">
            <w:pPr>
              <w:rPr>
                <w:rFonts w:ascii="標楷體" w:eastAsia="標楷體" w:hAnsi="標楷體"/>
              </w:rPr>
            </w:pPr>
          </w:p>
        </w:tc>
      </w:tr>
      <w:tr w:rsidR="00E52A55" w:rsidRPr="00ED750D" w14:paraId="1B9A8466" w14:textId="77777777" w:rsidTr="001D1ACE">
        <w:trPr>
          <w:trHeight w:val="291"/>
          <w:jc w:val="center"/>
        </w:trPr>
        <w:tc>
          <w:tcPr>
            <w:tcW w:w="550" w:type="dxa"/>
          </w:tcPr>
          <w:p w14:paraId="11948172" w14:textId="77777777" w:rsidR="00E52A55" w:rsidRPr="00291505" w:rsidRDefault="00E52A55" w:rsidP="0002657D">
            <w:pPr>
              <w:rPr>
                <w:rFonts w:ascii="標楷體" w:eastAsia="標楷體" w:hAnsi="標楷體"/>
              </w:rPr>
            </w:pPr>
            <w:r>
              <w:rPr>
                <w:rFonts w:ascii="標楷體" w:eastAsia="標楷體" w:hAnsi="標楷體" w:hint="eastAsia"/>
              </w:rPr>
              <w:t>2</w:t>
            </w:r>
          </w:p>
        </w:tc>
        <w:tc>
          <w:tcPr>
            <w:tcW w:w="2268" w:type="dxa"/>
          </w:tcPr>
          <w:p w14:paraId="09369A34" w14:textId="77777777" w:rsidR="00E52A55" w:rsidRPr="00291505" w:rsidRDefault="001D1ACE" w:rsidP="0002657D">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proofErr w:type="gramStart"/>
            <w:r w:rsidR="00E52A55">
              <w:rPr>
                <w:rFonts w:ascii="標楷體" w:eastAsia="標楷體" w:hAnsi="標楷體" w:hint="eastAsia"/>
              </w:rPr>
              <w:t>迄</w:t>
            </w:r>
            <w:r w:rsidR="00E52A55" w:rsidRPr="00291505">
              <w:rPr>
                <w:rFonts w:ascii="標楷體" w:eastAsia="標楷體" w:hAnsi="標楷體" w:hint="eastAsia"/>
              </w:rPr>
              <w:t>號</w:t>
            </w:r>
            <w:proofErr w:type="gramEnd"/>
            <w:r>
              <w:rPr>
                <w:rFonts w:ascii="標楷體" w:eastAsia="標楷體" w:hAnsi="標楷體" w:hint="eastAsia"/>
              </w:rPr>
              <w:t>)</w:t>
            </w:r>
          </w:p>
        </w:tc>
        <w:tc>
          <w:tcPr>
            <w:tcW w:w="993" w:type="dxa"/>
          </w:tcPr>
          <w:p w14:paraId="0EC681AE" w14:textId="77777777" w:rsidR="00E52A55" w:rsidRDefault="00E910BF" w:rsidP="0002657D">
            <w:pPr>
              <w:rPr>
                <w:rFonts w:ascii="標楷體" w:eastAsia="標楷體" w:hAnsi="標楷體"/>
              </w:rPr>
            </w:pPr>
            <w:r>
              <w:rPr>
                <w:rFonts w:ascii="標楷體" w:eastAsia="標楷體" w:hAnsi="標楷體" w:hint="eastAsia"/>
              </w:rPr>
              <w:t>7</w:t>
            </w:r>
          </w:p>
        </w:tc>
        <w:tc>
          <w:tcPr>
            <w:tcW w:w="1056" w:type="dxa"/>
          </w:tcPr>
          <w:p w14:paraId="706999F2" w14:textId="77777777" w:rsidR="00E52A55" w:rsidRPr="00291505" w:rsidRDefault="00E52A55" w:rsidP="0002657D">
            <w:pPr>
              <w:rPr>
                <w:rFonts w:ascii="標楷體" w:eastAsia="標楷體" w:hAnsi="標楷體"/>
              </w:rPr>
            </w:pPr>
          </w:p>
        </w:tc>
        <w:tc>
          <w:tcPr>
            <w:tcW w:w="1264" w:type="dxa"/>
          </w:tcPr>
          <w:p w14:paraId="1E43B96D" w14:textId="77777777" w:rsidR="00E52A55" w:rsidRPr="00291505" w:rsidRDefault="00E52A55" w:rsidP="0002657D">
            <w:pPr>
              <w:rPr>
                <w:rFonts w:ascii="標楷體" w:eastAsia="標楷體" w:hAnsi="標楷體"/>
              </w:rPr>
            </w:pPr>
          </w:p>
        </w:tc>
        <w:tc>
          <w:tcPr>
            <w:tcW w:w="517" w:type="dxa"/>
          </w:tcPr>
          <w:p w14:paraId="272D3C47" w14:textId="77777777" w:rsidR="00E52A55" w:rsidRPr="00291505" w:rsidRDefault="00E52A55" w:rsidP="0002657D">
            <w:pPr>
              <w:rPr>
                <w:rFonts w:ascii="標楷體" w:eastAsia="標楷體" w:hAnsi="標楷體"/>
              </w:rPr>
            </w:pPr>
          </w:p>
        </w:tc>
        <w:tc>
          <w:tcPr>
            <w:tcW w:w="576" w:type="dxa"/>
          </w:tcPr>
          <w:p w14:paraId="0D6E33AE" w14:textId="77777777" w:rsidR="00E52A55"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57C1636A" w14:textId="1799B209" w:rsidR="00A178DA" w:rsidRDefault="00A178DA" w:rsidP="00A178DA">
            <w:pPr>
              <w:rPr>
                <w:rFonts w:ascii="標楷體" w:eastAsia="標楷體" w:hAnsi="標楷體"/>
              </w:rPr>
            </w:pPr>
            <w:r>
              <w:rPr>
                <w:rFonts w:ascii="標楷體" w:eastAsia="標楷體" w:hAnsi="標楷體" w:hint="eastAsia"/>
              </w:rPr>
              <w:t>1.</w:t>
            </w:r>
            <w:r w:rsidR="00590A00">
              <w:rPr>
                <w:rFonts w:ascii="標楷體" w:eastAsia="標楷體" w:hAnsi="標楷體" w:hint="eastAsia"/>
              </w:rPr>
              <w:t>限輸入數字</w:t>
            </w:r>
          </w:p>
          <w:p w14:paraId="310FC51B" w14:textId="77777777" w:rsidR="001D1ACE" w:rsidRDefault="001D1ACE" w:rsidP="001D1ACE">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為0000000則跳過欄位</w:t>
            </w:r>
          </w:p>
          <w:p w14:paraId="4509705B" w14:textId="77777777" w:rsidR="00683582" w:rsidRPr="00683582" w:rsidRDefault="001D1ACE" w:rsidP="001D1ACE">
            <w:pPr>
              <w:rPr>
                <w:rFonts w:ascii="標楷體" w:eastAsia="標楷體" w:hAnsi="標楷體"/>
              </w:rPr>
            </w:pPr>
            <w:r>
              <w:rPr>
                <w:rFonts w:ascii="標楷體" w:eastAsia="標楷體" w:hAnsi="標楷體" w:hint="eastAsia"/>
              </w:rPr>
              <w:t>3</w:t>
            </w:r>
            <w:r w:rsidR="00E52A55">
              <w:rPr>
                <w:rFonts w:ascii="標楷體" w:eastAsia="標楷體" w:hAnsi="標楷體" w:hint="eastAsia"/>
              </w:rPr>
              <w:t>.</w:t>
            </w:r>
            <w:r>
              <w:rPr>
                <w:rFonts w:ascii="標楷體" w:eastAsia="標楷體" w:hAnsi="標楷體" w:hint="eastAsia"/>
              </w:rPr>
              <w:t>若[</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有輸入，預設為[</w:t>
            </w:r>
            <w:r w:rsidRPr="00291505">
              <w:rPr>
                <w:rFonts w:ascii="標楷體" w:eastAsia="標楷體" w:hAnsi="標楷體" w:hint="eastAsia"/>
              </w:rPr>
              <w:t>核准號碼</w:t>
            </w:r>
            <w:r>
              <w:rPr>
                <w:rFonts w:ascii="標楷體" w:eastAsia="標楷體" w:hAnsi="標楷體" w:hint="eastAsia"/>
              </w:rPr>
              <w:t>區間(</w:t>
            </w:r>
            <w:proofErr w:type="gramStart"/>
            <w:r w:rsidRPr="00291505">
              <w:rPr>
                <w:rFonts w:ascii="標楷體" w:eastAsia="標楷體" w:hAnsi="標楷體" w:hint="eastAsia"/>
              </w:rPr>
              <w:t>起號</w:t>
            </w:r>
            <w:proofErr w:type="gramEnd"/>
            <w:r>
              <w:rPr>
                <w:rFonts w:ascii="標楷體" w:eastAsia="標楷體" w:hAnsi="標楷體" w:hint="eastAsia"/>
              </w:rPr>
              <w:t>)]，</w:t>
            </w:r>
            <w:r w:rsidR="00683582" w:rsidRPr="00683582">
              <w:rPr>
                <w:rFonts w:ascii="標楷體" w:eastAsia="標楷體" w:hAnsi="標楷體" w:hint="eastAsia"/>
              </w:rPr>
              <w:t>檢核條件：</w:t>
            </w:r>
            <w:r w:rsidR="00683582"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00683582" w:rsidRPr="00683582">
              <w:rPr>
                <w:rFonts w:ascii="標楷體" w:eastAsia="標楷體" w:hAnsi="標楷體" w:hint="eastAsia"/>
                <w:lang w:eastAsia="zh-HK"/>
              </w:rPr>
              <w:t>至</w:t>
            </w:r>
            <w:r w:rsidR="00683582" w:rsidRPr="00683582">
              <w:rPr>
                <w:rFonts w:ascii="標楷體" w:eastAsia="標楷體" w:hAnsi="標楷體"/>
                <w:lang w:eastAsia="zh-HK"/>
              </w:rPr>
              <w:t>9999999</w:t>
            </w:r>
            <w:r w:rsidR="00683582" w:rsidRPr="00683582">
              <w:rPr>
                <w:rFonts w:ascii="標楷體" w:eastAsia="標楷體" w:hAnsi="標楷體" w:hint="eastAsia"/>
              </w:rPr>
              <w:t>/</w:t>
            </w:r>
            <w:r w:rsidR="00683582" w:rsidRPr="00683582">
              <w:rPr>
                <w:rFonts w:ascii="標楷體" w:eastAsia="標楷體" w:hAnsi="標楷體"/>
              </w:rPr>
              <w:t>V(5)</w:t>
            </w:r>
          </w:p>
          <w:p w14:paraId="16281AD8" w14:textId="77777777" w:rsidR="00683582" w:rsidRPr="001D1ACE" w:rsidRDefault="00683582" w:rsidP="0002657D">
            <w:pPr>
              <w:rPr>
                <w:rFonts w:ascii="標楷體" w:eastAsia="標楷體" w:hAnsi="標楷體"/>
              </w:rPr>
            </w:pPr>
          </w:p>
        </w:tc>
      </w:tr>
      <w:tr w:rsidR="00E52A55" w:rsidRPr="00291505" w14:paraId="23D1233C" w14:textId="77777777" w:rsidTr="001D1ACE">
        <w:trPr>
          <w:trHeight w:val="291"/>
          <w:jc w:val="center"/>
        </w:trPr>
        <w:tc>
          <w:tcPr>
            <w:tcW w:w="550" w:type="dxa"/>
          </w:tcPr>
          <w:p w14:paraId="11D5EBD0" w14:textId="77777777" w:rsidR="00E52A55" w:rsidRDefault="00E52A55" w:rsidP="0002657D">
            <w:pPr>
              <w:rPr>
                <w:rFonts w:ascii="標楷體" w:eastAsia="標楷體" w:hAnsi="標楷體"/>
              </w:rPr>
            </w:pPr>
            <w:r>
              <w:rPr>
                <w:rFonts w:ascii="標楷體" w:eastAsia="標楷體" w:hAnsi="標楷體" w:hint="eastAsia"/>
              </w:rPr>
              <w:t>3</w:t>
            </w:r>
          </w:p>
        </w:tc>
        <w:tc>
          <w:tcPr>
            <w:tcW w:w="2268" w:type="dxa"/>
          </w:tcPr>
          <w:p w14:paraId="56C44B39" w14:textId="77777777" w:rsidR="00E52A55" w:rsidRPr="00291505" w:rsidRDefault="00E52A55" w:rsidP="0002657D">
            <w:pPr>
              <w:rPr>
                <w:rFonts w:ascii="標楷體" w:eastAsia="標楷體" w:hAnsi="標楷體"/>
              </w:rPr>
            </w:pPr>
            <w:r>
              <w:rPr>
                <w:rFonts w:ascii="標楷體" w:eastAsia="標楷體" w:hAnsi="標楷體" w:hint="eastAsia"/>
              </w:rPr>
              <w:t>戶號</w:t>
            </w:r>
          </w:p>
        </w:tc>
        <w:tc>
          <w:tcPr>
            <w:tcW w:w="993" w:type="dxa"/>
          </w:tcPr>
          <w:p w14:paraId="4386C08B" w14:textId="77777777" w:rsidR="00E52A55" w:rsidRDefault="00B718FB" w:rsidP="0002657D">
            <w:pPr>
              <w:rPr>
                <w:rFonts w:ascii="標楷體" w:eastAsia="標楷體" w:hAnsi="標楷體"/>
              </w:rPr>
            </w:pPr>
            <w:r>
              <w:rPr>
                <w:rFonts w:ascii="標楷體" w:eastAsia="標楷體" w:hAnsi="標楷體" w:hint="eastAsia"/>
              </w:rPr>
              <w:t>7</w:t>
            </w:r>
          </w:p>
        </w:tc>
        <w:tc>
          <w:tcPr>
            <w:tcW w:w="1056" w:type="dxa"/>
          </w:tcPr>
          <w:p w14:paraId="2395717C" w14:textId="77777777" w:rsidR="00E52A55" w:rsidRPr="00291505" w:rsidRDefault="00E52A55" w:rsidP="0002657D">
            <w:pPr>
              <w:rPr>
                <w:rFonts w:ascii="標楷體" w:eastAsia="標楷體" w:hAnsi="標楷體"/>
              </w:rPr>
            </w:pPr>
          </w:p>
        </w:tc>
        <w:tc>
          <w:tcPr>
            <w:tcW w:w="1264" w:type="dxa"/>
          </w:tcPr>
          <w:p w14:paraId="372F657C" w14:textId="77777777" w:rsidR="00E52A55" w:rsidRPr="00291505" w:rsidRDefault="00E52A55" w:rsidP="0002657D">
            <w:pPr>
              <w:rPr>
                <w:rFonts w:ascii="標楷體" w:eastAsia="標楷體" w:hAnsi="標楷體"/>
              </w:rPr>
            </w:pPr>
          </w:p>
        </w:tc>
        <w:tc>
          <w:tcPr>
            <w:tcW w:w="517" w:type="dxa"/>
          </w:tcPr>
          <w:p w14:paraId="30550BCE" w14:textId="77777777" w:rsidR="00E52A55" w:rsidRPr="00291505" w:rsidRDefault="00E52A55" w:rsidP="0002657D">
            <w:pPr>
              <w:rPr>
                <w:rFonts w:ascii="標楷體" w:eastAsia="標楷體" w:hAnsi="標楷體"/>
              </w:rPr>
            </w:pPr>
          </w:p>
        </w:tc>
        <w:tc>
          <w:tcPr>
            <w:tcW w:w="576" w:type="dxa"/>
          </w:tcPr>
          <w:p w14:paraId="49B2BBCC" w14:textId="77777777" w:rsidR="00E52A55"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8DB5268" w14:textId="035B4A01" w:rsidR="00A178DA" w:rsidRDefault="00A178DA" w:rsidP="00A178DA">
            <w:pPr>
              <w:rPr>
                <w:rFonts w:ascii="標楷體" w:eastAsia="標楷體" w:hAnsi="標楷體"/>
              </w:rPr>
            </w:pPr>
            <w:r>
              <w:rPr>
                <w:rFonts w:ascii="標楷體" w:eastAsia="標楷體" w:hAnsi="標楷體" w:hint="eastAsia"/>
              </w:rPr>
              <w:t>1.</w:t>
            </w:r>
            <w:r w:rsidR="00590A00">
              <w:rPr>
                <w:rFonts w:ascii="標楷體" w:eastAsia="標楷體" w:hAnsi="標楷體" w:hint="eastAsia"/>
              </w:rPr>
              <w:t>限輸入數字</w:t>
            </w:r>
          </w:p>
          <w:p w14:paraId="1B263522" w14:textId="2E1E8F7F" w:rsidR="00683582" w:rsidRPr="00683582" w:rsidRDefault="001D1ACE" w:rsidP="0002657D">
            <w:pPr>
              <w:rPr>
                <w:rFonts w:ascii="標楷體" w:eastAsia="標楷體" w:hAnsi="標楷體"/>
              </w:rPr>
            </w:pPr>
            <w:r>
              <w:rPr>
                <w:rFonts w:ascii="標楷體" w:eastAsia="標楷體" w:hAnsi="標楷體" w:hint="eastAsia"/>
              </w:rPr>
              <w:t>2</w:t>
            </w:r>
            <w:r w:rsidR="00683582" w:rsidRPr="00683582">
              <w:rPr>
                <w:rFonts w:ascii="標楷體" w:eastAsia="標楷體" w:hAnsi="標楷體" w:hint="eastAsia"/>
              </w:rPr>
              <w:t>.若有輸入，檢核條件：</w:t>
            </w:r>
            <w:r w:rsidR="00D3619C">
              <w:rPr>
                <w:rFonts w:ascii="標楷體" w:eastAsia="標楷體" w:hAnsi="標楷體" w:hint="eastAsia"/>
                <w:lang w:eastAsia="zh-HK"/>
              </w:rPr>
              <w:t>不可為0/V(2)</w:t>
            </w:r>
          </w:p>
        </w:tc>
      </w:tr>
      <w:tr w:rsidR="001D7BEC" w:rsidRPr="00291505" w14:paraId="55281EE6" w14:textId="77777777" w:rsidTr="001D1ACE">
        <w:trPr>
          <w:trHeight w:val="291"/>
          <w:jc w:val="center"/>
        </w:trPr>
        <w:tc>
          <w:tcPr>
            <w:tcW w:w="550" w:type="dxa"/>
          </w:tcPr>
          <w:p w14:paraId="49BAA331" w14:textId="69B4CAE1" w:rsidR="001D7BEC" w:rsidRDefault="001D7BEC" w:rsidP="0002657D">
            <w:pPr>
              <w:rPr>
                <w:rFonts w:ascii="標楷體" w:eastAsia="標楷體" w:hAnsi="標楷體"/>
              </w:rPr>
            </w:pPr>
            <w:r>
              <w:rPr>
                <w:rFonts w:ascii="標楷體" w:eastAsia="標楷體" w:hAnsi="標楷體" w:hint="eastAsia"/>
              </w:rPr>
              <w:t>4</w:t>
            </w:r>
          </w:p>
        </w:tc>
        <w:tc>
          <w:tcPr>
            <w:tcW w:w="2268" w:type="dxa"/>
          </w:tcPr>
          <w:p w14:paraId="181376A8" w14:textId="5455C8E9" w:rsidR="001D7BEC" w:rsidRDefault="001D7BEC" w:rsidP="0002657D">
            <w:pPr>
              <w:rPr>
                <w:rFonts w:ascii="標楷體" w:eastAsia="標楷體" w:hAnsi="標楷體"/>
              </w:rPr>
            </w:pPr>
            <w:r>
              <w:rPr>
                <w:rFonts w:ascii="標楷體" w:eastAsia="標楷體" w:hAnsi="標楷體" w:hint="eastAsia"/>
              </w:rPr>
              <w:t>戶名</w:t>
            </w:r>
          </w:p>
        </w:tc>
        <w:tc>
          <w:tcPr>
            <w:tcW w:w="993" w:type="dxa"/>
          </w:tcPr>
          <w:p w14:paraId="3DBBCC12" w14:textId="309A29B4" w:rsidR="001D7BEC" w:rsidRDefault="001D7BEC" w:rsidP="0002657D">
            <w:pPr>
              <w:rPr>
                <w:rFonts w:ascii="標楷體" w:eastAsia="標楷體" w:hAnsi="標楷體"/>
              </w:rPr>
            </w:pPr>
            <w:r>
              <w:rPr>
                <w:rFonts w:ascii="標楷體" w:eastAsia="標楷體" w:hAnsi="標楷體" w:hint="eastAsia"/>
              </w:rPr>
              <w:t>100</w:t>
            </w:r>
          </w:p>
        </w:tc>
        <w:tc>
          <w:tcPr>
            <w:tcW w:w="1056" w:type="dxa"/>
          </w:tcPr>
          <w:p w14:paraId="68909B7D" w14:textId="77777777" w:rsidR="001D7BEC" w:rsidRPr="00291505" w:rsidRDefault="001D7BEC" w:rsidP="0002657D">
            <w:pPr>
              <w:rPr>
                <w:rFonts w:ascii="標楷體" w:eastAsia="標楷體" w:hAnsi="標楷體"/>
              </w:rPr>
            </w:pPr>
          </w:p>
        </w:tc>
        <w:tc>
          <w:tcPr>
            <w:tcW w:w="1264" w:type="dxa"/>
          </w:tcPr>
          <w:p w14:paraId="0EA9F928" w14:textId="77777777" w:rsidR="001D7BEC" w:rsidRPr="00291505" w:rsidRDefault="001D7BEC" w:rsidP="0002657D">
            <w:pPr>
              <w:rPr>
                <w:rFonts w:ascii="標楷體" w:eastAsia="標楷體" w:hAnsi="標楷體"/>
              </w:rPr>
            </w:pPr>
          </w:p>
        </w:tc>
        <w:tc>
          <w:tcPr>
            <w:tcW w:w="517" w:type="dxa"/>
          </w:tcPr>
          <w:p w14:paraId="29C838D7" w14:textId="77777777" w:rsidR="001D7BEC" w:rsidRPr="00291505" w:rsidRDefault="001D7BEC" w:rsidP="0002657D">
            <w:pPr>
              <w:rPr>
                <w:rFonts w:ascii="標楷體" w:eastAsia="標楷體" w:hAnsi="標楷體"/>
              </w:rPr>
            </w:pPr>
          </w:p>
        </w:tc>
        <w:tc>
          <w:tcPr>
            <w:tcW w:w="576" w:type="dxa"/>
          </w:tcPr>
          <w:p w14:paraId="01396A9F" w14:textId="1ADA538F" w:rsidR="001D7BEC" w:rsidRDefault="001D7BEC" w:rsidP="0002657D">
            <w:pPr>
              <w:rPr>
                <w:rFonts w:ascii="標楷體" w:eastAsia="標楷體" w:hAnsi="標楷體"/>
              </w:rPr>
            </w:pPr>
            <w:r>
              <w:rPr>
                <w:rFonts w:ascii="標楷體" w:eastAsia="標楷體" w:hAnsi="標楷體" w:hint="eastAsia"/>
              </w:rPr>
              <w:t>W</w:t>
            </w:r>
          </w:p>
        </w:tc>
        <w:tc>
          <w:tcPr>
            <w:tcW w:w="2727" w:type="dxa"/>
          </w:tcPr>
          <w:p w14:paraId="6F8FE226" w14:textId="069D92EB" w:rsidR="00C14C8D" w:rsidRDefault="00C14C8D" w:rsidP="00C14C8D">
            <w:pPr>
              <w:rPr>
                <w:rFonts w:ascii="標楷體" w:eastAsia="標楷體" w:hAnsi="標楷體"/>
              </w:rPr>
            </w:pPr>
            <w:r>
              <w:rPr>
                <w:rFonts w:ascii="標楷體" w:eastAsia="標楷體" w:hAnsi="標楷體" w:hint="eastAsia"/>
              </w:rPr>
              <w:t>1.</w:t>
            </w:r>
            <w:r w:rsidR="00590A00">
              <w:rPr>
                <w:rFonts w:ascii="標楷體" w:eastAsia="標楷體" w:hAnsi="標楷體" w:hint="eastAsia"/>
              </w:rPr>
              <w:t>限輸入文數字</w:t>
            </w:r>
          </w:p>
          <w:p w14:paraId="12BC196D" w14:textId="60CB53A9" w:rsidR="001D7BEC" w:rsidRPr="00C14C8D" w:rsidRDefault="00C14C8D" w:rsidP="00A178DA">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C14C8D" w:rsidRPr="00291505" w14:paraId="5C39D2DC" w14:textId="77777777" w:rsidTr="008B5932">
        <w:trPr>
          <w:trHeight w:val="291"/>
          <w:jc w:val="center"/>
        </w:trPr>
        <w:tc>
          <w:tcPr>
            <w:tcW w:w="9951" w:type="dxa"/>
            <w:gridSpan w:val="8"/>
          </w:tcPr>
          <w:p w14:paraId="53ED9354" w14:textId="67D81FDE" w:rsidR="00C14C8D" w:rsidRDefault="00C14C8D" w:rsidP="00C14C8D">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00681588" w:rsidRPr="00681588">
              <w:rPr>
                <w:rFonts w:ascii="標楷體" w:eastAsia="標楷體" w:hAnsi="標楷體" w:hint="eastAsia"/>
                <w:lang w:eastAsia="zh-HK"/>
              </w:rPr>
              <w:t>核准號碼區間、戶號、戶名，需擇</w:t>
            </w:r>
            <w:proofErr w:type="gramStart"/>
            <w:r w:rsidR="00681588" w:rsidRPr="00681588">
              <w:rPr>
                <w:rFonts w:ascii="標楷體" w:eastAsia="標楷體" w:hAnsi="標楷體" w:hint="eastAsia"/>
                <w:lang w:eastAsia="zh-HK"/>
              </w:rPr>
              <w:t>一</w:t>
            </w:r>
            <w:proofErr w:type="gramEnd"/>
            <w:r w:rsidR="00681588" w:rsidRPr="00681588">
              <w:rPr>
                <w:rFonts w:ascii="標楷體" w:eastAsia="標楷體" w:hAnsi="標楷體" w:hint="eastAsia"/>
                <w:lang w:eastAsia="zh-HK"/>
              </w:rPr>
              <w:t>輸入</w:t>
            </w:r>
            <w:r>
              <w:rPr>
                <w:rFonts w:ascii="標楷體" w:eastAsia="標楷體" w:hAnsi="標楷體" w:hint="eastAsia"/>
              </w:rPr>
              <w:t>]</w:t>
            </w:r>
          </w:p>
        </w:tc>
      </w:tr>
      <w:tr w:rsidR="00AD0C32" w:rsidRPr="00291505" w14:paraId="30608339" w14:textId="77777777" w:rsidTr="001D1ACE">
        <w:trPr>
          <w:trHeight w:val="291"/>
          <w:jc w:val="center"/>
        </w:trPr>
        <w:tc>
          <w:tcPr>
            <w:tcW w:w="550" w:type="dxa"/>
          </w:tcPr>
          <w:p w14:paraId="29416C05" w14:textId="61EEDB18" w:rsidR="00AD0C32" w:rsidRPr="00291505" w:rsidRDefault="001D7BEC" w:rsidP="0002657D">
            <w:pPr>
              <w:rPr>
                <w:rFonts w:ascii="標楷體" w:eastAsia="標楷體" w:hAnsi="標楷體"/>
              </w:rPr>
            </w:pPr>
            <w:r>
              <w:rPr>
                <w:rFonts w:ascii="標楷體" w:eastAsia="標楷體" w:hAnsi="標楷體" w:hint="eastAsia"/>
              </w:rPr>
              <w:t>5</w:t>
            </w:r>
          </w:p>
        </w:tc>
        <w:tc>
          <w:tcPr>
            <w:tcW w:w="2268" w:type="dxa"/>
          </w:tcPr>
          <w:p w14:paraId="4DD9D0A2" w14:textId="77777777" w:rsidR="00AD0C32" w:rsidRPr="00291505" w:rsidRDefault="00AD0C32" w:rsidP="0002657D">
            <w:pPr>
              <w:rPr>
                <w:rFonts w:ascii="標楷體" w:eastAsia="標楷體" w:hAnsi="標楷體"/>
              </w:rPr>
            </w:pPr>
            <w:r w:rsidRPr="00291505">
              <w:rPr>
                <w:rFonts w:ascii="標楷體" w:eastAsia="標楷體" w:hAnsi="標楷體" w:hint="eastAsia"/>
              </w:rPr>
              <w:t>設定擔保品記號</w:t>
            </w:r>
          </w:p>
        </w:tc>
        <w:tc>
          <w:tcPr>
            <w:tcW w:w="993" w:type="dxa"/>
          </w:tcPr>
          <w:p w14:paraId="3825C85E" w14:textId="77777777" w:rsidR="00AD0C32" w:rsidRPr="00291505" w:rsidRDefault="00E910BF" w:rsidP="0002657D">
            <w:pPr>
              <w:rPr>
                <w:rFonts w:ascii="標楷體" w:eastAsia="標楷體" w:hAnsi="標楷體"/>
              </w:rPr>
            </w:pPr>
            <w:r>
              <w:rPr>
                <w:rFonts w:ascii="標楷體" w:eastAsia="標楷體" w:hAnsi="標楷體" w:hint="eastAsia"/>
              </w:rPr>
              <w:t>1</w:t>
            </w:r>
          </w:p>
        </w:tc>
        <w:tc>
          <w:tcPr>
            <w:tcW w:w="1056" w:type="dxa"/>
          </w:tcPr>
          <w:p w14:paraId="1C849F1C" w14:textId="77777777" w:rsidR="00AD0C32" w:rsidRPr="00291505" w:rsidRDefault="00AD0C32" w:rsidP="0002657D">
            <w:pPr>
              <w:rPr>
                <w:rFonts w:ascii="標楷體" w:eastAsia="標楷體" w:hAnsi="標楷體"/>
              </w:rPr>
            </w:pPr>
            <w:r w:rsidRPr="00291505">
              <w:rPr>
                <w:rFonts w:ascii="標楷體" w:eastAsia="標楷體" w:hAnsi="標楷體" w:hint="eastAsia"/>
              </w:rPr>
              <w:t>0</w:t>
            </w:r>
          </w:p>
        </w:tc>
        <w:tc>
          <w:tcPr>
            <w:tcW w:w="1264" w:type="dxa"/>
          </w:tcPr>
          <w:p w14:paraId="26D8AA4C" w14:textId="77777777" w:rsidR="00ED750D" w:rsidRPr="00291505" w:rsidRDefault="00ED750D" w:rsidP="00ED750D">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109F721" w14:textId="77777777" w:rsidR="00ED750D" w:rsidRPr="00291505" w:rsidRDefault="00ED750D" w:rsidP="00ED750D">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565A9ECE" w14:textId="77777777" w:rsidR="00AD0C32" w:rsidRPr="00291505" w:rsidRDefault="00ED750D" w:rsidP="00ED750D">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6D8B1B4D" w14:textId="77777777" w:rsidR="00AD0C32" w:rsidRPr="00291505" w:rsidRDefault="00ED750D" w:rsidP="0002657D">
            <w:pPr>
              <w:rPr>
                <w:rFonts w:ascii="標楷體" w:eastAsia="標楷體" w:hAnsi="標楷體"/>
              </w:rPr>
            </w:pPr>
            <w:r>
              <w:rPr>
                <w:rFonts w:ascii="標楷體" w:eastAsia="標楷體" w:hAnsi="標楷體" w:hint="eastAsia"/>
              </w:rPr>
              <w:t>V</w:t>
            </w:r>
          </w:p>
        </w:tc>
        <w:tc>
          <w:tcPr>
            <w:tcW w:w="576" w:type="dxa"/>
          </w:tcPr>
          <w:p w14:paraId="0CA34A58" w14:textId="77777777" w:rsidR="00AD0C32" w:rsidRPr="00291505" w:rsidRDefault="00E52A55" w:rsidP="0002657D">
            <w:pPr>
              <w:rPr>
                <w:rFonts w:ascii="標楷體" w:eastAsia="標楷體" w:hAnsi="標楷體"/>
              </w:rPr>
            </w:pPr>
            <w:r>
              <w:rPr>
                <w:rFonts w:ascii="標楷體" w:eastAsia="標楷體" w:hAnsi="標楷體" w:hint="eastAsia"/>
              </w:rPr>
              <w:t>W</w:t>
            </w:r>
          </w:p>
        </w:tc>
        <w:tc>
          <w:tcPr>
            <w:tcW w:w="2727" w:type="dxa"/>
          </w:tcPr>
          <w:p w14:paraId="6F67BEB3" w14:textId="77777777" w:rsidR="00683582" w:rsidRPr="00683582" w:rsidRDefault="00683582" w:rsidP="00683582">
            <w:pPr>
              <w:snapToGrid w:val="0"/>
              <w:ind w:left="238" w:hangingChars="99" w:hanging="238"/>
              <w:rPr>
                <w:rFonts w:ascii="標楷體" w:eastAsia="標楷體" w:hAnsi="標楷體"/>
              </w:rPr>
            </w:pPr>
            <w:r w:rsidRPr="00683582">
              <w:rPr>
                <w:rFonts w:ascii="標楷體" w:eastAsia="標楷體" w:hAnsi="標楷體" w:hint="eastAsia"/>
              </w:rPr>
              <w:t>1.</w:t>
            </w:r>
            <w:r w:rsidR="00450992">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7A0BC3B9" w14:textId="77777777" w:rsidR="00AD0C32" w:rsidRPr="00683582" w:rsidRDefault="00AD0C32" w:rsidP="0002657D">
            <w:pPr>
              <w:rPr>
                <w:rFonts w:ascii="標楷體" w:eastAsia="標楷體" w:hAnsi="標楷體"/>
              </w:rPr>
            </w:pPr>
          </w:p>
        </w:tc>
      </w:tr>
    </w:tbl>
    <w:p w14:paraId="03F6E28F" w14:textId="77777777" w:rsidR="00AD0C32" w:rsidRPr="00291505" w:rsidRDefault="00AD0C32" w:rsidP="00AD0C32">
      <w:pPr>
        <w:tabs>
          <w:tab w:val="left" w:pos="788"/>
        </w:tabs>
        <w:rPr>
          <w:rFonts w:ascii="標楷體" w:eastAsia="標楷體" w:hAnsi="標楷體"/>
        </w:rPr>
      </w:pPr>
    </w:p>
    <w:p w14:paraId="315E4551" w14:textId="77777777" w:rsidR="00AD0C32" w:rsidRDefault="00AD0C32" w:rsidP="00AD0C32">
      <w:pPr>
        <w:tabs>
          <w:tab w:val="left" w:pos="788"/>
        </w:tabs>
        <w:rPr>
          <w:rFonts w:ascii="標楷體" w:eastAsia="標楷體" w:hAnsi="標楷體"/>
        </w:rPr>
      </w:pPr>
    </w:p>
    <w:p w14:paraId="08960534" w14:textId="77777777" w:rsidR="00ED750D" w:rsidRDefault="00ED750D" w:rsidP="00ED750D">
      <w:pPr>
        <w:tabs>
          <w:tab w:val="left" w:pos="788"/>
        </w:tabs>
        <w:rPr>
          <w:rFonts w:ascii="標楷體" w:eastAsia="標楷體" w:hAnsi="標楷體"/>
        </w:rPr>
      </w:pPr>
    </w:p>
    <w:p w14:paraId="7E524805" w14:textId="77777777" w:rsidR="00ED750D" w:rsidRPr="0005180A" w:rsidRDefault="00ED750D" w:rsidP="00ED750D">
      <w:pPr>
        <w:pStyle w:val="42"/>
        <w:spacing w:after="48"/>
        <w:ind w:leftChars="0" w:left="1133"/>
        <w:rPr>
          <w:rFonts w:ascii="標楷體" w:hAnsi="標楷體"/>
        </w:rPr>
      </w:pPr>
    </w:p>
    <w:p w14:paraId="35A1E77F" w14:textId="77777777" w:rsidR="00ED750D" w:rsidRDefault="00ED750D" w:rsidP="00372AFD">
      <w:pPr>
        <w:pStyle w:val="a"/>
        <w:numPr>
          <w:ilvl w:val="0"/>
          <w:numId w:val="10"/>
        </w:numPr>
      </w:pPr>
      <w:r>
        <w:rPr>
          <w:rFonts w:hint="eastAsia"/>
        </w:rPr>
        <w:t>輸出</w:t>
      </w:r>
      <w:r w:rsidRPr="00362205">
        <w:t>畫面</w:t>
      </w:r>
    </w:p>
    <w:p w14:paraId="1F3ABA65" w14:textId="77777777" w:rsidR="00AD0C32" w:rsidRDefault="00AD0C32" w:rsidP="00AD0C32">
      <w:pPr>
        <w:tabs>
          <w:tab w:val="left" w:pos="788"/>
        </w:tabs>
        <w:rPr>
          <w:rFonts w:ascii="標楷體" w:eastAsia="標楷體" w:hAnsi="標楷體"/>
        </w:rPr>
      </w:pPr>
    </w:p>
    <w:p w14:paraId="2B0D8491" w14:textId="146D955A" w:rsidR="00AD0C32" w:rsidRDefault="00590A00" w:rsidP="00AD0C32">
      <w:pPr>
        <w:tabs>
          <w:tab w:val="left" w:pos="788"/>
        </w:tabs>
        <w:rPr>
          <w:rFonts w:ascii="標楷體" w:eastAsia="標楷體" w:hAnsi="標楷體"/>
        </w:rPr>
      </w:pPr>
      <w:r w:rsidRPr="00590A00">
        <w:rPr>
          <w:rFonts w:ascii="標楷體" w:eastAsia="標楷體" w:hAnsi="標楷體"/>
          <w:noProof/>
        </w:rPr>
        <w:drawing>
          <wp:inline distT="0" distB="0" distL="0" distR="0" wp14:anchorId="4B07622E" wp14:editId="0F154063">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514090"/>
                    </a:xfrm>
                    <a:prstGeom prst="rect">
                      <a:avLst/>
                    </a:prstGeom>
                  </pic:spPr>
                </pic:pic>
              </a:graphicData>
            </a:graphic>
          </wp:inline>
        </w:drawing>
      </w:r>
    </w:p>
    <w:p w14:paraId="40A37A47" w14:textId="77777777" w:rsidR="00ED750D" w:rsidRDefault="00ED750D"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ED750D" w:rsidRPr="008F1D46" w14:paraId="1DE3FFCB" w14:textId="77777777" w:rsidTr="00ED750D">
        <w:tc>
          <w:tcPr>
            <w:tcW w:w="761" w:type="dxa"/>
            <w:shd w:val="clear" w:color="auto" w:fill="D9D9D9"/>
          </w:tcPr>
          <w:p w14:paraId="5A96DA32"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683D9949"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E7FA8"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78E4065A" w14:textId="77777777" w:rsidR="00ED750D" w:rsidRPr="00F533E6" w:rsidRDefault="00ED750D" w:rsidP="005505D3">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5ED49EFC" w14:textId="77777777" w:rsidR="00ED750D" w:rsidRPr="00F533E6" w:rsidRDefault="00ED750D" w:rsidP="005505D3">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D750D" w:rsidRPr="001F51EB" w14:paraId="244554F6" w14:textId="77777777" w:rsidTr="00ED750D">
        <w:tc>
          <w:tcPr>
            <w:tcW w:w="761" w:type="dxa"/>
            <w:shd w:val="clear" w:color="auto" w:fill="auto"/>
          </w:tcPr>
          <w:p w14:paraId="4ED8C4D8" w14:textId="77777777" w:rsidR="00ED750D" w:rsidRPr="0082021C" w:rsidRDefault="00ED750D" w:rsidP="005505D3">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6D0471DA"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5E909ACD" w14:textId="77777777" w:rsidR="00ED750D" w:rsidRPr="001F51EB" w:rsidRDefault="00ED750D" w:rsidP="005505D3">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6C8F85CF" w14:textId="77777777" w:rsidR="00ED750D" w:rsidRPr="001F51EB" w:rsidRDefault="00ED750D" w:rsidP="005505D3">
            <w:pPr>
              <w:rPr>
                <w:rFonts w:ascii="標楷體" w:eastAsia="標楷體" w:hAnsi="標楷體"/>
                <w:lang w:eastAsia="zh-HK"/>
              </w:rPr>
            </w:pPr>
          </w:p>
        </w:tc>
        <w:tc>
          <w:tcPr>
            <w:tcW w:w="3424" w:type="dxa"/>
            <w:shd w:val="clear" w:color="auto" w:fill="auto"/>
          </w:tcPr>
          <w:p w14:paraId="590D4026"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6C62C5A6" w14:textId="77777777" w:rsidR="00ED750D" w:rsidRPr="001F51EB" w:rsidRDefault="00ED750D" w:rsidP="005505D3">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ED750D" w:rsidRPr="001F51EB" w14:paraId="4BD299F2" w14:textId="77777777" w:rsidTr="00ED750D">
        <w:tc>
          <w:tcPr>
            <w:tcW w:w="761" w:type="dxa"/>
            <w:shd w:val="clear" w:color="auto" w:fill="auto"/>
          </w:tcPr>
          <w:p w14:paraId="12D92B53" w14:textId="77777777" w:rsidR="00ED750D" w:rsidRPr="001F51EB" w:rsidRDefault="00ED750D" w:rsidP="005505D3">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305FCD58"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65579AA" w14:textId="77777777" w:rsidR="00ED750D" w:rsidRPr="001F51EB" w:rsidRDefault="00ED750D" w:rsidP="005505D3">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782960A5" w14:textId="77777777" w:rsidR="00ED750D" w:rsidRPr="001F51EB" w:rsidRDefault="00ED750D" w:rsidP="005505D3">
            <w:pPr>
              <w:rPr>
                <w:rFonts w:ascii="標楷體" w:eastAsia="標楷體" w:hAnsi="標楷體"/>
                <w:lang w:eastAsia="zh-HK"/>
              </w:rPr>
            </w:pPr>
          </w:p>
        </w:tc>
        <w:tc>
          <w:tcPr>
            <w:tcW w:w="3424" w:type="dxa"/>
            <w:shd w:val="clear" w:color="auto" w:fill="auto"/>
          </w:tcPr>
          <w:p w14:paraId="666D9DBD"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proofErr w:type="gramStart"/>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w:t>
            </w:r>
            <w:proofErr w:type="gramEnd"/>
            <w:r>
              <w:rPr>
                <w:rFonts w:ascii="標楷體" w:eastAsia="標楷體" w:hAnsi="標楷體" w:hint="eastAsia"/>
              </w:rPr>
              <w:t>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proofErr w:type="gramStart"/>
            <w:r w:rsidRPr="00ED750D">
              <w:rPr>
                <w:rFonts w:ascii="標楷體" w:eastAsia="標楷體" w:hAnsi="標楷體"/>
              </w:rPr>
              <w:t>【</w:t>
            </w:r>
            <w:proofErr w:type="gramEnd"/>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164948FC" w14:textId="77777777" w:rsidR="00ED750D" w:rsidRDefault="00ED750D" w:rsidP="00ED750D">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14819F8D" w14:textId="77777777" w:rsidR="00ED750D" w:rsidRPr="001F51EB" w:rsidRDefault="00ED750D" w:rsidP="00ED750D">
            <w:pPr>
              <w:rPr>
                <w:rFonts w:ascii="標楷體" w:eastAsia="標楷體" w:hAnsi="標楷體"/>
                <w:lang w:eastAsia="zh-HK"/>
              </w:rPr>
            </w:pPr>
            <w:r>
              <w:rPr>
                <w:rFonts w:ascii="標楷體" w:eastAsia="標楷體" w:hAnsi="標楷體" w:hint="eastAsia"/>
              </w:rPr>
              <w:t>2.額度已撥款，隱藏按鈕</w:t>
            </w:r>
          </w:p>
        </w:tc>
      </w:tr>
      <w:tr w:rsidR="00ED750D" w:rsidRPr="001F51EB" w14:paraId="65F5C030" w14:textId="77777777" w:rsidTr="00ED750D">
        <w:tc>
          <w:tcPr>
            <w:tcW w:w="761" w:type="dxa"/>
            <w:shd w:val="clear" w:color="auto" w:fill="auto"/>
          </w:tcPr>
          <w:p w14:paraId="6968BBD1" w14:textId="77777777" w:rsidR="00ED750D" w:rsidRPr="001F51EB" w:rsidRDefault="00ED750D" w:rsidP="005505D3">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1FA3822" w14:textId="77777777" w:rsidR="00ED750D" w:rsidRPr="001F51EB" w:rsidRDefault="00ED750D" w:rsidP="005505D3">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2748702E" w14:textId="77777777" w:rsidR="00ED750D" w:rsidRPr="001F51EB" w:rsidRDefault="00ED750D" w:rsidP="005505D3">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21046A0E" w14:textId="77777777" w:rsidR="00ED750D" w:rsidRPr="001F51EB" w:rsidRDefault="00ED750D" w:rsidP="005505D3">
            <w:pPr>
              <w:rPr>
                <w:rFonts w:ascii="標楷體" w:eastAsia="標楷體" w:hAnsi="標楷體"/>
                <w:lang w:eastAsia="zh-HK"/>
              </w:rPr>
            </w:pPr>
          </w:p>
        </w:tc>
        <w:tc>
          <w:tcPr>
            <w:tcW w:w="3424" w:type="dxa"/>
            <w:shd w:val="clear" w:color="auto" w:fill="auto"/>
          </w:tcPr>
          <w:p w14:paraId="416570A7" w14:textId="77777777" w:rsidR="00ED750D" w:rsidRPr="00ED750D" w:rsidRDefault="00ED750D" w:rsidP="00ED750D">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proofErr w:type="gramStart"/>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w:t>
            </w:r>
            <w:proofErr w:type="gramEnd"/>
            <w:r>
              <w:rPr>
                <w:rFonts w:ascii="標楷體" w:eastAsia="標楷體" w:hAnsi="標楷體" w:hint="eastAsia"/>
              </w:rPr>
              <w:t>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proofErr w:type="gramStart"/>
            <w:r w:rsidRPr="00ED750D">
              <w:rPr>
                <w:rFonts w:ascii="標楷體" w:eastAsia="標楷體" w:hAnsi="標楷體"/>
              </w:rPr>
              <w:t>【</w:t>
            </w:r>
            <w:proofErr w:type="gramEnd"/>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6B9FA124" w14:textId="77777777" w:rsidR="00ED750D" w:rsidRPr="001F51EB" w:rsidRDefault="00ED750D" w:rsidP="00ED750D">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185840" w:rsidRPr="001F51EB" w14:paraId="16371B00" w14:textId="77777777" w:rsidTr="00ED750D">
        <w:tc>
          <w:tcPr>
            <w:tcW w:w="761" w:type="dxa"/>
            <w:shd w:val="clear" w:color="auto" w:fill="auto"/>
          </w:tcPr>
          <w:p w14:paraId="1FDAD0AC"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28842B28"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71785ABF"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313E3A96" w14:textId="77777777" w:rsidR="00185840" w:rsidRPr="001F51EB" w:rsidRDefault="00185840" w:rsidP="00185840">
            <w:pPr>
              <w:rPr>
                <w:rFonts w:ascii="標楷體" w:eastAsia="標楷體" w:hAnsi="標楷體"/>
                <w:lang w:eastAsia="zh-HK"/>
              </w:rPr>
            </w:pPr>
            <w:proofErr w:type="spellStart"/>
            <w:r>
              <w:rPr>
                <w:rFonts w:ascii="標楷體" w:eastAsia="標楷體" w:hAnsi="標楷體"/>
                <w:lang w:eastAsia="zh-HK"/>
              </w:rPr>
              <w:t>FacMain.</w:t>
            </w:r>
            <w:r w:rsidRPr="00185840">
              <w:rPr>
                <w:rFonts w:ascii="標楷體" w:eastAsia="標楷體" w:hAnsi="標楷體"/>
                <w:lang w:eastAsia="zh-HK"/>
              </w:rPr>
              <w:t>ApplNo</w:t>
            </w:r>
            <w:proofErr w:type="spellEnd"/>
          </w:p>
        </w:tc>
        <w:tc>
          <w:tcPr>
            <w:tcW w:w="3424" w:type="dxa"/>
            <w:shd w:val="clear" w:color="auto" w:fill="auto"/>
          </w:tcPr>
          <w:p w14:paraId="3B5A673B"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號碼</w:t>
            </w:r>
          </w:p>
        </w:tc>
      </w:tr>
      <w:tr w:rsidR="00185840" w:rsidRPr="001F51EB" w14:paraId="6A2AE874" w14:textId="77777777" w:rsidTr="00ED750D">
        <w:tc>
          <w:tcPr>
            <w:tcW w:w="761" w:type="dxa"/>
            <w:shd w:val="clear" w:color="auto" w:fill="auto"/>
          </w:tcPr>
          <w:p w14:paraId="5B139D4C"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1A8665B2"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30F82586" w14:textId="77777777" w:rsidR="00185840" w:rsidRPr="001F51EB" w:rsidRDefault="00185840" w:rsidP="00185840">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3AC44093" w14:textId="77777777" w:rsidR="00185840" w:rsidRPr="001F51EB" w:rsidRDefault="00185840" w:rsidP="00185840">
            <w:pPr>
              <w:rPr>
                <w:rFonts w:ascii="標楷體" w:eastAsia="標楷體" w:hAnsi="標楷體"/>
                <w:lang w:eastAsia="zh-HK"/>
              </w:rPr>
            </w:pPr>
            <w:proofErr w:type="spellStart"/>
            <w:r>
              <w:rPr>
                <w:rFonts w:ascii="標楷體" w:eastAsia="標楷體" w:hAnsi="標楷體"/>
                <w:lang w:eastAsia="zh-HK"/>
              </w:rPr>
              <w:t>FacMain.</w:t>
            </w:r>
            <w:r w:rsidRPr="00185840">
              <w:rPr>
                <w:rFonts w:ascii="標楷體" w:eastAsia="標楷體" w:hAnsi="標楷體"/>
                <w:lang w:eastAsia="zh-HK"/>
              </w:rPr>
              <w:t>CustNo</w:t>
            </w:r>
            <w:proofErr w:type="spellEnd"/>
          </w:p>
        </w:tc>
        <w:tc>
          <w:tcPr>
            <w:tcW w:w="3424" w:type="dxa"/>
            <w:shd w:val="clear" w:color="auto" w:fill="auto"/>
          </w:tcPr>
          <w:p w14:paraId="15EE1867" w14:textId="77777777" w:rsidR="00185840" w:rsidRPr="001F51EB" w:rsidRDefault="00185840" w:rsidP="00185840">
            <w:pPr>
              <w:rPr>
                <w:rFonts w:ascii="標楷體" w:eastAsia="標楷體" w:hAnsi="標楷體"/>
                <w:lang w:eastAsia="zh-HK"/>
              </w:rPr>
            </w:pPr>
            <w:r>
              <w:rPr>
                <w:rFonts w:ascii="標楷體" w:eastAsia="標楷體" w:hAnsi="標楷體" w:hint="eastAsia"/>
              </w:rPr>
              <w:t>戶號</w:t>
            </w:r>
          </w:p>
        </w:tc>
      </w:tr>
      <w:tr w:rsidR="00185840" w:rsidRPr="001F51EB" w14:paraId="16815492" w14:textId="77777777" w:rsidTr="00ED750D">
        <w:tc>
          <w:tcPr>
            <w:tcW w:w="761" w:type="dxa"/>
            <w:shd w:val="clear" w:color="auto" w:fill="auto"/>
          </w:tcPr>
          <w:p w14:paraId="0B249D75"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16B959E3"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5FBA1EC6" w14:textId="77777777" w:rsidR="00185840" w:rsidRPr="001F51EB" w:rsidRDefault="00185840" w:rsidP="00185840">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023B6C72" w14:textId="77777777" w:rsidR="00185840" w:rsidRPr="001F51EB" w:rsidRDefault="00185840" w:rsidP="00185840">
            <w:pPr>
              <w:rPr>
                <w:rFonts w:ascii="標楷體" w:eastAsia="標楷體" w:hAnsi="標楷體"/>
              </w:rPr>
            </w:pPr>
            <w:proofErr w:type="spellStart"/>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roofErr w:type="spellEnd"/>
          </w:p>
        </w:tc>
        <w:tc>
          <w:tcPr>
            <w:tcW w:w="3424" w:type="dxa"/>
            <w:shd w:val="clear" w:color="auto" w:fill="auto"/>
          </w:tcPr>
          <w:p w14:paraId="3CBC1513" w14:textId="77777777" w:rsidR="00185840" w:rsidRPr="001F51EB" w:rsidRDefault="00185840" w:rsidP="00185840">
            <w:pPr>
              <w:rPr>
                <w:rFonts w:ascii="標楷體" w:eastAsia="標楷體" w:hAnsi="標楷體"/>
                <w:lang w:eastAsia="zh-HK"/>
              </w:rPr>
            </w:pPr>
            <w:r>
              <w:rPr>
                <w:rFonts w:ascii="標楷體" w:eastAsia="標楷體" w:hAnsi="標楷體" w:hint="eastAsia"/>
              </w:rPr>
              <w:t>額度編號</w:t>
            </w:r>
          </w:p>
        </w:tc>
      </w:tr>
      <w:tr w:rsidR="00185840" w:rsidRPr="001F51EB" w14:paraId="6A4DCE05" w14:textId="77777777" w:rsidTr="00ED750D">
        <w:tc>
          <w:tcPr>
            <w:tcW w:w="761" w:type="dxa"/>
            <w:shd w:val="clear" w:color="auto" w:fill="auto"/>
          </w:tcPr>
          <w:p w14:paraId="7A962746"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6D6D9825"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2072BD0D" w14:textId="77777777" w:rsidR="00185840" w:rsidRPr="001F51EB" w:rsidRDefault="00185840" w:rsidP="00185840">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6CCB6E11" w14:textId="77777777" w:rsidR="00185840" w:rsidRPr="001F51EB" w:rsidRDefault="00185840" w:rsidP="00185840">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CurrencyCode</w:t>
            </w:r>
            <w:proofErr w:type="spellEnd"/>
          </w:p>
        </w:tc>
        <w:tc>
          <w:tcPr>
            <w:tcW w:w="3424" w:type="dxa"/>
            <w:shd w:val="clear" w:color="auto" w:fill="auto"/>
          </w:tcPr>
          <w:p w14:paraId="534A73EB" w14:textId="77777777" w:rsidR="00185840" w:rsidRPr="001F51EB" w:rsidRDefault="00185840" w:rsidP="00185840">
            <w:pPr>
              <w:rPr>
                <w:rFonts w:ascii="標楷體" w:eastAsia="標楷體" w:hAnsi="標楷體"/>
                <w:lang w:eastAsia="zh-HK"/>
              </w:rPr>
            </w:pPr>
            <w:r>
              <w:rPr>
                <w:rFonts w:ascii="標楷體" w:eastAsia="標楷體" w:hAnsi="標楷體" w:hint="eastAsia"/>
              </w:rPr>
              <w:t>幣別</w:t>
            </w:r>
          </w:p>
        </w:tc>
      </w:tr>
      <w:tr w:rsidR="00185840" w:rsidRPr="001F51EB" w14:paraId="4620F083" w14:textId="77777777" w:rsidTr="00ED750D">
        <w:tc>
          <w:tcPr>
            <w:tcW w:w="761" w:type="dxa"/>
            <w:shd w:val="clear" w:color="auto" w:fill="auto"/>
          </w:tcPr>
          <w:p w14:paraId="45E572E1"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0E74EC25"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36940914"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682D2299" w14:textId="77777777" w:rsidR="00185840" w:rsidRPr="001F51EB" w:rsidRDefault="00185840" w:rsidP="00185840">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LineAmt</w:t>
            </w:r>
            <w:proofErr w:type="spellEnd"/>
          </w:p>
        </w:tc>
        <w:tc>
          <w:tcPr>
            <w:tcW w:w="3424" w:type="dxa"/>
            <w:shd w:val="clear" w:color="auto" w:fill="auto"/>
          </w:tcPr>
          <w:p w14:paraId="26953BB9" w14:textId="77777777" w:rsidR="00185840" w:rsidRPr="001F51EB" w:rsidRDefault="00185840" w:rsidP="00185840">
            <w:pPr>
              <w:rPr>
                <w:rFonts w:ascii="標楷體" w:eastAsia="標楷體" w:hAnsi="標楷體"/>
                <w:lang w:eastAsia="zh-HK"/>
              </w:rPr>
            </w:pPr>
            <w:r>
              <w:rPr>
                <w:rFonts w:ascii="標楷體" w:eastAsia="標楷體" w:hAnsi="標楷體" w:hint="eastAsia"/>
              </w:rPr>
              <w:t>核准額度</w:t>
            </w:r>
            <w:r w:rsidR="00DE7AB9" w:rsidRPr="004E5EE8">
              <w:rPr>
                <w:rFonts w:ascii="標楷體" w:eastAsia="標楷體" w:hAnsi="標楷體"/>
              </w:rPr>
              <w:t>(</w:t>
            </w:r>
            <w:r w:rsidR="00DE7AB9" w:rsidRPr="004E5EE8">
              <w:rPr>
                <w:rFonts w:ascii="標楷體" w:eastAsia="標楷體" w:hAnsi="標楷體" w:hint="eastAsia"/>
              </w:rPr>
              <w:t>金額加千分位</w:t>
            </w:r>
            <w:r w:rsidR="00DE7AB9" w:rsidRPr="004E5EE8">
              <w:rPr>
                <w:rFonts w:ascii="標楷體" w:eastAsia="標楷體" w:hAnsi="標楷體"/>
              </w:rPr>
              <w:t>)</w:t>
            </w:r>
          </w:p>
        </w:tc>
      </w:tr>
      <w:tr w:rsidR="00185840" w:rsidRPr="001F51EB" w14:paraId="2693DF38" w14:textId="77777777" w:rsidTr="00ED750D">
        <w:tc>
          <w:tcPr>
            <w:tcW w:w="761" w:type="dxa"/>
            <w:shd w:val="clear" w:color="auto" w:fill="auto"/>
          </w:tcPr>
          <w:p w14:paraId="78B7B64A"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3AD939E2" w14:textId="77777777" w:rsidR="00185840" w:rsidRPr="001F51EB" w:rsidRDefault="00185840" w:rsidP="00185840">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3A8E5676" w14:textId="77777777" w:rsidR="00185840" w:rsidRPr="001F51EB" w:rsidRDefault="00185840" w:rsidP="00185840">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0197D206" w14:textId="77777777" w:rsidR="00185840" w:rsidRPr="001F51EB" w:rsidRDefault="00185840" w:rsidP="00185840">
            <w:pPr>
              <w:rPr>
                <w:rFonts w:ascii="標楷體" w:eastAsia="標楷體" w:hAnsi="標楷體"/>
              </w:rPr>
            </w:pPr>
            <w:proofErr w:type="spellStart"/>
            <w:r>
              <w:rPr>
                <w:rFonts w:ascii="標楷體" w:eastAsia="標楷體" w:hAnsi="標楷體"/>
              </w:rPr>
              <w:t>FacMain.</w:t>
            </w:r>
            <w:r w:rsidRPr="00185840">
              <w:rPr>
                <w:rFonts w:ascii="標楷體" w:eastAsia="標楷體" w:hAnsi="標楷體"/>
              </w:rPr>
              <w:t>ColSetFlag</w:t>
            </w:r>
            <w:proofErr w:type="spellEnd"/>
          </w:p>
        </w:tc>
        <w:tc>
          <w:tcPr>
            <w:tcW w:w="3424" w:type="dxa"/>
            <w:shd w:val="clear" w:color="auto" w:fill="auto"/>
          </w:tcPr>
          <w:p w14:paraId="3860EBE6" w14:textId="77777777" w:rsidR="00185840" w:rsidRDefault="00185840" w:rsidP="00185840">
            <w:pPr>
              <w:rPr>
                <w:rFonts w:ascii="標楷體" w:eastAsia="標楷體" w:hAnsi="標楷體"/>
              </w:rPr>
            </w:pPr>
            <w:proofErr w:type="spellStart"/>
            <w:r w:rsidRPr="00185840">
              <w:rPr>
                <w:rFonts w:ascii="標楷體" w:eastAsia="標楷體" w:hAnsi="標楷體"/>
              </w:rPr>
              <w:t>ColSetFlag</w:t>
            </w:r>
            <w:proofErr w:type="spellEnd"/>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7946A77A" w14:textId="77777777" w:rsidR="00185840" w:rsidRPr="001F51EB" w:rsidRDefault="00185840" w:rsidP="00185840">
            <w:pPr>
              <w:rPr>
                <w:rFonts w:ascii="標楷體" w:eastAsia="標楷體" w:hAnsi="標楷體"/>
                <w:lang w:eastAsia="zh-HK"/>
              </w:rPr>
            </w:pPr>
            <w:proofErr w:type="spellStart"/>
            <w:r w:rsidRPr="00185840">
              <w:rPr>
                <w:rFonts w:ascii="標楷體" w:eastAsia="標楷體" w:hAnsi="標楷體"/>
              </w:rPr>
              <w:t>ColSetFlag</w:t>
            </w:r>
            <w:proofErr w:type="spellEnd"/>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185840" w:rsidRPr="001F51EB" w14:paraId="160FB05E" w14:textId="77777777" w:rsidTr="00ED750D">
        <w:tc>
          <w:tcPr>
            <w:tcW w:w="761" w:type="dxa"/>
            <w:shd w:val="clear" w:color="auto" w:fill="auto"/>
          </w:tcPr>
          <w:p w14:paraId="11E73067" w14:textId="77777777" w:rsidR="00185840" w:rsidRPr="001F51EB" w:rsidRDefault="00185840" w:rsidP="00185840">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6D3896B6" w14:textId="77777777" w:rsidR="00185840" w:rsidRPr="001F51EB" w:rsidRDefault="00185840" w:rsidP="00185840">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2EFAC645" w14:textId="77777777" w:rsidR="00185840" w:rsidRDefault="00185840" w:rsidP="00185840">
            <w:pPr>
              <w:rPr>
                <w:rFonts w:ascii="標楷體" w:eastAsia="標楷體" w:hAnsi="標楷體"/>
              </w:rPr>
            </w:pPr>
            <w:r>
              <w:rPr>
                <w:rFonts w:ascii="標楷體" w:eastAsia="標楷體" w:hAnsi="標楷體" w:hint="eastAsia"/>
              </w:rPr>
              <w:t>戶名</w:t>
            </w:r>
          </w:p>
        </w:tc>
        <w:tc>
          <w:tcPr>
            <w:tcW w:w="3096" w:type="dxa"/>
            <w:shd w:val="clear" w:color="auto" w:fill="auto"/>
          </w:tcPr>
          <w:p w14:paraId="65950C2C" w14:textId="77777777" w:rsidR="00185840" w:rsidRPr="001F51EB" w:rsidRDefault="00185840" w:rsidP="00185840">
            <w:pPr>
              <w:rPr>
                <w:rFonts w:ascii="標楷體" w:eastAsia="標楷體" w:hAnsi="標楷體"/>
              </w:rPr>
            </w:pPr>
            <w:proofErr w:type="spellStart"/>
            <w:r>
              <w:rPr>
                <w:rFonts w:ascii="標楷體" w:eastAsia="標楷體" w:hAnsi="標楷體"/>
              </w:rPr>
              <w:t>CustMain.</w:t>
            </w:r>
            <w:r w:rsidRPr="00185840">
              <w:rPr>
                <w:rFonts w:ascii="標楷體" w:eastAsia="標楷體" w:hAnsi="標楷體"/>
              </w:rPr>
              <w:t>CustName</w:t>
            </w:r>
            <w:proofErr w:type="spellEnd"/>
          </w:p>
        </w:tc>
        <w:tc>
          <w:tcPr>
            <w:tcW w:w="3424" w:type="dxa"/>
            <w:shd w:val="clear" w:color="auto" w:fill="auto"/>
          </w:tcPr>
          <w:p w14:paraId="2200DC49" w14:textId="77777777" w:rsidR="00185840" w:rsidRDefault="00185840" w:rsidP="00185840">
            <w:pPr>
              <w:rPr>
                <w:rFonts w:ascii="標楷體" w:eastAsia="標楷體" w:hAnsi="標楷體"/>
              </w:rPr>
            </w:pPr>
            <w:r>
              <w:rPr>
                <w:rFonts w:ascii="標楷體" w:eastAsia="標楷體" w:hAnsi="標楷體" w:hint="eastAsia"/>
              </w:rPr>
              <w:t>戶名</w:t>
            </w:r>
          </w:p>
        </w:tc>
      </w:tr>
    </w:tbl>
    <w:p w14:paraId="20EE9B41" w14:textId="77777777" w:rsidR="00AD0C32" w:rsidRPr="00291505" w:rsidRDefault="00AD0C32" w:rsidP="00AD0C32">
      <w:pPr>
        <w:tabs>
          <w:tab w:val="left" w:pos="788"/>
        </w:tabs>
        <w:rPr>
          <w:rFonts w:ascii="標楷體" w:eastAsia="標楷體" w:hAnsi="標楷體"/>
        </w:rPr>
      </w:pPr>
    </w:p>
    <w:p w14:paraId="07DAE339" w14:textId="77777777" w:rsidR="003B5211" w:rsidRDefault="003B5211">
      <w:pPr>
        <w:widowControl/>
        <w:rPr>
          <w:rFonts w:ascii="標楷體" w:eastAsia="標楷體" w:hAnsi="標楷體"/>
        </w:rPr>
      </w:pPr>
      <w:r>
        <w:rPr>
          <w:rFonts w:ascii="標楷體" w:eastAsia="標楷體" w:hAnsi="標楷體"/>
        </w:rPr>
        <w:br w:type="page"/>
      </w:r>
    </w:p>
    <w:p w14:paraId="5D2BF482" w14:textId="77777777" w:rsidR="003B5211" w:rsidRDefault="003B5211" w:rsidP="003B5211">
      <w:pPr>
        <w:pStyle w:val="3"/>
      </w:pPr>
      <w:bookmarkStart w:id="74" w:name="_Toc90485603"/>
      <w:bookmarkStart w:id="75" w:name="_Toc95492699"/>
      <w:bookmarkStart w:id="76" w:name="_Hlk83825546"/>
      <w:r w:rsidRPr="00CC17B6">
        <w:rPr>
          <w:rFonts w:hint="eastAsia"/>
        </w:rPr>
        <w:t>L2154</w:t>
      </w:r>
      <w:r w:rsidRPr="00CC17B6">
        <w:rPr>
          <w:rFonts w:hint="eastAsia"/>
        </w:rPr>
        <w:t>額度資料維護</w:t>
      </w:r>
      <w:r>
        <w:rPr>
          <w:rFonts w:hint="eastAsia"/>
        </w:rPr>
        <w:t xml:space="preserve"> ***</w:t>
      </w:r>
      <w:bookmarkEnd w:id="74"/>
      <w:bookmarkEnd w:id="75"/>
    </w:p>
    <w:p w14:paraId="7A5017EF" w14:textId="77777777" w:rsidR="003B5211" w:rsidRDefault="003B5211" w:rsidP="003B5211">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B5211" w14:paraId="182C344A" w14:textId="77777777" w:rsidTr="00E20DD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B31D90" w14:textId="77777777" w:rsidR="003B5211" w:rsidRDefault="003B5211" w:rsidP="00E20DD0">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B821354" w14:textId="77777777" w:rsidR="003B5211" w:rsidRDefault="003B5211" w:rsidP="00E20DD0">
            <w:pPr>
              <w:rPr>
                <w:rFonts w:ascii="標楷體" w:eastAsia="標楷體" w:hAnsi="標楷體"/>
              </w:rPr>
            </w:pPr>
            <w:r>
              <w:rPr>
                <w:rFonts w:ascii="標楷體" w:eastAsia="標楷體" w:hAnsi="標楷體" w:hint="eastAsia"/>
              </w:rPr>
              <w:t>額度資料維護</w:t>
            </w:r>
          </w:p>
        </w:tc>
      </w:tr>
      <w:tr w:rsidR="003B5211" w14:paraId="3686642C" w14:textId="77777777" w:rsidTr="00E20DD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DECC41" w14:textId="77777777" w:rsidR="003B5211" w:rsidRDefault="003B5211" w:rsidP="00E20DD0">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BD7E" w14:textId="77777777" w:rsidR="003B5211" w:rsidRDefault="003B5211" w:rsidP="00E20DD0">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2FC8698F" w14:textId="77777777" w:rsidR="003B5211" w:rsidRDefault="003B5211" w:rsidP="00E20DD0">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3B5211" w14:paraId="7C04814B" w14:textId="77777777" w:rsidTr="00E20DD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BDC1ED" w14:textId="77777777" w:rsidR="003B5211" w:rsidRDefault="003B5211" w:rsidP="00E20DD0">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6C5880C" w14:textId="77777777" w:rsidR="003B5211" w:rsidRDefault="003B5211" w:rsidP="00E20DD0">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proofErr w:type="spellStart"/>
            <w:r>
              <w:rPr>
                <w:rFonts w:ascii="標楷體" w:hAnsi="標楷體" w:hint="eastAsia"/>
                <w:lang w:eastAsia="zh-HK"/>
              </w:rPr>
              <w:t>放款作業」流程</w:t>
            </w:r>
            <w:proofErr w:type="spellEnd"/>
          </w:p>
          <w:p w14:paraId="1301243B"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FacMain</w:t>
            </w:r>
            <w:proofErr w:type="spellEnd"/>
            <w:r>
              <w:rPr>
                <w:rFonts w:ascii="標楷體" w:eastAsia="標楷體" w:hAnsi="標楷體" w:hint="eastAsia"/>
              </w:rPr>
              <w:t>)]</w:t>
            </w:r>
          </w:p>
          <w:p w14:paraId="2DD7A641" w14:textId="77777777" w:rsidR="003B5211" w:rsidRDefault="003B5211" w:rsidP="00E20D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511D5A4"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583DE019" w14:textId="77777777" w:rsidR="003B5211" w:rsidRDefault="003B5211" w:rsidP="00E20DD0">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58CB1205" w14:textId="77777777" w:rsidR="003B5211" w:rsidRDefault="003B5211" w:rsidP="00E20DD0">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017F3C16" w14:textId="77777777" w:rsidR="003B5211" w:rsidRDefault="003B5211" w:rsidP="00E20DD0">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0930CB8C" w14:textId="77777777" w:rsidR="003B5211" w:rsidRDefault="003B5211" w:rsidP="00E20DD0">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2FFD6C24" w14:textId="77777777" w:rsidR="003B5211" w:rsidRDefault="003B5211" w:rsidP="00E20DD0">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282A5B7D" w14:textId="77777777" w:rsidR="003B5211" w:rsidRDefault="003B5211" w:rsidP="00E20DD0">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3B5211" w14:paraId="00C7BA33" w14:textId="77777777" w:rsidTr="00E20DD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E10940" w14:textId="77777777" w:rsidR="003B5211" w:rsidRDefault="003B5211" w:rsidP="00E20DD0">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2CCD2A" w14:textId="77777777" w:rsidR="003B5211" w:rsidRDefault="003B5211" w:rsidP="00E20DD0">
            <w:pPr>
              <w:rPr>
                <w:rFonts w:ascii="標楷體" w:eastAsia="標楷體" w:hAnsi="標楷體"/>
              </w:rPr>
            </w:pPr>
          </w:p>
        </w:tc>
      </w:tr>
      <w:tr w:rsidR="003B5211" w14:paraId="79883568" w14:textId="77777777" w:rsidTr="00E20DD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EE669" w14:textId="77777777" w:rsidR="003B5211" w:rsidRDefault="003B5211" w:rsidP="00E20DD0">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1A003E" w14:textId="77777777" w:rsidR="003B5211" w:rsidRDefault="003B5211" w:rsidP="00E20DD0">
            <w:pPr>
              <w:rPr>
                <w:rFonts w:ascii="標楷體" w:eastAsia="標楷體" w:hAnsi="標楷體"/>
              </w:rPr>
            </w:pPr>
          </w:p>
        </w:tc>
      </w:tr>
      <w:tr w:rsidR="003B5211" w14:paraId="4C5A1491" w14:textId="77777777" w:rsidTr="00E20DD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5C812" w14:textId="77777777" w:rsidR="003B5211" w:rsidRDefault="003B5211" w:rsidP="00E20DD0">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6894CF5" w14:textId="77777777" w:rsidR="003B5211" w:rsidRDefault="003B5211" w:rsidP="00E20DD0">
            <w:pPr>
              <w:rPr>
                <w:rFonts w:ascii="標楷體" w:eastAsia="標楷體" w:hAnsi="標楷體"/>
              </w:rPr>
            </w:pPr>
            <w:r>
              <w:rPr>
                <w:rFonts w:ascii="標楷體" w:eastAsia="標楷體" w:hAnsi="標楷體" w:hint="eastAsia"/>
              </w:rPr>
              <w:t>需主管放行</w:t>
            </w:r>
          </w:p>
        </w:tc>
      </w:tr>
      <w:tr w:rsidR="003B5211" w14:paraId="0B05B74C" w14:textId="77777777" w:rsidTr="00E20DD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3D60B" w14:textId="77777777" w:rsidR="003B5211" w:rsidRDefault="003B5211" w:rsidP="00E20DD0">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C735E4" w14:textId="77777777" w:rsidR="003B5211" w:rsidRDefault="003B5211" w:rsidP="00E20DD0">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w:t>
            </w:r>
            <w:proofErr w:type="spellStart"/>
            <w:r>
              <w:rPr>
                <w:rFonts w:ascii="標楷體" w:eastAsia="標楷體" w:hAnsi="標楷體" w:hint="eastAsia"/>
                <w:shd w:val="clear" w:color="auto" w:fill="FFFFFF"/>
              </w:rPr>
              <w:t>TxDataLog</w:t>
            </w:r>
            <w:proofErr w:type="spellEnd"/>
            <w:r>
              <w:rPr>
                <w:rFonts w:ascii="標楷體" w:eastAsia="標楷體" w:hAnsi="標楷體" w:hint="eastAsia"/>
                <w:shd w:val="clear" w:color="auto" w:fill="FFFFFF"/>
              </w:rPr>
              <w:t>)」,</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306B5A20" w14:textId="77777777" w:rsidR="003B5211" w:rsidRDefault="003B5211" w:rsidP="00E20DD0">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216D3F7D" w14:textId="77777777" w:rsidR="003B5211" w:rsidRDefault="003B5211" w:rsidP="00E20DD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Pr>
                <w:rFonts w:ascii="標楷體" w:eastAsia="標楷體" w:hAnsi="標楷體" w:hint="eastAsia"/>
              </w:rPr>
              <w:t>LoanCom</w:t>
            </w:r>
            <w:proofErr w:type="spellEnd"/>
            <w:proofErr w:type="gramEnd"/>
          </w:p>
          <w:p w14:paraId="77296B49" w14:textId="77777777" w:rsidR="003B5211" w:rsidRDefault="003B5211" w:rsidP="00E20DD0">
            <w:pPr>
              <w:rPr>
                <w:rFonts w:ascii="標楷體" w:eastAsia="標楷體" w:hAnsi="標楷體"/>
              </w:rPr>
            </w:pPr>
            <w:r>
              <w:rPr>
                <w:rFonts w:ascii="標楷體" w:eastAsia="標楷體" w:hAnsi="標楷體" w:hint="eastAsia"/>
              </w:rPr>
              <w:t>3.若此額度[繳款方式(</w:t>
            </w:r>
            <w:proofErr w:type="spellStart"/>
            <w:r>
              <w:rPr>
                <w:rFonts w:ascii="標楷體" w:eastAsia="標楷體" w:hAnsi="標楷體" w:hint="eastAsia"/>
              </w:rPr>
              <w:t>RepayCode</w:t>
            </w:r>
            <w:proofErr w:type="spellEnd"/>
            <w:r>
              <w:rPr>
                <w:rFonts w:ascii="標楷體" w:eastAsia="標楷體" w:hAnsi="標楷體" w:hint="eastAsia"/>
              </w:rPr>
              <w:t>)]為[02.銀行扣款]時,使用共用元件</w:t>
            </w:r>
            <w:proofErr w:type="spellStart"/>
            <w:r>
              <w:rPr>
                <w:rFonts w:ascii="標楷體" w:eastAsia="標楷體" w:hAnsi="標楷體" w:hint="eastAsia"/>
              </w:rPr>
              <w:t>BankAuthActCom</w:t>
            </w:r>
            <w:proofErr w:type="spellEnd"/>
          </w:p>
        </w:tc>
      </w:tr>
      <w:tr w:rsidR="003B5211" w14:paraId="34261A01" w14:textId="77777777" w:rsidTr="00E20DD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55A81C" w14:textId="77777777" w:rsidR="003B5211" w:rsidRDefault="003B5211" w:rsidP="00E20DD0">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1F41A4" w14:textId="77777777" w:rsidR="003B5211" w:rsidRDefault="003B5211" w:rsidP="00E20DD0">
            <w:pPr>
              <w:rPr>
                <w:rFonts w:ascii="標楷體" w:eastAsia="標楷體" w:hAnsi="標楷體"/>
              </w:rPr>
            </w:pPr>
          </w:p>
        </w:tc>
      </w:tr>
    </w:tbl>
    <w:p w14:paraId="34C061B8" w14:textId="77777777" w:rsidR="003B5211" w:rsidRDefault="003B5211" w:rsidP="003B5211">
      <w:pPr>
        <w:rPr>
          <w:rFonts w:ascii="標楷體" w:eastAsia="標楷體" w:hAnsi="標楷體"/>
        </w:rPr>
      </w:pPr>
    </w:p>
    <w:p w14:paraId="5371A303" w14:textId="77777777" w:rsidR="003B5211" w:rsidRDefault="003B5211" w:rsidP="003B5211"/>
    <w:p w14:paraId="49879BC1" w14:textId="77777777" w:rsidR="003B5211" w:rsidRDefault="003B5211" w:rsidP="003B5211">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B5211" w14:paraId="2E9A2D37"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6F2A01"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AB61F9" w14:textId="77777777" w:rsidR="003B5211" w:rsidRDefault="003B5211" w:rsidP="00E20DD0">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2DA5FCE" w14:textId="77777777" w:rsidR="003B5211" w:rsidRDefault="003B5211" w:rsidP="00E20DD0">
            <w:pPr>
              <w:jc w:val="center"/>
              <w:rPr>
                <w:rFonts w:ascii="標楷體" w:eastAsia="標楷體" w:hAnsi="標楷體"/>
              </w:rPr>
            </w:pPr>
            <w:r>
              <w:rPr>
                <w:rFonts w:ascii="標楷體" w:eastAsia="標楷體" w:hAnsi="標楷體" w:hint="eastAsia"/>
                <w:lang w:eastAsia="zh-HK"/>
              </w:rPr>
              <w:t>說明</w:t>
            </w:r>
          </w:p>
        </w:tc>
      </w:tr>
      <w:tr w:rsidR="003B5211" w14:paraId="3F1F43B8"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6BC5667A"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EF94BD0" w14:textId="77777777" w:rsidR="003B5211" w:rsidRDefault="003B5211" w:rsidP="00E20DD0">
            <w:pPr>
              <w:rPr>
                <w:rFonts w:ascii="標楷體" w:eastAsia="標楷體" w:hAnsi="標楷體"/>
              </w:rPr>
            </w:pPr>
            <w:proofErr w:type="spellStart"/>
            <w:r>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CDE16D9" w14:textId="77777777" w:rsidR="003B5211" w:rsidRDefault="003B5211" w:rsidP="00E20DD0">
            <w:pPr>
              <w:rPr>
                <w:rFonts w:ascii="標楷體" w:eastAsia="標楷體" w:hAnsi="標楷體"/>
              </w:rPr>
            </w:pPr>
            <w:r>
              <w:rPr>
                <w:rFonts w:ascii="標楷體" w:eastAsia="標楷體" w:hAnsi="標楷體" w:hint="eastAsia"/>
              </w:rPr>
              <w:t>商品參數主檔</w:t>
            </w:r>
          </w:p>
        </w:tc>
      </w:tr>
      <w:tr w:rsidR="003B5211" w14:paraId="3380053F"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2D75CF39" w14:textId="77777777" w:rsidR="003B5211" w:rsidRDefault="003B5211" w:rsidP="00E20DD0">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9B8E55" w14:textId="77777777" w:rsidR="003B5211" w:rsidRDefault="003B5211" w:rsidP="00E20DD0">
            <w:pPr>
              <w:rPr>
                <w:rFonts w:ascii="標楷體" w:eastAsia="標楷體" w:hAnsi="標楷體"/>
              </w:rPr>
            </w:pPr>
            <w:proofErr w:type="spellStart"/>
            <w:r>
              <w:rPr>
                <w:rFonts w:ascii="標楷體" w:eastAsia="標楷體" w:hAnsi="標楷體" w:hint="eastAsia"/>
              </w:rPr>
              <w:t>FacProdStepRat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9B01770" w14:textId="77777777" w:rsidR="003B5211" w:rsidRDefault="003B5211" w:rsidP="00E20DD0">
            <w:pPr>
              <w:rPr>
                <w:rFonts w:ascii="標楷體" w:eastAsia="標楷體" w:hAnsi="標楷體"/>
              </w:rPr>
            </w:pPr>
            <w:r>
              <w:rPr>
                <w:rFonts w:ascii="標楷體" w:eastAsia="標楷體" w:hAnsi="標楷體" w:hint="eastAsia"/>
              </w:rPr>
              <w:t>商品</w:t>
            </w:r>
            <w:proofErr w:type="gramStart"/>
            <w:r>
              <w:rPr>
                <w:rFonts w:ascii="標楷體" w:eastAsia="標楷體" w:hAnsi="標楷體" w:hint="eastAsia"/>
              </w:rPr>
              <w:t>參數副檔階梯式</w:t>
            </w:r>
            <w:proofErr w:type="gramEnd"/>
            <w:r>
              <w:rPr>
                <w:rFonts w:ascii="標楷體" w:eastAsia="標楷體" w:hAnsi="標楷體" w:hint="eastAsia"/>
              </w:rPr>
              <w:t>利率</w:t>
            </w:r>
          </w:p>
        </w:tc>
      </w:tr>
      <w:tr w:rsidR="003B5211" w14:paraId="71EA41FE"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51560865" w14:textId="77777777" w:rsidR="003B5211" w:rsidRDefault="003B5211" w:rsidP="00E20DD0">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C8CE19B" w14:textId="77777777" w:rsidR="003B5211" w:rsidRDefault="003B5211" w:rsidP="00E20DD0">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B7EC1E" w14:textId="77777777" w:rsidR="003B5211" w:rsidRDefault="003B5211" w:rsidP="00E20DD0">
            <w:pPr>
              <w:rPr>
                <w:rFonts w:ascii="標楷體" w:eastAsia="標楷體" w:hAnsi="標楷體"/>
              </w:rPr>
            </w:pPr>
            <w:r>
              <w:rPr>
                <w:rFonts w:ascii="標楷體" w:eastAsia="標楷體" w:hAnsi="標楷體" w:hint="eastAsia"/>
              </w:rPr>
              <w:t>額度主檔</w:t>
            </w:r>
          </w:p>
        </w:tc>
      </w:tr>
      <w:tr w:rsidR="003B5211" w14:paraId="11F6251E"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42F29A4B" w14:textId="77777777" w:rsidR="003B5211" w:rsidRDefault="003B5211" w:rsidP="00E20DD0">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016142C" w14:textId="77777777" w:rsidR="003B5211" w:rsidRDefault="003B5211" w:rsidP="00E20DD0">
            <w:pPr>
              <w:rPr>
                <w:rFonts w:ascii="標楷體" w:eastAsia="標楷體" w:hAnsi="標楷體"/>
              </w:rPr>
            </w:pPr>
            <w:proofErr w:type="spellStart"/>
            <w:r>
              <w:rPr>
                <w:rFonts w:ascii="標楷體" w:eastAsia="標楷體" w:hAnsi="標楷體" w:hint="eastAsia"/>
              </w:rPr>
              <w:t>FacCas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A10CF87" w14:textId="77777777" w:rsidR="003B5211" w:rsidRDefault="003B5211" w:rsidP="00E20DD0">
            <w:pPr>
              <w:rPr>
                <w:rFonts w:ascii="標楷體" w:eastAsia="標楷體" w:hAnsi="標楷體"/>
              </w:rPr>
            </w:pPr>
            <w:r>
              <w:rPr>
                <w:rFonts w:ascii="標楷體" w:eastAsia="標楷體" w:hAnsi="標楷體" w:hint="eastAsia"/>
              </w:rPr>
              <w:t>案件申請檔</w:t>
            </w:r>
          </w:p>
        </w:tc>
      </w:tr>
      <w:tr w:rsidR="003B5211" w14:paraId="7B0A90FD"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2AFAB6C8" w14:textId="77777777" w:rsidR="003B5211" w:rsidRDefault="003B5211" w:rsidP="00E20DD0">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F42EA0D" w14:textId="77777777" w:rsidR="003B5211" w:rsidRDefault="003B5211" w:rsidP="00E20DD0">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19D4ED" w14:textId="77777777" w:rsidR="003B5211" w:rsidRDefault="003B5211" w:rsidP="00E20DD0">
            <w:pPr>
              <w:rPr>
                <w:rFonts w:ascii="標楷體" w:eastAsia="標楷體" w:hAnsi="標楷體"/>
              </w:rPr>
            </w:pPr>
            <w:r>
              <w:rPr>
                <w:rFonts w:ascii="標楷體" w:eastAsia="標楷體" w:hAnsi="標楷體" w:hint="eastAsia"/>
              </w:rPr>
              <w:t>客戶資料主檔</w:t>
            </w:r>
          </w:p>
        </w:tc>
      </w:tr>
      <w:tr w:rsidR="003B5211" w14:paraId="2B58E176"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5F6934B7" w14:textId="77777777" w:rsidR="003B5211" w:rsidRDefault="003B5211" w:rsidP="00E20DD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62184597" w14:textId="77777777" w:rsidR="003B5211" w:rsidRDefault="003B5211" w:rsidP="00E20DD0">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32AE63" w14:textId="77777777" w:rsidR="003B5211" w:rsidRDefault="003B5211" w:rsidP="00E20DD0">
            <w:pPr>
              <w:rPr>
                <w:rFonts w:ascii="標楷體" w:eastAsia="標楷體" w:hAnsi="標楷體"/>
              </w:rPr>
            </w:pPr>
            <w:r>
              <w:rPr>
                <w:rFonts w:ascii="標楷體" w:eastAsia="標楷體" w:hAnsi="標楷體" w:hint="eastAsia"/>
              </w:rPr>
              <w:t>放款主檔</w:t>
            </w:r>
          </w:p>
        </w:tc>
      </w:tr>
      <w:tr w:rsidR="003B5211" w14:paraId="38AD02A0"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0BCE2903" w14:textId="77777777" w:rsidR="003B5211" w:rsidRDefault="003B5211" w:rsidP="00E20DD0">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7F0813F4" w14:textId="77777777" w:rsidR="003B5211" w:rsidRDefault="003B5211" w:rsidP="00E20DD0">
            <w:pPr>
              <w:rPr>
                <w:rFonts w:ascii="標楷體" w:eastAsia="標楷體" w:hAnsi="標楷體"/>
              </w:rPr>
            </w:pPr>
            <w:proofErr w:type="spellStart"/>
            <w:r>
              <w:rPr>
                <w:rFonts w:ascii="標楷體" w:eastAsia="標楷體" w:hAnsi="標楷體" w:hint="eastAsia"/>
              </w:rPr>
              <w:t>TxT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F27CDC" w14:textId="77777777" w:rsidR="003B5211" w:rsidRDefault="003B5211" w:rsidP="00E20DD0">
            <w:pPr>
              <w:rPr>
                <w:rFonts w:ascii="標楷體" w:eastAsia="標楷體" w:hAnsi="標楷體"/>
              </w:rPr>
            </w:pPr>
            <w:r>
              <w:rPr>
                <w:rFonts w:ascii="標楷體" w:eastAsia="標楷體" w:hAnsi="標楷體" w:hint="eastAsia"/>
              </w:rPr>
              <w:t>交易暫存</w:t>
            </w:r>
          </w:p>
        </w:tc>
      </w:tr>
      <w:tr w:rsidR="003B5211" w14:paraId="14F909A6"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604A93F5" w14:textId="77777777" w:rsidR="003B5211" w:rsidRDefault="003B5211" w:rsidP="00E20DD0">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281B040F" w14:textId="77777777" w:rsidR="003B5211" w:rsidRDefault="003B5211" w:rsidP="00E20DD0">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F777610" w14:textId="77777777" w:rsidR="003B5211" w:rsidRDefault="003B5211" w:rsidP="00E20DD0">
            <w:pPr>
              <w:rPr>
                <w:rFonts w:ascii="標楷體" w:eastAsia="標楷體" w:hAnsi="標楷體"/>
              </w:rPr>
            </w:pPr>
            <w:r>
              <w:rPr>
                <w:rFonts w:ascii="標楷體" w:eastAsia="標楷體" w:hAnsi="標楷體" w:hint="eastAsia"/>
              </w:rPr>
              <w:t>擔保品與額度關聯檔</w:t>
            </w:r>
          </w:p>
        </w:tc>
      </w:tr>
      <w:tr w:rsidR="003B5211" w14:paraId="41431584"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30F3E3DF" w14:textId="77777777" w:rsidR="003B5211" w:rsidRDefault="003B5211" w:rsidP="00E20DD0">
            <w:pPr>
              <w:jc w:val="center"/>
              <w:rPr>
                <w:rFonts w:ascii="標楷體" w:eastAsia="標楷體" w:hAnsi="標楷體"/>
              </w:rPr>
            </w:pPr>
            <w:r>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hideMark/>
          </w:tcPr>
          <w:p w14:paraId="1779AF31" w14:textId="77777777" w:rsidR="003B5211" w:rsidRDefault="003B5211" w:rsidP="00E20DD0">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42A1B9" w14:textId="77777777" w:rsidR="003B5211" w:rsidRDefault="003B5211" w:rsidP="00E20DD0">
            <w:pPr>
              <w:rPr>
                <w:rFonts w:ascii="標楷體" w:eastAsia="標楷體" w:hAnsi="標楷體"/>
              </w:rPr>
            </w:pPr>
            <w:r>
              <w:rPr>
                <w:rFonts w:ascii="標楷體" w:eastAsia="標楷體" w:hAnsi="標楷體" w:hint="eastAsia"/>
              </w:rPr>
              <w:t>員工資料檔</w:t>
            </w:r>
          </w:p>
        </w:tc>
      </w:tr>
      <w:tr w:rsidR="003B5211" w14:paraId="6EE6A66E"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459D4497" w14:textId="77777777" w:rsidR="003B5211" w:rsidRDefault="003B5211" w:rsidP="00E20DD0">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3D5D3451" w14:textId="77777777" w:rsidR="003B5211" w:rsidRDefault="003B5211" w:rsidP="00E20DD0">
            <w:pPr>
              <w:rPr>
                <w:rFonts w:ascii="標楷體" w:eastAsia="標楷體" w:hAnsi="標楷體"/>
              </w:rPr>
            </w:pPr>
            <w:proofErr w:type="spellStart"/>
            <w:r>
              <w:rPr>
                <w:rFonts w:ascii="標楷體" w:eastAsia="標楷體" w:hAnsi="標楷體" w:hint="eastAsia"/>
              </w:rPr>
              <w:t>AchAuth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BACCAA3" w14:textId="77777777" w:rsidR="003B5211" w:rsidRDefault="003B5211" w:rsidP="00E20DD0">
            <w:pPr>
              <w:widowControl/>
              <w:rPr>
                <w:rFonts w:ascii="標楷體" w:eastAsia="標楷體" w:hAnsi="標楷體"/>
                <w:bCs/>
                <w:kern w:val="0"/>
              </w:rPr>
            </w:pPr>
            <w:r>
              <w:rPr>
                <w:rFonts w:ascii="標楷體" w:eastAsia="標楷體" w:hAnsi="標楷體" w:hint="eastAsia"/>
                <w:bCs/>
              </w:rPr>
              <w:t>ACH授權記錄檔</w:t>
            </w:r>
          </w:p>
        </w:tc>
      </w:tr>
      <w:tr w:rsidR="003B5211" w14:paraId="77B1ED1A"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218BB449" w14:textId="77777777" w:rsidR="003B5211" w:rsidRDefault="003B5211" w:rsidP="00E20DD0">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079024C6" w14:textId="77777777" w:rsidR="003B5211" w:rsidRDefault="003B5211" w:rsidP="00E20DD0">
            <w:pPr>
              <w:rPr>
                <w:rFonts w:ascii="標楷體" w:eastAsia="標楷體" w:hAnsi="標楷體"/>
              </w:rPr>
            </w:pPr>
            <w:proofErr w:type="spellStart"/>
            <w:r>
              <w:rPr>
                <w:rFonts w:ascii="標楷體" w:eastAsia="標楷體" w:hAnsi="標楷體" w:hint="eastAsia"/>
              </w:rPr>
              <w:t>PostAuth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DF61A6" w14:textId="77777777" w:rsidR="003B5211" w:rsidRDefault="003B5211" w:rsidP="00E20DD0">
            <w:pPr>
              <w:widowControl/>
              <w:rPr>
                <w:rFonts w:ascii="標楷體" w:eastAsia="標楷體" w:hAnsi="標楷體"/>
                <w:bCs/>
                <w:kern w:val="0"/>
              </w:rPr>
            </w:pPr>
            <w:r>
              <w:rPr>
                <w:rFonts w:ascii="標楷體" w:eastAsia="標楷體" w:hAnsi="標楷體" w:hint="eastAsia"/>
                <w:bCs/>
              </w:rPr>
              <w:t>郵局授權記錄檔</w:t>
            </w:r>
          </w:p>
        </w:tc>
      </w:tr>
      <w:tr w:rsidR="003B5211" w14:paraId="6A011B54" w14:textId="77777777" w:rsidTr="00E20DD0">
        <w:tc>
          <w:tcPr>
            <w:tcW w:w="851" w:type="dxa"/>
            <w:tcBorders>
              <w:top w:val="single" w:sz="4" w:space="0" w:color="auto"/>
              <w:left w:val="single" w:sz="4" w:space="0" w:color="auto"/>
              <w:bottom w:val="single" w:sz="4" w:space="0" w:color="auto"/>
              <w:right w:val="single" w:sz="4" w:space="0" w:color="auto"/>
            </w:tcBorders>
          </w:tcPr>
          <w:p w14:paraId="7FE1E970" w14:textId="77777777" w:rsidR="003B5211" w:rsidRDefault="003B5211" w:rsidP="00E20DD0">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18C57C94" w14:textId="77777777" w:rsidR="003B5211" w:rsidRDefault="003B5211" w:rsidP="00E20DD0">
            <w:pPr>
              <w:rPr>
                <w:rFonts w:ascii="標楷體" w:eastAsia="標楷體" w:hAnsi="標楷體"/>
              </w:rPr>
            </w:pPr>
            <w:proofErr w:type="spellStart"/>
            <w:r>
              <w:rPr>
                <w:rFonts w:ascii="標楷體" w:eastAsia="標楷體" w:hAnsi="標楷體"/>
              </w:rPr>
              <w:t>ClBuilding</w:t>
            </w:r>
            <w:proofErr w:type="spellEnd"/>
          </w:p>
        </w:tc>
        <w:tc>
          <w:tcPr>
            <w:tcW w:w="3828" w:type="dxa"/>
            <w:tcBorders>
              <w:top w:val="single" w:sz="4" w:space="0" w:color="auto"/>
              <w:left w:val="single" w:sz="4" w:space="0" w:color="auto"/>
              <w:bottom w:val="single" w:sz="4" w:space="0" w:color="auto"/>
              <w:right w:val="single" w:sz="4" w:space="0" w:color="auto"/>
            </w:tcBorders>
          </w:tcPr>
          <w:p w14:paraId="6B48FC3A" w14:textId="77777777" w:rsidR="003B5211" w:rsidRPr="00A01CC0" w:rsidRDefault="003B5211" w:rsidP="00E20DD0">
            <w:pPr>
              <w:widowControl/>
              <w:rPr>
                <w:rFonts w:ascii="標楷體" w:eastAsia="標楷體" w:hAnsi="標楷體"/>
                <w:bCs/>
              </w:rPr>
            </w:pPr>
            <w:r w:rsidRPr="00A01CC0">
              <w:rPr>
                <w:rFonts w:ascii="標楷體" w:eastAsia="標楷體" w:hAnsi="標楷體" w:hint="eastAsia"/>
              </w:rPr>
              <w:t>擔保品不動產建物檔</w:t>
            </w:r>
          </w:p>
        </w:tc>
      </w:tr>
    </w:tbl>
    <w:p w14:paraId="478252D6" w14:textId="77777777" w:rsidR="003B5211" w:rsidRDefault="003B5211" w:rsidP="003B5211">
      <w:pPr>
        <w:widowControl/>
      </w:pPr>
    </w:p>
    <w:p w14:paraId="6DB0B61A" w14:textId="77777777" w:rsidR="003B5211" w:rsidRDefault="003B5211" w:rsidP="003B5211">
      <w:pPr>
        <w:widowControl/>
        <w:rPr>
          <w:rFonts w:eastAsia="標楷體"/>
          <w:szCs w:val="20"/>
        </w:rPr>
      </w:pPr>
      <w:r>
        <w:br w:type="page"/>
      </w:r>
    </w:p>
    <w:p w14:paraId="2F4705E6" w14:textId="77777777" w:rsidR="003B5211" w:rsidRDefault="003B5211" w:rsidP="003B5211">
      <w:pPr>
        <w:pStyle w:val="7"/>
        <w:numPr>
          <w:ilvl w:val="6"/>
          <w:numId w:val="41"/>
        </w:numPr>
      </w:pPr>
      <w:proofErr w:type="spellStart"/>
      <w:r>
        <w:t>UI</w:t>
      </w:r>
      <w:r>
        <w:rPr>
          <w:rFonts w:hint="eastAsia"/>
        </w:rPr>
        <w:t>畫面</w:t>
      </w:r>
      <w:r>
        <w:t>-</w:t>
      </w:r>
      <w:r>
        <w:rPr>
          <w:rFonts w:hint="eastAsia"/>
        </w:rPr>
        <w:t>修改</w:t>
      </w:r>
      <w:proofErr w:type="spellEnd"/>
    </w:p>
    <w:p w14:paraId="52BA052C"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456540CD"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701D78B5" wp14:editId="35ACBDCD">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3EFA39AA" wp14:editId="20830095">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drawing>
          <wp:inline distT="0" distB="0" distL="0" distR="0" wp14:anchorId="5CBA1517" wp14:editId="69C7FFB3">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lang w:eastAsia="zh-TW"/>
        </w:rPr>
        <w:drawing>
          <wp:inline distT="0" distB="0" distL="0" distR="0" wp14:anchorId="38A968E5" wp14:editId="5629DE20">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drawing>
          <wp:inline distT="0" distB="0" distL="0" distR="0" wp14:anchorId="1F3B4FAA" wp14:editId="416BDEA9">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5873CDD1" w14:textId="77777777" w:rsidR="003B5211" w:rsidRDefault="003B5211" w:rsidP="003B5211">
      <w:pPr>
        <w:rPr>
          <w:rFonts w:ascii="標楷體" w:eastAsia="標楷體" w:hAnsi="標楷體"/>
          <w:noProof/>
        </w:rPr>
      </w:pPr>
    </w:p>
    <w:p w14:paraId="6DABA07E" w14:textId="77777777" w:rsidR="003B5211" w:rsidRDefault="003B5211" w:rsidP="003B5211">
      <w:pPr>
        <w:pStyle w:val="a"/>
      </w:pPr>
      <w:r>
        <w:rPr>
          <w:rFonts w:hint="eastAsia"/>
        </w:rPr>
        <w:t>輸入畫面按鈕說明-修改</w:t>
      </w:r>
    </w:p>
    <w:p w14:paraId="6C38EC3F"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B5211" w14:paraId="064942E3"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CC0B12"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D197D1"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7BA0472"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1034EB43"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4397BE27"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66C725" w14:textId="77777777" w:rsidR="003B5211" w:rsidRDefault="003B5211" w:rsidP="00E20DD0">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14F29C47" w14:textId="77777777" w:rsidR="003B5211" w:rsidRDefault="003B5211" w:rsidP="00E20DD0">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3A620E5C" w14:textId="77777777" w:rsidR="003B5211" w:rsidRDefault="003B5211" w:rsidP="00E20DD0">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CDAC99"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36346DF"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借戶戶號(</w:t>
            </w:r>
            <w:proofErr w:type="spellStart"/>
            <w:r>
              <w:rPr>
                <w:rFonts w:ascii="標楷體" w:eastAsia="標楷體" w:hAnsi="標楷體" w:cs="細明體" w:hint="eastAsia"/>
                <w:kern w:val="0"/>
              </w:rPr>
              <w:t>CustNo</w:t>
            </w:r>
            <w:proofErr w:type="spellEnd"/>
            <w:r>
              <w:rPr>
                <w:rFonts w:ascii="標楷體" w:eastAsia="標楷體" w:hAnsi="標楷體" w:hint="eastAsia"/>
              </w:rPr>
              <w:t>)]與[額度編號(</w:t>
            </w:r>
            <w:proofErr w:type="spellStart"/>
            <w:r>
              <w:rPr>
                <w:rFonts w:ascii="標楷體" w:eastAsia="標楷體" w:hAnsi="標楷體" w:cs="細明體" w:hint="eastAsia"/>
                <w:kern w:val="0"/>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62A291F5" w14:textId="77777777" w:rsidR="003B5211" w:rsidRDefault="003B5211" w:rsidP="00E20DD0">
            <w:pPr>
              <w:ind w:left="218" w:hangingChars="91" w:hanging="218"/>
              <w:rPr>
                <w:rFonts w:ascii="標楷體" w:eastAsia="標楷體" w:hAnsi="標楷體"/>
                <w:lang w:eastAsia="zh-HK"/>
              </w:rPr>
            </w:pPr>
            <w:r>
              <w:rPr>
                <w:rFonts w:ascii="標楷體" w:eastAsia="標楷體" w:hAnsi="標楷體" w:hint="eastAsia"/>
              </w:rPr>
              <w:t>4.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1C63FA5"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7D845609" w14:textId="77777777" w:rsidR="003B5211" w:rsidRDefault="003B5211" w:rsidP="00E20DD0">
            <w:pPr>
              <w:rPr>
                <w:rFonts w:ascii="標楷體" w:eastAsia="標楷體" w:hAnsi="標楷體"/>
              </w:rPr>
            </w:pPr>
            <w:r>
              <w:rPr>
                <w:rFonts w:ascii="標楷體" w:eastAsia="標楷體" w:hAnsi="標楷體" w:hint="eastAsia"/>
              </w:rPr>
              <w:t>6.修改時檢核如下:</w:t>
            </w:r>
          </w:p>
          <w:p w14:paraId="58E580D8"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78CB5C2" w14:textId="77777777" w:rsidR="003B5211" w:rsidRDefault="003B5211" w:rsidP="00E20DD0">
            <w:pPr>
              <w:ind w:left="504" w:hangingChars="210" w:hanging="504"/>
              <w:rPr>
                <w:rFonts w:ascii="標楷體" w:eastAsia="標楷體" w:hAnsi="標楷體"/>
                <w:lang w:eastAsia="zh-HK"/>
              </w:rPr>
            </w:pPr>
            <w:r>
              <w:rPr>
                <w:rFonts w:ascii="標楷體" w:eastAsia="標楷體" w:hAnsi="標楷體" w:hint="eastAsia"/>
              </w:rPr>
              <w:t>(2).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6C25C4C4" w14:textId="77777777" w:rsidR="003B5211" w:rsidRDefault="003B5211" w:rsidP="00E20DD0">
            <w:pPr>
              <w:ind w:left="516" w:hangingChars="215" w:hanging="516"/>
              <w:rPr>
                <w:rFonts w:ascii="標楷體" w:eastAsia="標楷體" w:hAnsi="標楷體"/>
                <w:lang w:eastAsia="zh-HK"/>
              </w:rPr>
            </w:pPr>
            <w:r>
              <w:rPr>
                <w:rFonts w:ascii="標楷體" w:eastAsia="標楷體" w:hAnsi="標楷體" w:hint="eastAsia"/>
              </w:rPr>
              <w:t>(3).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7FFA859D" w14:textId="77777777" w:rsidR="003B5211" w:rsidRDefault="003B5211" w:rsidP="00E20DD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E4E653" w14:textId="77777777" w:rsidR="003B5211" w:rsidRDefault="003B5211" w:rsidP="00E20DD0">
            <w:pPr>
              <w:rPr>
                <w:rFonts w:ascii="標楷體" w:eastAsia="標楷體" w:hAnsi="標楷體"/>
                <w:shd w:val="pct15" w:color="auto" w:fill="FFFFFF"/>
                <w:lang w:eastAsia="zh-HK"/>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1064D599" w14:textId="77777777" w:rsidR="003B5211" w:rsidRDefault="003B5211" w:rsidP="00E20DD0">
            <w:pPr>
              <w:rPr>
                <w:rFonts w:ascii="標楷體" w:eastAsia="標楷體" w:hAnsi="標楷體"/>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07630116" w14:textId="77777777" w:rsidR="003B5211" w:rsidRDefault="003B5211" w:rsidP="00E20DD0">
            <w:pPr>
              <w:rPr>
                <w:rFonts w:ascii="標楷體" w:eastAsia="標楷體" w:hAnsi="標楷體"/>
              </w:rPr>
            </w:pPr>
            <w:r>
              <w:rPr>
                <w:rFonts w:ascii="標楷體" w:eastAsia="標楷體" w:hAnsi="標楷體" w:hint="eastAsia"/>
              </w:rPr>
              <w:t>9.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7C2D6CCD" w14:textId="77777777" w:rsidR="003B5211" w:rsidRDefault="003B5211" w:rsidP="00E20DD0">
            <w:pPr>
              <w:rPr>
                <w:rFonts w:ascii="標楷體" w:eastAsia="標楷體" w:hAnsi="標楷體"/>
              </w:rPr>
            </w:pPr>
            <w:r>
              <w:rPr>
                <w:rFonts w:ascii="標楷體" w:eastAsia="標楷體" w:hAnsi="標楷體" w:hint="eastAsia"/>
              </w:rPr>
              <w:t>10.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75B3DD12" w14:textId="77777777" w:rsidR="003B5211" w:rsidRDefault="003B5211" w:rsidP="00E20DD0">
            <w:pPr>
              <w:rPr>
                <w:rFonts w:ascii="標楷體" w:eastAsia="標楷體" w:hAnsi="標楷體"/>
              </w:rPr>
            </w:pPr>
            <w:r>
              <w:rPr>
                <w:rFonts w:ascii="標楷體" w:eastAsia="標楷體" w:hAnsi="標楷體" w:hint="eastAsia"/>
              </w:rPr>
              <w:t>11.顯示需主管放行</w:t>
            </w:r>
          </w:p>
        </w:tc>
      </w:tr>
      <w:tr w:rsidR="003B5211" w14:paraId="24B281EA"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59321638" w14:textId="77777777" w:rsidR="003B5211" w:rsidRDefault="003B5211" w:rsidP="00E20DD0">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8B5AFA" w14:textId="77777777" w:rsidR="003B5211" w:rsidRDefault="003B5211" w:rsidP="00E20DD0">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2E1399" w14:textId="77777777" w:rsidR="003B5211"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F2EC3B9" w14:textId="77777777" w:rsidR="003B5211" w:rsidRDefault="003B5211" w:rsidP="003B5211"/>
    <w:p w14:paraId="7017889D" w14:textId="77777777" w:rsidR="003B5211" w:rsidRDefault="003B5211" w:rsidP="003B5211">
      <w:pPr>
        <w:rPr>
          <w:rFonts w:ascii="標楷體" w:eastAsia="標楷體" w:hAnsi="標楷體"/>
        </w:rPr>
      </w:pPr>
    </w:p>
    <w:p w14:paraId="51E0EB57" w14:textId="77777777" w:rsidR="003B5211" w:rsidRDefault="003B5211" w:rsidP="003B5211">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3B5211" w14:paraId="449E5CA8" w14:textId="77777777" w:rsidTr="00E20DD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CB14FA2" w14:textId="77777777" w:rsidR="003B5211" w:rsidRDefault="003B5211" w:rsidP="00E20DD0">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48CA52" w14:textId="77777777" w:rsidR="003B5211" w:rsidRDefault="003B5211" w:rsidP="00E20DD0">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886AF23"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F9BB96"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50FAA5DE"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5579D8"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2FFAA9" w14:textId="77777777" w:rsidR="003B5211" w:rsidRDefault="003B5211" w:rsidP="00E20DD0">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27AFD8CC"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01CD4D1" w14:textId="77777777" w:rsidR="003B5211" w:rsidRDefault="003B5211" w:rsidP="00E20DD0">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0D1D0D14"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E8B5FC1" w14:textId="77777777" w:rsidR="003B5211" w:rsidRDefault="003B5211" w:rsidP="00E20DD0">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3E53E63"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973C8B" w14:textId="77777777" w:rsidR="003B5211" w:rsidRDefault="003B5211" w:rsidP="00E20DD0">
            <w:pPr>
              <w:widowControl/>
              <w:rPr>
                <w:rFonts w:ascii="標楷體" w:eastAsia="標楷體" w:hAnsi="標楷體"/>
              </w:rPr>
            </w:pPr>
          </w:p>
        </w:tc>
      </w:tr>
      <w:tr w:rsidR="003B5211" w14:paraId="7B1830E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BA1BC7"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C86AE0" w14:textId="77777777" w:rsidR="003B5211" w:rsidRDefault="003B5211" w:rsidP="00E20DD0">
            <w:pPr>
              <w:rPr>
                <w:rFonts w:ascii="標楷體" w:eastAsia="標楷體" w:hAnsi="標楷體"/>
              </w:rPr>
            </w:pPr>
            <w:proofErr w:type="gramStart"/>
            <w:r>
              <w:rPr>
                <w:rFonts w:ascii="標楷體" w:eastAsia="標楷體" w:hAnsi="標楷體" w:hint="eastAsia"/>
              </w:rPr>
              <w:t>登放記號</w:t>
            </w:r>
            <w:proofErr w:type="gramEnd"/>
          </w:p>
        </w:tc>
        <w:tc>
          <w:tcPr>
            <w:tcW w:w="816" w:type="dxa"/>
            <w:tcBorders>
              <w:top w:val="single" w:sz="4" w:space="0" w:color="auto"/>
              <w:left w:val="single" w:sz="4" w:space="0" w:color="auto"/>
              <w:bottom w:val="single" w:sz="4" w:space="0" w:color="auto"/>
              <w:right w:val="single" w:sz="4" w:space="0" w:color="auto"/>
            </w:tcBorders>
          </w:tcPr>
          <w:p w14:paraId="73B8D51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D3924C" w14:textId="77777777" w:rsidR="003B5211" w:rsidRDefault="003B5211" w:rsidP="00E20DD0">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13A0374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4F46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34C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85CD0C" w14:textId="77777777" w:rsidR="003B5211" w:rsidRDefault="003B5211" w:rsidP="00E20DD0">
            <w:pPr>
              <w:rPr>
                <w:rFonts w:ascii="標楷體" w:eastAsia="標楷體" w:hAnsi="標楷體"/>
              </w:rPr>
            </w:pPr>
          </w:p>
        </w:tc>
      </w:tr>
      <w:tr w:rsidR="003B5211" w14:paraId="1430556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181AC0"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39C7310F" w14:textId="77777777" w:rsidR="003B5211" w:rsidRDefault="003B5211" w:rsidP="00E20DD0">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29B1E93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94C9183" w14:textId="77777777" w:rsidR="003B5211" w:rsidRDefault="003B5211" w:rsidP="00E20DD0">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797720B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EC2F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F9E69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0F90BB" w14:textId="77777777" w:rsidR="003B5211" w:rsidRDefault="003B5211" w:rsidP="00E20DD0">
            <w:pPr>
              <w:rPr>
                <w:rFonts w:ascii="標楷體" w:eastAsia="標楷體" w:hAnsi="標楷體"/>
              </w:rPr>
            </w:pPr>
          </w:p>
        </w:tc>
      </w:tr>
      <w:tr w:rsidR="003B5211" w14:paraId="17F313C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88FC2"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03BFC253"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6E8E8A2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569CC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EC9A1D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5362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03BDD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9735AD"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398CC21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99ECA"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A5D96C2"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136D4F1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81060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1AD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ECDD9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D4EE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C7FEF4"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0FE73C7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FEB1F6"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0FE20C1"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203B65A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B793D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AF15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E798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4596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777C44" w14:textId="77777777" w:rsidR="003B5211" w:rsidRDefault="003B5211" w:rsidP="00E20DD0">
            <w:pPr>
              <w:rPr>
                <w:rFonts w:ascii="標楷體" w:eastAsia="標楷體" w:hAnsi="標楷體"/>
              </w:rPr>
            </w:pPr>
            <w:r>
              <w:rPr>
                <w:rFonts w:ascii="標楷體" w:eastAsia="標楷體" w:hAnsi="標楷體" w:hint="eastAsia"/>
              </w:rPr>
              <w:t>1.FacMain.ApplNo</w:t>
            </w:r>
          </w:p>
        </w:tc>
      </w:tr>
      <w:tr w:rsidR="003B5211" w14:paraId="3BC52FC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0722CE"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DCF0B8E"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3AFB34C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25A42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7DD9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9CA6C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6C74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06F3D7"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0DD5D1B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C7F497"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0FFEF6E9" w14:textId="77777777" w:rsidR="003B5211" w:rsidRDefault="003B5211" w:rsidP="00E20DD0">
            <w:pPr>
              <w:rPr>
                <w:rFonts w:ascii="標楷體" w:eastAsia="標楷體" w:hAnsi="標楷體"/>
              </w:rPr>
            </w:pPr>
            <w:proofErr w:type="gramStart"/>
            <w:r>
              <w:rPr>
                <w:rFonts w:ascii="標楷體" w:eastAsia="標楷體" w:hAnsi="標楷體" w:hint="eastAsia"/>
              </w:rPr>
              <w:t>徵審系統</w:t>
            </w:r>
            <w:proofErr w:type="gramEnd"/>
            <w:r>
              <w:rPr>
                <w:rFonts w:ascii="標楷體" w:eastAsia="標楷體" w:hAnsi="標楷體" w:hint="eastAsia"/>
              </w:rPr>
              <w:t>案號</w:t>
            </w:r>
          </w:p>
        </w:tc>
        <w:tc>
          <w:tcPr>
            <w:tcW w:w="816" w:type="dxa"/>
            <w:tcBorders>
              <w:top w:val="single" w:sz="4" w:space="0" w:color="auto"/>
              <w:left w:val="single" w:sz="4" w:space="0" w:color="auto"/>
              <w:bottom w:val="single" w:sz="4" w:space="0" w:color="auto"/>
              <w:right w:val="single" w:sz="4" w:space="0" w:color="auto"/>
            </w:tcBorders>
            <w:hideMark/>
          </w:tcPr>
          <w:p w14:paraId="43530902"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38D6CB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8F896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97431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F5507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31D15B1" w14:textId="77777777" w:rsidR="003B5211" w:rsidRDefault="003B5211" w:rsidP="00E20DD0">
            <w:pPr>
              <w:rPr>
                <w:rFonts w:ascii="標楷體" w:eastAsia="標楷體" w:hAnsi="標楷體"/>
              </w:rPr>
            </w:pPr>
            <w:r>
              <w:rPr>
                <w:rFonts w:ascii="標楷體" w:eastAsia="標楷體" w:hAnsi="標楷體" w:hint="eastAsia"/>
              </w:rPr>
              <w:t>1.限輸入數字2.FacMain.CreditSysNo</w:t>
            </w:r>
          </w:p>
        </w:tc>
      </w:tr>
      <w:tr w:rsidR="003B5211" w14:paraId="15B80951"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EDB059D"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1373485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AB894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D2CF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7231C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AED8945" w14:textId="77777777" w:rsidR="003B5211" w:rsidRDefault="003B5211" w:rsidP="00E20DD0">
            <w:pPr>
              <w:rPr>
                <w:rFonts w:ascii="標楷體" w:eastAsia="標楷體" w:hAnsi="標楷體"/>
              </w:rPr>
            </w:pPr>
          </w:p>
        </w:tc>
      </w:tr>
      <w:tr w:rsidR="003B5211" w14:paraId="3D521F9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4A1575"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452609B6"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5F4F6DA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2E4DA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66AD8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CF3E7"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C5E48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9DCA8F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14B063C"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文數字, 檢核條件：</w:t>
            </w:r>
          </w:p>
          <w:p w14:paraId="663B2B53" w14:textId="77777777" w:rsidR="003B5211" w:rsidRDefault="003B5211" w:rsidP="00E20DD0">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06F9EEFD" w14:textId="77777777" w:rsidR="003B5211" w:rsidRDefault="003B5211" w:rsidP="00E20DD0">
            <w:pPr>
              <w:rPr>
                <w:rFonts w:ascii="標楷體" w:eastAsia="標楷體" w:hAnsi="標楷體"/>
              </w:rPr>
            </w:pPr>
            <w:r>
              <w:rPr>
                <w:rFonts w:ascii="標楷體" w:eastAsia="標楷體" w:hAnsi="標楷體" w:hint="eastAsia"/>
              </w:rPr>
              <w:t>3.FacMain.ProdNo</w:t>
            </w:r>
          </w:p>
        </w:tc>
      </w:tr>
      <w:tr w:rsidR="003B5211" w14:paraId="292DE38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3198F"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304848C9" w14:textId="77777777" w:rsidR="003B5211" w:rsidRDefault="003B5211" w:rsidP="00E20DD0">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601D0595"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46C18A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FB356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3CB61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226BF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95CEBB" w14:textId="77777777" w:rsidR="003B5211" w:rsidRPr="003660C5" w:rsidRDefault="003B5211" w:rsidP="00E20DD0">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w:t>
            </w:r>
            <w:proofErr w:type="gramStart"/>
            <w:r w:rsidRPr="003660C5">
              <w:rPr>
                <w:rFonts w:ascii="標楷體" w:eastAsia="標楷體" w:hAnsi="標楷體" w:hint="eastAsia"/>
              </w:rPr>
              <w:t>【</w:t>
            </w:r>
            <w:proofErr w:type="gramEnd"/>
            <w:r w:rsidRPr="003660C5">
              <w:rPr>
                <w:rFonts w:ascii="標楷體" w:eastAsia="標楷體" w:hAnsi="標楷體" w:hint="eastAsia"/>
              </w:rPr>
              <w:t>L2001</w:t>
            </w:r>
            <w:r w:rsidRPr="003660C5">
              <w:rPr>
                <w:rFonts w:ascii="標楷體" w:eastAsia="標楷體" w:hAnsi="標楷體"/>
                <w:color w:val="000000"/>
                <w:spacing w:val="15"/>
              </w:rPr>
              <w:t>商品參數明細資料查詢</w:t>
            </w:r>
          </w:p>
          <w:p w14:paraId="1A28C583" w14:textId="77777777" w:rsidR="003B5211" w:rsidRDefault="003B5211" w:rsidP="00E20DD0">
            <w:pPr>
              <w:rPr>
                <w:rFonts w:ascii="標楷體" w:eastAsia="標楷體" w:hAnsi="標楷體"/>
              </w:rPr>
            </w:pPr>
            <w:r w:rsidRPr="003660C5">
              <w:rPr>
                <w:rFonts w:ascii="標楷體" w:eastAsia="標楷體" w:hAnsi="標楷體" w:hint="eastAsia"/>
              </w:rPr>
              <w:t>】，並帶[商品代碼]回來</w:t>
            </w:r>
          </w:p>
        </w:tc>
      </w:tr>
      <w:tr w:rsidR="003B5211" w14:paraId="611B22E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7E303E"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640DACF0"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7BB05B0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7A15F0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4C78C00"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652AA87"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C64BE4F"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E5983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60C722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6853B8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6048BA2C" w14:textId="77777777" w:rsidR="003B5211" w:rsidRDefault="003B5211" w:rsidP="00E20DD0">
            <w:pPr>
              <w:rPr>
                <w:rFonts w:ascii="標楷體" w:eastAsia="標楷體" w:hAnsi="標楷體"/>
              </w:rPr>
            </w:pPr>
            <w:r>
              <w:rPr>
                <w:rFonts w:ascii="標楷體" w:eastAsia="標楷體" w:hAnsi="標楷體" w:hint="eastAsia"/>
              </w:rPr>
              <w:t>3.FacMain.BaseRateCode</w:t>
            </w:r>
          </w:p>
        </w:tc>
      </w:tr>
      <w:tr w:rsidR="003B5211" w14:paraId="4735F40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1771A7" w14:textId="77777777" w:rsidR="003B5211" w:rsidRDefault="003B5211" w:rsidP="00E20DD0">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436FFD2B"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3A502AD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89751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45DE98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D457F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EEDC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35BA39"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62C26F0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E6EED"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1F526C84"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3819C58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BB305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398BA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B0A6D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FE7AE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BCB040" w14:textId="77777777" w:rsidR="003B5211" w:rsidRDefault="003B5211" w:rsidP="00E20DD0">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3B5211" w14:paraId="521F35A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2A290C"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64759277"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0D80C8A8" w14:textId="77777777" w:rsidR="003B5211" w:rsidRDefault="003B5211" w:rsidP="00E20DD0">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09E9E5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2C2F4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E132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D0A12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C2ED9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521C24E" w14:textId="77777777" w:rsidR="003B5211" w:rsidRDefault="003B5211" w:rsidP="00E20DD0">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4B27D4E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Incr</w:t>
            </w:r>
            <w:proofErr w:type="spellEnd"/>
          </w:p>
        </w:tc>
      </w:tr>
      <w:tr w:rsidR="003B5211" w14:paraId="0B43AB6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590C33"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7D35C888"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35AF89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FFF4B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5B5F2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5F2D9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65F24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D16A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22B556B" w14:textId="77777777" w:rsidR="003B5211" w:rsidRDefault="003B5211" w:rsidP="00E20DD0">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4378C5A9"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IndividualIncr</w:t>
            </w:r>
            <w:proofErr w:type="spellEnd"/>
          </w:p>
        </w:tc>
      </w:tr>
      <w:tr w:rsidR="003B5211" w14:paraId="314700E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1455EE"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2D31636E"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AC02FE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F9981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4B890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7D4F556"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4FD4C0A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EEB8E8" w14:textId="77777777" w:rsidR="003B5211" w:rsidRDefault="003B5211" w:rsidP="00E20DD0">
            <w:pPr>
              <w:rPr>
                <w:rFonts w:ascii="標楷體" w:eastAsia="標楷體" w:hAnsi="標楷體"/>
              </w:rPr>
            </w:pPr>
            <w:r>
              <w:rPr>
                <w:rFonts w:ascii="標楷體" w:eastAsia="標楷體" w:hAnsi="標楷體" w:hint="eastAsia"/>
              </w:rPr>
              <w:t>1.[核准利率] = [指標利率] + [利率加碼]</w:t>
            </w:r>
          </w:p>
          <w:p w14:paraId="74385CA4" w14:textId="77777777" w:rsidR="003B5211" w:rsidRDefault="003B5211" w:rsidP="00E20DD0">
            <w:pPr>
              <w:rPr>
                <w:rFonts w:ascii="標楷體" w:eastAsia="標楷體" w:hAnsi="標楷體"/>
              </w:rPr>
            </w:pPr>
            <w:r>
              <w:rPr>
                <w:rFonts w:ascii="標楷體" w:eastAsia="標楷體" w:hAnsi="標楷體" w:hint="eastAsia"/>
              </w:rPr>
              <w:t>2.FacMain.ApproveRate</w:t>
            </w:r>
          </w:p>
        </w:tc>
      </w:tr>
      <w:tr w:rsidR="003B5211" w14:paraId="7A8C044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B8B" w14:textId="77777777" w:rsidR="003B5211" w:rsidRDefault="003B5211" w:rsidP="00E20DD0">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5C7FD02"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4420155"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339D7E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D1D3B80"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5804AFC"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5C962D7"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9E19BE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F27104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8A7B34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4959BF0"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Code</w:t>
            </w:r>
            <w:proofErr w:type="spellEnd"/>
          </w:p>
        </w:tc>
      </w:tr>
      <w:tr w:rsidR="003B5211" w14:paraId="30BD905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8DEE10" w14:textId="77777777" w:rsidR="003B5211" w:rsidRDefault="003B5211" w:rsidP="00E20DD0">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7F2D1D4"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296868B7"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585FEE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0900C1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D1FC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9096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05BAFA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86D9831" w14:textId="77777777" w:rsidR="003B5211" w:rsidRDefault="003B5211" w:rsidP="00E20DD0">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7F746E6F" w14:textId="77777777" w:rsidR="003B5211" w:rsidRDefault="003B5211" w:rsidP="00E20DD0">
            <w:pPr>
              <w:rPr>
                <w:rFonts w:ascii="標楷體" w:eastAsia="標楷體" w:hAnsi="標楷體"/>
              </w:rPr>
            </w:pPr>
            <w:r>
              <w:rPr>
                <w:rFonts w:ascii="標楷體" w:eastAsia="標楷體" w:hAnsi="標楷體" w:hint="eastAsia"/>
              </w:rPr>
              <w:t>3.FacMain.FirstRateAdjFreq</w:t>
            </w:r>
          </w:p>
        </w:tc>
      </w:tr>
      <w:tr w:rsidR="003B5211" w14:paraId="139F622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57F2F5"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1010A388"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695E5C10"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3FED2D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B53B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F6F2C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CDE7E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546A11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19F128C" w14:textId="77777777" w:rsidR="003B5211" w:rsidRDefault="003B5211" w:rsidP="00E20DD0">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7E977639" w14:textId="77777777" w:rsidR="003B5211" w:rsidRDefault="003B5211" w:rsidP="00E20DD0">
            <w:pPr>
              <w:rPr>
                <w:rFonts w:ascii="標楷體" w:eastAsia="標楷體" w:hAnsi="標楷體"/>
              </w:rPr>
            </w:pPr>
            <w:r>
              <w:rPr>
                <w:rFonts w:ascii="標楷體" w:eastAsia="標楷體" w:hAnsi="標楷體" w:hint="eastAsia"/>
              </w:rPr>
              <w:t>3.FacMain.RateAdjFreq</w:t>
            </w:r>
          </w:p>
        </w:tc>
      </w:tr>
      <w:tr w:rsidR="003B5211" w14:paraId="76085EAF"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485D007"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C8A968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BD87C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0F4CF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096273"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A1295C4" w14:textId="77777777" w:rsidR="003B5211" w:rsidRDefault="003B5211" w:rsidP="00E20DD0">
            <w:pPr>
              <w:rPr>
                <w:rFonts w:ascii="標楷體" w:eastAsia="標楷體" w:hAnsi="標楷體"/>
              </w:rPr>
            </w:pPr>
          </w:p>
        </w:tc>
      </w:tr>
      <w:tr w:rsidR="003B5211" w14:paraId="4E9D598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2561A7" w14:textId="77777777" w:rsidR="003B5211" w:rsidRDefault="003B5211" w:rsidP="00E20DD0">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72003BB"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23C026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34678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C75996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A4CE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B4D68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9754CF"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2C6E465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8038BC"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30D299D"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4B02310B"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E20580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DCCC2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690809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A299F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FA7D6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CA9302E" w14:textId="77777777" w:rsidR="003B5211" w:rsidRDefault="003B5211" w:rsidP="00E20DD0">
            <w:pPr>
              <w:rPr>
                <w:rFonts w:ascii="標楷體" w:eastAsia="標楷體" w:hAnsi="標楷體"/>
              </w:rPr>
            </w:pPr>
            <w:r>
              <w:rPr>
                <w:rFonts w:ascii="標楷體" w:eastAsia="標楷體" w:hAnsi="標楷體" w:hint="eastAsia"/>
              </w:rPr>
              <w:t>2.限輸入數字,檢核條件：</w:t>
            </w:r>
          </w:p>
          <w:p w14:paraId="01AA402A" w14:textId="77777777" w:rsidR="003B5211" w:rsidRDefault="003B5211" w:rsidP="00E20DD0">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7B6C2AA6"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lang w:eastAsia="zh-HK"/>
              </w:rPr>
              <w:t>(2</w:t>
            </w:r>
            <w:proofErr w:type="gramStart"/>
            <w:r>
              <w:rPr>
                <w:rFonts w:ascii="標楷體" w:eastAsia="標楷體" w:hAnsi="標楷體" w:hint="eastAsia"/>
                <w:lang w:eastAsia="zh-HK"/>
              </w:rPr>
              <w:t>).[</w:t>
            </w:r>
            <w:proofErr w:type="gramEnd"/>
            <w:r>
              <w:rPr>
                <w:rFonts w:ascii="標楷體" w:eastAsia="標楷體" w:hAnsi="標楷體" w:hint="eastAsia"/>
                <w:lang w:eastAsia="zh-HK"/>
              </w:rPr>
              <w:t>核准額度]須≧</w:t>
            </w:r>
            <w:r>
              <w:rPr>
                <w:rFonts w:ascii="標楷體" w:eastAsia="標楷體" w:hAnsi="標楷體" w:hint="eastAsia"/>
              </w:rPr>
              <w:t>[額度主檔</w:t>
            </w:r>
          </w:p>
          <w:p w14:paraId="7FAD26A0"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FacMain</w:t>
            </w:r>
            <w:proofErr w:type="spellEnd"/>
            <w:r>
              <w:rPr>
                <w:rFonts w:ascii="標楷體" w:eastAsia="標楷體" w:hAnsi="標楷體" w:hint="eastAsia"/>
              </w:rPr>
              <w:t>)]的[累計撥款金額</w:t>
            </w:r>
          </w:p>
          <w:p w14:paraId="30AFCB53"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UtilAmt</w:t>
            </w:r>
            <w:proofErr w:type="spellEnd"/>
            <w:r>
              <w:rPr>
                <w:rFonts w:ascii="標楷體" w:eastAsia="標楷體" w:hAnsi="標楷體" w:hint="eastAsia"/>
              </w:rPr>
              <w:t xml:space="preserve">)] </w:t>
            </w:r>
          </w:p>
          <w:p w14:paraId="63180B16" w14:textId="77777777" w:rsidR="003B5211" w:rsidRDefault="003B5211" w:rsidP="00E20DD0">
            <w:pPr>
              <w:rPr>
                <w:rFonts w:ascii="標楷體" w:eastAsia="標楷體" w:hAnsi="標楷體"/>
              </w:rPr>
            </w:pPr>
            <w:r>
              <w:rPr>
                <w:rFonts w:ascii="標楷體" w:eastAsia="標楷體" w:hAnsi="標楷體" w:hint="eastAsia"/>
              </w:rPr>
              <w:t>3.FacCaseApplApplAmt</w:t>
            </w:r>
          </w:p>
        </w:tc>
      </w:tr>
      <w:tr w:rsidR="003B5211" w14:paraId="0475D13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8CB73F"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A5E9E3D"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AE96665"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70A218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B54D5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6361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35DE8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5E602"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36A0B12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6FF05"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56D241D3"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5B3421C7" w14:textId="77777777" w:rsidR="003B5211" w:rsidRDefault="003B5211" w:rsidP="00E20DD0">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7A00BF3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B548E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AB9786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4C64F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9A93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46CEB15" w14:textId="77777777" w:rsidR="003B5211" w:rsidRDefault="003B5211" w:rsidP="00E20DD0">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718371A6" w14:textId="77777777" w:rsidR="003B5211" w:rsidRDefault="003B5211" w:rsidP="00E20DD0">
            <w:pPr>
              <w:rPr>
                <w:rFonts w:ascii="標楷體" w:eastAsia="標楷體" w:hAnsi="標楷體"/>
              </w:rPr>
            </w:pPr>
            <w:r>
              <w:rPr>
                <w:rFonts w:ascii="標楷體" w:eastAsia="標楷體" w:hAnsi="標楷體" w:hint="eastAsia"/>
              </w:rPr>
              <w:t>3.貸款</w:t>
            </w:r>
            <w:proofErr w:type="gramStart"/>
            <w:r>
              <w:rPr>
                <w:rFonts w:ascii="標楷體" w:eastAsia="標楷體" w:hAnsi="標楷體" w:hint="eastAsia"/>
              </w:rPr>
              <w:t>期間(</w:t>
            </w:r>
            <w:proofErr w:type="gramEnd"/>
            <w:r>
              <w:rPr>
                <w:rFonts w:ascii="標楷體" w:eastAsia="標楷體" w:hAnsi="標楷體" w:hint="eastAsia"/>
              </w:rPr>
              <w:t>月)檢核條件：需要為0到11之間/V(5,0,11)</w:t>
            </w:r>
          </w:p>
          <w:p w14:paraId="5AABD228" w14:textId="77777777" w:rsidR="003B5211" w:rsidRDefault="003B5211" w:rsidP="00E20DD0">
            <w:pPr>
              <w:rPr>
                <w:rFonts w:ascii="標楷體" w:eastAsia="標楷體" w:hAnsi="標楷體"/>
              </w:rPr>
            </w:pPr>
            <w:r>
              <w:rPr>
                <w:rFonts w:ascii="標楷體" w:eastAsia="標楷體" w:hAnsi="標楷體" w:hint="eastAsia"/>
              </w:rPr>
              <w:t>4.須受[業務科目]限制</w:t>
            </w:r>
          </w:p>
          <w:p w14:paraId="0CAA3541" w14:textId="77777777" w:rsidR="003B5211" w:rsidRDefault="003B5211" w:rsidP="00E20DD0">
            <w:pPr>
              <w:rPr>
                <w:rFonts w:ascii="標楷體" w:eastAsia="標楷體" w:hAnsi="標楷體"/>
              </w:rPr>
            </w:pPr>
            <w:r>
              <w:rPr>
                <w:rFonts w:ascii="標楷體" w:eastAsia="標楷體" w:hAnsi="標楷體" w:hint="eastAsia"/>
              </w:rPr>
              <w:t>310: &lt;= 12 月</w:t>
            </w:r>
          </w:p>
          <w:p w14:paraId="78C9C797" w14:textId="77777777" w:rsidR="003B5211" w:rsidRDefault="003B5211" w:rsidP="00E20DD0">
            <w:pPr>
              <w:rPr>
                <w:rFonts w:ascii="標楷體" w:eastAsia="標楷體" w:hAnsi="標楷體"/>
              </w:rPr>
            </w:pPr>
            <w:r>
              <w:rPr>
                <w:rFonts w:ascii="標楷體" w:eastAsia="標楷體" w:hAnsi="標楷體" w:hint="eastAsia"/>
              </w:rPr>
              <w:t xml:space="preserve">320: &gt; 12 月,&lt;= </w:t>
            </w:r>
            <w:proofErr w:type="gramStart"/>
            <w:r>
              <w:rPr>
                <w:rFonts w:ascii="標楷體" w:eastAsia="標楷體" w:hAnsi="標楷體" w:hint="eastAsia"/>
              </w:rPr>
              <w:t>84</w:t>
            </w:r>
            <w:proofErr w:type="gramEnd"/>
            <w:r>
              <w:rPr>
                <w:rFonts w:ascii="標楷體" w:eastAsia="標楷體" w:hAnsi="標楷體" w:hint="eastAsia"/>
              </w:rPr>
              <w:t>月</w:t>
            </w:r>
          </w:p>
          <w:p w14:paraId="6FFAE8E8" w14:textId="77777777" w:rsidR="003B5211" w:rsidRDefault="003B5211" w:rsidP="00E20DD0">
            <w:pPr>
              <w:rPr>
                <w:rFonts w:ascii="標楷體" w:eastAsia="標楷體" w:hAnsi="標楷體"/>
              </w:rPr>
            </w:pPr>
            <w:r>
              <w:rPr>
                <w:rFonts w:ascii="標楷體" w:eastAsia="標楷體" w:hAnsi="標楷體" w:hint="eastAsia"/>
              </w:rPr>
              <w:t xml:space="preserve">330: &gt; </w:t>
            </w:r>
            <w:proofErr w:type="gramStart"/>
            <w:r>
              <w:rPr>
                <w:rFonts w:ascii="標楷體" w:eastAsia="標楷體" w:hAnsi="標楷體" w:hint="eastAsia"/>
              </w:rPr>
              <w:t>84</w:t>
            </w:r>
            <w:proofErr w:type="gramEnd"/>
            <w:r>
              <w:rPr>
                <w:rFonts w:ascii="標楷體" w:eastAsia="標楷體" w:hAnsi="標楷體" w:hint="eastAsia"/>
              </w:rPr>
              <w:t>月</w:t>
            </w:r>
          </w:p>
          <w:p w14:paraId="07C612A2" w14:textId="77777777" w:rsidR="003B5211" w:rsidRDefault="003B5211" w:rsidP="00E20DD0">
            <w:pPr>
              <w:rPr>
                <w:rFonts w:ascii="標楷體" w:eastAsia="標楷體" w:hAnsi="標楷體"/>
              </w:rPr>
            </w:pPr>
            <w:r>
              <w:rPr>
                <w:rFonts w:ascii="標楷體" w:eastAsia="標楷體" w:hAnsi="標楷體" w:hint="eastAsia"/>
              </w:rPr>
              <w:t>340: 三十年房貸</w:t>
            </w:r>
          </w:p>
          <w:p w14:paraId="54C57830" w14:textId="77777777" w:rsidR="003B5211" w:rsidRDefault="003B5211" w:rsidP="00E20DD0">
            <w:pPr>
              <w:rPr>
                <w:rFonts w:ascii="標楷體" w:eastAsia="標楷體" w:hAnsi="標楷體"/>
              </w:rPr>
            </w:pPr>
            <w:r>
              <w:rPr>
                <w:rFonts w:ascii="標楷體" w:eastAsia="標楷體" w:hAnsi="標楷體" w:hint="eastAsia"/>
              </w:rPr>
              <w:t>5.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3B5211" w14:paraId="2DA70CD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B8748A" w14:textId="77777777" w:rsidR="003B5211" w:rsidRDefault="003B5211" w:rsidP="00E20DD0">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385BB065"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308AD980"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9C6CFE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B239B6D"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600E86C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8547202"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A66CA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DA3FA4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6C5FA18" w14:textId="77777777" w:rsidR="003B5211" w:rsidRDefault="003B5211" w:rsidP="00E20DD0">
            <w:pPr>
              <w:rPr>
                <w:rFonts w:ascii="標楷體" w:eastAsia="標楷體" w:hAnsi="標楷體"/>
              </w:rPr>
            </w:pPr>
            <w:r w:rsidRPr="00693DB9">
              <w:rPr>
                <w:rFonts w:ascii="標楷體" w:eastAsia="標楷體" w:hAnsi="標楷體" w:hint="eastAsia"/>
                <w:highlight w:val="cyan"/>
              </w:rPr>
              <w:t>2</w:t>
            </w:r>
            <w:r w:rsidRPr="00693DB9">
              <w:rPr>
                <w:rFonts w:ascii="標楷體" w:eastAsia="標楷體" w:hAnsi="標楷體"/>
                <w:highlight w:val="cyan"/>
              </w:rPr>
              <w:t>.</w:t>
            </w:r>
            <w:r w:rsidRPr="00693DB9">
              <w:rPr>
                <w:rFonts w:ascii="標楷體" w:eastAsia="標楷體" w:hAnsi="標楷體" w:hint="eastAsia"/>
                <w:highlight w:val="cyan"/>
              </w:rPr>
              <w:t>[業務科目]為[330.長期擔保放款]時[攤還方式]不可輸入[1.按月繳息]</w:t>
            </w:r>
          </w:p>
          <w:p w14:paraId="3418457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限輸入代碼,檢核條件：</w:t>
            </w:r>
            <w:r>
              <w:rPr>
                <w:rFonts w:ascii="標楷體" w:eastAsia="標楷體" w:hAnsi="標楷體" w:hint="eastAsia"/>
                <w:lang w:eastAsia="zh-HK"/>
              </w:rPr>
              <w:t>依選單</w:t>
            </w:r>
            <w:r>
              <w:rPr>
                <w:rFonts w:ascii="標楷體" w:eastAsia="標楷體" w:hAnsi="標楷體" w:hint="eastAsia"/>
              </w:rPr>
              <w:t>/V(H)</w:t>
            </w:r>
          </w:p>
          <w:p w14:paraId="222D7212" w14:textId="77777777" w:rsidR="003B5211" w:rsidRDefault="003B5211" w:rsidP="00E20DD0">
            <w:pPr>
              <w:rPr>
                <w:rFonts w:ascii="標楷體" w:eastAsia="標楷體" w:hAnsi="標楷體"/>
              </w:rPr>
            </w:pPr>
            <w:r>
              <w:rPr>
                <w:rFonts w:ascii="標楷體" w:eastAsia="標楷體" w:hAnsi="標楷體" w:hint="eastAsia"/>
              </w:rPr>
              <w:t>4.房貸優惠購車專案須為[3.本息平均法] (在商品參數做限制即可)</w:t>
            </w:r>
          </w:p>
          <w:p w14:paraId="447DEAD7" w14:textId="77777777" w:rsidR="003B5211" w:rsidRDefault="003B5211" w:rsidP="00E20DD0">
            <w:pPr>
              <w:rPr>
                <w:rFonts w:ascii="標楷體" w:eastAsia="標楷體" w:hAnsi="標楷體"/>
              </w:rPr>
            </w:pPr>
            <w:r>
              <w:rPr>
                <w:rFonts w:ascii="標楷體" w:eastAsia="標楷體" w:hAnsi="標楷體" w:hint="eastAsia"/>
              </w:rPr>
              <w:t>5.</w:t>
            </w:r>
            <w:r>
              <w:t xml:space="preserve"> </w:t>
            </w:r>
            <w:proofErr w:type="spellStart"/>
            <w:r>
              <w:rPr>
                <w:rFonts w:ascii="標楷體" w:eastAsia="標楷體" w:hAnsi="標楷體" w:hint="eastAsia"/>
              </w:rPr>
              <w:t>FacMain.AmortizedCode</w:t>
            </w:r>
            <w:proofErr w:type="spellEnd"/>
          </w:p>
        </w:tc>
      </w:tr>
      <w:tr w:rsidR="003B5211" w14:paraId="65BEF7A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A3E8DE" w14:textId="77777777" w:rsidR="003B5211" w:rsidRDefault="003B5211" w:rsidP="00E20DD0">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7299445"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5129EC37"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5057C8F4" w14:textId="77777777" w:rsidR="003B5211" w:rsidRDefault="003B5211" w:rsidP="00E20DD0">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52C523B6"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6FF7EC9C"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53D014E"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67BEB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70C40D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C20EB3F" w14:textId="77777777" w:rsidR="003B5211" w:rsidRDefault="003B5211" w:rsidP="00E20DD0">
            <w:pPr>
              <w:rPr>
                <w:rFonts w:ascii="標楷體" w:eastAsia="標楷體" w:hAnsi="標楷體"/>
              </w:rPr>
            </w:pPr>
            <w:r>
              <w:rPr>
                <w:rFonts w:ascii="標楷體" w:eastAsia="標楷體" w:hAnsi="標楷體" w:hint="eastAsia"/>
              </w:rPr>
              <w:t>2.限輸入代碼,檢核條件：</w:t>
            </w:r>
          </w:p>
          <w:p w14:paraId="15EDB9FD"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C04DA2D" w14:textId="77777777" w:rsidR="003B5211" w:rsidRDefault="003B5211" w:rsidP="00E20DD0">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到期取</w:t>
            </w:r>
          </w:p>
          <w:p w14:paraId="4132E430" w14:textId="77777777" w:rsidR="003B5211" w:rsidRDefault="003B5211" w:rsidP="00E20DD0">
            <w:pPr>
              <w:rPr>
                <w:rFonts w:ascii="標楷體" w:eastAsia="標楷體" w:hAnsi="標楷體"/>
              </w:rPr>
            </w:pPr>
            <w:r>
              <w:rPr>
                <w:rFonts w:ascii="標楷體" w:eastAsia="標楷體" w:hAnsi="標楷體" w:hint="eastAsia"/>
              </w:rPr>
              <w:t xml:space="preserve">      息]時固定為[2.單位:月]      跳過欄位</w:t>
            </w:r>
          </w:p>
          <w:p w14:paraId="5868D83B" w14:textId="77777777" w:rsidR="003B5211" w:rsidRDefault="003B5211" w:rsidP="00E20DD0">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業務科目]為[短期擔保放</w:t>
            </w:r>
          </w:p>
          <w:p w14:paraId="493C449F" w14:textId="77777777" w:rsidR="003B5211" w:rsidRDefault="003B5211" w:rsidP="00E20DD0">
            <w:pPr>
              <w:rPr>
                <w:rFonts w:ascii="標楷體" w:eastAsia="標楷體" w:hAnsi="標楷體"/>
              </w:rPr>
            </w:pPr>
            <w:r>
              <w:rPr>
                <w:rFonts w:ascii="標楷體" w:eastAsia="標楷體" w:hAnsi="標楷體" w:hint="eastAsia"/>
              </w:rPr>
              <w:t xml:space="preserve">      款]可輸入1或2或3</w:t>
            </w:r>
          </w:p>
          <w:p w14:paraId="282164E6" w14:textId="77777777" w:rsidR="003B5211" w:rsidRDefault="003B5211" w:rsidP="00E20DD0">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業務科目] 為[中期擔保</w:t>
            </w:r>
          </w:p>
          <w:p w14:paraId="24289CEE" w14:textId="77777777" w:rsidR="003B5211" w:rsidRDefault="003B5211" w:rsidP="00E20DD0">
            <w:pPr>
              <w:rPr>
                <w:rFonts w:ascii="標楷體" w:eastAsia="標楷體" w:hAnsi="標楷體"/>
              </w:rPr>
            </w:pPr>
            <w:r>
              <w:rPr>
                <w:rFonts w:ascii="標楷體" w:eastAsia="標楷體" w:hAnsi="標楷體" w:hint="eastAsia"/>
              </w:rPr>
              <w:t xml:space="preserve">      放款]或[長期擔保放款]</w:t>
            </w:r>
          </w:p>
          <w:p w14:paraId="451913FA" w14:textId="77777777" w:rsidR="003B5211" w:rsidRDefault="003B5211" w:rsidP="00E20DD0">
            <w:pPr>
              <w:rPr>
                <w:rFonts w:ascii="標楷體" w:eastAsia="標楷體" w:hAnsi="標楷體"/>
              </w:rPr>
            </w:pPr>
            <w:r>
              <w:rPr>
                <w:rFonts w:ascii="標楷體" w:eastAsia="標楷體" w:hAnsi="標楷體" w:hint="eastAsia"/>
              </w:rPr>
              <w:t xml:space="preserve">      只可輸入2或3</w:t>
            </w:r>
          </w:p>
          <w:p w14:paraId="6E203C87" w14:textId="77777777" w:rsidR="003B5211" w:rsidRDefault="003B5211" w:rsidP="00E20DD0">
            <w:pPr>
              <w:rPr>
                <w:rFonts w:ascii="標楷體" w:eastAsia="標楷體" w:hAnsi="標楷體"/>
              </w:rPr>
            </w:pPr>
            <w:r>
              <w:rPr>
                <w:rFonts w:ascii="標楷體" w:eastAsia="標楷體" w:hAnsi="標楷體" w:hint="eastAsia"/>
              </w:rPr>
              <w:t>3.FacMain.FreqBase</w:t>
            </w:r>
          </w:p>
        </w:tc>
      </w:tr>
      <w:tr w:rsidR="003B5211" w14:paraId="5569923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2FE888" w14:textId="77777777" w:rsidR="003B5211" w:rsidRDefault="003B5211" w:rsidP="00E20DD0">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AF896F3"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3DC3D78C"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D30E59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E4692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0A3102E"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AB076D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CD31C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0FADD21" w14:textId="77777777" w:rsidR="003B5211" w:rsidRDefault="003B5211" w:rsidP="00E20DD0">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13022C48" w14:textId="77777777" w:rsidR="003B5211" w:rsidRDefault="003B5211" w:rsidP="00E20DD0">
            <w:pPr>
              <w:rPr>
                <w:rFonts w:ascii="標楷體" w:eastAsia="標楷體" w:hAnsi="標楷體"/>
              </w:rPr>
            </w:pPr>
            <w:r>
              <w:rPr>
                <w:rFonts w:ascii="標楷體" w:eastAsia="標楷體" w:hAnsi="標楷體" w:hint="eastAsia"/>
              </w:rPr>
              <w:t>3.FacMain.PayIntFreq</w:t>
            </w:r>
          </w:p>
        </w:tc>
      </w:tr>
      <w:tr w:rsidR="003B5211" w14:paraId="768674D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1AE31B"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78875334"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7A8FEE45"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EB4BAF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76415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1B69BAD"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7EFE4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EEFAF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21E762C" w14:textId="77777777" w:rsidR="003B5211" w:rsidRDefault="003B5211" w:rsidP="00E20DD0">
            <w:pPr>
              <w:rPr>
                <w:rFonts w:ascii="標楷體" w:eastAsia="標楷體" w:hAnsi="標楷體"/>
              </w:rPr>
            </w:pPr>
            <w:r>
              <w:rPr>
                <w:rFonts w:ascii="標楷體" w:eastAsia="標楷體" w:hAnsi="標楷體" w:hint="eastAsia"/>
              </w:rPr>
              <w:t>2.按期繳息到期還本或到期繳息還本, [還本週期]固定為00不必輸入</w:t>
            </w:r>
          </w:p>
          <w:p w14:paraId="15A868C7" w14:textId="77777777" w:rsidR="003B5211" w:rsidRDefault="003B5211" w:rsidP="00E20DD0">
            <w:pPr>
              <w:rPr>
                <w:rFonts w:ascii="標楷體" w:eastAsia="標楷體" w:hAnsi="標楷體"/>
              </w:rPr>
            </w:pPr>
            <w:r>
              <w:rPr>
                <w:rFonts w:ascii="標楷體" w:eastAsia="標楷體" w:hAnsi="標楷體" w:hint="eastAsia"/>
              </w:rPr>
              <w:t>3.[攤還方式]為[3.本息平均]或[4.本金平息]時，[還本週期],檢核條件：</w:t>
            </w:r>
          </w:p>
          <w:p w14:paraId="78C85841"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8EEBE22" w14:textId="77777777" w:rsidR="003B5211" w:rsidRDefault="003B5211" w:rsidP="00E20DD0">
            <w:pPr>
              <w:rPr>
                <w:rFonts w:ascii="標楷體" w:eastAsia="標楷體" w:hAnsi="標楷體"/>
              </w:rPr>
            </w:pPr>
            <w:r>
              <w:rPr>
                <w:rFonts w:ascii="標楷體" w:eastAsia="標楷體" w:hAnsi="標楷體" w:hint="eastAsia"/>
              </w:rPr>
              <w:t xml:space="preserve">   (2).需介於[繳息周期]與99</w:t>
            </w:r>
          </w:p>
          <w:p w14:paraId="3A00F665" w14:textId="77777777" w:rsidR="003B5211" w:rsidRDefault="003B5211" w:rsidP="00E20DD0">
            <w:pPr>
              <w:ind w:firstLineChars="400" w:firstLine="960"/>
              <w:rPr>
                <w:rFonts w:ascii="標楷體" w:eastAsia="標楷體" w:hAnsi="標楷體"/>
              </w:rPr>
            </w:pPr>
            <w:r>
              <w:rPr>
                <w:rFonts w:ascii="標楷體" w:eastAsia="標楷體" w:hAnsi="標楷體" w:hint="eastAsia"/>
              </w:rPr>
              <w:t>之間/V(5)</w:t>
            </w:r>
          </w:p>
          <w:p w14:paraId="51F94493" w14:textId="77777777" w:rsidR="003B5211" w:rsidRDefault="003B5211" w:rsidP="00E20DD0">
            <w:pPr>
              <w:rPr>
                <w:rFonts w:ascii="標楷體" w:eastAsia="標楷體" w:hAnsi="標楷體"/>
              </w:rPr>
            </w:pPr>
            <w:r>
              <w:rPr>
                <w:rFonts w:ascii="標楷體" w:eastAsia="標楷體" w:hAnsi="標楷體" w:hint="eastAsia"/>
              </w:rPr>
              <w:t>4.[繳息週期]不等於１時，[還本週期]須等於[繳息週期]</w:t>
            </w:r>
          </w:p>
          <w:p w14:paraId="62C8AAF8" w14:textId="77777777" w:rsidR="003B5211" w:rsidRDefault="003B5211" w:rsidP="00E20DD0">
            <w:pPr>
              <w:rPr>
                <w:rFonts w:ascii="標楷體" w:eastAsia="標楷體" w:hAnsi="標楷體"/>
              </w:rPr>
            </w:pPr>
            <w:r>
              <w:rPr>
                <w:rFonts w:ascii="標楷體" w:eastAsia="標楷體" w:hAnsi="標楷體" w:hint="eastAsia"/>
              </w:rPr>
              <w:t>5.[攤還方式]為[3.本息平均法]時，[還本週期]須等於[繳息週期]</w:t>
            </w:r>
          </w:p>
          <w:p w14:paraId="4753D7B1" w14:textId="77777777" w:rsidR="003B5211" w:rsidRDefault="003B5211" w:rsidP="00E20DD0">
            <w:pPr>
              <w:rPr>
                <w:rFonts w:ascii="標楷體" w:eastAsia="標楷體" w:hAnsi="標楷體"/>
              </w:rPr>
            </w:pPr>
            <w:r>
              <w:rPr>
                <w:rFonts w:ascii="標楷體" w:eastAsia="標楷體" w:hAnsi="標楷體" w:hint="eastAsia"/>
              </w:rPr>
              <w:t>6.FacMain.RepayFreq</w:t>
            </w:r>
          </w:p>
        </w:tc>
      </w:tr>
      <w:tr w:rsidR="003B5211" w14:paraId="3D50F6B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3D709E" w14:textId="77777777" w:rsidR="003B5211" w:rsidRDefault="003B5211" w:rsidP="00E20DD0">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1316117A"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50A93203"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5F07B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CD1198"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728F086"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8A02BB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3B98F3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0B8810E"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日期, 檢核條件：</w:t>
            </w:r>
          </w:p>
          <w:p w14:paraId="513BDFE2"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108CD3A"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9B5E1AB" w14:textId="77777777" w:rsidR="003B5211" w:rsidRDefault="003B5211" w:rsidP="00E20DD0">
            <w:pPr>
              <w:ind w:left="204"/>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動支期限]須大於[准駁日期]</w:t>
            </w:r>
          </w:p>
          <w:p w14:paraId="619F2E6B" w14:textId="77777777" w:rsidR="003B5211" w:rsidRDefault="003B5211" w:rsidP="00E20DD0">
            <w:pPr>
              <w:rPr>
                <w:rFonts w:ascii="標楷體" w:eastAsia="標楷體" w:hAnsi="標楷體"/>
              </w:rPr>
            </w:pPr>
            <w:r>
              <w:rPr>
                <w:rFonts w:ascii="標楷體" w:eastAsia="標楷體" w:hAnsi="標楷體" w:hint="eastAsia"/>
              </w:rPr>
              <w:t>3.為借據登錄後客戶必須執行撥款交易之最後期限</w:t>
            </w:r>
          </w:p>
          <w:p w14:paraId="32C4A73F" w14:textId="77777777" w:rsidR="003B5211" w:rsidRDefault="003B5211" w:rsidP="00E20DD0">
            <w:pPr>
              <w:rPr>
                <w:rFonts w:ascii="標楷體" w:eastAsia="標楷體" w:hAnsi="標楷體"/>
              </w:rPr>
            </w:pPr>
            <w:r>
              <w:rPr>
                <w:rFonts w:ascii="標楷體" w:eastAsia="標楷體" w:hAnsi="標楷體" w:hint="eastAsia"/>
              </w:rPr>
              <w:t>4.FacMain.UtilDeadline</w:t>
            </w:r>
          </w:p>
        </w:tc>
      </w:tr>
      <w:tr w:rsidR="003B5211" w14:paraId="00C8884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15108F"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292E7E"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33E96ADF"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CB5B15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1616FF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11E96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3483AA"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DABF54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8ED5ECA" w14:textId="77777777" w:rsidR="003B5211" w:rsidRDefault="003B5211" w:rsidP="00E20DD0">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55A35A3" w14:textId="77777777" w:rsidR="003B5211" w:rsidRDefault="003B5211" w:rsidP="00E20DD0">
            <w:pPr>
              <w:rPr>
                <w:rFonts w:ascii="標楷體" w:eastAsia="標楷體" w:hAnsi="標楷體"/>
                <w:sz w:val="22"/>
                <w:szCs w:val="22"/>
              </w:rPr>
            </w:pPr>
            <w:r>
              <w:rPr>
                <w:rFonts w:ascii="標楷體" w:eastAsia="標楷體" w:hAnsi="標楷體" w:hint="eastAsia"/>
              </w:rPr>
              <w:t>3.FacMain.GracePeriod</w:t>
            </w:r>
          </w:p>
        </w:tc>
      </w:tr>
      <w:tr w:rsidR="003B5211" w14:paraId="6B76AE3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20F25F" w14:textId="77777777" w:rsidR="003B5211" w:rsidRDefault="003B5211" w:rsidP="00E20DD0">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12FEF38B" w14:textId="77777777" w:rsidR="003B5211" w:rsidRDefault="003B5211" w:rsidP="00E20DD0">
            <w:pPr>
              <w:rPr>
                <w:rFonts w:ascii="標楷體" w:eastAsia="標楷體" w:hAnsi="標楷體"/>
              </w:rPr>
            </w:pPr>
            <w:proofErr w:type="gramStart"/>
            <w:r>
              <w:rPr>
                <w:rFonts w:ascii="標楷體" w:eastAsia="標楷體" w:hAnsi="標楷體" w:hint="eastAsia"/>
              </w:rPr>
              <w:t>帳管費</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59D1CFFB"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124C66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DB78D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B8994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DC9D8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93CCA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71F44F6" w14:textId="77777777" w:rsidR="003B5211" w:rsidRDefault="003B5211" w:rsidP="00E20DD0">
            <w:pPr>
              <w:rPr>
                <w:rFonts w:ascii="標楷體" w:eastAsia="標楷體" w:hAnsi="標楷體"/>
              </w:rPr>
            </w:pPr>
            <w:r>
              <w:rPr>
                <w:rFonts w:ascii="標楷體" w:eastAsia="標楷體" w:hAnsi="標楷體" w:hint="eastAsia"/>
              </w:rPr>
              <w:t>2.自行輸入金額</w:t>
            </w:r>
          </w:p>
          <w:p w14:paraId="65A57BD7" w14:textId="77777777" w:rsidR="003B5211" w:rsidRDefault="003B5211" w:rsidP="00E20DD0">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w:t>
            </w:r>
            <w:proofErr w:type="gramStart"/>
            <w:r>
              <w:rPr>
                <w:rFonts w:ascii="標楷體" w:eastAsia="標楷體" w:hAnsi="標楷體" w:hint="eastAsia"/>
              </w:rPr>
              <w:t>帳管費</w:t>
            </w:r>
            <w:proofErr w:type="gramEnd"/>
            <w:r>
              <w:rPr>
                <w:rFonts w:ascii="標楷體" w:eastAsia="標楷體" w:hAnsi="標楷體" w:hint="eastAsia"/>
              </w:rPr>
              <w:t>]</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188CC538" w14:textId="77777777" w:rsidR="003B5211" w:rsidRDefault="003B5211" w:rsidP="00E20DD0">
            <w:pPr>
              <w:rPr>
                <w:rFonts w:ascii="標楷體" w:eastAsia="標楷體" w:hAnsi="標楷體"/>
                <w:sz w:val="22"/>
                <w:szCs w:val="22"/>
              </w:rPr>
            </w:pPr>
            <w:r>
              <w:rPr>
                <w:rFonts w:ascii="標楷體" w:eastAsia="標楷體" w:hAnsi="標楷體" w:hint="eastAsia"/>
              </w:rPr>
              <w:t>4.FacMain.AcctFee</w:t>
            </w:r>
          </w:p>
        </w:tc>
      </w:tr>
      <w:tr w:rsidR="003B5211" w14:paraId="389D610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0648A6" w14:textId="77777777" w:rsidR="003B5211" w:rsidRDefault="003B5211" w:rsidP="00E20DD0">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631DEC08" w14:textId="77777777" w:rsidR="003B5211" w:rsidRDefault="003B5211" w:rsidP="00E20DD0">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0DF4E60C"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072A067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47E91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C5DE9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F9FCF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6B221F" w14:textId="77777777" w:rsidR="003B5211" w:rsidRDefault="003B5211" w:rsidP="00E20DD0">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5608B92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自動顯示原值</w:t>
            </w:r>
          </w:p>
          <w:p w14:paraId="27B50EB7" w14:textId="77777777" w:rsidR="003B5211" w:rsidRDefault="003B5211" w:rsidP="00E20DD0">
            <w:pPr>
              <w:rPr>
                <w:rFonts w:ascii="標楷體" w:eastAsia="標楷體" w:hAnsi="標楷體"/>
              </w:rPr>
            </w:pPr>
            <w:r>
              <w:rPr>
                <w:rFonts w:ascii="標楷體" w:eastAsia="標楷體" w:hAnsi="標楷體" w:hint="eastAsia"/>
              </w:rPr>
              <w:t>3.自行輸入數字</w:t>
            </w:r>
          </w:p>
          <w:p w14:paraId="68023AF9" w14:textId="77777777" w:rsidR="003B5211" w:rsidRDefault="003B5211" w:rsidP="00E20DD0">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3B5211" w14:paraId="02728FF7"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89F81EA"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6A47AEF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104C7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5157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8A78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5F7759" w14:textId="77777777" w:rsidR="003B5211" w:rsidRDefault="003B5211" w:rsidP="00E20DD0">
            <w:pPr>
              <w:rPr>
                <w:rFonts w:ascii="標楷體" w:eastAsia="標楷體" w:hAnsi="標楷體"/>
              </w:rPr>
            </w:pPr>
          </w:p>
        </w:tc>
      </w:tr>
      <w:tr w:rsidR="003B5211" w14:paraId="0DB1067C" w14:textId="77777777" w:rsidTr="00E20DD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0009A950" w14:textId="77777777" w:rsidR="003B5211" w:rsidRDefault="003B5211" w:rsidP="00E20DD0">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3B5211" w14:paraId="10057D8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5271C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4E4752B" w14:textId="77777777" w:rsidR="003B5211" w:rsidRDefault="003B5211" w:rsidP="00E20DD0">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B6FAA84"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15ED7720" w14:textId="77777777" w:rsidR="003B5211" w:rsidRDefault="003B5211" w:rsidP="00E20DD0">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936" w:type="dxa"/>
            <w:tcBorders>
              <w:top w:val="single" w:sz="4" w:space="0" w:color="auto"/>
              <w:left w:val="single" w:sz="4" w:space="0" w:color="auto"/>
              <w:bottom w:val="single" w:sz="4" w:space="0" w:color="auto"/>
              <w:right w:val="single" w:sz="4" w:space="0" w:color="auto"/>
            </w:tcBorders>
          </w:tcPr>
          <w:p w14:paraId="51FFD30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507E0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009AE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F4281A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573D9CD" w14:textId="77777777" w:rsidR="003B5211" w:rsidRDefault="003B5211" w:rsidP="00E20DD0">
            <w:pPr>
              <w:rPr>
                <w:rFonts w:ascii="標楷體" w:eastAsia="標楷體" w:hAnsi="標楷體"/>
                <w:color w:val="000000"/>
              </w:rPr>
            </w:pPr>
            <w:r>
              <w:rPr>
                <w:rFonts w:ascii="標楷體" w:eastAsia="標楷體" w:hAnsi="標楷體" w:hint="eastAsia"/>
                <w:color w:val="000000"/>
              </w:rPr>
              <w:t>2.限輸入數字,檢核條件:</w:t>
            </w:r>
          </w:p>
          <w:p w14:paraId="58775EEB"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proofErr w:type="gramStart"/>
            <w:r>
              <w:rPr>
                <w:rFonts w:ascii="標楷體" w:eastAsia="標楷體" w:hAnsi="標楷體" w:hint="eastAsia"/>
                <w:color w:val="000000"/>
              </w:rPr>
              <w:t>第一筆</w:t>
            </w:r>
            <w:r>
              <w:rPr>
                <w:rFonts w:ascii="標楷體" w:eastAsia="標楷體" w:hAnsi="標楷體" w:hint="eastAsia"/>
                <w:color w:val="000000"/>
                <w:lang w:eastAsia="zh-HK"/>
              </w:rPr>
              <w:t>限</w:t>
            </w:r>
            <w:r>
              <w:rPr>
                <w:rFonts w:ascii="標楷體" w:eastAsia="標楷體" w:hAnsi="標楷體" w:hint="eastAsia"/>
                <w:color w:val="000000"/>
              </w:rPr>
              <w:t>輸入</w:t>
            </w:r>
            <w:proofErr w:type="gramEnd"/>
            <w:r>
              <w:rPr>
                <w:rFonts w:ascii="標楷體" w:eastAsia="標楷體" w:hAnsi="標楷體" w:hint="eastAsia"/>
                <w:color w:val="000000"/>
              </w:rPr>
              <w:t>0或1/</w:t>
            </w:r>
          </w:p>
          <w:p w14:paraId="76814837" w14:textId="77777777" w:rsidR="003B5211" w:rsidRDefault="003B5211" w:rsidP="00E20DD0">
            <w:pPr>
              <w:ind w:leftChars="100" w:left="240" w:firstLineChars="100" w:firstLine="240"/>
              <w:rPr>
                <w:rFonts w:ascii="標楷體" w:eastAsia="標楷體" w:hAnsi="標楷體"/>
                <w:color w:val="000000"/>
              </w:rPr>
            </w:pPr>
            <w:proofErr w:type="gramStart"/>
            <w:r>
              <w:rPr>
                <w:rFonts w:ascii="標楷體" w:eastAsia="標楷體" w:hAnsi="標楷體" w:hint="eastAsia"/>
                <w:color w:val="000000"/>
              </w:rPr>
              <w:t>V(</w:t>
            </w:r>
            <w:proofErr w:type="gramEnd"/>
            <w:r>
              <w:rPr>
                <w:rFonts w:ascii="標楷體" w:eastAsia="標楷體" w:hAnsi="標楷體" w:hint="eastAsia"/>
                <w:color w:val="000000"/>
              </w:rPr>
              <w:t>1,0,1)</w:t>
            </w:r>
          </w:p>
          <w:p w14:paraId="58BC66EE"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C5A987"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3B5211" w14:paraId="18A3495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E7E70"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A355DF6" w14:textId="77777777" w:rsidR="003B5211" w:rsidRDefault="003B5211" w:rsidP="00E20DD0">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C6286F4"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ADFF74A"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E91A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C656E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00042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7AD17A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6712B5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E97D7D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723FE78F"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3B5211" w14:paraId="6BEBA62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417A21"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9F71091"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06435695"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05D45A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46FCD9" w14:textId="77777777" w:rsidR="003B5211" w:rsidRDefault="003B5211" w:rsidP="00E20DD0">
            <w:pPr>
              <w:rPr>
                <w:rFonts w:ascii="標楷體" w:eastAsia="標楷體" w:hAnsi="標楷體"/>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ateType</w:t>
            </w:r>
            <w:proofErr w:type="spellEnd"/>
            <w:r>
              <w:rPr>
                <w:rFonts w:ascii="標楷體" w:eastAsia="標楷體" w:hAnsi="標楷體" w:hint="eastAsia"/>
              </w:rPr>
              <w:t>[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3F5F0C7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DFFF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302165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2205030"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0CB124F2"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2E313C9" w14:textId="77777777" w:rsidR="003B5211"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指標利率代碼(</w:t>
            </w:r>
            <w:proofErr w:type="spellStart"/>
            <w:r>
              <w:rPr>
                <w:rFonts w:ascii="標楷體" w:eastAsia="標楷體" w:hAnsi="標楷體" w:hint="eastAsia"/>
                <w:color w:val="000000"/>
              </w:rPr>
              <w:t>BaseRateCode</w:t>
            </w:r>
            <w:proofErr w:type="spellEnd"/>
            <w:r>
              <w:rPr>
                <w:rFonts w:ascii="標楷體" w:eastAsia="標楷體" w:hAnsi="標楷體" w:hint="eastAsia"/>
                <w:color w:val="000000"/>
              </w:rPr>
              <w:t>)]為[99.自訂利率]時只能輸入[1.固定利率]</w:t>
            </w:r>
          </w:p>
          <w:p w14:paraId="5C7ABE84"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3B5211" w14:paraId="3EC3551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51C24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D96890A" w14:textId="77777777" w:rsidR="003B5211" w:rsidRDefault="003B5211" w:rsidP="00E20DD0">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53141268" w14:textId="77777777" w:rsidR="003B5211" w:rsidRDefault="003B5211" w:rsidP="00E20DD0">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44130E73"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2A1E367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CEB5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7C6C1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44AF31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A5C7931" w14:textId="77777777" w:rsidR="003B5211"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8A243B6"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百分比</w:t>
            </w:r>
          </w:p>
          <w:p w14:paraId="140C8126"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3B5211" w14:paraId="05C76104"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6A4155E"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FD491F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F069E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1B8D1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00CB2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7F680B" w14:textId="77777777" w:rsidR="003B5211" w:rsidRDefault="003B5211" w:rsidP="00E20DD0">
            <w:pPr>
              <w:rPr>
                <w:rFonts w:ascii="標楷體" w:eastAsia="標楷體" w:hAnsi="標楷體"/>
              </w:rPr>
            </w:pPr>
          </w:p>
        </w:tc>
      </w:tr>
      <w:tr w:rsidR="003B5211" w14:paraId="2059B2F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E18309"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26CCD09" w14:textId="77777777" w:rsidR="003B5211" w:rsidRDefault="003B5211" w:rsidP="00E20DD0">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230280CD"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2140A99" w14:textId="77777777" w:rsidR="003B5211" w:rsidRDefault="003B5211" w:rsidP="00E20DD0">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45E75D0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7E9DB3E"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18CCEB6"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1E2F94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8103F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F82BE6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5D03A50" w14:textId="77777777" w:rsidR="003B5211" w:rsidRDefault="003B5211" w:rsidP="00E20DD0">
            <w:pPr>
              <w:rPr>
                <w:rFonts w:ascii="標楷體" w:eastAsia="標楷體" w:hAnsi="標楷體"/>
                <w:sz w:val="22"/>
                <w:szCs w:val="22"/>
              </w:rPr>
            </w:pPr>
            <w:r>
              <w:rPr>
                <w:rFonts w:ascii="標楷體" w:eastAsia="標楷體" w:hAnsi="標楷體" w:hint="eastAsia"/>
              </w:rPr>
              <w:t>3.FacMain.ExtraRepayCode</w:t>
            </w:r>
          </w:p>
        </w:tc>
      </w:tr>
      <w:tr w:rsidR="003B5211" w14:paraId="1916D5C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3314B5"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EAE23F8"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9A6AE1F"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A72AA9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C080A39"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B7D0798"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69938B9"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21D74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C1F2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354C22A" w14:textId="77777777" w:rsidR="003B5211" w:rsidRDefault="003B5211" w:rsidP="00E20DD0">
            <w:pPr>
              <w:rPr>
                <w:rFonts w:ascii="標楷體" w:eastAsia="標楷體" w:hAnsi="標楷體"/>
              </w:rPr>
            </w:pPr>
            <w:r>
              <w:rPr>
                <w:rFonts w:ascii="標楷體" w:eastAsia="標楷體" w:hAnsi="標楷體" w:hint="eastAsia"/>
              </w:rPr>
              <w:t>2.當[攤還方式]為[2.到期取息時]，預設[1.按日計息]且不必輸入</w:t>
            </w:r>
          </w:p>
          <w:p w14:paraId="05A97D4F" w14:textId="77777777" w:rsidR="003B5211" w:rsidRDefault="003B5211" w:rsidP="00E20DD0">
            <w:pPr>
              <w:rPr>
                <w:rFonts w:ascii="標楷體" w:eastAsia="標楷體" w:hAnsi="標楷體"/>
              </w:rPr>
            </w:pPr>
            <w:r>
              <w:rPr>
                <w:rFonts w:ascii="標楷體" w:eastAsia="標楷體" w:hAnsi="標楷體" w:hint="eastAsia"/>
              </w:rPr>
              <w:t>3.當[核准科目]為[310.短期還款]時，自動帶入預設[1.按日計息]且不必輸入</w:t>
            </w:r>
          </w:p>
          <w:p w14:paraId="5238EE14" w14:textId="77777777" w:rsidR="003B5211" w:rsidRDefault="003B5211" w:rsidP="00E20DD0">
            <w:pPr>
              <w:rPr>
                <w:rFonts w:ascii="標楷體" w:eastAsia="標楷體" w:hAnsi="標楷體"/>
              </w:rPr>
            </w:pPr>
            <w:r>
              <w:rPr>
                <w:rFonts w:ascii="標楷體" w:eastAsia="標楷體" w:hAnsi="標楷體" w:hint="eastAsia"/>
              </w:rPr>
              <w:t>4.其餘條件自動帶入預設2.[按月計息]</w:t>
            </w:r>
          </w:p>
          <w:p w14:paraId="6D125FD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74F293A3" w14:textId="77777777" w:rsidR="003B5211" w:rsidRDefault="003B5211" w:rsidP="00E20DD0">
            <w:pPr>
              <w:rPr>
                <w:rFonts w:ascii="標楷體" w:eastAsia="標楷體" w:hAnsi="標楷體"/>
              </w:rPr>
            </w:pPr>
            <w:r>
              <w:rPr>
                <w:rFonts w:ascii="標楷體" w:eastAsia="標楷體" w:hAnsi="標楷體" w:hint="eastAsia"/>
              </w:rPr>
              <w:t>6.FacMain.IntCalcCode</w:t>
            </w:r>
          </w:p>
        </w:tc>
      </w:tr>
      <w:tr w:rsidR="003B5211" w14:paraId="3EE0590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139C4B"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75FA5CA" w14:textId="77777777" w:rsidR="003B5211" w:rsidRDefault="003B5211" w:rsidP="00E20DD0">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6B68073A"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0EA3BE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508BBE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3B1D3C20"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B985BB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04196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F8A0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56E901F"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D9BD8FD" w14:textId="77777777" w:rsidR="003B5211" w:rsidRDefault="003B5211" w:rsidP="00E20DD0">
            <w:pPr>
              <w:rPr>
                <w:rFonts w:ascii="標楷體" w:eastAsia="標楷體" w:hAnsi="標楷體"/>
              </w:rPr>
            </w:pPr>
            <w:r>
              <w:rPr>
                <w:rFonts w:ascii="標楷體" w:eastAsia="標楷體" w:hAnsi="標楷體" w:hint="eastAsia"/>
              </w:rPr>
              <w:t>3.FacMain.CustTypeCode</w:t>
            </w:r>
          </w:p>
        </w:tc>
      </w:tr>
      <w:tr w:rsidR="003B5211" w14:paraId="2143CCC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4F3DB"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1CBF1E1"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80AE5A3"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51847BB" w14:textId="77777777" w:rsidR="003B5211" w:rsidRDefault="003B5211" w:rsidP="00E20DD0">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2F848D2B"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0B2876B7"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A5EFC46"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00C497"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D8284B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3298CD3"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C0C48E2" w14:textId="77777777" w:rsidR="003B5211" w:rsidRDefault="003B5211" w:rsidP="00E20DD0">
            <w:pPr>
              <w:rPr>
                <w:rFonts w:ascii="標楷體" w:eastAsia="標楷體" w:hAnsi="標楷體"/>
              </w:rPr>
            </w:pPr>
            <w:r>
              <w:rPr>
                <w:rFonts w:ascii="標楷體" w:eastAsia="標楷體" w:hAnsi="標楷體" w:hint="eastAsia"/>
              </w:rPr>
              <w:t>3.FacMain.RuleCode</w:t>
            </w:r>
          </w:p>
          <w:p w14:paraId="4E54AB7E"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552E894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12C2A2"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C19560"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88C332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593509D"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1F884AAA"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4AA5150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A239883"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9EA89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B5876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E17AA19"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CE5565B" w14:textId="77777777" w:rsidR="003B5211" w:rsidRDefault="003B5211" w:rsidP="00E20DD0">
            <w:pPr>
              <w:rPr>
                <w:rFonts w:ascii="標楷體" w:eastAsia="標楷體" w:hAnsi="標楷體"/>
              </w:rPr>
            </w:pPr>
            <w:r>
              <w:rPr>
                <w:rFonts w:ascii="標楷體" w:eastAsia="標楷體" w:hAnsi="標楷體" w:hint="eastAsia"/>
              </w:rPr>
              <w:t>3.FacMain.RecycleCode</w:t>
            </w:r>
          </w:p>
        </w:tc>
      </w:tr>
      <w:tr w:rsidR="003B5211" w14:paraId="5C737D6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55F0D6"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D0545D6"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4E552BEF"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483602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0C29A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5FC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D678B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E33B3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86272EE" w14:textId="77777777" w:rsidR="003B5211" w:rsidRDefault="003B5211" w:rsidP="00E20DD0">
            <w:pPr>
              <w:rPr>
                <w:rFonts w:ascii="標楷體" w:eastAsia="標楷體" w:hAnsi="標楷體"/>
              </w:rPr>
            </w:pPr>
            <w:r>
              <w:rPr>
                <w:rFonts w:ascii="標楷體" w:eastAsia="標楷體" w:hAnsi="標楷體" w:hint="eastAsia"/>
              </w:rPr>
              <w:t>2.當[循環動用]為[1.循環動用]時限輸入,否則不必輸入</w:t>
            </w:r>
          </w:p>
          <w:p w14:paraId="73E01423" w14:textId="77777777" w:rsidR="003B5211" w:rsidRDefault="003B5211" w:rsidP="00E20DD0">
            <w:pPr>
              <w:rPr>
                <w:rFonts w:ascii="標楷體" w:eastAsia="標楷體" w:hAnsi="標楷體"/>
              </w:rPr>
            </w:pPr>
            <w:r>
              <w:rPr>
                <w:rFonts w:ascii="標楷體" w:eastAsia="標楷體" w:hAnsi="標楷體" w:hint="eastAsia"/>
              </w:rPr>
              <w:t>3.限輸入時，檢核條件：</w:t>
            </w:r>
          </w:p>
          <w:p w14:paraId="76717055"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8EF6330" w14:textId="77777777" w:rsidR="003B5211" w:rsidRDefault="003B5211" w:rsidP="00E20DD0">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2BD2173" w14:textId="77777777" w:rsidR="003B5211" w:rsidRDefault="003B5211" w:rsidP="00E20DD0">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循環動用期限]須＞[准駁</w:t>
            </w:r>
          </w:p>
          <w:p w14:paraId="7CB8F9BD" w14:textId="77777777" w:rsidR="003B5211" w:rsidRDefault="003B5211" w:rsidP="00E20DD0">
            <w:pPr>
              <w:rPr>
                <w:rFonts w:ascii="標楷體" w:eastAsia="標楷體" w:hAnsi="標楷體"/>
              </w:rPr>
            </w:pPr>
            <w:r>
              <w:rPr>
                <w:rFonts w:ascii="標楷體" w:eastAsia="標楷體" w:hAnsi="標楷體" w:hint="eastAsia"/>
              </w:rPr>
              <w:t xml:space="preserve">     日期] </w:t>
            </w:r>
          </w:p>
          <w:p w14:paraId="5F51B401" w14:textId="77777777" w:rsidR="003B5211" w:rsidRDefault="003B5211" w:rsidP="00E20DD0">
            <w:pPr>
              <w:rPr>
                <w:rFonts w:ascii="標楷體" w:eastAsia="標楷體" w:hAnsi="標楷體"/>
                <w:sz w:val="22"/>
                <w:szCs w:val="22"/>
              </w:rPr>
            </w:pPr>
            <w:r>
              <w:rPr>
                <w:rFonts w:ascii="標楷體" w:eastAsia="標楷體" w:hAnsi="標楷體" w:hint="eastAsia"/>
              </w:rPr>
              <w:t>4.FacMain.RecycleDeadline</w:t>
            </w:r>
          </w:p>
        </w:tc>
      </w:tr>
      <w:tr w:rsidR="003B5211" w14:paraId="5D69D3C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9DC51C"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209F98F8"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25BC14BF"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74B52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755B9B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7EC24538"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DE667D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B2A453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FAD81E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E5C721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B920F82"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UsageCode</w:t>
            </w:r>
            <w:proofErr w:type="spellEnd"/>
          </w:p>
        </w:tc>
      </w:tr>
      <w:tr w:rsidR="003B5211" w14:paraId="46EB48B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D71B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31960A"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7055B574"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31F095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8B64583"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0395BCE9" w14:textId="77777777" w:rsidR="003B5211" w:rsidRDefault="003B5211" w:rsidP="00E20DD0">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27CF61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A643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E470B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4C526A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A68860B"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DepartmentCode</w:t>
            </w:r>
            <w:proofErr w:type="spellEnd"/>
          </w:p>
        </w:tc>
      </w:tr>
      <w:tr w:rsidR="003B5211" w14:paraId="3A1884D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522DFC"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ABB06A6"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63FAC992"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713D9E1"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F9A5F8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4FD99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B795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4B696D"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7BF1FC4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AD0AE3"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E879E0D" w14:textId="77777777" w:rsidR="003B5211" w:rsidRDefault="003B5211" w:rsidP="00E20DD0">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13C72EAB"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5B5616B5"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10B20DA0"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19C16DDF"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0C713"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01ED2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F4F04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AB2A33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22C6381"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3.FacMain.CompensateFlag</w:t>
            </w:r>
          </w:p>
        </w:tc>
      </w:tr>
      <w:tr w:rsidR="003B5211" w14:paraId="5609C40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67A396"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BFB64AB"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5651D04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B0440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42EB3A2"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1EAE27B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3582FA"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EE63DA"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1794A1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51AED3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50AAFDF" w14:textId="77777777" w:rsidR="003B5211" w:rsidRDefault="003B5211" w:rsidP="00E20DD0">
            <w:pPr>
              <w:rPr>
                <w:rFonts w:ascii="標楷體" w:eastAsia="標楷體" w:hAnsi="標楷體"/>
              </w:rPr>
            </w:pPr>
            <w:r>
              <w:rPr>
                <w:rFonts w:ascii="標楷體" w:eastAsia="標楷體" w:hAnsi="標楷體" w:hint="eastAsia"/>
              </w:rPr>
              <w:t>3.FacMain.IrrevocableFlag</w:t>
            </w:r>
          </w:p>
        </w:tc>
      </w:tr>
      <w:tr w:rsidR="003B5211" w14:paraId="6859799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B24A13"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5D090ED"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2D54754B"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2483A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FDA98F8"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ateAdjNoticeCode</w:t>
            </w:r>
            <w:proofErr w:type="spellEnd"/>
          </w:p>
          <w:p w14:paraId="402B47F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5775DCAC"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F9FA6E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D38FE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44D83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928093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F5EB88" w14:textId="77777777" w:rsidR="003B5211" w:rsidRDefault="003B5211" w:rsidP="00E20DD0">
            <w:pPr>
              <w:rPr>
                <w:rFonts w:ascii="標楷體" w:eastAsia="標楷體" w:hAnsi="標楷體"/>
              </w:rPr>
            </w:pPr>
            <w:r>
              <w:rPr>
                <w:rFonts w:ascii="標楷體" w:eastAsia="標楷體" w:hAnsi="標楷體" w:hint="eastAsia"/>
              </w:rPr>
              <w:t>3.FacMain.RateAdjNoticeCode</w:t>
            </w:r>
          </w:p>
        </w:tc>
      </w:tr>
      <w:tr w:rsidR="003B5211" w14:paraId="1970A04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99ECF2"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B23D302"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5862DE6C"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FBC83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D3E121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ieceCode</w:t>
            </w:r>
            <w:proofErr w:type="spellEnd"/>
          </w:p>
          <w:p w14:paraId="614A050E"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FB0C319"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B398E31"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10CE3C"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C4A4F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FF8A6E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273D8A"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PieceCode</w:t>
            </w:r>
            <w:proofErr w:type="spellEnd"/>
          </w:p>
        </w:tc>
      </w:tr>
      <w:tr w:rsidR="003B5211" w14:paraId="31A3E6FB"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0C10EF9"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596817C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45B4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0D5DB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D05F6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DE83E1E" w14:textId="77777777" w:rsidR="003B5211" w:rsidRDefault="003B5211" w:rsidP="00E20DD0">
            <w:pPr>
              <w:rPr>
                <w:rFonts w:ascii="標楷體" w:eastAsia="標楷體" w:hAnsi="標楷體"/>
                <w:sz w:val="22"/>
                <w:szCs w:val="22"/>
              </w:rPr>
            </w:pPr>
          </w:p>
        </w:tc>
      </w:tr>
      <w:tr w:rsidR="003B5211" w14:paraId="4579CF7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E0FC1A"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D34783F"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30F5B3AC"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CFA9C7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5511F94"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epayCode</w:t>
            </w:r>
            <w:proofErr w:type="spellEnd"/>
          </w:p>
          <w:p w14:paraId="643539E5"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68FAEAD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D0F51F4"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C7EB6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39EF90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4C4723C"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F5F48D4"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epayCode</w:t>
            </w:r>
            <w:proofErr w:type="spellEnd"/>
          </w:p>
        </w:tc>
      </w:tr>
      <w:tr w:rsidR="003B5211" w14:paraId="0926DF2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19225B"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847EF3F"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7AB23D31"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E28401" w14:textId="77777777" w:rsidR="003B5211" w:rsidRDefault="003B5211" w:rsidP="00E20DD0">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66EECFE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BankDeductCd</w:t>
            </w:r>
            <w:proofErr w:type="spellEnd"/>
          </w:p>
          <w:p w14:paraId="72ABFF2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B687A9F"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234FE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164A6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32245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EA83DC5" w14:textId="77777777" w:rsidR="003B5211" w:rsidRDefault="003B5211" w:rsidP="00E20DD0">
            <w:pPr>
              <w:rPr>
                <w:rFonts w:ascii="標楷體" w:eastAsia="標楷體" w:hAnsi="標楷體"/>
              </w:rPr>
            </w:pPr>
            <w:r>
              <w:rPr>
                <w:rFonts w:ascii="標楷體" w:eastAsia="標楷體" w:hAnsi="標楷體" w:hint="eastAsia"/>
              </w:rPr>
              <w:t>2.[繳款方式]為[2.銀行扣款]時，限輸入扣款銀行,其他則不必輸入</w:t>
            </w:r>
          </w:p>
          <w:p w14:paraId="1756A28F" w14:textId="77777777" w:rsidR="003B5211" w:rsidRDefault="003B5211" w:rsidP="00E20DD0">
            <w:pPr>
              <w:rPr>
                <w:rFonts w:ascii="標楷體" w:eastAsia="標楷體" w:hAnsi="標楷體" w:cs="Arial"/>
              </w:rPr>
            </w:pPr>
            <w:r>
              <w:rPr>
                <w:rFonts w:ascii="標楷體" w:eastAsia="標楷體" w:hAnsi="標楷體" w:hint="eastAsia"/>
              </w:rPr>
              <w:t>3.[繳款方式]為[2.銀行扣款]時顯示[行庫資料查詢]按鈕</w:t>
            </w:r>
          </w:p>
          <w:p w14:paraId="71A70251" w14:textId="77777777" w:rsidR="003B5211" w:rsidRDefault="003B5211" w:rsidP="00E20DD0">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2F10CA5F" w14:textId="77777777" w:rsidR="003B5211" w:rsidRDefault="003B5211" w:rsidP="00E20DD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32307C8C" w14:textId="77777777" w:rsidR="003B5211" w:rsidRDefault="003B5211" w:rsidP="00E20DD0">
            <w:pPr>
              <w:rPr>
                <w:rFonts w:ascii="標楷體" w:eastAsia="標楷體" w:hAnsi="標楷體"/>
              </w:rPr>
            </w:pPr>
            <w:r>
              <w:rPr>
                <w:rFonts w:ascii="標楷體" w:eastAsia="標楷體" w:hAnsi="標楷體" w:hint="eastAsia"/>
              </w:rPr>
              <w:t>5.BankAuthAct.RepayBank</w:t>
            </w:r>
          </w:p>
        </w:tc>
      </w:tr>
      <w:tr w:rsidR="003B5211" w14:paraId="3F38709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4AA76B"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20570B6"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35C1E2D7"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A281B1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A3F1B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7BA67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AEA9B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B1435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3706E0A" w14:textId="77777777" w:rsidR="003B5211" w:rsidRDefault="003B5211" w:rsidP="00E20DD0">
            <w:pPr>
              <w:rPr>
                <w:rFonts w:ascii="標楷體" w:eastAsia="標楷體" w:hAnsi="標楷體"/>
              </w:rPr>
            </w:pPr>
            <w:r>
              <w:rPr>
                <w:rFonts w:ascii="標楷體" w:eastAsia="標楷體" w:hAnsi="標楷體" w:hint="eastAsia"/>
              </w:rPr>
              <w:t>2.[繳款方式]為[2.銀行扣款]時，限輸入扣款帳號,其他則不必輸入</w:t>
            </w:r>
          </w:p>
          <w:p w14:paraId="1B3A59E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proofErr w:type="gramStart"/>
            <w:r>
              <w:rPr>
                <w:rFonts w:ascii="標楷體" w:eastAsia="標楷體" w:hAnsi="標楷體" w:hint="eastAsia"/>
              </w:rPr>
              <w:t>”</w:t>
            </w:r>
            <w:proofErr w:type="gramEnd"/>
            <w:r>
              <w:rPr>
                <w:rFonts w:ascii="標楷體" w:eastAsia="標楷體" w:hAnsi="標楷體" w:hint="eastAsia"/>
              </w:rPr>
              <w:t>已授權</w:t>
            </w:r>
            <w:proofErr w:type="gramStart"/>
            <w:r>
              <w:rPr>
                <w:rFonts w:ascii="標楷體" w:eastAsia="標楷體" w:hAnsi="標楷體" w:hint="eastAsia"/>
              </w:rPr>
              <w:t>”</w:t>
            </w:r>
            <w:proofErr w:type="gramEnd"/>
            <w:r>
              <w:rPr>
                <w:rFonts w:ascii="標楷體" w:eastAsia="標楷體" w:hAnsi="標楷體" w:hint="eastAsia"/>
              </w:rPr>
              <w:t>扣款帳號下拉選單</w:t>
            </w:r>
          </w:p>
          <w:p w14:paraId="289734A8" w14:textId="77777777" w:rsidR="003B5211" w:rsidRDefault="003B5211" w:rsidP="00E20DD0">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4BCBC6AE"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6391DD25" w14:textId="77777777" w:rsidR="003B5211" w:rsidRDefault="003B5211" w:rsidP="00E20DD0">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6DDDCFC5" w14:textId="77777777" w:rsidR="003B5211" w:rsidRDefault="003B5211" w:rsidP="00E20DD0">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為授權</w:t>
            </w:r>
          </w:p>
          <w:p w14:paraId="7178B804" w14:textId="77777777" w:rsidR="003B5211" w:rsidRDefault="003B5211" w:rsidP="00E20DD0">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3B5211" w14:paraId="62A439E4" w14:textId="77777777" w:rsidTr="00E20DD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7344CD96" w14:textId="77777777" w:rsidR="003B5211" w:rsidRPr="00BD22CA" w:rsidRDefault="003B5211" w:rsidP="00E20DD0">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318FE72F" w14:textId="77777777" w:rsidR="003B5211" w:rsidRDefault="003B5211" w:rsidP="00E20DD0">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proofErr w:type="gramStart"/>
            <w:r>
              <w:rPr>
                <w:rFonts w:ascii="標楷體" w:eastAsia="標楷體" w:hAnsi="標楷體"/>
              </w:rPr>
              <w:t>”</w:t>
            </w:r>
            <w:proofErr w:type="gramEnd"/>
          </w:p>
          <w:p w14:paraId="78A4BAEE" w14:textId="77777777" w:rsidR="003B5211" w:rsidRPr="00BD22CA" w:rsidRDefault="003B5211" w:rsidP="00E20DD0">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proofErr w:type="gramStart"/>
            <w:r>
              <w:rPr>
                <w:rFonts w:ascii="標楷體" w:eastAsia="標楷體" w:hAnsi="標楷體"/>
              </w:rPr>
              <w:t>”</w:t>
            </w:r>
            <w:proofErr w:type="gramEnd"/>
          </w:p>
        </w:tc>
      </w:tr>
      <w:tr w:rsidR="003B5211" w14:paraId="71957BB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DBC5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2E402223"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6D6A7732"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86BBB3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7FAF996"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ostCode</w:t>
            </w:r>
            <w:proofErr w:type="spellEnd"/>
          </w:p>
          <w:p w14:paraId="0245D4F3"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4C071F8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8507EA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1838B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343BE9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8F343A1" w14:textId="77777777" w:rsidR="003B5211" w:rsidRDefault="003B5211" w:rsidP="00E20DD0">
            <w:pPr>
              <w:rPr>
                <w:rFonts w:ascii="標楷體" w:eastAsia="標楷體" w:hAnsi="標楷體"/>
              </w:rPr>
            </w:pPr>
            <w:r>
              <w:rPr>
                <w:rFonts w:ascii="標楷體" w:eastAsia="標楷體" w:hAnsi="標楷體" w:hint="eastAsia"/>
              </w:rPr>
              <w:t>2.[扣款銀行]為[700.郵局]時限輸入,其他則不必輸入</w:t>
            </w:r>
          </w:p>
          <w:p w14:paraId="677647BC" w14:textId="77777777" w:rsidR="003B5211" w:rsidRDefault="003B5211" w:rsidP="00E20DD0">
            <w:pPr>
              <w:rPr>
                <w:rFonts w:ascii="標楷體" w:eastAsia="標楷體" w:hAnsi="標楷體"/>
              </w:rPr>
            </w:pPr>
            <w:r>
              <w:rPr>
                <w:rFonts w:ascii="標楷體" w:eastAsia="標楷體" w:hAnsi="標楷體" w:hint="eastAsia"/>
              </w:rPr>
              <w:t>3.限輸入時, 檢核條件：</w:t>
            </w:r>
          </w:p>
          <w:p w14:paraId="3FAAE5BE"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A3C79D3" w14:textId="77777777" w:rsidR="003B5211" w:rsidRDefault="003B5211" w:rsidP="00E20DD0">
            <w:pPr>
              <w:rPr>
                <w:rFonts w:ascii="標楷體" w:eastAsia="標楷體" w:hAnsi="標楷體"/>
              </w:rPr>
            </w:pPr>
            <w:r>
              <w:rPr>
                <w:rFonts w:ascii="標楷體" w:eastAsia="標楷體" w:hAnsi="標楷體" w:hint="eastAsia"/>
              </w:rPr>
              <w:t xml:space="preserve">  (2).此郵局帳號在[郵局授權記</w:t>
            </w:r>
          </w:p>
          <w:p w14:paraId="1D1A584A" w14:textId="77777777" w:rsidR="003B5211" w:rsidRDefault="003B5211" w:rsidP="00E20DD0">
            <w:pPr>
              <w:rPr>
                <w:rFonts w:ascii="標楷體" w:eastAsia="標楷體" w:hAnsi="標楷體"/>
              </w:rPr>
            </w:pPr>
            <w:r>
              <w:rPr>
                <w:rFonts w:ascii="標楷體" w:eastAsia="標楷體" w:hAnsi="標楷體" w:hint="eastAsia"/>
              </w:rPr>
              <w:t xml:space="preserve">  錄檔(</w:t>
            </w:r>
            <w:proofErr w:type="spellStart"/>
            <w:r>
              <w:rPr>
                <w:rFonts w:ascii="標楷體" w:eastAsia="標楷體" w:hAnsi="標楷體" w:hint="eastAsia"/>
              </w:rPr>
              <w:t>PostAuthLog</w:t>
            </w:r>
            <w:proofErr w:type="spellEnd"/>
            <w:r>
              <w:rPr>
                <w:rFonts w:ascii="標楷體" w:eastAsia="標楷體" w:hAnsi="標楷體" w:hint="eastAsia"/>
              </w:rPr>
              <w:t>)]為授權</w:t>
            </w:r>
          </w:p>
          <w:p w14:paraId="16B9D10C" w14:textId="77777777" w:rsidR="003B5211" w:rsidRDefault="003B5211" w:rsidP="00E20DD0">
            <w:pPr>
              <w:rPr>
                <w:rFonts w:ascii="標楷體" w:eastAsia="標楷體" w:hAnsi="標楷體"/>
              </w:rPr>
            </w:pPr>
            <w:r>
              <w:rPr>
                <w:rFonts w:ascii="標楷體" w:eastAsia="標楷體" w:hAnsi="標楷體" w:hint="eastAsia"/>
              </w:rPr>
              <w:t>4.BankAuthAct.PostDepCode</w:t>
            </w:r>
          </w:p>
        </w:tc>
      </w:tr>
      <w:tr w:rsidR="003B5211" w14:paraId="0FFA774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B925AE"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FE74F36"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17D6C401"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52A17BB" w14:textId="77777777" w:rsidR="003B5211" w:rsidRDefault="003B5211" w:rsidP="00E20DD0">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5ADD31B4"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elationCode</w:t>
            </w:r>
            <w:proofErr w:type="spellEnd"/>
          </w:p>
          <w:p w14:paraId="72C8BF3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1A5DD39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C8A28E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128B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39326A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F3DD2F7"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D33DE6" w14:textId="77777777" w:rsidR="003B5211" w:rsidRDefault="003B5211" w:rsidP="00E20DD0">
            <w:pPr>
              <w:rPr>
                <w:rFonts w:ascii="標楷體" w:eastAsia="標楷體" w:hAnsi="標楷體"/>
              </w:rPr>
            </w:pPr>
            <w:r>
              <w:rPr>
                <w:rFonts w:ascii="標楷體" w:eastAsia="標楷體" w:hAnsi="標楷體" w:hint="eastAsia"/>
              </w:rPr>
              <w:t>3.PostAuthLog.RelationCode</w:t>
            </w:r>
          </w:p>
        </w:tc>
      </w:tr>
      <w:tr w:rsidR="003B5211" w14:paraId="5DD6499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BD8BCC"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0A8D7C5"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686A5F0E" w14:textId="77777777" w:rsidR="003B5211" w:rsidRDefault="003B5211" w:rsidP="00E20DD0">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3CD88A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0081E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8451D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444D3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352317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3403BA1" w14:textId="77777777" w:rsidR="003B5211" w:rsidRDefault="003B5211" w:rsidP="00E20DD0">
            <w:pPr>
              <w:rPr>
                <w:rFonts w:ascii="標楷體" w:eastAsia="標楷體" w:hAnsi="標楷體"/>
              </w:rPr>
            </w:pPr>
            <w:r>
              <w:rPr>
                <w:rFonts w:ascii="標楷體" w:eastAsia="標楷體" w:hAnsi="標楷體" w:hint="eastAsia"/>
              </w:rPr>
              <w:t>2.[與借款人關係]非[00.本人]時限輸入,其他則不必輸入</w:t>
            </w:r>
          </w:p>
          <w:p w14:paraId="623C7F6E"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5F18709" w14:textId="77777777" w:rsidR="003B5211" w:rsidRDefault="003B5211" w:rsidP="00E20DD0">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3B5211" w14:paraId="7A1896B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D15610"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9DF4620"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0592412D" w14:textId="77777777" w:rsidR="003B5211" w:rsidRDefault="003B5211" w:rsidP="00E20DD0">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56DB0AA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C338D9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CACDA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0D25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D3314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516FF95" w14:textId="77777777" w:rsidR="003B5211"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0E57E234" w14:textId="77777777" w:rsidR="003B5211" w:rsidRDefault="003B5211" w:rsidP="00E20DD0">
            <w:pPr>
              <w:rPr>
                <w:rFonts w:ascii="標楷體" w:eastAsia="標楷體" w:hAnsi="標楷體"/>
              </w:rPr>
            </w:pPr>
            <w:r>
              <w:rPr>
                <w:rFonts w:ascii="標楷體" w:eastAsia="標楷體" w:hAnsi="標楷體" w:hint="eastAsia"/>
              </w:rPr>
              <w:t>3.[與借款人關係]非[00.本人]時限輸入,其他則不必輸入</w:t>
            </w:r>
          </w:p>
          <w:p w14:paraId="5C8DAE18"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425CBA51"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1).不可空白/V(7)</w:t>
            </w:r>
          </w:p>
          <w:p w14:paraId="7A6488F8" w14:textId="77777777" w:rsidR="003B5211" w:rsidRDefault="003B5211" w:rsidP="00E20DD0">
            <w:pPr>
              <w:ind w:firstLineChars="100" w:firstLine="240"/>
              <w:rPr>
                <w:rFonts w:ascii="標楷體" w:eastAsia="標楷體" w:hAnsi="標楷體"/>
              </w:rPr>
            </w:pPr>
            <w:r>
              <w:rPr>
                <w:rFonts w:ascii="標楷體" w:eastAsia="標楷體" w:hAnsi="標楷體" w:hint="eastAsia"/>
              </w:rPr>
              <w:t>(2).統一編號格式</w:t>
            </w:r>
          </w:p>
          <w:p w14:paraId="7DE7803C" w14:textId="77777777" w:rsidR="003B5211" w:rsidRDefault="003B5211" w:rsidP="00E20DD0">
            <w:pPr>
              <w:ind w:left="204" w:firstLineChars="200" w:firstLine="480"/>
              <w:rPr>
                <w:rFonts w:ascii="標楷體" w:eastAsia="標楷體" w:hAnsi="標楷體"/>
              </w:rPr>
            </w:pPr>
            <w:r>
              <w:rPr>
                <w:rFonts w:ascii="標楷體" w:eastAsia="標楷體" w:hAnsi="標楷體" w:hint="eastAsia"/>
              </w:rPr>
              <w:t>/A(ID_UNINO,0)</w:t>
            </w:r>
          </w:p>
          <w:p w14:paraId="352F7E99"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5.</w:t>
            </w:r>
            <w:r>
              <w:t xml:space="preserve"> </w:t>
            </w:r>
            <w:proofErr w:type="spellStart"/>
            <w:r>
              <w:rPr>
                <w:rFonts w:ascii="標楷體" w:eastAsia="標楷體" w:hAnsi="標楷體" w:hint="eastAsia"/>
                <w:sz w:val="22"/>
                <w:szCs w:val="22"/>
              </w:rPr>
              <w:t>PostAuthLog.RelationId</w:t>
            </w:r>
            <w:proofErr w:type="spellEnd"/>
          </w:p>
        </w:tc>
      </w:tr>
      <w:tr w:rsidR="003B5211" w14:paraId="171C908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5AA9DF"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339D43"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2024F799"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53B5D6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17B3ACC"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F8B59A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FC638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83A49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54DE736"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18ABB87E"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ED18441"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16CB7A39" w14:textId="77777777" w:rsidR="003B5211" w:rsidRDefault="003B5211" w:rsidP="00E20DD0">
            <w:pPr>
              <w:rPr>
                <w:rFonts w:ascii="標楷體" w:eastAsia="標楷體" w:hAnsi="標楷體"/>
              </w:rPr>
            </w:pPr>
            <w:r>
              <w:rPr>
                <w:rFonts w:ascii="標楷體" w:eastAsia="標楷體" w:hAnsi="標楷體" w:hint="eastAsia"/>
              </w:rPr>
              <w:t>3.PostAuthLog.RelAcctBirthday</w:t>
            </w:r>
          </w:p>
        </w:tc>
      </w:tr>
      <w:tr w:rsidR="003B5211" w14:paraId="64D9517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E28C1A"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25863B" w14:textId="77777777" w:rsidR="003B5211" w:rsidRDefault="003B5211" w:rsidP="00E20DD0">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359B558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32D22EA"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5A1430D"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Sex</w:t>
            </w:r>
            <w:proofErr w:type="spellEnd"/>
          </w:p>
          <w:p w14:paraId="66960D9B"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594E2E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BD096F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3CA20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D1FC82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74E0DE0"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87753DF" w14:textId="77777777" w:rsidR="003B5211" w:rsidRDefault="003B5211" w:rsidP="00E20DD0">
            <w:pPr>
              <w:rPr>
                <w:rFonts w:ascii="標楷體" w:eastAsia="標楷體" w:hAnsi="標楷體"/>
              </w:rPr>
            </w:pPr>
            <w:r>
              <w:rPr>
                <w:rFonts w:ascii="標楷體" w:eastAsia="標楷體" w:hAnsi="標楷體" w:hint="eastAsia"/>
              </w:rPr>
              <w:t>3.PostAuthLog.RelAcctGender</w:t>
            </w:r>
          </w:p>
        </w:tc>
      </w:tr>
      <w:tr w:rsidR="003B5211" w14:paraId="31C18C43"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0178965"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FE938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6E5F7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51FD6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740F3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78C245" w14:textId="77777777" w:rsidR="003B5211" w:rsidRDefault="003B5211" w:rsidP="00E20DD0">
            <w:pPr>
              <w:rPr>
                <w:rFonts w:ascii="標楷體" w:eastAsia="標楷體" w:hAnsi="標楷體"/>
              </w:rPr>
            </w:pPr>
          </w:p>
        </w:tc>
      </w:tr>
      <w:tr w:rsidR="003B5211" w14:paraId="1C2CB02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2EACD8"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EA9D7C0" w14:textId="77777777" w:rsidR="003B5211" w:rsidRDefault="003B5211" w:rsidP="00E20DD0">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14C6AF34"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53C183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D78A90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A39B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584E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47DD05" w14:textId="77777777" w:rsidR="003B5211" w:rsidRDefault="003B5211" w:rsidP="00E20DD0">
            <w:pPr>
              <w:rPr>
                <w:rFonts w:ascii="標楷體" w:eastAsia="標楷體" w:hAnsi="標楷體"/>
              </w:rPr>
            </w:pPr>
            <w:r>
              <w:rPr>
                <w:rFonts w:ascii="標楷體" w:eastAsia="標楷體" w:hAnsi="標楷體" w:hint="eastAsia"/>
              </w:rPr>
              <w:t>1.限輸入文數字</w:t>
            </w:r>
          </w:p>
          <w:p w14:paraId="5AF6D983" w14:textId="77777777" w:rsidR="003B5211" w:rsidRDefault="003B5211" w:rsidP="00E20DD0">
            <w:pPr>
              <w:rPr>
                <w:rFonts w:ascii="標楷體" w:eastAsia="標楷體" w:hAnsi="標楷體"/>
              </w:rPr>
            </w:pPr>
            <w:r>
              <w:rPr>
                <w:rFonts w:ascii="標楷體" w:eastAsia="標楷體" w:hAnsi="標楷體" w:hint="eastAsia"/>
              </w:rPr>
              <w:t>2.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4B03687B"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p w14:paraId="5CCC141E" w14:textId="77777777" w:rsidR="003B5211" w:rsidRDefault="003B5211" w:rsidP="00E20DD0">
            <w:pPr>
              <w:rPr>
                <w:rFonts w:ascii="標楷體" w:eastAsia="標楷體" w:hAnsi="標楷體"/>
              </w:rPr>
            </w:pPr>
            <w:r>
              <w:rPr>
                <w:rFonts w:ascii="標楷體" w:eastAsia="標楷體" w:hAnsi="標楷體" w:hint="eastAsia"/>
              </w:rPr>
              <w:t>4.FacMain.Introducer</w:t>
            </w:r>
          </w:p>
        </w:tc>
      </w:tr>
      <w:tr w:rsidR="003B5211" w14:paraId="04C8AE3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6E4ED5"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D347F4"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F7C17CF"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6AA349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AAF8CB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B74EC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562EF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F5396B0"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3B5211" w14:paraId="261B1CF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CF4686"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7D1496A" w14:textId="77777777" w:rsidR="003B5211" w:rsidRDefault="003B5211" w:rsidP="00E20DD0">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22FA2CF8"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9BE82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2270E7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63D34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AC82D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2523BE" w14:textId="77777777" w:rsidR="003B5211" w:rsidRDefault="003B5211" w:rsidP="00E20DD0">
            <w:pPr>
              <w:rPr>
                <w:rFonts w:ascii="標楷體" w:eastAsia="標楷體" w:hAnsi="標楷體"/>
              </w:rPr>
            </w:pPr>
            <w:r>
              <w:rPr>
                <w:rFonts w:ascii="標楷體" w:eastAsia="標楷體" w:hAnsi="標楷體" w:hint="eastAsia"/>
              </w:rPr>
              <w:t>1.由[申請號碼]與[統一編號]檢核[額度主檔(</w:t>
            </w:r>
            <w:proofErr w:type="spellStart"/>
            <w:r>
              <w:rPr>
                <w:rFonts w:ascii="標楷體" w:eastAsia="標楷體" w:hAnsi="標楷體" w:hint="eastAsia"/>
              </w:rPr>
              <w:t>FacMain</w:t>
            </w:r>
            <w:proofErr w:type="spellEnd"/>
            <w:r>
              <w:rPr>
                <w:rFonts w:ascii="標楷體" w:eastAsia="標楷體" w:hAnsi="標楷體" w:hint="eastAsia"/>
              </w:rPr>
              <w:t>)]自動帶出</w:t>
            </w:r>
          </w:p>
          <w:p w14:paraId="07D8E022" w14:textId="77777777" w:rsidR="003B5211" w:rsidRDefault="003B5211" w:rsidP="00E20DD0">
            <w:pPr>
              <w:rPr>
                <w:rFonts w:ascii="標楷體" w:eastAsia="標楷體" w:hAnsi="標楷體"/>
              </w:rPr>
            </w:pPr>
            <w:r>
              <w:rPr>
                <w:rFonts w:ascii="標楷體" w:eastAsia="標楷體" w:hAnsi="標楷體" w:hint="eastAsia"/>
              </w:rPr>
              <w:t>2.FacMain.District</w:t>
            </w:r>
          </w:p>
        </w:tc>
      </w:tr>
      <w:tr w:rsidR="003B5211" w14:paraId="3628588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40F4A"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D3B93F9"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51A8AEAB"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F41AF9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9E2B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7A419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324A6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B5CBBC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F9C1516" w14:textId="77777777" w:rsidR="003B5211" w:rsidRDefault="003B5211" w:rsidP="00E20DD0">
            <w:pPr>
              <w:rPr>
                <w:rFonts w:ascii="標楷體" w:eastAsia="標楷體" w:hAnsi="標楷體"/>
              </w:rPr>
            </w:pPr>
            <w:r>
              <w:rPr>
                <w:rFonts w:ascii="標楷體" w:eastAsia="標楷體" w:hAnsi="標楷體" w:hint="eastAsia"/>
              </w:rPr>
              <w:t>2.限輸入文數字</w:t>
            </w:r>
          </w:p>
          <w:p w14:paraId="41E1C063"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9E762D" w14:textId="77777777" w:rsidR="003B5211" w:rsidRDefault="003B5211" w:rsidP="00E20DD0">
            <w:pPr>
              <w:rPr>
                <w:rFonts w:ascii="標楷體" w:eastAsia="標楷體" w:hAnsi="標楷體"/>
              </w:rPr>
            </w:pPr>
            <w:r>
              <w:rPr>
                <w:rFonts w:ascii="標楷體" w:eastAsia="標楷體" w:hAnsi="標楷體" w:hint="eastAsia"/>
              </w:rPr>
              <w:t>4.FacMain.FireOfficer</w:t>
            </w:r>
          </w:p>
        </w:tc>
      </w:tr>
      <w:tr w:rsidR="003B5211" w14:paraId="161C3DE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89453"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3BEFBDC"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0D0FA3F"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C1CF5C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0D207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A455C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7B31CB"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83220AC"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3B5211" w14:paraId="768F131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085F6"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A0188A"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55DA4EBB"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30B4BA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6218D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5FBB6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A573AC"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A53871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1727611" w14:textId="77777777" w:rsidR="003B5211" w:rsidRDefault="003B5211" w:rsidP="00E20DD0">
            <w:pPr>
              <w:rPr>
                <w:rFonts w:ascii="標楷體" w:eastAsia="標楷體" w:hAnsi="標楷體"/>
              </w:rPr>
            </w:pPr>
            <w:r>
              <w:rPr>
                <w:rFonts w:ascii="標楷體" w:eastAsia="標楷體" w:hAnsi="標楷體" w:hint="eastAsia"/>
              </w:rPr>
              <w:t>2.限輸入文數字</w:t>
            </w:r>
          </w:p>
          <w:p w14:paraId="5F28358D"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49B5816" w14:textId="77777777" w:rsidR="003B5211" w:rsidRDefault="003B5211" w:rsidP="00E20DD0">
            <w:pPr>
              <w:rPr>
                <w:rFonts w:ascii="標楷體" w:eastAsia="標楷體" w:hAnsi="標楷體"/>
              </w:rPr>
            </w:pPr>
            <w:r>
              <w:rPr>
                <w:rFonts w:ascii="標楷體" w:eastAsia="標楷體" w:hAnsi="標楷體" w:hint="eastAsia"/>
              </w:rPr>
              <w:t>4.FacMain.Estimate</w:t>
            </w:r>
          </w:p>
        </w:tc>
      </w:tr>
      <w:tr w:rsidR="003B5211" w14:paraId="63E5D29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D388B"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6CF13D2"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1384BA3"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7BA78B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7B5EFC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C835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0705C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875A272"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3B5211" w14:paraId="0A96A1A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CDE420" w14:textId="77777777" w:rsidR="003B5211" w:rsidRDefault="003B5211" w:rsidP="00E20DD0">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2FB5423E"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57BB1B37"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1003E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225C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3204F5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905C6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34A95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950451E" w14:textId="77777777" w:rsidR="003B5211" w:rsidRDefault="003B5211" w:rsidP="00E20DD0">
            <w:pPr>
              <w:rPr>
                <w:rFonts w:ascii="標楷體" w:eastAsia="標楷體" w:hAnsi="標楷體"/>
              </w:rPr>
            </w:pPr>
            <w:r>
              <w:rPr>
                <w:rFonts w:ascii="標楷體" w:eastAsia="標楷體" w:hAnsi="標楷體" w:hint="eastAsia"/>
              </w:rPr>
              <w:t>2.限輸入文數字, 檢核條件：</w:t>
            </w:r>
          </w:p>
          <w:p w14:paraId="27786EAF" w14:textId="77777777" w:rsidR="003B5211" w:rsidRDefault="003B5211" w:rsidP="00E20DD0">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23B00CC"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C9A680D" w14:textId="77777777" w:rsidR="003B5211" w:rsidRDefault="003B5211" w:rsidP="00E20DD0">
            <w:pPr>
              <w:rPr>
                <w:rFonts w:ascii="標楷體" w:eastAsia="標楷體" w:hAnsi="標楷體"/>
              </w:rPr>
            </w:pPr>
            <w:r>
              <w:rPr>
                <w:rFonts w:ascii="標楷體" w:eastAsia="標楷體" w:hAnsi="標楷體" w:hint="eastAsia"/>
              </w:rPr>
              <w:t>4.FacMain.CreditOfficer</w:t>
            </w:r>
          </w:p>
        </w:tc>
      </w:tr>
      <w:tr w:rsidR="003B5211" w14:paraId="234B263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5335A"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4FE4CD"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30975E6"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CFCC1D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7A4FAF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3BE55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A02C3"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1A8C99B"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3B5211" w14:paraId="7FCBFF0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04C1FA"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29252AF" w14:textId="77777777" w:rsidR="003B5211" w:rsidRDefault="003B5211" w:rsidP="00E20DD0">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727AEC9F"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D4831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B55EB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FFAB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656A5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3AC3F2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61FE941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自動顯示原值</w:t>
            </w:r>
          </w:p>
          <w:p w14:paraId="7E839ADA" w14:textId="77777777" w:rsidR="003B5211" w:rsidRDefault="003B5211" w:rsidP="00E20DD0">
            <w:pPr>
              <w:rPr>
                <w:rFonts w:ascii="標楷體" w:eastAsia="標楷體" w:hAnsi="標楷體"/>
              </w:rPr>
            </w:pPr>
            <w:r>
              <w:rPr>
                <w:rFonts w:ascii="標楷體" w:eastAsia="標楷體" w:hAnsi="標楷體" w:hint="eastAsia"/>
              </w:rPr>
              <w:t>3.限輸入文數字</w:t>
            </w:r>
          </w:p>
          <w:p w14:paraId="19D8AA5D" w14:textId="77777777" w:rsidR="003B5211" w:rsidRDefault="003B5211" w:rsidP="00E20DD0">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w:t>
            </w:r>
            <w:proofErr w:type="gramStart"/>
            <w:r>
              <w:rPr>
                <w:rFonts w:ascii="標楷體" w:eastAsia="標楷體" w:hAnsi="標楷體" w:hint="eastAsia"/>
              </w:rPr>
              <w:t>企金人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80C6D5B" w14:textId="77777777" w:rsidR="003B5211" w:rsidRDefault="003B5211" w:rsidP="00E20DD0">
            <w:pPr>
              <w:rPr>
                <w:rFonts w:ascii="標楷體" w:eastAsia="標楷體" w:hAnsi="標楷體"/>
              </w:rPr>
            </w:pPr>
            <w:r>
              <w:rPr>
                <w:rFonts w:ascii="標楷體" w:eastAsia="標楷體" w:hAnsi="標楷體" w:hint="eastAsia"/>
              </w:rPr>
              <w:t>5.FacMain.BusinessOfficer</w:t>
            </w:r>
          </w:p>
        </w:tc>
      </w:tr>
      <w:tr w:rsidR="003B5211" w14:paraId="6758A5F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431AC"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BF263E2"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CEEAB1F"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278BD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2BBCA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F1F3F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2930A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B3B91E3"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w:t>
            </w:r>
            <w:proofErr w:type="gramStart"/>
            <w:r>
              <w:rPr>
                <w:rFonts w:ascii="標楷體" w:eastAsia="標楷體" w:hAnsi="標楷體" w:hint="eastAsia"/>
              </w:rPr>
              <w:t>企金人員</w:t>
            </w:r>
            <w:proofErr w:type="gramEnd"/>
            <w:r>
              <w:rPr>
                <w:rFonts w:ascii="標楷體" w:eastAsia="標楷體" w:hAnsi="標楷體" w:hint="eastAsia"/>
              </w:rPr>
              <w:t>]回來</w:t>
            </w:r>
          </w:p>
        </w:tc>
      </w:tr>
      <w:tr w:rsidR="003B5211" w14:paraId="398B146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E4530B"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2A411"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56CD634"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623AF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7C1647" w14:textId="77777777" w:rsidR="003B5211" w:rsidRDefault="003B5211" w:rsidP="00E20DD0">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ApprovedLevel</w:t>
            </w:r>
            <w:proofErr w:type="spellEnd"/>
            <w:r>
              <w:rPr>
                <w:rFonts w:ascii="標楷體" w:eastAsia="標楷體" w:hAnsi="標楷體" w:hint="eastAsia"/>
              </w:rPr>
              <w:t>[選單24/L6064]</w:t>
            </w:r>
          </w:p>
          <w:p w14:paraId="2D6F7CC2"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911E596"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A16D6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1EFE8CF" w14:textId="77777777" w:rsidR="003B5211" w:rsidRDefault="003B5211" w:rsidP="00E20DD0">
            <w:pPr>
              <w:rPr>
                <w:rFonts w:ascii="標楷體" w:eastAsia="標楷體" w:hAnsi="標楷體"/>
              </w:rPr>
            </w:pPr>
            <w:r>
              <w:rPr>
                <w:rFonts w:ascii="標楷體" w:eastAsia="標楷體" w:hAnsi="標楷體" w:hint="eastAsia"/>
              </w:rPr>
              <w:t>1.自動顯示原值</w:t>
            </w:r>
          </w:p>
          <w:p w14:paraId="6BC30A7D" w14:textId="77777777" w:rsidR="003B5211" w:rsidRDefault="003B5211" w:rsidP="00E20DD0">
            <w:pPr>
              <w:rPr>
                <w:rFonts w:ascii="標楷體" w:eastAsia="標楷體" w:hAnsi="標楷體"/>
              </w:rPr>
            </w:pPr>
            <w:r>
              <w:rPr>
                <w:rFonts w:ascii="標楷體" w:eastAsia="標楷體" w:hAnsi="標楷體" w:hint="eastAsia"/>
              </w:rPr>
              <w:t>2.限輸入代碼</w:t>
            </w:r>
          </w:p>
          <w:p w14:paraId="34764D95" w14:textId="77777777" w:rsidR="003B5211" w:rsidRDefault="003B5211" w:rsidP="00E20DD0">
            <w:pPr>
              <w:rPr>
                <w:rFonts w:ascii="標楷體" w:eastAsia="標楷體" w:hAnsi="標楷體"/>
              </w:rPr>
            </w:pPr>
            <w:r>
              <w:rPr>
                <w:rFonts w:ascii="標楷體" w:eastAsia="標楷體" w:hAnsi="標楷體" w:hint="eastAsia"/>
              </w:rPr>
              <w:t>3.FacMain.ApprovedLevel</w:t>
            </w:r>
          </w:p>
        </w:tc>
      </w:tr>
      <w:tr w:rsidR="003B5211" w14:paraId="195A2F8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99E9D7"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6ACA8B5" w14:textId="77777777" w:rsidR="003B5211" w:rsidRDefault="003B5211" w:rsidP="00E20DD0">
            <w:pPr>
              <w:rPr>
                <w:rFonts w:ascii="標楷體" w:eastAsia="標楷體" w:hAnsi="標楷體"/>
              </w:rPr>
            </w:pPr>
            <w:proofErr w:type="gramStart"/>
            <w:r>
              <w:rPr>
                <w:rFonts w:ascii="標楷體" w:eastAsia="標楷體" w:hAnsi="標楷體" w:hint="eastAsia"/>
              </w:rPr>
              <w:t>核決主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38D10C29"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6CC43A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4C57C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D1302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162D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1A8E889" w14:textId="77777777" w:rsidR="003B5211" w:rsidRPr="00840BD2" w:rsidRDefault="003B5211" w:rsidP="00E20DD0">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47ED85DE" w14:textId="77777777" w:rsidR="003B5211" w:rsidRPr="00840BD2" w:rsidRDefault="003B5211" w:rsidP="00E20DD0">
            <w:pPr>
              <w:rPr>
                <w:rFonts w:ascii="標楷體" w:eastAsia="標楷體" w:hAnsi="標楷體"/>
              </w:rPr>
            </w:pPr>
            <w:r>
              <w:rPr>
                <w:rFonts w:ascii="標楷體" w:eastAsia="標楷體" w:hAnsi="標楷體" w:hint="eastAsia"/>
              </w:rPr>
              <w:t>2.[核准層級]=[9.董事會]時不需輸入,其他限輸入</w:t>
            </w:r>
          </w:p>
          <w:p w14:paraId="7E358367" w14:textId="77777777" w:rsidR="003B5211" w:rsidRDefault="003B5211" w:rsidP="00E20DD0">
            <w:pPr>
              <w:rPr>
                <w:rFonts w:ascii="標楷體" w:eastAsia="標楷體" w:hAnsi="標楷體"/>
              </w:rPr>
            </w:pPr>
            <w:r>
              <w:rPr>
                <w:rFonts w:ascii="標楷體" w:eastAsia="標楷體" w:hAnsi="標楷體" w:hint="eastAsia"/>
              </w:rPr>
              <w:t>3.限輸入文數字</w:t>
            </w:r>
          </w:p>
          <w:p w14:paraId="65FEFF33" w14:textId="77777777" w:rsidR="003B5211" w:rsidRDefault="003B5211" w:rsidP="00E20DD0">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proofErr w:type="gramStart"/>
            <w:r>
              <w:rPr>
                <w:rFonts w:ascii="標楷體" w:eastAsia="標楷體" w:hAnsi="標楷體" w:hint="eastAsia"/>
              </w:rPr>
              <w:t>核決主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291403E" w14:textId="77777777" w:rsidR="003B5211" w:rsidRDefault="003B5211" w:rsidP="00E20DD0">
            <w:pPr>
              <w:rPr>
                <w:rFonts w:ascii="標楷體" w:eastAsia="標楷體" w:hAnsi="標楷體"/>
              </w:rPr>
            </w:pPr>
            <w:r>
              <w:rPr>
                <w:rFonts w:ascii="標楷體" w:eastAsia="標楷體" w:hAnsi="標楷體" w:hint="eastAsia"/>
              </w:rPr>
              <w:t>5.</w:t>
            </w:r>
            <w:r>
              <w:t xml:space="preserve"> </w:t>
            </w:r>
            <w:proofErr w:type="spellStart"/>
            <w:r>
              <w:rPr>
                <w:rFonts w:ascii="標楷體" w:eastAsia="標楷體" w:hAnsi="標楷體" w:hint="eastAsia"/>
              </w:rPr>
              <w:t>FacMain.Supervisor</w:t>
            </w:r>
            <w:proofErr w:type="spellEnd"/>
          </w:p>
        </w:tc>
      </w:tr>
      <w:tr w:rsidR="003B5211" w14:paraId="60832F7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DE90A3"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C5F7CFA"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64A72C3"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1218B1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E0D82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D0325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292BD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E82F1CD" w14:textId="77777777" w:rsidR="003B5211" w:rsidRDefault="003B5211" w:rsidP="00E20DD0">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3B5211" w14:paraId="6E9A74C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1F5CD"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2FF8B11" w14:textId="77777777" w:rsidR="003B5211" w:rsidRDefault="003B5211" w:rsidP="00E20DD0">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008703F7"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6AFC6B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06725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2443E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4D229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4235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73CA2D5" w14:textId="77777777" w:rsidR="003B5211" w:rsidRDefault="003B5211" w:rsidP="00E20DD0">
            <w:pPr>
              <w:rPr>
                <w:rFonts w:ascii="標楷體" w:eastAsia="標楷體" w:hAnsi="標楷體"/>
              </w:rPr>
            </w:pPr>
            <w:r>
              <w:rPr>
                <w:rFonts w:ascii="標楷體" w:eastAsia="標楷體" w:hAnsi="標楷體" w:hint="eastAsia"/>
              </w:rPr>
              <w:t>2.限輸入文數字</w:t>
            </w:r>
          </w:p>
          <w:p w14:paraId="3C3F6E97"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826CF2" w14:textId="77777777" w:rsidR="003B5211" w:rsidRDefault="003B5211" w:rsidP="00E20DD0">
            <w:pPr>
              <w:rPr>
                <w:rFonts w:ascii="標楷體" w:eastAsia="標楷體" w:hAnsi="標楷體"/>
              </w:rPr>
            </w:pPr>
            <w:r>
              <w:rPr>
                <w:rFonts w:ascii="標楷體" w:eastAsia="標楷體" w:hAnsi="標楷體" w:hint="eastAsia"/>
              </w:rPr>
              <w:t>4.FacMain.InvestigateOfficer</w:t>
            </w:r>
          </w:p>
        </w:tc>
      </w:tr>
      <w:tr w:rsidR="003B5211" w14:paraId="55D4C48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7FC419"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E92D503"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202BD70"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E2A5A5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9D9721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FB6B3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4D3562"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205DBFA"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3B5211" w14:paraId="5AA39A3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8496E1"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F9D3126" w14:textId="77777777" w:rsidR="003B5211" w:rsidRDefault="003B5211" w:rsidP="00E20DD0">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6C73387F"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B4B5B1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F2846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E57B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0790F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E52631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9B09577" w14:textId="77777777" w:rsidR="003B5211" w:rsidRDefault="003B5211" w:rsidP="00E20DD0">
            <w:pPr>
              <w:rPr>
                <w:rFonts w:ascii="標楷體" w:eastAsia="標楷體" w:hAnsi="標楷體"/>
              </w:rPr>
            </w:pPr>
            <w:r>
              <w:rPr>
                <w:rFonts w:ascii="標楷體" w:eastAsia="標楷體" w:hAnsi="標楷體" w:hint="eastAsia"/>
              </w:rPr>
              <w:t>2.限輸入文數字</w:t>
            </w:r>
          </w:p>
          <w:p w14:paraId="1662D8D7"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9256514" w14:textId="77777777" w:rsidR="003B5211" w:rsidRDefault="003B5211" w:rsidP="00E20DD0">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3B5211" w14:paraId="7660C8F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6003AD"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B79D990"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C9C61B9"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65DCC2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6DB4C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C3FF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EF614B"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0743D4F"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3B5211" w14:paraId="10F5BCC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B1162"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5A6D277" w14:textId="77777777" w:rsidR="003B5211" w:rsidRDefault="003B5211" w:rsidP="00E20DD0">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3BE4EE6E"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89BCB9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DDA98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DAC2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826E2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AC865B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4F238DA" w14:textId="77777777" w:rsidR="003B5211" w:rsidRDefault="003B5211" w:rsidP="00E20DD0">
            <w:pPr>
              <w:rPr>
                <w:rFonts w:ascii="標楷體" w:eastAsia="標楷體" w:hAnsi="標楷體"/>
              </w:rPr>
            </w:pPr>
            <w:r>
              <w:rPr>
                <w:rFonts w:ascii="標楷體" w:eastAsia="標楷體" w:hAnsi="標楷體" w:hint="eastAsia"/>
              </w:rPr>
              <w:t>2.限輸入文數字</w:t>
            </w:r>
          </w:p>
          <w:p w14:paraId="3B7BDF35"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2ED032" w14:textId="77777777" w:rsidR="003B5211" w:rsidRDefault="003B5211" w:rsidP="00E20DD0">
            <w:pPr>
              <w:rPr>
                <w:rFonts w:ascii="標楷體" w:eastAsia="標楷體" w:hAnsi="標楷體"/>
              </w:rPr>
            </w:pPr>
            <w:r>
              <w:rPr>
                <w:rFonts w:ascii="標楷體" w:eastAsia="標楷體" w:hAnsi="標楷體" w:hint="eastAsia"/>
              </w:rPr>
              <w:t>4.FacMain.Coorgnizer</w:t>
            </w:r>
          </w:p>
        </w:tc>
      </w:tr>
      <w:tr w:rsidR="003B5211" w14:paraId="575456D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57AAA8"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43AC7BF" w14:textId="77777777" w:rsidR="003B5211" w:rsidRDefault="003B5211" w:rsidP="00E20DD0">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1E0DC6A0"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189B29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95ACE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1767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DFC3D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26993B4" w14:textId="77777777" w:rsidR="003B5211" w:rsidRDefault="003B5211" w:rsidP="00E20DD0">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3B5211" w14:paraId="6B56C5CE"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994C9C7" w14:textId="77777777" w:rsidR="003B5211" w:rsidRDefault="003B5211" w:rsidP="00E20DD0">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C0DB64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178E1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B3450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6BDF68"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86665A8" w14:textId="77777777" w:rsidR="003B5211" w:rsidRDefault="003B5211" w:rsidP="00E20DD0">
            <w:pPr>
              <w:rPr>
                <w:rFonts w:ascii="標楷體" w:eastAsia="標楷體" w:hAnsi="標楷體"/>
              </w:rPr>
            </w:pPr>
          </w:p>
        </w:tc>
      </w:tr>
      <w:tr w:rsidR="003B5211" w14:paraId="123ED52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F5FA0"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C347DA0"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14C450C0" w14:textId="77777777" w:rsidR="003B5211" w:rsidRDefault="003B5211" w:rsidP="00E20DD0">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A5A7F4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D0F8F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EB19F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4F8EC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24C8FA"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28C1AE6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83BA5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B917E64"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7AA9ECB"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79A8AC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CA63C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63D78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08CB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33428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48C7DD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數字</w:t>
            </w:r>
          </w:p>
          <w:p w14:paraId="7CC4E63D" w14:textId="77777777" w:rsidR="003B5211" w:rsidRDefault="003B5211" w:rsidP="00E20DD0">
            <w:pPr>
              <w:rPr>
                <w:rFonts w:ascii="標楷體" w:eastAsia="標楷體" w:hAnsi="標楷體"/>
              </w:rPr>
            </w:pPr>
            <w:r>
              <w:rPr>
                <w:rFonts w:ascii="標楷體" w:eastAsia="標楷體" w:hAnsi="標楷體" w:hint="eastAsia"/>
              </w:rPr>
              <w:t>3.FacMain.CreditScore</w:t>
            </w:r>
          </w:p>
        </w:tc>
      </w:tr>
      <w:tr w:rsidR="003B5211" w14:paraId="73359F3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4C1276"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66D146D"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01B59875"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EA6617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FF635CD"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37AD7F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ABBADB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D042BE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41548CE"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日期, 檢核條件：</w:t>
            </w:r>
          </w:p>
          <w:p w14:paraId="6F970BC2"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0AAF44F"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096B44A8"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GuaranteeDate</w:t>
            </w:r>
            <w:proofErr w:type="spellEnd"/>
          </w:p>
        </w:tc>
      </w:tr>
      <w:tr w:rsidR="003B5211" w14:paraId="25F22C5A"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B2A1E67"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49DD476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085F1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34725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140312"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EC6A699" w14:textId="77777777" w:rsidR="003B5211" w:rsidRDefault="003B5211" w:rsidP="00E20DD0">
            <w:pPr>
              <w:rPr>
                <w:rFonts w:ascii="標楷體" w:eastAsia="標楷體" w:hAnsi="標楷體"/>
              </w:rPr>
            </w:pPr>
          </w:p>
        </w:tc>
      </w:tr>
      <w:tr w:rsidR="003B5211" w14:paraId="2F473EC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9C3A68" w14:textId="77777777" w:rsidR="003B5211" w:rsidRDefault="003B5211" w:rsidP="00E20DD0">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42798D16"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4C264EA5"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4A3FEF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279EABA" w14:textId="77777777" w:rsidR="003B5211" w:rsidRDefault="003B5211" w:rsidP="00E20DD0">
            <w:pPr>
              <w:rPr>
                <w:rFonts w:ascii="標楷體" w:eastAsia="標楷體" w:hAnsi="標楷體"/>
              </w:rPr>
            </w:pPr>
            <w:r>
              <w:rPr>
                <w:rFonts w:ascii="標楷體" w:eastAsia="標楷體" w:hAnsi="標楷體" w:hint="eastAsia"/>
              </w:rPr>
              <w:t>Y:是</w:t>
            </w:r>
          </w:p>
          <w:p w14:paraId="2A2ED20A" w14:textId="77777777" w:rsidR="003B5211" w:rsidRDefault="003B5211" w:rsidP="00E20DD0">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613C95C2"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C4A224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31289E2" w14:textId="77777777" w:rsidR="003B5211" w:rsidRDefault="003B5211" w:rsidP="00E20DD0">
            <w:pPr>
              <w:rPr>
                <w:rFonts w:ascii="標楷體" w:eastAsia="標楷體" w:hAnsi="標楷體"/>
              </w:rPr>
            </w:pPr>
            <w:r>
              <w:rPr>
                <w:rFonts w:ascii="標楷體" w:eastAsia="標楷體" w:hAnsi="標楷體" w:hint="eastAsia"/>
              </w:rPr>
              <w:t>1.自動顯示原值</w:t>
            </w:r>
          </w:p>
          <w:p w14:paraId="2940A00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檢核條件：依選單/V(H)</w:t>
            </w:r>
          </w:p>
        </w:tc>
      </w:tr>
      <w:tr w:rsidR="003B5211" w14:paraId="3F8793C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007CC" w14:textId="77777777" w:rsidR="003B5211" w:rsidRDefault="003B5211" w:rsidP="00E20DD0">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4277FD18"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10354F59"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31C3B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82D96F9" w14:textId="77777777" w:rsidR="003B5211" w:rsidRDefault="003B5211" w:rsidP="00E20DD0">
            <w:pPr>
              <w:rPr>
                <w:rFonts w:ascii="標楷體" w:eastAsia="標楷體" w:hAnsi="標楷體"/>
              </w:rPr>
            </w:pPr>
            <w:r>
              <w:rPr>
                <w:rFonts w:ascii="標楷體" w:eastAsia="標楷體" w:hAnsi="標楷體" w:hint="eastAsia"/>
              </w:rPr>
              <w:t>Y:是</w:t>
            </w:r>
          </w:p>
          <w:p w14:paraId="6805AC57" w14:textId="77777777" w:rsidR="003B5211" w:rsidRDefault="003B5211" w:rsidP="00E20DD0">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3CB1764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F1422A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281D009" w14:textId="77777777" w:rsidR="003B5211" w:rsidRDefault="003B5211" w:rsidP="00E20DD0">
            <w:pPr>
              <w:rPr>
                <w:rFonts w:ascii="標楷體" w:eastAsia="標楷體" w:hAnsi="標楷體"/>
              </w:rPr>
            </w:pPr>
            <w:r>
              <w:rPr>
                <w:rFonts w:ascii="標楷體" w:eastAsia="標楷體" w:hAnsi="標楷體" w:hint="eastAsia"/>
              </w:rPr>
              <w:t>1.[是否限制清償]與商品原值不相同時預設[N:否]不可修改</w:t>
            </w:r>
          </w:p>
          <w:p w14:paraId="0916B6D3" w14:textId="77777777" w:rsidR="003B5211" w:rsidRDefault="003B5211" w:rsidP="00E20DD0">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4770700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FacMain.ProdBreachFlag</w:t>
            </w:r>
          </w:p>
        </w:tc>
      </w:tr>
      <w:tr w:rsidR="003B5211" w14:paraId="3B91DCA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3D89E5"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DFE40C"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563C4945" w14:textId="77777777" w:rsidR="003B5211" w:rsidRDefault="003B5211" w:rsidP="00E20DD0">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61D3BCA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F90B5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3E23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793B6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E7E076" w14:textId="77777777" w:rsidR="003B5211" w:rsidRDefault="003B5211" w:rsidP="00E20DD0">
            <w:pPr>
              <w:rPr>
                <w:rFonts w:ascii="標楷體" w:eastAsia="標楷體" w:hAnsi="標楷體"/>
              </w:rPr>
            </w:pPr>
            <w:r>
              <w:rPr>
                <w:rFonts w:ascii="標楷體" w:eastAsia="標楷體" w:hAnsi="標楷體" w:hint="eastAsia"/>
              </w:rPr>
              <w:t>1.自動顯示原值</w:t>
            </w:r>
          </w:p>
          <w:p w14:paraId="679B021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0ACADB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FacMain.Breach</w:t>
            </w:r>
          </w:p>
        </w:tc>
      </w:tr>
      <w:tr w:rsidR="003B5211" w14:paraId="403DFDD1"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5CB37A7"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022EFF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5C989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56CC1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E09C7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5E07D90" w14:textId="77777777" w:rsidR="003B5211" w:rsidRDefault="003B5211" w:rsidP="00E20DD0">
            <w:pPr>
              <w:rPr>
                <w:rFonts w:ascii="標楷體" w:eastAsia="標楷體" w:hAnsi="標楷體"/>
              </w:rPr>
            </w:pPr>
          </w:p>
        </w:tc>
      </w:tr>
      <w:tr w:rsidR="003B5211" w14:paraId="2BD282A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3F022F"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D4394F2"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24B5F9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0113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E15B1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6FB78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E1794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F6AFE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6C7D8B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3B5211" w14:paraId="3D851C9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EA4EA1"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8D73ECB"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0490D67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7FD86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9E1DC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E9D2E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4DDAA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CA7C4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70FA04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ApplNo</w:t>
            </w:r>
          </w:p>
        </w:tc>
      </w:tr>
      <w:tr w:rsidR="003B5211" w14:paraId="0E05F39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A58672"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39DDB"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7C6B973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96510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FAF979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56729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76C75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C9850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601617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58EFBEF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ED960"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C5F277"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2EF3C11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43143A"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06BC77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FF1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813A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764A1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204B06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MainFlag</w:t>
            </w:r>
          </w:p>
        </w:tc>
      </w:tr>
      <w:tr w:rsidR="003B5211" w14:paraId="6BE9425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7E3DB6"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6122E23" w14:textId="77777777" w:rsidR="003B5211" w:rsidRDefault="003B5211" w:rsidP="00E20DD0">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816" w:type="dxa"/>
            <w:tcBorders>
              <w:top w:val="single" w:sz="4" w:space="0" w:color="auto"/>
              <w:left w:val="single" w:sz="4" w:space="0" w:color="auto"/>
              <w:bottom w:val="single" w:sz="4" w:space="0" w:color="auto"/>
              <w:right w:val="single" w:sz="4" w:space="0" w:color="auto"/>
            </w:tcBorders>
          </w:tcPr>
          <w:p w14:paraId="02809EF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5FAC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77F5F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23723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1D3B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83F99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F0B9F4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ain.EvaAmt</w:t>
            </w:r>
          </w:p>
        </w:tc>
      </w:tr>
      <w:tr w:rsidR="003B5211" w14:paraId="2BD5A34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24F74"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63CF0528"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1805BEA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6FCE7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50246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91BC0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E7BB0E"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FFBF7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60CE4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3B5211" w14:paraId="232FF2B6"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3DE4AFF5"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093F1E7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FF07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38615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FB203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E0FE779"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017EFD39" w14:textId="77777777" w:rsidR="003B5211" w:rsidRDefault="003B5211" w:rsidP="003B5211">
      <w:pPr>
        <w:rPr>
          <w:rFonts w:ascii="標楷體" w:eastAsia="標楷體" w:hAnsi="標楷體"/>
        </w:rPr>
      </w:pPr>
    </w:p>
    <w:p w14:paraId="7FC523A8" w14:textId="77777777" w:rsidR="003B5211" w:rsidRDefault="003B5211" w:rsidP="003B5211"/>
    <w:p w14:paraId="48F5EDD3" w14:textId="77777777" w:rsidR="003B5211" w:rsidRDefault="003B5211" w:rsidP="003B5211">
      <w:pPr>
        <w:widowControl/>
        <w:rPr>
          <w:rFonts w:eastAsia="標楷體"/>
          <w:szCs w:val="20"/>
        </w:rPr>
      </w:pPr>
      <w:r>
        <w:br w:type="page"/>
      </w:r>
    </w:p>
    <w:p w14:paraId="1DB19E88" w14:textId="77777777" w:rsidR="003B5211" w:rsidRDefault="003B5211" w:rsidP="003B5211">
      <w:pPr>
        <w:pStyle w:val="7"/>
        <w:numPr>
          <w:ilvl w:val="6"/>
          <w:numId w:val="41"/>
        </w:numPr>
      </w:pPr>
      <w:proofErr w:type="spellStart"/>
      <w:r>
        <w:t>UI</w:t>
      </w:r>
      <w:r>
        <w:rPr>
          <w:rFonts w:hint="eastAsia"/>
        </w:rPr>
        <w:t>畫面</w:t>
      </w:r>
      <w:r>
        <w:t>-</w:t>
      </w:r>
      <w:r>
        <w:rPr>
          <w:rFonts w:hint="eastAsia"/>
        </w:rPr>
        <w:t>刪除</w:t>
      </w:r>
      <w:proofErr w:type="spellEnd"/>
    </w:p>
    <w:p w14:paraId="421B89F1"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3587C7C8"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6249D22F" wp14:editId="45113847">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40A8E884" wp14:editId="2AECD8EF">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drawing>
          <wp:inline distT="0" distB="0" distL="0" distR="0" wp14:anchorId="5B4B1F84" wp14:editId="6C04EADC">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lang w:eastAsia="zh-TW"/>
        </w:rPr>
        <w:drawing>
          <wp:inline distT="0" distB="0" distL="0" distR="0" wp14:anchorId="13B2E6F2" wp14:editId="5152907A">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35080658" w14:textId="77777777" w:rsidR="003B5211" w:rsidRDefault="003B5211" w:rsidP="003B5211">
      <w:pPr>
        <w:rPr>
          <w:rFonts w:ascii="標楷體" w:eastAsia="標楷體" w:hAnsi="標楷體"/>
          <w:noProof/>
        </w:rPr>
      </w:pPr>
      <w:r w:rsidRPr="00051590">
        <w:rPr>
          <w:rFonts w:ascii="標楷體" w:eastAsia="標楷體" w:hAnsi="標楷體"/>
          <w:noProof/>
        </w:rPr>
        <w:drawing>
          <wp:inline distT="0" distB="0" distL="0" distR="0" wp14:anchorId="677D8BDC" wp14:editId="566B5435">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0FE82AC6" w14:textId="77777777" w:rsidR="003B5211" w:rsidRDefault="003B5211" w:rsidP="003B5211">
      <w:pPr>
        <w:pStyle w:val="a"/>
      </w:pPr>
      <w:r>
        <w:rPr>
          <w:rFonts w:hint="eastAsia"/>
        </w:rPr>
        <w:t>輸入畫面按鈕說明-刪除</w:t>
      </w:r>
    </w:p>
    <w:p w14:paraId="58BDA85F"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B5211" w14:paraId="6889E9A9"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EF1386C"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70E875E"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36BC5A3"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0382E26E"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0DD5E45F"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A6BA2C" w14:textId="77777777" w:rsidR="003B5211" w:rsidRDefault="003B5211" w:rsidP="00E20DD0">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4410386" w14:textId="77777777" w:rsidR="003B5211" w:rsidRDefault="003B5211" w:rsidP="00E20DD0">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5D3107D7" w14:textId="77777777" w:rsidR="003B5211" w:rsidRDefault="003B5211" w:rsidP="00E20DD0">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06ACFB"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426E5E9"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借戶戶號(</w:t>
            </w:r>
            <w:proofErr w:type="spellStart"/>
            <w:r>
              <w:rPr>
                <w:rFonts w:ascii="標楷體" w:eastAsia="標楷體" w:hAnsi="標楷體" w:cs="細明體" w:hint="eastAsia"/>
                <w:kern w:val="0"/>
              </w:rPr>
              <w:t>CustNo</w:t>
            </w:r>
            <w:proofErr w:type="spellEnd"/>
            <w:r>
              <w:rPr>
                <w:rFonts w:ascii="標楷體" w:eastAsia="標楷體" w:hAnsi="標楷體" w:hint="eastAsia"/>
              </w:rPr>
              <w:t>)]與[額度編號(</w:t>
            </w:r>
            <w:proofErr w:type="spellStart"/>
            <w:r>
              <w:rPr>
                <w:rFonts w:ascii="標楷體" w:eastAsia="標楷體" w:hAnsi="標楷體" w:cs="細明體" w:hint="eastAsia"/>
                <w:kern w:val="0"/>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234EF57C" w14:textId="77777777" w:rsidR="003B5211" w:rsidRDefault="003B5211" w:rsidP="00E20DD0">
            <w:pPr>
              <w:ind w:left="218" w:hangingChars="91" w:hanging="218"/>
              <w:rPr>
                <w:rFonts w:ascii="標楷體" w:eastAsia="標楷體" w:hAnsi="標楷體"/>
                <w:lang w:eastAsia="zh-HK"/>
              </w:rPr>
            </w:pPr>
            <w:r>
              <w:rPr>
                <w:rFonts w:ascii="標楷體" w:eastAsia="標楷體" w:hAnsi="標楷體" w:hint="eastAsia"/>
              </w:rPr>
              <w:t>4.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72C67B8"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6D93D73B" w14:textId="77777777" w:rsidR="003B5211" w:rsidRDefault="003B5211" w:rsidP="00E20DD0">
            <w:pPr>
              <w:rPr>
                <w:rFonts w:ascii="標楷體" w:eastAsia="標楷體" w:hAnsi="標楷體"/>
              </w:rPr>
            </w:pPr>
            <w:r>
              <w:rPr>
                <w:rFonts w:ascii="標楷體" w:eastAsia="標楷體" w:hAnsi="標楷體" w:hint="eastAsia"/>
              </w:rPr>
              <w:t>6.刪除時檢核如下:</w:t>
            </w:r>
          </w:p>
          <w:p w14:paraId="5BB4E705"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1).檢核[額度主檔(</w:t>
            </w:r>
            <w:proofErr w:type="spellStart"/>
            <w:r>
              <w:rPr>
                <w:rFonts w:ascii="標楷體" w:eastAsia="標楷體" w:hAnsi="標楷體" w:hint="eastAsia"/>
              </w:rPr>
              <w:t>FacMain</w:t>
            </w:r>
            <w:proofErr w:type="spellEnd"/>
            <w:r>
              <w:rPr>
                <w:rFonts w:ascii="標楷體" w:eastAsia="標楷體" w:hAnsi="標楷體" w:hint="eastAsia"/>
              </w:rPr>
              <w:t>)]的[已撥款序號(</w:t>
            </w:r>
            <w:proofErr w:type="spellStart"/>
            <w:r>
              <w:rPr>
                <w:rFonts w:ascii="標楷體" w:eastAsia="標楷體" w:hAnsi="標楷體" w:hint="eastAsia"/>
              </w:rPr>
              <w:t>LastBormNo</w:t>
            </w:r>
            <w:proofErr w:type="spellEnd"/>
            <w:r>
              <w:rPr>
                <w:rFonts w:ascii="標楷體" w:eastAsia="標楷體" w:hAnsi="標楷體" w:hint="eastAsia"/>
              </w:rPr>
              <w:t>)]，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460F9CEF"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2).檢核[額度主檔(</w:t>
            </w:r>
            <w:proofErr w:type="spellStart"/>
            <w:r>
              <w:rPr>
                <w:rFonts w:ascii="標楷體" w:eastAsia="標楷體" w:hAnsi="標楷體" w:hint="eastAsia"/>
              </w:rPr>
              <w:t>FacMain</w:t>
            </w:r>
            <w:proofErr w:type="spellEnd"/>
            <w:r>
              <w:rPr>
                <w:rFonts w:ascii="標楷體" w:eastAsia="標楷體" w:hAnsi="標楷體" w:hint="eastAsia"/>
              </w:rPr>
              <w:t>)]的[已預約序號(</w:t>
            </w:r>
            <w:proofErr w:type="spellStart"/>
            <w:r>
              <w:rPr>
                <w:rFonts w:ascii="標楷體" w:eastAsia="標楷體" w:hAnsi="標楷體" w:hint="eastAsia"/>
              </w:rPr>
              <w:t>LastBormRvNo</w:t>
            </w:r>
            <w:proofErr w:type="spellEnd"/>
            <w:r>
              <w:rPr>
                <w:rFonts w:ascii="標楷體" w:eastAsia="標楷體" w:hAnsi="標楷體" w:hint="eastAsia"/>
              </w:rPr>
              <w:t>)]，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600448CD"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3).檢核[額度主檔(</w:t>
            </w:r>
            <w:proofErr w:type="spellStart"/>
            <w:r>
              <w:rPr>
                <w:rFonts w:ascii="標楷體" w:eastAsia="標楷體" w:hAnsi="標楷體" w:hint="eastAsia"/>
              </w:rPr>
              <w:t>FacMain</w:t>
            </w:r>
            <w:proofErr w:type="spellEnd"/>
            <w:r>
              <w:rPr>
                <w:rFonts w:ascii="標楷體" w:eastAsia="標楷體" w:hAnsi="標楷體" w:hint="eastAsia"/>
              </w:rPr>
              <w:t>)]的[申請號碼(</w:t>
            </w:r>
            <w:proofErr w:type="spellStart"/>
            <w:r>
              <w:rPr>
                <w:rFonts w:ascii="標楷體" w:eastAsia="標楷體" w:hAnsi="標楷體" w:hint="eastAsia"/>
              </w:rPr>
              <w:t>ApplNo</w:t>
            </w:r>
            <w:proofErr w:type="spellEnd"/>
            <w:r>
              <w:rPr>
                <w:rFonts w:ascii="標楷體" w:eastAsia="標楷體" w:hAnsi="標楷體" w:hint="eastAsia"/>
              </w:rPr>
              <w:t>)]，是否存在於[擔保品與額度關聯檔(</w:t>
            </w:r>
            <w:proofErr w:type="spellStart"/>
            <w:r>
              <w:rPr>
                <w:rFonts w:ascii="標楷體" w:eastAsia="標楷體" w:hAnsi="標楷體" w:hint="eastAsia"/>
              </w:rPr>
              <w:t>ClFac</w:t>
            </w:r>
            <w:proofErr w:type="spellEnd"/>
            <w:r>
              <w:rPr>
                <w:rFonts w:ascii="標楷體" w:eastAsia="標楷體" w:hAnsi="標楷體" w:hint="eastAsia"/>
              </w:rPr>
              <w:t>)]，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1F69C15B" w14:textId="77777777" w:rsidR="003B5211" w:rsidRDefault="003B5211" w:rsidP="00E20DD0">
            <w:pPr>
              <w:ind w:left="504" w:hangingChars="210" w:hanging="504"/>
              <w:rPr>
                <w:rFonts w:ascii="標楷體" w:eastAsia="標楷體" w:hAnsi="標楷體"/>
              </w:rPr>
            </w:pPr>
            <w:r>
              <w:rPr>
                <w:rFonts w:ascii="標楷體" w:eastAsia="標楷體" w:hAnsi="標楷體" w:hint="eastAsia"/>
              </w:rPr>
              <w:t>(4).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2B9494" w14:textId="77777777" w:rsidR="003B5211" w:rsidRDefault="003B5211" w:rsidP="00E20DD0">
            <w:pPr>
              <w:ind w:left="504" w:hangingChars="210" w:hanging="504"/>
              <w:rPr>
                <w:rFonts w:ascii="標楷體" w:eastAsia="標楷體" w:hAnsi="標楷體"/>
                <w:lang w:eastAsia="zh-HK"/>
              </w:rPr>
            </w:pPr>
            <w:r>
              <w:rPr>
                <w:rFonts w:ascii="標楷體" w:eastAsia="標楷體" w:hAnsi="標楷體" w:hint="eastAsia"/>
              </w:rPr>
              <w:t>(5).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EFC769" w14:textId="77777777" w:rsidR="003B5211" w:rsidRDefault="003B5211" w:rsidP="00E20DD0">
            <w:pPr>
              <w:ind w:left="516" w:hangingChars="215" w:hanging="516"/>
              <w:rPr>
                <w:rFonts w:ascii="標楷體" w:eastAsia="標楷體" w:hAnsi="標楷體"/>
                <w:lang w:eastAsia="zh-HK"/>
              </w:rPr>
            </w:pPr>
            <w:r>
              <w:rPr>
                <w:rFonts w:ascii="標楷體" w:eastAsia="標楷體" w:hAnsi="標楷體" w:hint="eastAsia"/>
              </w:rPr>
              <w:t>(6).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2C1D23A" w14:textId="77777777" w:rsidR="003B5211" w:rsidRDefault="003B5211" w:rsidP="00E20DD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AAAEB2" w14:textId="77777777" w:rsidR="003B5211" w:rsidRDefault="003B5211" w:rsidP="00E20DD0">
            <w:pPr>
              <w:rPr>
                <w:rFonts w:ascii="標楷體" w:eastAsia="標楷體" w:hAnsi="標楷體"/>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1EFCC246" w14:textId="77777777" w:rsidR="003B5211" w:rsidRDefault="003B5211" w:rsidP="00E20DD0">
            <w:pPr>
              <w:rPr>
                <w:rFonts w:ascii="標楷體" w:eastAsia="標楷體" w:hAnsi="標楷體"/>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61B5C893" w14:textId="77777777" w:rsidR="003B5211" w:rsidRDefault="003B5211" w:rsidP="00E20DD0">
            <w:pPr>
              <w:rPr>
                <w:rFonts w:ascii="標楷體" w:eastAsia="標楷體" w:hAnsi="標楷體"/>
              </w:rPr>
            </w:pPr>
            <w:r>
              <w:rPr>
                <w:rFonts w:ascii="標楷體" w:eastAsia="標楷體" w:hAnsi="標楷體" w:hint="eastAsia"/>
              </w:rPr>
              <w:t>9.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15DCA4BE" w14:textId="77777777" w:rsidR="003B5211" w:rsidRDefault="003B5211" w:rsidP="00E20DD0">
            <w:pPr>
              <w:rPr>
                <w:rFonts w:ascii="標楷體" w:eastAsia="標楷體" w:hAnsi="標楷體"/>
              </w:rPr>
            </w:pPr>
            <w:r>
              <w:rPr>
                <w:rFonts w:ascii="標楷體" w:eastAsia="標楷體" w:hAnsi="標楷體" w:hint="eastAsia"/>
              </w:rPr>
              <w:t>10.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4CA8D1BB" w14:textId="77777777" w:rsidR="003B5211" w:rsidRDefault="003B5211" w:rsidP="00E20DD0">
            <w:pPr>
              <w:rPr>
                <w:rFonts w:ascii="標楷體" w:eastAsia="標楷體" w:hAnsi="標楷體"/>
              </w:rPr>
            </w:pPr>
            <w:r>
              <w:rPr>
                <w:rFonts w:ascii="標楷體" w:eastAsia="標楷體" w:hAnsi="標楷體" w:hint="eastAsia"/>
              </w:rPr>
              <w:t>11.顯示需主管放行</w:t>
            </w:r>
          </w:p>
        </w:tc>
      </w:tr>
      <w:tr w:rsidR="003B5211" w14:paraId="25D447FD"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4F35543A" w14:textId="77777777" w:rsidR="003B5211" w:rsidRDefault="003B5211" w:rsidP="00E20DD0">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ED0CBC" w14:textId="77777777" w:rsidR="003B5211" w:rsidRDefault="003B5211" w:rsidP="00E20DD0">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0E7611" w14:textId="77777777" w:rsidR="003B5211"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DA7845" w14:textId="77777777" w:rsidR="003B5211" w:rsidRDefault="003B5211" w:rsidP="003B5211"/>
    <w:p w14:paraId="6744D438" w14:textId="77777777" w:rsidR="003B5211" w:rsidRDefault="003B5211" w:rsidP="003B5211">
      <w:pPr>
        <w:rPr>
          <w:rFonts w:ascii="標楷體" w:eastAsia="標楷體" w:hAnsi="標楷體"/>
        </w:rPr>
      </w:pPr>
    </w:p>
    <w:p w14:paraId="568E4A6D" w14:textId="77777777" w:rsidR="003B5211" w:rsidRDefault="003B5211" w:rsidP="003B5211">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3B5211" w14:paraId="7E8C89AF" w14:textId="77777777" w:rsidTr="00E20DD0">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BCA0886" w14:textId="77777777" w:rsidR="003B5211" w:rsidRDefault="003B5211" w:rsidP="00E20DD0">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B5B6C1" w14:textId="77777777" w:rsidR="003B5211" w:rsidRDefault="003B5211" w:rsidP="00E20DD0">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630B4D2"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95CAA9"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7BEB89F2"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8B0C09"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59B314" w14:textId="77777777" w:rsidR="003B5211" w:rsidRDefault="003B5211" w:rsidP="00E20DD0">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0937B8D9"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BB013F" w14:textId="77777777" w:rsidR="003B5211" w:rsidRDefault="003B5211" w:rsidP="00E20DD0">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62BB25D"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656689E0" w14:textId="77777777" w:rsidR="003B5211" w:rsidRDefault="003B5211" w:rsidP="00E20DD0">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9C44C64"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B34F06" w14:textId="77777777" w:rsidR="003B5211" w:rsidRDefault="003B5211" w:rsidP="00E20DD0">
            <w:pPr>
              <w:widowControl/>
              <w:rPr>
                <w:rFonts w:ascii="標楷體" w:eastAsia="標楷體" w:hAnsi="標楷體"/>
              </w:rPr>
            </w:pPr>
          </w:p>
        </w:tc>
      </w:tr>
      <w:tr w:rsidR="003B5211" w14:paraId="195B295B"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17F0EB" w14:textId="77777777" w:rsidR="003B5211" w:rsidRDefault="003B5211" w:rsidP="00E20DD0">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F821F58" w14:textId="77777777" w:rsidR="003B5211" w:rsidRDefault="003B5211" w:rsidP="00E20DD0">
            <w:pPr>
              <w:rPr>
                <w:rFonts w:ascii="標楷體" w:eastAsia="標楷體" w:hAnsi="標楷體"/>
              </w:rPr>
            </w:pPr>
            <w:proofErr w:type="gramStart"/>
            <w:r>
              <w:rPr>
                <w:rFonts w:ascii="標楷體" w:eastAsia="標楷體" w:hAnsi="標楷體" w:hint="eastAsia"/>
              </w:rPr>
              <w:t>登放記號</w:t>
            </w:r>
            <w:proofErr w:type="gramEnd"/>
          </w:p>
        </w:tc>
        <w:tc>
          <w:tcPr>
            <w:tcW w:w="1239" w:type="dxa"/>
            <w:tcBorders>
              <w:top w:val="single" w:sz="4" w:space="0" w:color="auto"/>
              <w:left w:val="single" w:sz="4" w:space="0" w:color="auto"/>
              <w:bottom w:val="single" w:sz="4" w:space="0" w:color="auto"/>
              <w:right w:val="single" w:sz="4" w:space="0" w:color="auto"/>
            </w:tcBorders>
          </w:tcPr>
          <w:p w14:paraId="2DF940B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35A7B1" w14:textId="77777777" w:rsidR="003B5211" w:rsidRDefault="003B5211" w:rsidP="00E20DD0">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7B6F160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AC02F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DA5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CF4E0A7" w14:textId="77777777" w:rsidR="003B5211" w:rsidRDefault="003B5211" w:rsidP="00E20DD0">
            <w:pPr>
              <w:rPr>
                <w:rFonts w:ascii="標楷體" w:eastAsia="標楷體" w:hAnsi="標楷體"/>
              </w:rPr>
            </w:pPr>
          </w:p>
        </w:tc>
      </w:tr>
      <w:tr w:rsidR="003B5211" w14:paraId="0EC2354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4E54DC" w14:textId="77777777" w:rsidR="003B5211" w:rsidRDefault="003B5211" w:rsidP="00E20DD0">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2D1A5CBB" w14:textId="77777777" w:rsidR="003B5211" w:rsidRDefault="003B5211" w:rsidP="00E20DD0">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67643F7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BE451D1" w14:textId="77777777" w:rsidR="003B5211" w:rsidRDefault="003B5211" w:rsidP="00E20DD0">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5123634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A4053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68DCD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1ECA6A8" w14:textId="77777777" w:rsidR="003B5211" w:rsidRDefault="003B5211" w:rsidP="00E20DD0">
            <w:pPr>
              <w:rPr>
                <w:rFonts w:ascii="標楷體" w:eastAsia="標楷體" w:hAnsi="標楷體"/>
              </w:rPr>
            </w:pPr>
          </w:p>
        </w:tc>
      </w:tr>
      <w:tr w:rsidR="003B5211" w14:paraId="1CE81D0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81B742" w14:textId="77777777" w:rsidR="003B5211" w:rsidRDefault="003B5211" w:rsidP="00E20DD0">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A60451A"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6A47E66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5E4C0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9800F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68C0D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BAE72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427DFE"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7EA429D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ADEE95" w14:textId="77777777" w:rsidR="003B5211" w:rsidRDefault="003B5211" w:rsidP="00E20DD0">
            <w:pPr>
              <w:rPr>
                <w:rFonts w:ascii="標楷體" w:eastAsia="標楷體" w:hAnsi="標楷體"/>
              </w:rPr>
            </w:pPr>
            <w:r>
              <w:rPr>
                <w:rFonts w:ascii="標楷體" w:eastAsia="標楷體" w:hAnsi="標楷體" w:hint="eastAsia"/>
              </w:rPr>
              <w:t>4</w:t>
            </w:r>
          </w:p>
        </w:tc>
        <w:tc>
          <w:tcPr>
            <w:tcW w:w="709" w:type="dxa"/>
            <w:tcBorders>
              <w:top w:val="single" w:sz="4" w:space="0" w:color="auto"/>
              <w:left w:val="single" w:sz="4" w:space="0" w:color="auto"/>
              <w:bottom w:val="single" w:sz="4" w:space="0" w:color="auto"/>
              <w:right w:val="single" w:sz="4" w:space="0" w:color="auto"/>
            </w:tcBorders>
            <w:hideMark/>
          </w:tcPr>
          <w:p w14:paraId="1EA69296"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775250C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F16BF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C7807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98A66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35A93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A8B7E8"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2E5920A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AE58F17" w14:textId="77777777" w:rsidR="003B5211" w:rsidRDefault="003B5211" w:rsidP="00E20DD0">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53AF66E8"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0B0BAE5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D2F0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2FCF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E364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58A1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19EE8E7" w14:textId="77777777" w:rsidR="003B5211" w:rsidRDefault="003B5211" w:rsidP="00E20DD0">
            <w:pPr>
              <w:rPr>
                <w:rFonts w:ascii="標楷體" w:eastAsia="標楷體" w:hAnsi="標楷體"/>
              </w:rPr>
            </w:pPr>
            <w:r>
              <w:rPr>
                <w:rFonts w:ascii="標楷體" w:eastAsia="標楷體" w:hAnsi="標楷體" w:hint="eastAsia"/>
              </w:rPr>
              <w:t>1.FacMain.ApplNo</w:t>
            </w:r>
          </w:p>
          <w:p w14:paraId="48598BE8" w14:textId="77777777" w:rsidR="003B5211" w:rsidRDefault="003B5211" w:rsidP="00E20DD0">
            <w:pPr>
              <w:rPr>
                <w:rFonts w:ascii="標楷體" w:eastAsia="標楷體" w:hAnsi="標楷體"/>
              </w:rPr>
            </w:pPr>
          </w:p>
        </w:tc>
      </w:tr>
      <w:tr w:rsidR="003B5211" w14:paraId="5C60D63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C462552" w14:textId="77777777" w:rsidR="003B5211" w:rsidRDefault="003B5211" w:rsidP="00E20DD0">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A128A4A"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5450080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50076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37AEC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38543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03B8F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DBC6A6"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188BBAEC"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A0735BB" w14:textId="77777777" w:rsidR="003B5211" w:rsidRDefault="003B5211" w:rsidP="00E20DD0">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51A5056C" w14:textId="77777777" w:rsidR="003B5211" w:rsidRDefault="003B5211" w:rsidP="00E20DD0">
            <w:pPr>
              <w:rPr>
                <w:rFonts w:ascii="標楷體" w:eastAsia="標楷體" w:hAnsi="標楷體"/>
              </w:rPr>
            </w:pPr>
            <w:proofErr w:type="gramStart"/>
            <w:r>
              <w:rPr>
                <w:rFonts w:ascii="標楷體" w:eastAsia="標楷體" w:hAnsi="標楷體" w:hint="eastAsia"/>
              </w:rPr>
              <w:t>徵審系統</w:t>
            </w:r>
            <w:proofErr w:type="gramEnd"/>
            <w:r>
              <w:rPr>
                <w:rFonts w:ascii="標楷體" w:eastAsia="標楷體" w:hAnsi="標楷體" w:hint="eastAsia"/>
              </w:rPr>
              <w:t>案號</w:t>
            </w:r>
          </w:p>
        </w:tc>
        <w:tc>
          <w:tcPr>
            <w:tcW w:w="1239" w:type="dxa"/>
            <w:tcBorders>
              <w:top w:val="single" w:sz="4" w:space="0" w:color="auto"/>
              <w:left w:val="single" w:sz="4" w:space="0" w:color="auto"/>
              <w:bottom w:val="single" w:sz="4" w:space="0" w:color="auto"/>
              <w:right w:val="single" w:sz="4" w:space="0" w:color="auto"/>
            </w:tcBorders>
          </w:tcPr>
          <w:p w14:paraId="42CDECC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027C3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65357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C0A8B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162F5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28D19" w14:textId="77777777" w:rsidR="003B5211" w:rsidRDefault="003B5211" w:rsidP="00E20DD0">
            <w:pPr>
              <w:rPr>
                <w:rFonts w:ascii="標楷體" w:eastAsia="標楷體" w:hAnsi="標楷體"/>
              </w:rPr>
            </w:pPr>
            <w:r>
              <w:rPr>
                <w:rFonts w:ascii="標楷體" w:eastAsia="標楷體" w:hAnsi="標楷體" w:hint="eastAsia"/>
              </w:rPr>
              <w:t>1.FacMain.CreditSysNo</w:t>
            </w:r>
          </w:p>
        </w:tc>
      </w:tr>
      <w:tr w:rsidR="003B5211" w14:paraId="4163DA5F"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38EA41C"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23A9EB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E886F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8E5E1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BC603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1C3D8E0" w14:textId="77777777" w:rsidR="003B5211" w:rsidRDefault="003B5211" w:rsidP="00E20DD0">
            <w:pPr>
              <w:rPr>
                <w:rFonts w:ascii="標楷體" w:eastAsia="標楷體" w:hAnsi="標楷體"/>
              </w:rPr>
            </w:pPr>
          </w:p>
        </w:tc>
      </w:tr>
      <w:tr w:rsidR="003B5211" w14:paraId="55BA85C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EBD55EA" w14:textId="77777777" w:rsidR="003B5211" w:rsidRDefault="003B5211" w:rsidP="00E20DD0">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3095BEF6"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BCBABB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88AA0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F0DC0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36364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C7EE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2C7613" w14:textId="77777777" w:rsidR="003B5211" w:rsidRDefault="003B5211" w:rsidP="00E20DD0">
            <w:pPr>
              <w:rPr>
                <w:rFonts w:ascii="標楷體" w:eastAsia="標楷體" w:hAnsi="標楷體"/>
              </w:rPr>
            </w:pPr>
            <w:r>
              <w:rPr>
                <w:rFonts w:ascii="標楷體" w:eastAsia="標楷體" w:hAnsi="標楷體" w:hint="eastAsia"/>
              </w:rPr>
              <w:t>1.FacMain.ProdNo</w:t>
            </w:r>
          </w:p>
        </w:tc>
      </w:tr>
      <w:tr w:rsidR="003B5211" w14:paraId="6E45306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ABED93" w14:textId="77777777" w:rsidR="003B5211" w:rsidRDefault="003B5211" w:rsidP="00E20DD0">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31C61405"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16FAC1C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E8F7D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77BE7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D2447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8E79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F95BD7" w14:textId="77777777" w:rsidR="003B5211" w:rsidRDefault="003B5211" w:rsidP="00E20DD0">
            <w:pPr>
              <w:rPr>
                <w:rFonts w:ascii="標楷體" w:eastAsia="標楷體" w:hAnsi="標楷體"/>
              </w:rPr>
            </w:pPr>
            <w:r>
              <w:rPr>
                <w:rFonts w:ascii="標楷體" w:eastAsia="標楷體" w:hAnsi="標楷體" w:hint="eastAsia"/>
              </w:rPr>
              <w:t>1.FacMain.BaseRateCode</w:t>
            </w:r>
          </w:p>
        </w:tc>
      </w:tr>
      <w:tr w:rsidR="003B5211" w14:paraId="151B3A8F"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5DDB04" w14:textId="77777777" w:rsidR="003B5211" w:rsidRDefault="003B5211" w:rsidP="00E20DD0">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7EA82A4D"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146BC3F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487A5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89751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E541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CBE00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5F1E54"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45C375A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0A242B6" w14:textId="77777777" w:rsidR="003B5211" w:rsidRDefault="003B5211" w:rsidP="00E20DD0">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7BE613E2"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4495C82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2C4E2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BFA4D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2357B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E90D9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BBAC08" w14:textId="77777777" w:rsidR="003B5211" w:rsidRDefault="003B5211" w:rsidP="00E20DD0">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3B5211" w14:paraId="0C8A3E3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84E589" w14:textId="77777777" w:rsidR="003B5211" w:rsidRDefault="003B5211" w:rsidP="00E20DD0">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6366AFE7"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757729E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90505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674BD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D615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05D24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6205EE"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3B5211" w14:paraId="03331ABE"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E81E47A" w14:textId="77777777" w:rsidR="003B5211" w:rsidRDefault="003B5211" w:rsidP="00E20DD0">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4826F902"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1A2B8FA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32CFE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5EFA1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ADBD3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3FE37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6C7FE"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3B5211" w14:paraId="3E92F200"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A9598BA" w14:textId="77777777" w:rsidR="003B5211" w:rsidRDefault="003B5211" w:rsidP="00E20DD0">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38111022"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1A4BCC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EBACC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506A3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307CB77"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D15394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436554" w14:textId="77777777" w:rsidR="003B5211" w:rsidRDefault="003B5211" w:rsidP="00E20DD0">
            <w:pPr>
              <w:rPr>
                <w:rFonts w:ascii="標楷體" w:eastAsia="標楷體" w:hAnsi="標楷體"/>
              </w:rPr>
            </w:pPr>
            <w:r>
              <w:rPr>
                <w:rFonts w:ascii="標楷體" w:eastAsia="標楷體" w:hAnsi="標楷體" w:hint="eastAsia"/>
              </w:rPr>
              <w:t>1.FacMain.ApproveRate</w:t>
            </w:r>
          </w:p>
        </w:tc>
      </w:tr>
      <w:tr w:rsidR="003B5211" w14:paraId="3D7A702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5AC377" w14:textId="77777777" w:rsidR="003B5211" w:rsidRDefault="003B5211" w:rsidP="00E20DD0">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0309816E"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1EB6FA3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AA75C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5946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CA50E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DF3C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CDCE91"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3B5211" w14:paraId="417FEEF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D2CB1EE" w14:textId="77777777" w:rsidR="003B5211" w:rsidRDefault="003B5211" w:rsidP="00E20DD0">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56B2A850"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1EEFEF6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BF792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71B3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FAFAC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742F5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48DE2A" w14:textId="77777777" w:rsidR="003B5211" w:rsidRDefault="003B5211" w:rsidP="00E20DD0">
            <w:pPr>
              <w:rPr>
                <w:rFonts w:ascii="標楷體" w:eastAsia="標楷體" w:hAnsi="標楷體"/>
              </w:rPr>
            </w:pPr>
            <w:r>
              <w:rPr>
                <w:rFonts w:ascii="標楷體" w:eastAsia="標楷體" w:hAnsi="標楷體" w:hint="eastAsia"/>
              </w:rPr>
              <w:t>1.FacMain.FirstRateAdjFreq</w:t>
            </w:r>
          </w:p>
        </w:tc>
      </w:tr>
      <w:tr w:rsidR="003B5211" w14:paraId="3951FE1B"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40031F4" w14:textId="77777777" w:rsidR="003B5211" w:rsidRDefault="003B5211" w:rsidP="00E20DD0">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768959DE"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E49A000"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98BC75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B15F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35A76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2EC2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C186" w14:textId="77777777" w:rsidR="003B5211" w:rsidRDefault="003B5211" w:rsidP="00E20DD0">
            <w:pPr>
              <w:rPr>
                <w:rFonts w:ascii="標楷體" w:eastAsia="標楷體" w:hAnsi="標楷體"/>
              </w:rPr>
            </w:pPr>
            <w:r>
              <w:rPr>
                <w:rFonts w:ascii="標楷體" w:eastAsia="標楷體" w:hAnsi="標楷體" w:hint="eastAsia"/>
              </w:rPr>
              <w:t>1.FacMain.RateAdjFreq</w:t>
            </w:r>
          </w:p>
        </w:tc>
      </w:tr>
      <w:tr w:rsidR="003B5211" w14:paraId="6458DB0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8E3624"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FBFBED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0A48E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9BA24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AE62D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12266C" w14:textId="77777777" w:rsidR="003B5211" w:rsidRDefault="003B5211" w:rsidP="00E20DD0">
            <w:pPr>
              <w:rPr>
                <w:rFonts w:ascii="標楷體" w:eastAsia="標楷體" w:hAnsi="標楷體"/>
              </w:rPr>
            </w:pPr>
          </w:p>
        </w:tc>
      </w:tr>
      <w:tr w:rsidR="003B5211" w14:paraId="227E044B"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FD81EB8" w14:textId="77777777" w:rsidR="003B5211" w:rsidRDefault="003B5211" w:rsidP="00E20DD0">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611F5DFF"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0B65E1B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120C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A2DF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6A414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577BE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8AE28"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7F5E9D16"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7778594" w14:textId="77777777" w:rsidR="003B5211" w:rsidRDefault="003B5211" w:rsidP="00E20DD0">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1F4C562C"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4E92983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E68C0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9814F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69D2D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ABDC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E03BAF" w14:textId="77777777" w:rsidR="003B5211" w:rsidRDefault="003B5211" w:rsidP="00E20DD0">
            <w:pPr>
              <w:rPr>
                <w:rFonts w:ascii="標楷體" w:eastAsia="標楷體" w:hAnsi="標楷體"/>
              </w:rPr>
            </w:pPr>
            <w:r>
              <w:rPr>
                <w:rFonts w:ascii="標楷體" w:eastAsia="標楷體" w:hAnsi="標楷體" w:hint="eastAsia"/>
              </w:rPr>
              <w:t>1.FacCaseApplApplAmt</w:t>
            </w:r>
          </w:p>
        </w:tc>
      </w:tr>
      <w:tr w:rsidR="003B5211" w14:paraId="6F9D65AE"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BD4023" w14:textId="77777777" w:rsidR="003B5211" w:rsidRDefault="003B5211" w:rsidP="00E20DD0">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56527553"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46BDFA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70A04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C09E2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7F1A8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296BE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1D8C55"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520FDAD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452A506" w14:textId="77777777" w:rsidR="003B5211" w:rsidRDefault="003B5211" w:rsidP="00E20DD0">
            <w:pPr>
              <w:rPr>
                <w:rFonts w:ascii="標楷體" w:eastAsia="標楷體" w:hAnsi="標楷體"/>
              </w:rPr>
            </w:pPr>
            <w:r>
              <w:rPr>
                <w:rFonts w:ascii="標楷體" w:eastAsia="標楷體" w:hAnsi="標楷體" w:hint="eastAsia"/>
              </w:rPr>
              <w:t>21</w:t>
            </w:r>
          </w:p>
        </w:tc>
        <w:tc>
          <w:tcPr>
            <w:tcW w:w="709" w:type="dxa"/>
            <w:tcBorders>
              <w:top w:val="single" w:sz="4" w:space="0" w:color="auto"/>
              <w:left w:val="single" w:sz="4" w:space="0" w:color="auto"/>
              <w:bottom w:val="single" w:sz="4" w:space="0" w:color="auto"/>
              <w:right w:val="single" w:sz="4" w:space="0" w:color="auto"/>
            </w:tcBorders>
            <w:hideMark/>
          </w:tcPr>
          <w:p w14:paraId="71917E5D"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75A9B5E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B49CD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28F7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75D4F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78E02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3CF857" w14:textId="77777777" w:rsidR="003B5211" w:rsidRDefault="003B5211" w:rsidP="00E20DD0">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3B5211" w14:paraId="1421641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4BAE58" w14:textId="77777777" w:rsidR="003B5211" w:rsidRDefault="003B5211" w:rsidP="00E20DD0">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036C34F2"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6937EC9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D7F4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87C53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6B33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35263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079D10" w14:textId="77777777" w:rsidR="003B5211" w:rsidRDefault="003B5211" w:rsidP="00E20DD0">
            <w:pPr>
              <w:rPr>
                <w:rFonts w:ascii="標楷體" w:eastAsia="標楷體" w:hAnsi="標楷體"/>
              </w:rPr>
            </w:pPr>
            <w:r>
              <w:rPr>
                <w:rFonts w:ascii="標楷體" w:eastAsia="標楷體" w:hAnsi="標楷體" w:hint="eastAsia"/>
              </w:rPr>
              <w:t>1.FacMain.AmortizedCode</w:t>
            </w:r>
          </w:p>
        </w:tc>
      </w:tr>
      <w:tr w:rsidR="003B5211" w14:paraId="55330BF6"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091101" w14:textId="77777777" w:rsidR="003B5211" w:rsidRDefault="003B5211" w:rsidP="00E20DD0">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56DE46FA"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2855C91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E0FB916" w14:textId="77777777" w:rsidR="003B5211" w:rsidRDefault="003B5211" w:rsidP="00E20DD0">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3C835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88891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FFE5F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5E79A" w14:textId="77777777" w:rsidR="003B5211" w:rsidRDefault="003B5211" w:rsidP="00E20DD0">
            <w:pPr>
              <w:rPr>
                <w:rFonts w:ascii="標楷體" w:eastAsia="標楷體" w:hAnsi="標楷體"/>
              </w:rPr>
            </w:pPr>
            <w:r>
              <w:rPr>
                <w:rFonts w:ascii="標楷體" w:eastAsia="標楷體" w:hAnsi="標楷體" w:hint="eastAsia"/>
              </w:rPr>
              <w:t>1.FacMain.FreqBase</w:t>
            </w:r>
          </w:p>
        </w:tc>
      </w:tr>
      <w:tr w:rsidR="003B5211" w14:paraId="7D30DB1E"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25EB084" w14:textId="77777777" w:rsidR="003B5211" w:rsidRDefault="003B5211" w:rsidP="00E20DD0">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5A66AC2"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7C5A4DC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67633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672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83B32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7DD7A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82499" w14:textId="77777777" w:rsidR="003B5211" w:rsidRDefault="003B5211" w:rsidP="00E20DD0">
            <w:pPr>
              <w:rPr>
                <w:rFonts w:ascii="標楷體" w:eastAsia="標楷體" w:hAnsi="標楷體"/>
              </w:rPr>
            </w:pPr>
            <w:r>
              <w:rPr>
                <w:rFonts w:ascii="標楷體" w:eastAsia="標楷體" w:hAnsi="標楷體" w:hint="eastAsia"/>
              </w:rPr>
              <w:t>1.FacMain.PayIntFreq</w:t>
            </w:r>
          </w:p>
        </w:tc>
      </w:tr>
      <w:tr w:rsidR="003B5211" w14:paraId="2106BCC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653106C" w14:textId="77777777" w:rsidR="003B5211" w:rsidRDefault="003B5211" w:rsidP="00E20DD0">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4BA9E942"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506663A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095C2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21FC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EAE3E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66A6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9C44C2" w14:textId="77777777" w:rsidR="003B5211" w:rsidRDefault="003B5211" w:rsidP="00E20DD0">
            <w:pPr>
              <w:rPr>
                <w:rFonts w:ascii="標楷體" w:eastAsia="標楷體" w:hAnsi="標楷體"/>
              </w:rPr>
            </w:pPr>
            <w:r>
              <w:rPr>
                <w:rFonts w:ascii="標楷體" w:eastAsia="標楷體" w:hAnsi="標楷體" w:hint="eastAsia"/>
              </w:rPr>
              <w:t>1.FacMain.RepayFreq</w:t>
            </w:r>
          </w:p>
        </w:tc>
      </w:tr>
      <w:tr w:rsidR="003B5211" w14:paraId="27AA104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A8563F5" w14:textId="77777777" w:rsidR="003B5211" w:rsidRDefault="003B5211" w:rsidP="00E20DD0">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0A5867ED"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C97B23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9D780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32C8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9F9AB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FF6BB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D45ABF"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1.FacMain.UtilDeadline</w:t>
            </w:r>
          </w:p>
        </w:tc>
      </w:tr>
      <w:tr w:rsidR="003B5211" w14:paraId="25F8F726"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3E504D" w14:textId="77777777" w:rsidR="003B5211" w:rsidRDefault="003B5211" w:rsidP="00E20DD0">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6B9B7DC6"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4735130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80EB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C9898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CD97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1FFF5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930378" w14:textId="77777777" w:rsidR="003B5211" w:rsidRDefault="003B5211" w:rsidP="00E20DD0">
            <w:pPr>
              <w:rPr>
                <w:rFonts w:ascii="標楷體" w:eastAsia="標楷體" w:hAnsi="標楷體"/>
              </w:rPr>
            </w:pPr>
            <w:r>
              <w:rPr>
                <w:rFonts w:ascii="標楷體" w:eastAsia="標楷體" w:hAnsi="標楷體" w:hint="eastAsia"/>
              </w:rPr>
              <w:t>1.FacMain.GracePeriod</w:t>
            </w:r>
          </w:p>
        </w:tc>
      </w:tr>
      <w:tr w:rsidR="003B5211" w14:paraId="4D19959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2E3D80" w14:textId="77777777" w:rsidR="003B5211" w:rsidRDefault="003B5211" w:rsidP="00E20DD0">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17FA4965" w14:textId="77777777" w:rsidR="003B5211" w:rsidRDefault="003B5211" w:rsidP="00E20DD0">
            <w:pPr>
              <w:rPr>
                <w:rFonts w:ascii="標楷體" w:eastAsia="標楷體" w:hAnsi="標楷體"/>
              </w:rPr>
            </w:pPr>
            <w:proofErr w:type="gramStart"/>
            <w:r>
              <w:rPr>
                <w:rFonts w:ascii="標楷體" w:eastAsia="標楷體" w:hAnsi="標楷體" w:hint="eastAsia"/>
              </w:rPr>
              <w:t>帳管費</w:t>
            </w:r>
            <w:proofErr w:type="gramEnd"/>
          </w:p>
        </w:tc>
        <w:tc>
          <w:tcPr>
            <w:tcW w:w="1239" w:type="dxa"/>
            <w:tcBorders>
              <w:top w:val="single" w:sz="4" w:space="0" w:color="auto"/>
              <w:left w:val="single" w:sz="4" w:space="0" w:color="auto"/>
              <w:bottom w:val="single" w:sz="4" w:space="0" w:color="auto"/>
              <w:right w:val="single" w:sz="4" w:space="0" w:color="auto"/>
            </w:tcBorders>
          </w:tcPr>
          <w:p w14:paraId="77DE5EC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E64C1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01BB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8464E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203F4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291BBB" w14:textId="77777777" w:rsidR="003B5211" w:rsidRDefault="003B5211" w:rsidP="00E20DD0">
            <w:pPr>
              <w:rPr>
                <w:rFonts w:ascii="標楷體" w:eastAsia="標楷體" w:hAnsi="標楷體"/>
                <w:sz w:val="22"/>
                <w:szCs w:val="22"/>
              </w:rPr>
            </w:pPr>
            <w:r>
              <w:rPr>
                <w:rFonts w:ascii="標楷體" w:eastAsia="標楷體" w:hAnsi="標楷體" w:hint="eastAsia"/>
              </w:rPr>
              <w:t>1.FacMain.AcctFee</w:t>
            </w:r>
          </w:p>
        </w:tc>
      </w:tr>
      <w:tr w:rsidR="003B5211" w14:paraId="64C3469F"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8CDF0E"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5C55F912" w14:textId="77777777" w:rsidR="003B5211" w:rsidRDefault="003B5211" w:rsidP="00E20DD0">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6941115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2FC5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859B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F7C5B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7B5D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B90A0C" w14:textId="77777777" w:rsidR="003B5211" w:rsidRDefault="003B5211" w:rsidP="00E20DD0">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3B5211" w14:paraId="6F06614C"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27940EB"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0BC343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2BE85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7D1AA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74A322"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A30BBF" w14:textId="77777777" w:rsidR="003B5211" w:rsidRDefault="003B5211" w:rsidP="00E20DD0">
            <w:pPr>
              <w:rPr>
                <w:rFonts w:ascii="標楷體" w:eastAsia="標楷體" w:hAnsi="標楷體"/>
              </w:rPr>
            </w:pPr>
          </w:p>
        </w:tc>
      </w:tr>
      <w:tr w:rsidR="003B5211" w14:paraId="258DE6E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2CF8250" w14:textId="77777777" w:rsidR="003B5211" w:rsidRDefault="003B5211" w:rsidP="00E20DD0">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4DC731DF" w14:textId="77777777" w:rsidR="003B5211" w:rsidRDefault="003B5211" w:rsidP="00E20DD0">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6DD106A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FA5D2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D3E16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7B168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1BA79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F8F2F7" w14:textId="77777777" w:rsidR="003B5211" w:rsidRDefault="003B5211" w:rsidP="00E20DD0">
            <w:pPr>
              <w:rPr>
                <w:rFonts w:ascii="標楷體" w:eastAsia="標楷體" w:hAnsi="標楷體"/>
              </w:rPr>
            </w:pPr>
            <w:r>
              <w:rPr>
                <w:rFonts w:ascii="標楷體" w:eastAsia="標楷體" w:hAnsi="標楷體" w:hint="eastAsia"/>
              </w:rPr>
              <w:t>1.FacProdStepRate.MonthStart</w:t>
            </w:r>
          </w:p>
        </w:tc>
      </w:tr>
      <w:tr w:rsidR="003B5211" w14:paraId="281FEA3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FDF87BA"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4D66CEAD" w14:textId="77777777" w:rsidR="003B5211" w:rsidRDefault="003B5211" w:rsidP="00E20DD0">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7C13901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8BF35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03059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F9E8B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61882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1FC11" w14:textId="77777777" w:rsidR="003B5211" w:rsidRDefault="003B5211" w:rsidP="00E20DD0">
            <w:pPr>
              <w:rPr>
                <w:rFonts w:ascii="標楷體" w:eastAsia="標楷體" w:hAnsi="標楷體"/>
              </w:rPr>
            </w:pPr>
            <w:r>
              <w:rPr>
                <w:rFonts w:ascii="標楷體" w:eastAsia="標楷體" w:hAnsi="標楷體" w:hint="eastAsia"/>
              </w:rPr>
              <w:t>1.FacProdStepRate.MonthEnd</w:t>
            </w:r>
          </w:p>
        </w:tc>
      </w:tr>
      <w:tr w:rsidR="003B5211" w14:paraId="3420B3A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69629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F78163"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662B80A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F3E17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1D2E55" w14:textId="77777777" w:rsidR="003B5211" w:rsidRDefault="003B5211" w:rsidP="00E20DD0">
            <w:pPr>
              <w:rPr>
                <w:rFonts w:ascii="標楷體" w:eastAsia="標楷體" w:hAnsi="標楷體" w:cs="細明體"/>
                <w:spacing w:val="15"/>
                <w:kern w:val="0"/>
              </w:rPr>
            </w:pPr>
          </w:p>
          <w:p w14:paraId="7A872AC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80DB1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24F5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8A5661" w14:textId="77777777" w:rsidR="003B5211" w:rsidRDefault="003B5211" w:rsidP="00E20DD0">
            <w:pPr>
              <w:rPr>
                <w:rFonts w:ascii="標楷體" w:eastAsia="標楷體" w:hAnsi="標楷體"/>
              </w:rPr>
            </w:pPr>
            <w:r>
              <w:rPr>
                <w:rFonts w:ascii="標楷體" w:eastAsia="標楷體" w:hAnsi="標楷體" w:hint="eastAsia"/>
              </w:rPr>
              <w:t>1.FacProdStepRate.RateType</w:t>
            </w:r>
          </w:p>
        </w:tc>
      </w:tr>
      <w:tr w:rsidR="003B5211" w14:paraId="05D7D72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5992DF0"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0843E55" w14:textId="77777777" w:rsidR="003B5211" w:rsidRDefault="003B5211" w:rsidP="00E20DD0">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2C581D2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63CFB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256CB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C76C6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96D52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7B3CCA" w14:textId="77777777" w:rsidR="003B5211" w:rsidRDefault="003B5211" w:rsidP="00E20DD0">
            <w:pPr>
              <w:rPr>
                <w:rFonts w:ascii="標楷體" w:eastAsia="標楷體" w:hAnsi="標楷體"/>
              </w:rPr>
            </w:pPr>
            <w:r>
              <w:rPr>
                <w:rFonts w:ascii="標楷體" w:eastAsia="標楷體" w:hAnsi="標楷體" w:hint="eastAsia"/>
              </w:rPr>
              <w:t>1.FacProdStepRate.RateIncr</w:t>
            </w:r>
          </w:p>
        </w:tc>
      </w:tr>
      <w:tr w:rsidR="003B5211" w14:paraId="1F5408B1"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655E0A"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FD576E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40655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7DD05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AE89D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3EB276A" w14:textId="77777777" w:rsidR="003B5211" w:rsidRDefault="003B5211" w:rsidP="00E20DD0">
            <w:pPr>
              <w:rPr>
                <w:rFonts w:ascii="標楷體" w:eastAsia="標楷體" w:hAnsi="標楷體"/>
              </w:rPr>
            </w:pPr>
          </w:p>
        </w:tc>
      </w:tr>
      <w:tr w:rsidR="003B5211" w14:paraId="5E8E633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5DE397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694EF818" w14:textId="77777777" w:rsidR="003B5211" w:rsidRDefault="003B5211" w:rsidP="00E20DD0">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39" w:type="dxa"/>
            <w:tcBorders>
              <w:top w:val="single" w:sz="4" w:space="0" w:color="auto"/>
              <w:left w:val="single" w:sz="4" w:space="0" w:color="auto"/>
              <w:bottom w:val="single" w:sz="4" w:space="0" w:color="auto"/>
              <w:right w:val="single" w:sz="4" w:space="0" w:color="auto"/>
            </w:tcBorders>
          </w:tcPr>
          <w:p w14:paraId="1590B2B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251C4D" w14:textId="77777777" w:rsidR="003B5211" w:rsidRDefault="003B5211" w:rsidP="00E20DD0">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09BB9F8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E4952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3AC41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1BF22" w14:textId="77777777" w:rsidR="003B5211" w:rsidRDefault="003B5211" w:rsidP="00E20DD0">
            <w:pPr>
              <w:rPr>
                <w:rFonts w:ascii="標楷體" w:eastAsia="標楷體" w:hAnsi="標楷體"/>
              </w:rPr>
            </w:pPr>
            <w:r>
              <w:rPr>
                <w:rFonts w:ascii="標楷體" w:eastAsia="標楷體" w:hAnsi="標楷體" w:hint="eastAsia"/>
              </w:rPr>
              <w:t>1.FacMain.ExtraRepayCode</w:t>
            </w:r>
          </w:p>
        </w:tc>
      </w:tr>
      <w:tr w:rsidR="003B5211" w14:paraId="35562E1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809271"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A7EB6A4"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A31974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8485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F35D9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5B0CB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041A5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73E647" w14:textId="77777777" w:rsidR="003B5211" w:rsidRDefault="003B5211" w:rsidP="00E20DD0">
            <w:pPr>
              <w:rPr>
                <w:rFonts w:ascii="標楷體" w:eastAsia="標楷體" w:hAnsi="標楷體"/>
              </w:rPr>
            </w:pPr>
            <w:r>
              <w:rPr>
                <w:rFonts w:ascii="標楷體" w:eastAsia="標楷體" w:hAnsi="標楷體" w:hint="eastAsia"/>
              </w:rPr>
              <w:t>1.FacMain.IntCalcCode</w:t>
            </w:r>
          </w:p>
        </w:tc>
      </w:tr>
      <w:tr w:rsidR="003B5211" w14:paraId="22D0834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335C1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3B616EA5" w14:textId="77777777" w:rsidR="003B5211" w:rsidRDefault="003B5211" w:rsidP="00E20DD0">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23DE8CE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D149E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CC25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87550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5987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475D3B" w14:textId="77777777" w:rsidR="003B5211" w:rsidRDefault="003B5211" w:rsidP="00E20DD0">
            <w:pPr>
              <w:rPr>
                <w:rFonts w:ascii="標楷體" w:eastAsia="標楷體" w:hAnsi="標楷體"/>
              </w:rPr>
            </w:pPr>
            <w:r>
              <w:rPr>
                <w:rFonts w:ascii="標楷體" w:eastAsia="標楷體" w:hAnsi="標楷體" w:hint="eastAsia"/>
              </w:rPr>
              <w:t>1.FacMain.CustTypeCode</w:t>
            </w:r>
          </w:p>
        </w:tc>
      </w:tr>
      <w:tr w:rsidR="003B5211" w14:paraId="4284549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4489195"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F05DEB6"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7F3DE74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4DF4021" w14:textId="77777777" w:rsidR="003B5211" w:rsidRDefault="003B5211" w:rsidP="00E20DD0">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3ABECA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A2CB7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547D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80C278" w14:textId="77777777" w:rsidR="003B5211" w:rsidRDefault="003B5211" w:rsidP="00E20DD0">
            <w:pPr>
              <w:rPr>
                <w:rFonts w:ascii="標楷體" w:eastAsia="標楷體" w:hAnsi="標楷體"/>
              </w:rPr>
            </w:pPr>
            <w:r>
              <w:rPr>
                <w:rFonts w:ascii="標楷體" w:eastAsia="標楷體" w:hAnsi="標楷體" w:hint="eastAsia"/>
              </w:rPr>
              <w:t>1.FacMain.RuleCode</w:t>
            </w:r>
          </w:p>
          <w:p w14:paraId="57B12925"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32A6201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ADBC15"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915574E"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52C337D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641C0D2"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38EF4F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591FF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2C3E5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5F7F5E" w14:textId="77777777" w:rsidR="003B5211" w:rsidRDefault="003B5211" w:rsidP="00E20DD0">
            <w:pPr>
              <w:rPr>
                <w:rFonts w:ascii="標楷體" w:eastAsia="標楷體" w:hAnsi="標楷體"/>
              </w:rPr>
            </w:pPr>
            <w:r>
              <w:rPr>
                <w:rFonts w:ascii="標楷體" w:eastAsia="標楷體" w:hAnsi="標楷體" w:hint="eastAsia"/>
              </w:rPr>
              <w:t>1.FacMain.RecycleCode</w:t>
            </w:r>
          </w:p>
        </w:tc>
      </w:tr>
      <w:tr w:rsidR="003B5211" w14:paraId="6B5B9968"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2A4EF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23A163"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5F3160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A0D3D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EB11D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18CDF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A304B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F84428" w14:textId="77777777" w:rsidR="003B5211" w:rsidRDefault="003B5211" w:rsidP="00E20DD0">
            <w:pPr>
              <w:rPr>
                <w:rFonts w:ascii="標楷體" w:eastAsia="標楷體" w:hAnsi="標楷體"/>
              </w:rPr>
            </w:pPr>
            <w:r>
              <w:rPr>
                <w:rFonts w:ascii="標楷體" w:eastAsia="標楷體" w:hAnsi="標楷體" w:hint="eastAsia"/>
              </w:rPr>
              <w:t>1.FacMain.RecycleDeadline</w:t>
            </w:r>
          </w:p>
        </w:tc>
      </w:tr>
      <w:tr w:rsidR="003B5211" w14:paraId="4AE441C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41913AF" w14:textId="77777777" w:rsidR="003B5211" w:rsidRDefault="003B5211" w:rsidP="00E20DD0">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4114DF70"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58CCB4B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3E837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4626A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6886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EB8AD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3964FF"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3B5211" w14:paraId="5783042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BC89D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901FF4A"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4CAB741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1E87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F9045" w14:textId="77777777" w:rsidR="003B5211" w:rsidRDefault="003B5211" w:rsidP="00E20DD0">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5E9E70A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54520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B48C1" w14:textId="77777777" w:rsidR="003B5211" w:rsidRDefault="003B5211" w:rsidP="00E20DD0">
            <w:r>
              <w:rPr>
                <w:rFonts w:ascii="標楷體" w:eastAsia="標楷體" w:hAnsi="標楷體" w:hint="eastAsia"/>
              </w:rPr>
              <w:t>1.FacMain.DepartmentCode</w:t>
            </w:r>
          </w:p>
        </w:tc>
      </w:tr>
      <w:tr w:rsidR="003B5211" w14:paraId="5F69ADD7"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8425508"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3C4F518"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35FB3D6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6EC421"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E66CC3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B4B2C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3C06A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D87768"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3B0564C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43F01D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3037B003" w14:textId="77777777" w:rsidR="003B5211" w:rsidRDefault="003B5211" w:rsidP="00E20DD0">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6368416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1A2C060"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BAEB2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286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64492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6D3BA" w14:textId="77777777" w:rsidR="003B5211" w:rsidRDefault="003B5211" w:rsidP="00E20DD0">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3B5211" w14:paraId="2511D34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8F72650"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C85C1FA"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526F516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930ED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AC7AC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EF4B7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2EAA8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520EE2" w14:textId="77777777" w:rsidR="003B5211" w:rsidRDefault="003B5211" w:rsidP="00E20DD0">
            <w:pPr>
              <w:rPr>
                <w:rFonts w:ascii="標楷體" w:eastAsia="標楷體" w:hAnsi="標楷體"/>
              </w:rPr>
            </w:pPr>
            <w:r>
              <w:rPr>
                <w:rFonts w:ascii="標楷體" w:eastAsia="標楷體" w:hAnsi="標楷體" w:hint="eastAsia"/>
              </w:rPr>
              <w:t>1.FacMain.IrrevocableFlag</w:t>
            </w:r>
          </w:p>
        </w:tc>
      </w:tr>
      <w:tr w:rsidR="003B5211" w14:paraId="5226EBCC"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E27F0B"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07308A56"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6C37C7B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F522A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3F27A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DFFF7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593A8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2608A8" w14:textId="77777777" w:rsidR="003B5211" w:rsidRDefault="003B5211" w:rsidP="00E20DD0">
            <w:pPr>
              <w:rPr>
                <w:rFonts w:ascii="標楷體" w:eastAsia="標楷體" w:hAnsi="標楷體"/>
              </w:rPr>
            </w:pPr>
            <w:r>
              <w:rPr>
                <w:rFonts w:ascii="標楷體" w:eastAsia="標楷體" w:hAnsi="標楷體" w:hint="eastAsia"/>
              </w:rPr>
              <w:t>1.FacMain.RateAdjNoticeCode</w:t>
            </w:r>
          </w:p>
        </w:tc>
      </w:tr>
      <w:tr w:rsidR="003B5211" w14:paraId="0B95836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30D7FD"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7EDAC771"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2A2245A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D68DB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0706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842FB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27F4C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7041B" w14:textId="77777777" w:rsidR="003B5211" w:rsidRDefault="003B5211" w:rsidP="00E20DD0">
            <w:r>
              <w:rPr>
                <w:rFonts w:ascii="標楷體" w:eastAsia="標楷體" w:hAnsi="標楷體" w:hint="eastAsia"/>
              </w:rPr>
              <w:t>1.FacMain.PieceCode</w:t>
            </w:r>
          </w:p>
        </w:tc>
      </w:tr>
      <w:tr w:rsidR="003B5211" w14:paraId="127A2E72"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1DE1EF2"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4155E34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FE2CC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08F8C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3BE6D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C14BBED" w14:textId="77777777" w:rsidR="003B5211" w:rsidRDefault="003B5211" w:rsidP="00E20DD0">
            <w:pPr>
              <w:rPr>
                <w:rFonts w:ascii="標楷體" w:eastAsia="標楷體" w:hAnsi="標楷體"/>
                <w:sz w:val="22"/>
                <w:szCs w:val="22"/>
              </w:rPr>
            </w:pPr>
          </w:p>
        </w:tc>
      </w:tr>
      <w:tr w:rsidR="003B5211" w14:paraId="3AD820E2"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454797E"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7C5CBCF"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2A28B9E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71073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2DE40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92AD4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0F300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B13F59" w14:textId="77777777" w:rsidR="003B5211" w:rsidRDefault="003B5211" w:rsidP="00E20DD0">
            <w:r>
              <w:rPr>
                <w:rFonts w:ascii="標楷體" w:eastAsia="標楷體" w:hAnsi="標楷體" w:hint="eastAsia"/>
              </w:rPr>
              <w:t>1.</w:t>
            </w:r>
            <w:r>
              <w:rPr>
                <w:rFonts w:ascii="標楷體" w:eastAsia="標楷體" w:hAnsi="標楷體" w:hint="eastAsia"/>
                <w:sz w:val="22"/>
                <w:szCs w:val="22"/>
              </w:rPr>
              <w:t>FacMain.RepayCode</w:t>
            </w:r>
          </w:p>
        </w:tc>
      </w:tr>
      <w:tr w:rsidR="003B5211" w14:paraId="489A9620"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7258FE"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CCC86A"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0431509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2EC9E25" w14:textId="77777777" w:rsidR="003B5211" w:rsidRDefault="003B5211" w:rsidP="00E20DD0">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7A7BD89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3203E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CBD0E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1981F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Bank</w:t>
            </w:r>
          </w:p>
        </w:tc>
      </w:tr>
      <w:tr w:rsidR="003B5211" w14:paraId="4ECC2ABF"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D7E1D78"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A3D6840"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0D5293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9A947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DAA1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B3E61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DD14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14B2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Acct</w:t>
            </w:r>
          </w:p>
        </w:tc>
      </w:tr>
      <w:tr w:rsidR="003B5211" w14:paraId="440BC0B7"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90C199" w14:textId="77777777" w:rsidR="003B5211" w:rsidRDefault="003B5211" w:rsidP="00E20DD0">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115FC6C1"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2258881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AD4F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016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818C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A3E0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CAD9A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3B5211" w14:paraId="362BAFF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1ED1469"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4F34B126"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337CD0B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65F5152" w14:textId="77777777" w:rsidR="003B5211" w:rsidRDefault="003B5211" w:rsidP="00E20DD0">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21BF9F0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4295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F2634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D7FDA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1. </w:t>
            </w:r>
            <w:proofErr w:type="spellStart"/>
            <w:r>
              <w:rPr>
                <w:rFonts w:ascii="標楷體" w:eastAsia="標楷體" w:hAnsi="標楷體" w:hint="eastAsia"/>
              </w:rPr>
              <w:t>PostAuthLog.RelationCode</w:t>
            </w:r>
            <w:proofErr w:type="spellEnd"/>
          </w:p>
        </w:tc>
      </w:tr>
      <w:tr w:rsidR="003B5211" w14:paraId="21C2CF98"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0B4418"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5C40159F"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218A6AD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31EAD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0BE69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99310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FB9A8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64594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3B5211" w14:paraId="71ABDDC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9A2ADEB"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00F6F6F4"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1D6C954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A8A0A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294CA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6D7FA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C5ED6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3043F4" w14:textId="77777777" w:rsidR="003B5211" w:rsidRDefault="003B5211" w:rsidP="00E20DD0">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3B5211" w14:paraId="7CBE475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68EC78"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944A01E"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58BF87A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C3C2B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12F24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6B6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F9F6D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7F391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3B5211" w14:paraId="2E0390EC"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C333CA"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A690F2" w14:textId="77777777" w:rsidR="003B5211" w:rsidRDefault="003B5211" w:rsidP="00E20DD0">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1A134F1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CEABA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9D092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057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017A5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BF67F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3B5211" w14:paraId="769AA33D"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9DB77B0"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538B7F7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6D57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84E7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C7C87B"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96303EE" w14:textId="77777777" w:rsidR="003B5211" w:rsidRDefault="003B5211" w:rsidP="00E20DD0">
            <w:pPr>
              <w:rPr>
                <w:rFonts w:ascii="標楷體" w:eastAsia="標楷體" w:hAnsi="標楷體"/>
              </w:rPr>
            </w:pPr>
          </w:p>
        </w:tc>
      </w:tr>
      <w:tr w:rsidR="003B5211" w14:paraId="07E38BAC"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55CF0"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227B2DBE" w14:textId="77777777" w:rsidR="003B5211" w:rsidRDefault="003B5211" w:rsidP="00E20DD0">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6A96A19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240A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37FB5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B3532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89479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8B8E6B" w14:textId="77777777" w:rsidR="003B5211" w:rsidRDefault="003B5211" w:rsidP="00E20DD0">
            <w:pPr>
              <w:rPr>
                <w:rFonts w:ascii="標楷體" w:eastAsia="標楷體" w:hAnsi="標楷體"/>
              </w:rPr>
            </w:pPr>
            <w:r>
              <w:rPr>
                <w:rFonts w:ascii="標楷體" w:eastAsia="標楷體" w:hAnsi="標楷體" w:hint="eastAsia"/>
              </w:rPr>
              <w:t>1.FacMain.Introducer</w:t>
            </w:r>
          </w:p>
        </w:tc>
      </w:tr>
      <w:tr w:rsidR="003B5211" w14:paraId="466769D2"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F71EF12"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0ED581D" w14:textId="77777777" w:rsidR="003B5211" w:rsidRDefault="003B5211" w:rsidP="00E20DD0">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7C5A0A7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4FEDA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5C7CD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2D991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723E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0859BC" w14:textId="77777777" w:rsidR="003B5211" w:rsidRDefault="003B5211" w:rsidP="00E20DD0">
            <w:pPr>
              <w:rPr>
                <w:rFonts w:ascii="標楷體" w:eastAsia="標楷體" w:hAnsi="標楷體"/>
              </w:rPr>
            </w:pPr>
            <w:r>
              <w:rPr>
                <w:rFonts w:ascii="標楷體" w:eastAsia="標楷體" w:hAnsi="標楷體" w:hint="eastAsia"/>
              </w:rPr>
              <w:t>1.FacMain.District</w:t>
            </w:r>
          </w:p>
        </w:tc>
      </w:tr>
      <w:tr w:rsidR="003B5211" w14:paraId="0FF6181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853860B"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74A04EE"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3DABC30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65AF9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0E421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97CE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0AE4B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4C9FE" w14:textId="77777777" w:rsidR="003B5211" w:rsidRDefault="003B5211" w:rsidP="00E20DD0">
            <w:pPr>
              <w:rPr>
                <w:rFonts w:ascii="標楷體" w:eastAsia="標楷體" w:hAnsi="標楷體"/>
              </w:rPr>
            </w:pPr>
            <w:r>
              <w:rPr>
                <w:rFonts w:ascii="標楷體" w:eastAsia="標楷體" w:hAnsi="標楷體" w:hint="eastAsia"/>
              </w:rPr>
              <w:t>1.FacMain.FireOfficer</w:t>
            </w:r>
          </w:p>
        </w:tc>
      </w:tr>
      <w:tr w:rsidR="003B5211" w14:paraId="5901D1FE"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07569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792B595"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224CC20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BBBF5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A9173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EBACD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5349A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3CEAA0" w14:textId="77777777" w:rsidR="003B5211" w:rsidRDefault="003B5211" w:rsidP="00E20DD0">
            <w:pPr>
              <w:rPr>
                <w:rFonts w:ascii="標楷體" w:eastAsia="標楷體" w:hAnsi="標楷體"/>
              </w:rPr>
            </w:pPr>
            <w:r>
              <w:rPr>
                <w:rFonts w:ascii="標楷體" w:eastAsia="標楷體" w:hAnsi="標楷體" w:hint="eastAsia"/>
              </w:rPr>
              <w:t>1.FacMain.Estimate</w:t>
            </w:r>
          </w:p>
        </w:tc>
      </w:tr>
      <w:tr w:rsidR="003B5211" w14:paraId="786A211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5E1DD42" w14:textId="77777777" w:rsidR="003B5211" w:rsidRDefault="003B5211" w:rsidP="00E20DD0">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4F1FA9A"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227C6A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FDC7C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E694A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E0D5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5F26B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5E297B" w14:textId="77777777" w:rsidR="003B5211" w:rsidRDefault="003B5211" w:rsidP="00E20DD0">
            <w:pPr>
              <w:rPr>
                <w:rFonts w:ascii="標楷體" w:eastAsia="標楷體" w:hAnsi="標楷體"/>
              </w:rPr>
            </w:pPr>
            <w:r>
              <w:rPr>
                <w:rFonts w:ascii="標楷體" w:eastAsia="標楷體" w:hAnsi="標楷體" w:hint="eastAsia"/>
              </w:rPr>
              <w:t>1.FacMain.CreditOfficer</w:t>
            </w:r>
          </w:p>
        </w:tc>
      </w:tr>
      <w:tr w:rsidR="003B5211" w14:paraId="6FAA71C7"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A8414D2"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81F8F3C" w14:textId="77777777" w:rsidR="003B5211" w:rsidRDefault="003B5211" w:rsidP="00E20DD0">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39" w:type="dxa"/>
            <w:tcBorders>
              <w:top w:val="single" w:sz="4" w:space="0" w:color="auto"/>
              <w:left w:val="single" w:sz="4" w:space="0" w:color="auto"/>
              <w:bottom w:val="single" w:sz="4" w:space="0" w:color="auto"/>
              <w:right w:val="single" w:sz="4" w:space="0" w:color="auto"/>
            </w:tcBorders>
          </w:tcPr>
          <w:p w14:paraId="4DC6CD8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8BBD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DB1F9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57C0B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88222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93734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33B98830" w14:textId="77777777" w:rsidR="003B5211" w:rsidRDefault="003B5211" w:rsidP="00E20DD0">
            <w:pPr>
              <w:rPr>
                <w:rFonts w:ascii="標楷體" w:eastAsia="標楷體" w:hAnsi="標楷體"/>
              </w:rPr>
            </w:pPr>
            <w:r>
              <w:rPr>
                <w:rFonts w:ascii="標楷體" w:eastAsia="標楷體" w:hAnsi="標楷體" w:hint="eastAsia"/>
              </w:rPr>
              <w:t>2.FacMain.BusinessOfficer</w:t>
            </w:r>
          </w:p>
        </w:tc>
      </w:tr>
      <w:tr w:rsidR="003B5211" w14:paraId="364B758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8DBCA8D"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22F670FF"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63599E2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15553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734CB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53D11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8A46F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D03344" w14:textId="77777777" w:rsidR="003B5211" w:rsidRDefault="003B5211" w:rsidP="00E20DD0">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3B5211" w14:paraId="1957B98F"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7E8438A"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7473BEE6" w14:textId="77777777" w:rsidR="003B5211" w:rsidRDefault="003B5211" w:rsidP="00E20DD0">
            <w:pPr>
              <w:rPr>
                <w:rFonts w:ascii="標楷體" w:eastAsia="標楷體" w:hAnsi="標楷體"/>
              </w:rPr>
            </w:pPr>
            <w:proofErr w:type="gramStart"/>
            <w:r>
              <w:rPr>
                <w:rFonts w:ascii="標楷體" w:eastAsia="標楷體" w:hAnsi="標楷體" w:hint="eastAsia"/>
              </w:rPr>
              <w:t>核決主管</w:t>
            </w:r>
            <w:proofErr w:type="gramEnd"/>
          </w:p>
        </w:tc>
        <w:tc>
          <w:tcPr>
            <w:tcW w:w="1239" w:type="dxa"/>
            <w:tcBorders>
              <w:top w:val="single" w:sz="4" w:space="0" w:color="auto"/>
              <w:left w:val="single" w:sz="4" w:space="0" w:color="auto"/>
              <w:bottom w:val="single" w:sz="4" w:space="0" w:color="auto"/>
              <w:right w:val="single" w:sz="4" w:space="0" w:color="auto"/>
            </w:tcBorders>
          </w:tcPr>
          <w:p w14:paraId="176F7F7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7A6A5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4DC76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E848D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3F01F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B8B31" w14:textId="77777777" w:rsidR="003B5211" w:rsidRDefault="003B5211" w:rsidP="00E20DD0">
            <w:pPr>
              <w:rPr>
                <w:rFonts w:ascii="標楷體" w:eastAsia="標楷體" w:hAnsi="標楷體"/>
              </w:rPr>
            </w:pPr>
            <w:r>
              <w:rPr>
                <w:rFonts w:ascii="標楷體" w:eastAsia="標楷體" w:hAnsi="標楷體" w:hint="eastAsia"/>
              </w:rPr>
              <w:t>1.FacMain.Supervisor</w:t>
            </w:r>
          </w:p>
        </w:tc>
      </w:tr>
      <w:tr w:rsidR="003B5211" w14:paraId="6355519B"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57665DC"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2E8AA1" w14:textId="77777777" w:rsidR="003B5211" w:rsidRDefault="003B5211" w:rsidP="00E20DD0">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268916E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19D7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4406B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C1DAB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F0889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B47765" w14:textId="77777777" w:rsidR="003B5211" w:rsidRDefault="003B5211" w:rsidP="00E20DD0">
            <w:pPr>
              <w:rPr>
                <w:rFonts w:ascii="標楷體" w:eastAsia="標楷體" w:hAnsi="標楷體"/>
              </w:rPr>
            </w:pPr>
            <w:r>
              <w:rPr>
                <w:rFonts w:ascii="標楷體" w:eastAsia="標楷體" w:hAnsi="標楷體" w:hint="eastAsia"/>
              </w:rPr>
              <w:t>1.FacMain.InvestigateOfficer</w:t>
            </w:r>
          </w:p>
        </w:tc>
      </w:tr>
      <w:tr w:rsidR="003B5211" w14:paraId="61424F18"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288112"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BEC809B" w14:textId="77777777" w:rsidR="003B5211" w:rsidRDefault="003B5211" w:rsidP="00E20DD0">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7B0E97D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9E3212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7B316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240A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A90E9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08CB2" w14:textId="77777777" w:rsidR="003B5211" w:rsidRDefault="003B5211" w:rsidP="00E20DD0">
            <w:r>
              <w:rPr>
                <w:rFonts w:ascii="標楷體" w:eastAsia="標楷體" w:hAnsi="標楷體" w:hint="eastAsia"/>
              </w:rPr>
              <w:t>1.FacMain.EstimateReview</w:t>
            </w:r>
          </w:p>
        </w:tc>
      </w:tr>
      <w:tr w:rsidR="003B5211" w14:paraId="23F02689"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7E14208"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27AEFF7B" w14:textId="77777777" w:rsidR="003B5211" w:rsidRDefault="003B5211" w:rsidP="00E20DD0">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7F8BCB9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0EBC7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031A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5E0E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6C1DE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C411EA" w14:textId="77777777" w:rsidR="003B5211" w:rsidRDefault="003B5211" w:rsidP="00E20DD0">
            <w:pPr>
              <w:rPr>
                <w:rFonts w:ascii="標楷體" w:eastAsia="標楷體" w:hAnsi="標楷體"/>
              </w:rPr>
            </w:pPr>
            <w:r>
              <w:rPr>
                <w:rFonts w:ascii="標楷體" w:eastAsia="標楷體" w:hAnsi="標楷體" w:hint="eastAsia"/>
              </w:rPr>
              <w:t>1.FacMain.Coorgnizer</w:t>
            </w:r>
          </w:p>
        </w:tc>
      </w:tr>
      <w:tr w:rsidR="003B5211" w14:paraId="77C4E806"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F031828"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4C28DD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C7A29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FA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EE9EA3"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48AA95" w14:textId="77777777" w:rsidR="003B5211" w:rsidRDefault="003B5211" w:rsidP="00E20DD0">
            <w:pPr>
              <w:rPr>
                <w:rFonts w:ascii="標楷體" w:eastAsia="標楷體" w:hAnsi="標楷體"/>
              </w:rPr>
            </w:pPr>
          </w:p>
        </w:tc>
      </w:tr>
      <w:tr w:rsidR="003B5211" w14:paraId="3F7B0614"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8061C79"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D7F362E"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144E75F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0FD33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26494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D53AE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06B6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64576E"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4F007ADA"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DA5156A"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71336FC7"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5D54114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72DC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14F1F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9402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62EF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E43635" w14:textId="77777777" w:rsidR="003B5211" w:rsidRDefault="003B5211" w:rsidP="00E20DD0">
            <w:pPr>
              <w:rPr>
                <w:rFonts w:ascii="標楷體" w:eastAsia="標楷體" w:hAnsi="標楷體"/>
              </w:rPr>
            </w:pPr>
            <w:r>
              <w:rPr>
                <w:rFonts w:ascii="標楷體" w:eastAsia="標楷體" w:hAnsi="標楷體" w:hint="eastAsia"/>
              </w:rPr>
              <w:t>1.FacMain.CreditScore</w:t>
            </w:r>
          </w:p>
        </w:tc>
      </w:tr>
      <w:tr w:rsidR="003B5211" w14:paraId="603C3211"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75D0BD"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22D5D0CF"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7FB8491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A25B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E6D10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EB03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EA4B2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1DA9A" w14:textId="77777777" w:rsidR="003B5211" w:rsidRDefault="003B5211" w:rsidP="00E20DD0">
            <w:pPr>
              <w:rPr>
                <w:rFonts w:ascii="標楷體" w:eastAsia="標楷體" w:hAnsi="標楷體"/>
              </w:rPr>
            </w:pPr>
            <w:r>
              <w:rPr>
                <w:rFonts w:ascii="標楷體" w:eastAsia="標楷體" w:hAnsi="標楷體" w:hint="eastAsia"/>
              </w:rPr>
              <w:t>1.FacMain.GuaranteeDate</w:t>
            </w:r>
          </w:p>
        </w:tc>
      </w:tr>
      <w:tr w:rsidR="003B5211" w14:paraId="67AE765A"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599437"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797B3E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DCBD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DC56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3B25C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25655D" w14:textId="77777777" w:rsidR="003B5211" w:rsidRDefault="003B5211" w:rsidP="00E20DD0">
            <w:pPr>
              <w:rPr>
                <w:rFonts w:ascii="標楷體" w:eastAsia="標楷體" w:hAnsi="標楷體"/>
              </w:rPr>
            </w:pPr>
          </w:p>
        </w:tc>
      </w:tr>
      <w:tr w:rsidR="003B5211" w14:paraId="690FCB43"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FF452C" w14:textId="77777777" w:rsidR="003B5211" w:rsidRDefault="003B5211" w:rsidP="00E20DD0">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1E0D60BC"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0244C52C"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34CD74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EC157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D005011"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00C943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9EB502" w14:textId="77777777" w:rsidR="003B5211" w:rsidRDefault="003B5211" w:rsidP="00E20DD0">
            <w:pPr>
              <w:rPr>
                <w:rFonts w:ascii="標楷體" w:eastAsia="標楷體" w:hAnsi="標楷體"/>
              </w:rPr>
            </w:pPr>
            <w:r>
              <w:rPr>
                <w:rFonts w:ascii="標楷體" w:eastAsia="標楷體" w:hAnsi="標楷體" w:hint="eastAsia"/>
              </w:rPr>
              <w:t>1.自動顯示原值</w:t>
            </w:r>
          </w:p>
          <w:p w14:paraId="3C92DC07" w14:textId="77777777" w:rsidR="003B5211" w:rsidRDefault="003B5211" w:rsidP="00E20DD0">
            <w:pPr>
              <w:snapToGrid w:val="0"/>
              <w:rPr>
                <w:rFonts w:ascii="標楷體" w:eastAsia="標楷體" w:hAnsi="標楷體"/>
              </w:rPr>
            </w:pPr>
          </w:p>
        </w:tc>
      </w:tr>
      <w:tr w:rsidR="003B5211" w14:paraId="7F536002"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DF5B790"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68FCA34"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054D2441"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B7492B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2DBD7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6FCB4F0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A3D1F3"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58BA54C8" w14:textId="77777777" w:rsidR="003B5211" w:rsidRDefault="003B5211" w:rsidP="00E20DD0">
            <w:pPr>
              <w:rPr>
                <w:rFonts w:ascii="標楷體" w:eastAsia="標楷體" w:hAnsi="標楷體"/>
              </w:rPr>
            </w:pPr>
            <w:r>
              <w:rPr>
                <w:rFonts w:ascii="標楷體" w:eastAsia="標楷體" w:hAnsi="標楷體" w:hint="eastAsia"/>
              </w:rPr>
              <w:t>1.FacMain.ProdBreachFlag</w:t>
            </w:r>
          </w:p>
        </w:tc>
      </w:tr>
      <w:tr w:rsidR="003B5211" w14:paraId="47FA15F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72762"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DCEC1C8"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FECCDB4" w14:textId="77777777" w:rsidR="003B5211" w:rsidRDefault="003B5211" w:rsidP="00E20DD0">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A9C472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61CDE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24D5A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2482F7"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56C112C6" w14:textId="77777777" w:rsidR="003B5211" w:rsidRDefault="003B5211" w:rsidP="00E20DD0">
            <w:pPr>
              <w:rPr>
                <w:rFonts w:ascii="標楷體" w:eastAsia="標楷體" w:hAnsi="標楷體"/>
              </w:rPr>
            </w:pPr>
            <w:r>
              <w:rPr>
                <w:rFonts w:ascii="標楷體" w:eastAsia="標楷體" w:hAnsi="標楷體" w:hint="eastAsia"/>
              </w:rPr>
              <w:t>1.FacMain.Breach</w:t>
            </w:r>
          </w:p>
        </w:tc>
      </w:tr>
      <w:tr w:rsidR="003B5211" w14:paraId="31E9340E"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02A5F81"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549EB47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7E734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19452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7EEB9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521EF60" w14:textId="77777777" w:rsidR="003B5211" w:rsidRDefault="003B5211" w:rsidP="00E20DD0">
            <w:pPr>
              <w:rPr>
                <w:rFonts w:ascii="標楷體" w:eastAsia="標楷體" w:hAnsi="標楷體"/>
              </w:rPr>
            </w:pPr>
          </w:p>
        </w:tc>
      </w:tr>
      <w:tr w:rsidR="003B5211" w14:paraId="791511DF"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A7ED26E"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E5B9B87"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2B6A74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04CA1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C8A70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BD4C0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A8C2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7E6A7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2C70B9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3B5211" w14:paraId="077C51C5"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85B8CAD"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B309BA5"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02CFD7C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95575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4475F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EF2C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6498E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4AC33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730D58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ApplNo</w:t>
            </w:r>
          </w:p>
        </w:tc>
      </w:tr>
      <w:tr w:rsidR="003B5211" w14:paraId="50179592"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759AF1C"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69F9605"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434B174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C8FA5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39165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60D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3020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0ED0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44116E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5F827B08"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D1E818"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16C1A355"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1DA3B9B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18600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2979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85A0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3AA6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CC05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9EB35F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MainFlag</w:t>
            </w:r>
          </w:p>
        </w:tc>
      </w:tr>
      <w:tr w:rsidR="003B5211" w14:paraId="0639744D"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B6B920"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BE8C496" w14:textId="77777777" w:rsidR="003B5211" w:rsidRDefault="003B5211" w:rsidP="00E20DD0">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39" w:type="dxa"/>
            <w:tcBorders>
              <w:top w:val="single" w:sz="4" w:space="0" w:color="auto"/>
              <w:left w:val="single" w:sz="4" w:space="0" w:color="auto"/>
              <w:bottom w:val="single" w:sz="4" w:space="0" w:color="auto"/>
              <w:right w:val="single" w:sz="4" w:space="0" w:color="auto"/>
            </w:tcBorders>
          </w:tcPr>
          <w:p w14:paraId="4BCA7EA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6A273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6FFCB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3EE3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9B487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38E0C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C13949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ain.EvaAmt</w:t>
            </w:r>
          </w:p>
        </w:tc>
      </w:tr>
      <w:tr w:rsidR="003B5211" w14:paraId="7DB09538" w14:textId="77777777" w:rsidTr="00E20DD0">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52F6DF6"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679A54DA"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26B60AE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CD4CB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04A13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5D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E95646"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619F76F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DA4FDF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3B5211" w14:paraId="442456AC"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7A597C07"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55F80DF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C3BC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CD4D7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213C0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0886B3"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411DCF90" w14:textId="77777777" w:rsidR="003B5211" w:rsidRDefault="003B5211" w:rsidP="003B5211">
      <w:pPr>
        <w:rPr>
          <w:rFonts w:ascii="標楷體" w:eastAsia="標楷體" w:hAnsi="標楷體"/>
          <w:noProof/>
        </w:rPr>
      </w:pPr>
    </w:p>
    <w:p w14:paraId="2FB0A14D" w14:textId="77777777" w:rsidR="003B5211" w:rsidRDefault="003B5211" w:rsidP="003B5211"/>
    <w:p w14:paraId="2628E695" w14:textId="77777777" w:rsidR="003B5211" w:rsidRDefault="003B5211" w:rsidP="003B5211">
      <w:pPr>
        <w:widowControl/>
        <w:rPr>
          <w:rFonts w:eastAsia="標楷體"/>
          <w:szCs w:val="20"/>
        </w:rPr>
      </w:pPr>
      <w:r>
        <w:br w:type="page"/>
      </w:r>
    </w:p>
    <w:p w14:paraId="0A22B348" w14:textId="77777777" w:rsidR="003B5211" w:rsidRDefault="003B5211" w:rsidP="003B5211">
      <w:pPr>
        <w:pStyle w:val="7"/>
        <w:numPr>
          <w:ilvl w:val="6"/>
          <w:numId w:val="41"/>
        </w:numPr>
      </w:pPr>
      <w:proofErr w:type="spellStart"/>
      <w:r>
        <w:t>UI</w:t>
      </w:r>
      <w:r>
        <w:rPr>
          <w:rFonts w:hint="eastAsia"/>
        </w:rPr>
        <w:t>畫面</w:t>
      </w:r>
      <w:r>
        <w:t>-</w:t>
      </w:r>
      <w:r>
        <w:rPr>
          <w:rFonts w:hint="eastAsia"/>
        </w:rPr>
        <w:t>查詢</w:t>
      </w:r>
      <w:proofErr w:type="spellEnd"/>
    </w:p>
    <w:p w14:paraId="704479C4"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0E003F47"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6E8A548F" wp14:editId="4BDAF3F3">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29CD90D0" wp14:editId="4E3945BE">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drawing>
          <wp:inline distT="0" distB="0" distL="0" distR="0" wp14:anchorId="06355D1F" wp14:editId="48423299">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lang w:eastAsia="zh-TW"/>
        </w:rPr>
        <w:drawing>
          <wp:inline distT="0" distB="0" distL="0" distR="0" wp14:anchorId="2E9BE43C" wp14:editId="2D8FA4AB">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7AAD09E9" wp14:editId="5B622F05">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3A885000" w14:textId="77777777" w:rsidR="003B5211" w:rsidRDefault="003B5211" w:rsidP="003B5211">
      <w:pPr>
        <w:rPr>
          <w:rFonts w:ascii="標楷體" w:eastAsia="標楷體" w:hAnsi="標楷體"/>
          <w:noProof/>
        </w:rPr>
      </w:pPr>
    </w:p>
    <w:p w14:paraId="1A71D53D" w14:textId="77777777" w:rsidR="003B5211" w:rsidRDefault="003B5211" w:rsidP="003B5211">
      <w:pPr>
        <w:pStyle w:val="a"/>
      </w:pPr>
      <w:r>
        <w:rPr>
          <w:rFonts w:hint="eastAsia"/>
        </w:rPr>
        <w:t>輸入畫面按鈕說明-查詢</w:t>
      </w:r>
    </w:p>
    <w:p w14:paraId="1C0E3258"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B5211" w14:paraId="41D375C7"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AE21BF"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E519D0A"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C025DC0"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01F583EC"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685A23C4"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1AF330" w14:textId="77777777" w:rsidR="003B5211" w:rsidRDefault="003B5211" w:rsidP="00E20DD0">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5F0623C" w14:textId="77777777" w:rsidR="003B5211"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2D2AC55" w14:textId="77777777" w:rsidR="003B5211" w:rsidRDefault="003B5211" w:rsidP="003B5211"/>
    <w:p w14:paraId="272A0A2E" w14:textId="77777777" w:rsidR="003B5211" w:rsidRDefault="003B5211" w:rsidP="003B5211">
      <w:pPr>
        <w:rPr>
          <w:rFonts w:ascii="標楷體" w:eastAsia="標楷體" w:hAnsi="標楷體"/>
        </w:rPr>
      </w:pPr>
    </w:p>
    <w:p w14:paraId="12D55444" w14:textId="77777777" w:rsidR="003B5211" w:rsidRDefault="003B5211" w:rsidP="003B5211">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3B5211" w14:paraId="0B2106F6" w14:textId="77777777" w:rsidTr="00E20DD0">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D0E681B" w14:textId="77777777" w:rsidR="003B5211" w:rsidRDefault="003B5211" w:rsidP="00E20DD0">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CBC9E83" w14:textId="77777777" w:rsidR="003B5211" w:rsidRDefault="003B5211" w:rsidP="00E20DD0">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19E519"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B76E44C"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02E3B92A"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14CC8F"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83E79" w14:textId="77777777" w:rsidR="003B5211" w:rsidRDefault="003B5211" w:rsidP="00E20DD0">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5B818E75"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4430AEE" w14:textId="77777777" w:rsidR="003B5211" w:rsidRDefault="003B5211" w:rsidP="00E20DD0">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B06F991"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5A116DB" w14:textId="77777777" w:rsidR="003B5211" w:rsidRDefault="003B5211" w:rsidP="00E20DD0">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FF687AF"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FF9EB" w14:textId="77777777" w:rsidR="003B5211" w:rsidRDefault="003B5211" w:rsidP="00E20DD0">
            <w:pPr>
              <w:widowControl/>
              <w:rPr>
                <w:rFonts w:ascii="標楷體" w:eastAsia="標楷體" w:hAnsi="標楷體"/>
              </w:rPr>
            </w:pPr>
          </w:p>
        </w:tc>
      </w:tr>
      <w:tr w:rsidR="003B5211" w14:paraId="0EE425B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433F6B"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E4F0CC" w14:textId="77777777" w:rsidR="003B5211" w:rsidRDefault="003B5211" w:rsidP="00E20DD0">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7CF6958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25613" w14:textId="77777777" w:rsidR="003B5211" w:rsidRDefault="003B5211" w:rsidP="00E20DD0">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123CD31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7A2DE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00B5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004F05" w14:textId="77777777" w:rsidR="003B5211" w:rsidRDefault="003B5211" w:rsidP="00E20DD0">
            <w:pPr>
              <w:rPr>
                <w:rFonts w:ascii="標楷體" w:eastAsia="標楷體" w:hAnsi="標楷體"/>
              </w:rPr>
            </w:pPr>
          </w:p>
        </w:tc>
      </w:tr>
      <w:tr w:rsidR="003B5211" w14:paraId="5D93F7B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86DDF3"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DFDADA3"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7FB117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903F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7A653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88B45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0F2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01FEAC"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6676474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92B1E6"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6BF818B"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BD9AC2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AE3B4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249D8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BB5D1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EF258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17F94A5"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1F1FA68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9A01C7"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94320F5"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F5445E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A5B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7099B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6F8C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37DB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3B3DB0" w14:textId="77777777" w:rsidR="003B5211" w:rsidRDefault="003B5211" w:rsidP="00E20DD0">
            <w:pPr>
              <w:rPr>
                <w:rFonts w:ascii="標楷體" w:eastAsia="標楷體" w:hAnsi="標楷體"/>
              </w:rPr>
            </w:pPr>
            <w:r>
              <w:rPr>
                <w:rFonts w:ascii="標楷體" w:eastAsia="標楷體" w:hAnsi="標楷體" w:hint="eastAsia"/>
              </w:rPr>
              <w:t>1.FacMain.ApplNo</w:t>
            </w:r>
          </w:p>
          <w:p w14:paraId="4CBA38BE" w14:textId="77777777" w:rsidR="003B5211" w:rsidRDefault="003B5211" w:rsidP="00E20DD0">
            <w:pPr>
              <w:rPr>
                <w:rFonts w:ascii="標楷體" w:eastAsia="標楷體" w:hAnsi="標楷體"/>
              </w:rPr>
            </w:pPr>
          </w:p>
        </w:tc>
      </w:tr>
      <w:tr w:rsidR="003B5211" w14:paraId="51472CD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43F976"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76C5DFBB"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20250E2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9CECD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3806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892A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CED76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2A4FE0"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4D8C49D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F7C96"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45AB497A" w14:textId="77777777" w:rsidR="003B5211" w:rsidRDefault="003B5211" w:rsidP="00E20DD0">
            <w:pPr>
              <w:rPr>
                <w:rFonts w:ascii="標楷體" w:eastAsia="標楷體" w:hAnsi="標楷體"/>
              </w:rPr>
            </w:pPr>
            <w:proofErr w:type="gramStart"/>
            <w:r>
              <w:rPr>
                <w:rFonts w:ascii="標楷體" w:eastAsia="標楷體" w:hAnsi="標楷體" w:hint="eastAsia"/>
              </w:rPr>
              <w:t>徵審系統</w:t>
            </w:r>
            <w:proofErr w:type="gramEnd"/>
            <w:r>
              <w:rPr>
                <w:rFonts w:ascii="標楷體" w:eastAsia="標楷體" w:hAnsi="標楷體" w:hint="eastAsia"/>
              </w:rPr>
              <w:t>案號</w:t>
            </w:r>
          </w:p>
        </w:tc>
        <w:tc>
          <w:tcPr>
            <w:tcW w:w="1268" w:type="dxa"/>
            <w:tcBorders>
              <w:top w:val="single" w:sz="4" w:space="0" w:color="auto"/>
              <w:left w:val="single" w:sz="4" w:space="0" w:color="auto"/>
              <w:bottom w:val="single" w:sz="4" w:space="0" w:color="auto"/>
              <w:right w:val="single" w:sz="4" w:space="0" w:color="auto"/>
            </w:tcBorders>
          </w:tcPr>
          <w:p w14:paraId="572EB5F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08C7F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EBF76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7F8F8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2D93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44916F" w14:textId="77777777" w:rsidR="003B5211" w:rsidRDefault="003B5211" w:rsidP="00E20DD0">
            <w:pPr>
              <w:rPr>
                <w:rFonts w:ascii="標楷體" w:eastAsia="標楷體" w:hAnsi="標楷體"/>
              </w:rPr>
            </w:pPr>
            <w:r>
              <w:rPr>
                <w:rFonts w:ascii="標楷體" w:eastAsia="標楷體" w:hAnsi="標楷體" w:hint="eastAsia"/>
              </w:rPr>
              <w:t>1.FacMain.CreditSysNo</w:t>
            </w:r>
          </w:p>
        </w:tc>
      </w:tr>
      <w:tr w:rsidR="003B5211" w14:paraId="1CD60654"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F9498C"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B87392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A971D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09CD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0EDC1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A1E70B1" w14:textId="77777777" w:rsidR="003B5211" w:rsidRDefault="003B5211" w:rsidP="00E20DD0">
            <w:pPr>
              <w:rPr>
                <w:rFonts w:ascii="標楷體" w:eastAsia="標楷體" w:hAnsi="標楷體"/>
              </w:rPr>
            </w:pPr>
          </w:p>
        </w:tc>
      </w:tr>
      <w:tr w:rsidR="003B5211" w14:paraId="534BFF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BD77B1"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A59D76"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096A1B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C7C2C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7199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ED878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51F6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3B38D" w14:textId="77777777" w:rsidR="003B5211" w:rsidRDefault="003B5211" w:rsidP="00E20DD0">
            <w:pPr>
              <w:rPr>
                <w:rFonts w:ascii="標楷體" w:eastAsia="標楷體" w:hAnsi="標楷體"/>
              </w:rPr>
            </w:pPr>
            <w:r>
              <w:rPr>
                <w:rFonts w:ascii="標楷體" w:eastAsia="標楷體" w:hAnsi="標楷體" w:hint="eastAsia"/>
              </w:rPr>
              <w:t>1.FacMain.ProdNo</w:t>
            </w:r>
          </w:p>
        </w:tc>
      </w:tr>
      <w:tr w:rsidR="003B5211" w14:paraId="337DF1A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94C5F3"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77AB62B"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19AB86F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6329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AF717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9FEAC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FF596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163863" w14:textId="77777777" w:rsidR="003B5211" w:rsidRDefault="003B5211" w:rsidP="00E20DD0">
            <w:pPr>
              <w:rPr>
                <w:rFonts w:ascii="標楷體" w:eastAsia="標楷體" w:hAnsi="標楷體"/>
              </w:rPr>
            </w:pPr>
            <w:r>
              <w:rPr>
                <w:rFonts w:ascii="標楷體" w:eastAsia="標楷體" w:hAnsi="標楷體" w:hint="eastAsia"/>
              </w:rPr>
              <w:t>1.FacMain.BaseRateCode</w:t>
            </w:r>
          </w:p>
        </w:tc>
      </w:tr>
      <w:tr w:rsidR="003B5211" w14:paraId="122243D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B61CB"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D353FB"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1449969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23A1A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FD92B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1FA1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13A05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FA0F1B"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3E78219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908DEE" w14:textId="77777777" w:rsidR="003B5211" w:rsidRDefault="003B5211" w:rsidP="00E20DD0">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0FA1B79C"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4A0D8E7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1F97A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0946B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E9E58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16E46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450907" w14:textId="77777777" w:rsidR="003B5211" w:rsidRDefault="003B5211" w:rsidP="00E20DD0">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3B5211" w14:paraId="303613E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AC9138"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744BC724"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A2399F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D5F27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C2B9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60FA7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75CDB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61FD10"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3B5211" w14:paraId="35F8C35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A6242A"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1C62F47"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5B10B6B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DA6E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8B66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BA2FA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C340A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954EB1"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3B5211" w14:paraId="66BA1DB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A3E11"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3DDBCFC4"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4BE77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09DF3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5DB3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C786FDA"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67DCF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955A67" w14:textId="77777777" w:rsidR="003B5211" w:rsidRDefault="003B5211" w:rsidP="00E20DD0">
            <w:pPr>
              <w:rPr>
                <w:rFonts w:ascii="標楷體" w:eastAsia="標楷體" w:hAnsi="標楷體"/>
              </w:rPr>
            </w:pPr>
            <w:r>
              <w:rPr>
                <w:rFonts w:ascii="標楷體" w:eastAsia="標楷體" w:hAnsi="標楷體" w:hint="eastAsia"/>
              </w:rPr>
              <w:t>1.FacMain.ApproveRate</w:t>
            </w:r>
          </w:p>
        </w:tc>
      </w:tr>
      <w:tr w:rsidR="003B5211" w14:paraId="3E0FD49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13293D"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321B345"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EE73B0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D14B8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4B197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1BBBB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FD807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367ABF"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3B5211" w14:paraId="3C82057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5B9195" w14:textId="77777777" w:rsidR="003B5211" w:rsidRDefault="003B5211" w:rsidP="00E20DD0">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3ECA3BF"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852AD1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6C68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BC442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903F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D6557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9A3F7A" w14:textId="77777777" w:rsidR="003B5211" w:rsidRDefault="003B5211" w:rsidP="00E20DD0">
            <w:pPr>
              <w:rPr>
                <w:rFonts w:ascii="標楷體" w:eastAsia="標楷體" w:hAnsi="標楷體"/>
              </w:rPr>
            </w:pPr>
            <w:r>
              <w:rPr>
                <w:rFonts w:ascii="標楷體" w:eastAsia="標楷體" w:hAnsi="標楷體" w:hint="eastAsia"/>
              </w:rPr>
              <w:t>1.FacMain.FirstRateAdjFreq</w:t>
            </w:r>
          </w:p>
        </w:tc>
      </w:tr>
      <w:tr w:rsidR="003B5211" w14:paraId="73113FE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18470C" w14:textId="77777777" w:rsidR="003B5211" w:rsidRDefault="003B5211" w:rsidP="00E20DD0">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356A86A1"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2BB9E3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B161A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FBE39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56D9D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F10B7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1AAC6" w14:textId="77777777" w:rsidR="003B5211" w:rsidRDefault="003B5211" w:rsidP="00E20DD0">
            <w:pPr>
              <w:rPr>
                <w:rFonts w:ascii="標楷體" w:eastAsia="標楷體" w:hAnsi="標楷體"/>
              </w:rPr>
            </w:pPr>
            <w:r>
              <w:rPr>
                <w:rFonts w:ascii="標楷體" w:eastAsia="標楷體" w:hAnsi="標楷體" w:hint="eastAsia"/>
              </w:rPr>
              <w:t>1.FacMain.RateAdjFreq</w:t>
            </w:r>
          </w:p>
        </w:tc>
      </w:tr>
      <w:tr w:rsidR="003B5211" w14:paraId="149A08E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7CD4FD0"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1A7BE9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A851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11D8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975B4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69671D6" w14:textId="77777777" w:rsidR="003B5211" w:rsidRDefault="003B5211" w:rsidP="00E20DD0">
            <w:pPr>
              <w:rPr>
                <w:rFonts w:ascii="標楷體" w:eastAsia="標楷體" w:hAnsi="標楷體"/>
              </w:rPr>
            </w:pPr>
          </w:p>
        </w:tc>
      </w:tr>
      <w:tr w:rsidR="003B5211" w14:paraId="40B3502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54E19B"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775FE706"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52ECAC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2679B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18C64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CBA8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DF57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D9C55"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7041648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15E75E" w14:textId="77777777" w:rsidR="003B5211" w:rsidRDefault="003B5211" w:rsidP="00E20DD0">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7559D1C5"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11D15D7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FC660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E3817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EAD1C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DA7F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A07F52" w14:textId="77777777" w:rsidR="003B5211" w:rsidRDefault="003B5211" w:rsidP="00E20DD0">
            <w:pPr>
              <w:rPr>
                <w:rFonts w:ascii="標楷體" w:eastAsia="標楷體" w:hAnsi="標楷體"/>
              </w:rPr>
            </w:pPr>
            <w:r>
              <w:rPr>
                <w:rFonts w:ascii="標楷體" w:eastAsia="標楷體" w:hAnsi="標楷體" w:hint="eastAsia"/>
              </w:rPr>
              <w:t>1.FacCaseApplApplAmt</w:t>
            </w:r>
          </w:p>
        </w:tc>
      </w:tr>
      <w:tr w:rsidR="003B5211" w14:paraId="2C69730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BA4C90"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6117E8BB"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6D48458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9FD54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C52C0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35F2D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B1D8E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DA011D"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60C5FEC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6FAF6F"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BAA1CE0"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822984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3828D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83AC8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7E8A8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94AAC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67FF9C" w14:textId="77777777" w:rsidR="003B5211" w:rsidRDefault="003B5211" w:rsidP="00E20DD0">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3B5211" w14:paraId="4E1C116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CC02EB"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B98B70D"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CB36B1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1FB3C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FFCF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90B6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7C05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BAE57" w14:textId="77777777" w:rsidR="003B5211" w:rsidRDefault="003B5211" w:rsidP="00E20DD0">
            <w:pPr>
              <w:rPr>
                <w:rFonts w:ascii="標楷體" w:eastAsia="標楷體" w:hAnsi="標楷體"/>
              </w:rPr>
            </w:pPr>
            <w:r>
              <w:rPr>
                <w:rFonts w:ascii="標楷體" w:eastAsia="標楷體" w:hAnsi="標楷體" w:hint="eastAsia"/>
              </w:rPr>
              <w:t>1.FacMain.AmortizedCode</w:t>
            </w:r>
          </w:p>
        </w:tc>
      </w:tr>
      <w:tr w:rsidR="003B5211" w14:paraId="1379FA7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D569ED" w14:textId="77777777" w:rsidR="003B5211" w:rsidRDefault="003B5211" w:rsidP="00E20DD0">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74D6F16"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40AB452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587EE4A" w14:textId="77777777" w:rsidR="003B5211" w:rsidRDefault="003B5211" w:rsidP="00E20DD0">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4ACD448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BD3D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B2AF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FCE8C1" w14:textId="77777777" w:rsidR="003B5211" w:rsidRDefault="003B5211" w:rsidP="00E20DD0">
            <w:pPr>
              <w:rPr>
                <w:rFonts w:ascii="標楷體" w:eastAsia="標楷體" w:hAnsi="標楷體"/>
              </w:rPr>
            </w:pPr>
            <w:r>
              <w:rPr>
                <w:rFonts w:ascii="標楷體" w:eastAsia="標楷體" w:hAnsi="標楷體" w:hint="eastAsia"/>
              </w:rPr>
              <w:t>1.FacMain.FreqBase</w:t>
            </w:r>
          </w:p>
        </w:tc>
      </w:tr>
      <w:tr w:rsidR="003B5211" w14:paraId="1722437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8ABCF0" w14:textId="77777777" w:rsidR="003B5211" w:rsidRDefault="003B5211" w:rsidP="00E20DD0">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A7F19E1"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910ACA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BC22F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961C3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C57D1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BBE3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9DBB2C" w14:textId="77777777" w:rsidR="003B5211" w:rsidRDefault="003B5211" w:rsidP="00E20DD0">
            <w:pPr>
              <w:rPr>
                <w:rFonts w:ascii="標楷體" w:eastAsia="標楷體" w:hAnsi="標楷體"/>
              </w:rPr>
            </w:pPr>
            <w:r>
              <w:rPr>
                <w:rFonts w:ascii="標楷體" w:eastAsia="標楷體" w:hAnsi="標楷體" w:hint="eastAsia"/>
              </w:rPr>
              <w:t>1.FacMain.PayIntFreq</w:t>
            </w:r>
          </w:p>
        </w:tc>
      </w:tr>
      <w:tr w:rsidR="003B5211" w14:paraId="43BD69B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828306" w14:textId="77777777" w:rsidR="003B5211" w:rsidRDefault="003B5211" w:rsidP="00E20DD0">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1E93466"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A8C283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F0774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1E190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B2B07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28319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03A428" w14:textId="77777777" w:rsidR="003B5211" w:rsidRDefault="003B5211" w:rsidP="00E20DD0">
            <w:pPr>
              <w:rPr>
                <w:rFonts w:ascii="標楷體" w:eastAsia="標楷體" w:hAnsi="標楷體"/>
              </w:rPr>
            </w:pPr>
            <w:r>
              <w:rPr>
                <w:rFonts w:ascii="標楷體" w:eastAsia="標楷體" w:hAnsi="標楷體" w:hint="eastAsia"/>
              </w:rPr>
              <w:t>1.FacMain.RepayFreq</w:t>
            </w:r>
          </w:p>
        </w:tc>
      </w:tr>
      <w:tr w:rsidR="003B5211" w14:paraId="65FE413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8EAEB6"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0D14C4B"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78689A5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F68F5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E5F2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9F343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A2710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D7E879"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1.FacMain.UtilDeadline</w:t>
            </w:r>
          </w:p>
        </w:tc>
      </w:tr>
      <w:tr w:rsidR="003B5211" w14:paraId="65BA3E7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19FF2D" w14:textId="77777777" w:rsidR="003B5211" w:rsidRDefault="003B5211" w:rsidP="00E20DD0">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E5F53C4"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7A1D47B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421B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9DA61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AC1C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923A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0952CD" w14:textId="77777777" w:rsidR="003B5211" w:rsidRDefault="003B5211" w:rsidP="00E20DD0">
            <w:pPr>
              <w:rPr>
                <w:rFonts w:ascii="標楷體" w:eastAsia="標楷體" w:hAnsi="標楷體"/>
              </w:rPr>
            </w:pPr>
            <w:r>
              <w:rPr>
                <w:rFonts w:ascii="標楷體" w:eastAsia="標楷體" w:hAnsi="標楷體" w:hint="eastAsia"/>
              </w:rPr>
              <w:t>1.FacMain.GracePeriod</w:t>
            </w:r>
          </w:p>
        </w:tc>
      </w:tr>
      <w:tr w:rsidR="003B5211" w14:paraId="44A5029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FC2E35"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9857734" w14:textId="77777777" w:rsidR="003B5211" w:rsidRDefault="003B5211" w:rsidP="00E20DD0">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203AD87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8F072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12264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44E9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7989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850F34" w14:textId="77777777" w:rsidR="003B5211" w:rsidRDefault="003B5211" w:rsidP="00E20DD0">
            <w:pPr>
              <w:rPr>
                <w:rFonts w:ascii="標楷體" w:eastAsia="標楷體" w:hAnsi="標楷體"/>
                <w:sz w:val="22"/>
                <w:szCs w:val="22"/>
              </w:rPr>
            </w:pPr>
            <w:r>
              <w:rPr>
                <w:rFonts w:ascii="標楷體" w:eastAsia="標楷體" w:hAnsi="標楷體" w:hint="eastAsia"/>
              </w:rPr>
              <w:t>1.FacMain.AcctFee</w:t>
            </w:r>
          </w:p>
        </w:tc>
      </w:tr>
      <w:tr w:rsidR="003B5211" w14:paraId="413AB30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619714"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ED9887" w14:textId="77777777" w:rsidR="003B5211" w:rsidRDefault="003B5211" w:rsidP="00E20DD0">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901711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5BAD7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A4D4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271B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A1F8D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D41BCA" w14:textId="77777777" w:rsidR="003B5211" w:rsidRDefault="003B5211" w:rsidP="00E20DD0">
            <w:pPr>
              <w:rPr>
                <w:rFonts w:ascii="標楷體" w:eastAsia="標楷體" w:hAnsi="標楷體"/>
                <w:sz w:val="22"/>
                <w:szCs w:val="22"/>
              </w:rPr>
            </w:pPr>
            <w:r>
              <w:rPr>
                <w:rFonts w:ascii="標楷體" w:eastAsia="標楷體" w:hAnsi="標楷體" w:hint="eastAsia"/>
              </w:rPr>
              <w:t>1.FacMain.HandlingFee</w:t>
            </w:r>
          </w:p>
        </w:tc>
      </w:tr>
      <w:tr w:rsidR="003B5211" w14:paraId="52C5264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3F2F88D"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B35FE0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5E62D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02192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8C11EF"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98F393" w14:textId="77777777" w:rsidR="003B5211" w:rsidRDefault="003B5211" w:rsidP="00E20DD0">
            <w:pPr>
              <w:rPr>
                <w:rFonts w:ascii="標楷體" w:eastAsia="標楷體" w:hAnsi="標楷體"/>
              </w:rPr>
            </w:pPr>
          </w:p>
        </w:tc>
      </w:tr>
      <w:tr w:rsidR="003B5211" w14:paraId="3633C6E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5AE78E" w14:textId="77777777" w:rsidR="003B5211" w:rsidRDefault="003B5211" w:rsidP="00E20DD0">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6A722A65" w14:textId="77777777" w:rsidR="003B5211" w:rsidRDefault="003B5211" w:rsidP="00E20DD0">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8D14F9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E81B9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775CB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2D227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90E3D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824F95" w14:textId="77777777" w:rsidR="003B5211" w:rsidRDefault="003B5211" w:rsidP="00E20DD0">
            <w:pPr>
              <w:rPr>
                <w:rFonts w:ascii="標楷體" w:eastAsia="標楷體" w:hAnsi="標楷體"/>
              </w:rPr>
            </w:pPr>
            <w:r>
              <w:rPr>
                <w:rFonts w:ascii="標楷體" w:eastAsia="標楷體" w:hAnsi="標楷體" w:hint="eastAsia"/>
              </w:rPr>
              <w:t>1.FacProdStepRate.MonthStart</w:t>
            </w:r>
          </w:p>
        </w:tc>
      </w:tr>
      <w:tr w:rsidR="003B5211" w14:paraId="1B0052E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6208C5" w14:textId="77777777" w:rsidR="003B5211" w:rsidRDefault="003B5211" w:rsidP="00E20DD0">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7AF755A3" w14:textId="77777777" w:rsidR="003B5211" w:rsidRDefault="003B5211" w:rsidP="00E20DD0">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7D9D59F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90DCB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FB0F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E5E4A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2A9F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BF893A" w14:textId="77777777" w:rsidR="003B5211" w:rsidRDefault="003B5211" w:rsidP="00E20DD0">
            <w:pPr>
              <w:rPr>
                <w:rFonts w:ascii="標楷體" w:eastAsia="標楷體" w:hAnsi="標楷體"/>
              </w:rPr>
            </w:pPr>
            <w:r>
              <w:rPr>
                <w:rFonts w:ascii="標楷體" w:eastAsia="標楷體" w:hAnsi="標楷體" w:hint="eastAsia"/>
              </w:rPr>
              <w:t>1.FacProdStepRate.MonthEnd</w:t>
            </w:r>
          </w:p>
        </w:tc>
      </w:tr>
      <w:tr w:rsidR="003B5211" w14:paraId="60EA447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796A24" w14:textId="77777777" w:rsidR="003B5211" w:rsidRDefault="003B5211" w:rsidP="00E20DD0">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AE9DB72"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8945B5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80D18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F3E9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5F7C6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337ED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94C8DB" w14:textId="77777777" w:rsidR="003B5211" w:rsidRDefault="003B5211" w:rsidP="00E20DD0">
            <w:pPr>
              <w:rPr>
                <w:rFonts w:ascii="標楷體" w:eastAsia="標楷體" w:hAnsi="標楷體"/>
              </w:rPr>
            </w:pPr>
            <w:r>
              <w:rPr>
                <w:rFonts w:ascii="標楷體" w:eastAsia="標楷體" w:hAnsi="標楷體" w:hint="eastAsia"/>
              </w:rPr>
              <w:t>1.FacProdStepRate.RateType</w:t>
            </w:r>
          </w:p>
        </w:tc>
      </w:tr>
      <w:tr w:rsidR="003B5211" w14:paraId="50C057A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523B77" w14:textId="77777777" w:rsidR="003B5211" w:rsidRDefault="003B5211" w:rsidP="00E20DD0">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BC005B7" w14:textId="77777777" w:rsidR="003B5211" w:rsidRDefault="003B5211" w:rsidP="00E20DD0">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0A8343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9049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62EFE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9B185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02635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AA5D0C" w14:textId="77777777" w:rsidR="003B5211" w:rsidRDefault="003B5211" w:rsidP="00E20DD0">
            <w:pPr>
              <w:rPr>
                <w:rFonts w:ascii="標楷體" w:eastAsia="標楷體" w:hAnsi="標楷體"/>
              </w:rPr>
            </w:pPr>
            <w:r>
              <w:rPr>
                <w:rFonts w:ascii="標楷體" w:eastAsia="標楷體" w:hAnsi="標楷體" w:hint="eastAsia"/>
              </w:rPr>
              <w:t>1.FacProdStepRate.RateIncr</w:t>
            </w:r>
          </w:p>
        </w:tc>
      </w:tr>
      <w:tr w:rsidR="003B5211" w14:paraId="5461C389"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F031CE"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2B3A14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3DE00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C7525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AECB7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1C16C39" w14:textId="77777777" w:rsidR="003B5211" w:rsidRDefault="003B5211" w:rsidP="00E20DD0">
            <w:pPr>
              <w:rPr>
                <w:rFonts w:ascii="標楷體" w:eastAsia="標楷體" w:hAnsi="標楷體"/>
              </w:rPr>
            </w:pPr>
          </w:p>
        </w:tc>
      </w:tr>
      <w:tr w:rsidR="003B5211" w14:paraId="3E16DB0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975023" w14:textId="77777777" w:rsidR="003B5211" w:rsidRDefault="003B5211" w:rsidP="00E20DD0">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58EA21BC" w14:textId="77777777" w:rsidR="003B5211" w:rsidRDefault="003B5211" w:rsidP="00E20DD0">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291D0D0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A899650" w14:textId="77777777" w:rsidR="003B5211" w:rsidRDefault="003B5211" w:rsidP="00E20DD0">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6B5873E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63FE0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5FFF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A100F" w14:textId="77777777" w:rsidR="003B5211" w:rsidRDefault="003B5211" w:rsidP="00E20DD0">
            <w:pPr>
              <w:rPr>
                <w:rFonts w:ascii="標楷體" w:eastAsia="標楷體" w:hAnsi="標楷體"/>
              </w:rPr>
            </w:pPr>
            <w:r>
              <w:rPr>
                <w:rFonts w:ascii="標楷體" w:eastAsia="標楷體" w:hAnsi="標楷體" w:hint="eastAsia"/>
              </w:rPr>
              <w:t>1.FacMain.ExtraRepayCode</w:t>
            </w:r>
          </w:p>
        </w:tc>
      </w:tr>
      <w:tr w:rsidR="003B5211" w14:paraId="745E6B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DE6621" w14:textId="77777777" w:rsidR="003B5211" w:rsidRDefault="003B5211" w:rsidP="00E20DD0">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2800C2C0"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03C13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C5B20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4A9E4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7532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2CCF1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115E60" w14:textId="77777777" w:rsidR="003B5211" w:rsidRDefault="003B5211" w:rsidP="00E20DD0">
            <w:pPr>
              <w:rPr>
                <w:rFonts w:ascii="標楷體" w:eastAsia="標楷體" w:hAnsi="標楷體"/>
              </w:rPr>
            </w:pPr>
            <w:r>
              <w:rPr>
                <w:rFonts w:ascii="標楷體" w:eastAsia="標楷體" w:hAnsi="標楷體" w:hint="eastAsia"/>
              </w:rPr>
              <w:t>1.FacMain.IntCalcCode</w:t>
            </w:r>
          </w:p>
        </w:tc>
      </w:tr>
      <w:tr w:rsidR="003B5211" w14:paraId="35A0E71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4E2905" w14:textId="77777777" w:rsidR="003B5211" w:rsidRDefault="003B5211" w:rsidP="00E20DD0">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02888ED8" w14:textId="77777777" w:rsidR="003B5211" w:rsidRDefault="003B5211" w:rsidP="00E20DD0">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4BDCA8C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35F2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6B7A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17DE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A8E6A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4A028" w14:textId="77777777" w:rsidR="003B5211" w:rsidRDefault="003B5211" w:rsidP="00E20DD0">
            <w:pPr>
              <w:rPr>
                <w:rFonts w:ascii="標楷體" w:eastAsia="標楷體" w:hAnsi="標楷體"/>
              </w:rPr>
            </w:pPr>
            <w:r>
              <w:rPr>
                <w:rFonts w:ascii="標楷體" w:eastAsia="標楷體" w:hAnsi="標楷體" w:hint="eastAsia"/>
              </w:rPr>
              <w:t>1.FacMain.CustTypeCode</w:t>
            </w:r>
          </w:p>
        </w:tc>
      </w:tr>
      <w:tr w:rsidR="003B5211" w14:paraId="3AB2208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CD240E" w14:textId="77777777" w:rsidR="003B5211" w:rsidRDefault="003B5211" w:rsidP="00E20DD0">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70ED25B8"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4CCEEC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4F0B6D5" w14:textId="77777777" w:rsidR="003B5211" w:rsidRDefault="003B5211" w:rsidP="00E20DD0">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31A2FD3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D9202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B2D3E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8220D" w14:textId="77777777" w:rsidR="003B5211" w:rsidRDefault="003B5211" w:rsidP="00E20DD0">
            <w:pPr>
              <w:rPr>
                <w:rFonts w:ascii="標楷體" w:eastAsia="標楷體" w:hAnsi="標楷體"/>
              </w:rPr>
            </w:pPr>
            <w:r>
              <w:rPr>
                <w:rFonts w:ascii="標楷體" w:eastAsia="標楷體" w:hAnsi="標楷體" w:hint="eastAsia"/>
              </w:rPr>
              <w:t>1.FacMain.RuleCode</w:t>
            </w:r>
          </w:p>
          <w:p w14:paraId="6EBF4475"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0E46797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96EE20" w14:textId="77777777" w:rsidR="003B5211" w:rsidRDefault="003B5211" w:rsidP="00E20DD0">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F3A30F8"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567570C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274AEED"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167A71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30ED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DCA83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D4896" w14:textId="77777777" w:rsidR="003B5211" w:rsidRDefault="003B5211" w:rsidP="00E20DD0">
            <w:pPr>
              <w:rPr>
                <w:rFonts w:ascii="標楷體" w:eastAsia="標楷體" w:hAnsi="標楷體"/>
              </w:rPr>
            </w:pPr>
            <w:r>
              <w:rPr>
                <w:rFonts w:ascii="標楷體" w:eastAsia="標楷體" w:hAnsi="標楷體" w:hint="eastAsia"/>
              </w:rPr>
              <w:t>1.FacMain.RecycleCode</w:t>
            </w:r>
          </w:p>
        </w:tc>
      </w:tr>
      <w:tr w:rsidR="003B5211" w14:paraId="3222281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AF5F77" w14:textId="77777777" w:rsidR="003B5211" w:rsidRDefault="003B5211" w:rsidP="00E20DD0">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22EE34C5"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276B298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260B1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838D4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CEB6A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42F04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9190" w14:textId="77777777" w:rsidR="003B5211" w:rsidRDefault="003B5211" w:rsidP="00E20DD0">
            <w:pPr>
              <w:rPr>
                <w:rFonts w:ascii="標楷體" w:eastAsia="標楷體" w:hAnsi="標楷體"/>
              </w:rPr>
            </w:pPr>
            <w:r>
              <w:rPr>
                <w:rFonts w:ascii="標楷體" w:eastAsia="標楷體" w:hAnsi="標楷體" w:hint="eastAsia"/>
              </w:rPr>
              <w:t>1.FacMain.RecycleDeadline</w:t>
            </w:r>
          </w:p>
        </w:tc>
      </w:tr>
      <w:tr w:rsidR="003B5211" w14:paraId="23C12FE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69C277" w14:textId="77777777" w:rsidR="003B5211" w:rsidRDefault="003B5211" w:rsidP="00E20DD0">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6B563894"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5C56E7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AB57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7FD2C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6A3A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819C8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5DE258"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3B5211" w14:paraId="5D5CA17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56590D" w14:textId="77777777" w:rsidR="003B5211" w:rsidRDefault="003B5211" w:rsidP="00E20DD0">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CA315CD"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3788174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F2461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783394" w14:textId="77777777" w:rsidR="003B5211" w:rsidRDefault="003B5211" w:rsidP="00E20DD0">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0D5F906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39EE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62E0F3" w14:textId="77777777" w:rsidR="003B5211" w:rsidRDefault="003B5211" w:rsidP="00E20DD0">
            <w:r>
              <w:rPr>
                <w:rFonts w:ascii="標楷體" w:eastAsia="標楷體" w:hAnsi="標楷體" w:hint="eastAsia"/>
              </w:rPr>
              <w:t>1.FacMain.DepartmentCode</w:t>
            </w:r>
          </w:p>
        </w:tc>
      </w:tr>
      <w:tr w:rsidR="003B5211" w14:paraId="78EF959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AC4919" w14:textId="77777777" w:rsidR="003B5211" w:rsidRDefault="003B5211" w:rsidP="00E20DD0">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7D7D1440"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427EE91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C0EB5A"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911A6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D93A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5691C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2B7BD"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29F2E5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A4AAA15" w14:textId="77777777" w:rsidR="003B5211" w:rsidRDefault="003B5211" w:rsidP="00E20DD0">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3D6BB495" w14:textId="77777777" w:rsidR="003B5211" w:rsidRDefault="003B5211" w:rsidP="00E20DD0">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7FB808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7DE6E6"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70FE01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3D63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D3D3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F15266" w14:textId="77777777" w:rsidR="003B5211" w:rsidRDefault="003B5211" w:rsidP="00E20DD0">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3B5211" w14:paraId="5EFAE56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5A4BAA" w14:textId="77777777" w:rsidR="003B5211" w:rsidRDefault="003B5211" w:rsidP="00E20DD0">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115AA80"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273AC000"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3E48F2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53914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F8EB5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867C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631A75" w14:textId="77777777" w:rsidR="003B5211" w:rsidRDefault="003B5211" w:rsidP="00E20DD0">
            <w:pPr>
              <w:rPr>
                <w:rFonts w:ascii="標楷體" w:eastAsia="標楷體" w:hAnsi="標楷體"/>
              </w:rPr>
            </w:pPr>
            <w:r>
              <w:rPr>
                <w:rFonts w:ascii="標楷體" w:eastAsia="標楷體" w:hAnsi="標楷體" w:hint="eastAsia"/>
              </w:rPr>
              <w:t>1.FacMain.IrrevocableFlag</w:t>
            </w:r>
          </w:p>
        </w:tc>
      </w:tr>
      <w:tr w:rsidR="003B5211" w14:paraId="46F988B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40683A" w14:textId="77777777" w:rsidR="003B5211" w:rsidRDefault="003B5211" w:rsidP="00E20DD0">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73EB6CE8"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9BDF97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1732F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0A786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914D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61D37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F9BDF7" w14:textId="77777777" w:rsidR="003B5211" w:rsidRDefault="003B5211" w:rsidP="00E20DD0">
            <w:pPr>
              <w:rPr>
                <w:rFonts w:ascii="標楷體" w:eastAsia="標楷體" w:hAnsi="標楷體"/>
              </w:rPr>
            </w:pPr>
            <w:r>
              <w:rPr>
                <w:rFonts w:ascii="標楷體" w:eastAsia="標楷體" w:hAnsi="標楷體" w:hint="eastAsia"/>
              </w:rPr>
              <w:t>1.FacMain.RateAdjNoticeCode</w:t>
            </w:r>
          </w:p>
        </w:tc>
      </w:tr>
      <w:tr w:rsidR="003B5211" w14:paraId="7A22607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FFBCF5" w14:textId="77777777" w:rsidR="003B5211" w:rsidRDefault="003B5211" w:rsidP="00E20DD0">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0700FE57"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C2A027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AE0F5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8F2A3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54316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7A1E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A9C7D" w14:textId="77777777" w:rsidR="003B5211" w:rsidRDefault="003B5211" w:rsidP="00E20DD0">
            <w:r>
              <w:rPr>
                <w:rFonts w:ascii="標楷體" w:eastAsia="標楷體" w:hAnsi="標楷體" w:hint="eastAsia"/>
              </w:rPr>
              <w:t>1.FacMain.PieceCode</w:t>
            </w:r>
          </w:p>
        </w:tc>
      </w:tr>
      <w:tr w:rsidR="003B5211" w14:paraId="5DD1377F"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3DCAFFF"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458849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E4064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D18EB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5CA972"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DD3F46" w14:textId="77777777" w:rsidR="003B5211" w:rsidRDefault="003B5211" w:rsidP="00E20DD0">
            <w:pPr>
              <w:rPr>
                <w:rFonts w:ascii="標楷體" w:eastAsia="標楷體" w:hAnsi="標楷體"/>
                <w:sz w:val="22"/>
                <w:szCs w:val="22"/>
              </w:rPr>
            </w:pPr>
          </w:p>
        </w:tc>
      </w:tr>
      <w:tr w:rsidR="003B5211" w14:paraId="1AD332E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4ADF86" w14:textId="77777777" w:rsidR="003B5211" w:rsidRDefault="003B5211" w:rsidP="00E20DD0">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596DF018"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69A0AF7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77836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F7E75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3034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5141E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5A6B4D" w14:textId="77777777" w:rsidR="003B5211" w:rsidRDefault="003B5211" w:rsidP="00E20DD0">
            <w:r>
              <w:rPr>
                <w:rFonts w:ascii="標楷體" w:eastAsia="標楷體" w:hAnsi="標楷體" w:hint="eastAsia"/>
              </w:rPr>
              <w:t>1.</w:t>
            </w:r>
            <w:r>
              <w:rPr>
                <w:rFonts w:ascii="標楷體" w:eastAsia="標楷體" w:hAnsi="標楷體" w:hint="eastAsia"/>
                <w:sz w:val="22"/>
                <w:szCs w:val="22"/>
              </w:rPr>
              <w:t>FacMain.RepayCode</w:t>
            </w:r>
          </w:p>
        </w:tc>
      </w:tr>
      <w:tr w:rsidR="003B5211" w14:paraId="567FD6B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5592A7" w14:textId="77777777" w:rsidR="003B5211" w:rsidRDefault="003B5211" w:rsidP="00E20DD0">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74E7E15D"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EBD9EA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7D304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B2277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14DA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2E0EA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F54C6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Bank</w:t>
            </w:r>
          </w:p>
        </w:tc>
      </w:tr>
      <w:tr w:rsidR="003B5211" w14:paraId="568AA3C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5C19A6" w14:textId="77777777" w:rsidR="003B5211" w:rsidRDefault="003B5211" w:rsidP="00E20DD0">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4550A482"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1C3F9B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4F319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2EB8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5BE73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C21F9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42D24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Acct</w:t>
            </w:r>
          </w:p>
        </w:tc>
      </w:tr>
      <w:tr w:rsidR="003B5211" w14:paraId="25F16B4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B9A791" w14:textId="77777777" w:rsidR="003B5211" w:rsidRDefault="003B5211" w:rsidP="00E20DD0">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305E27D7"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72B257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A2A1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C991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CA6CD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BF1BC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994B7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3B5211" w14:paraId="1C16F1E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AD421C" w14:textId="77777777" w:rsidR="003B5211" w:rsidRDefault="003B5211" w:rsidP="00E20DD0">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46CDF24E"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5D574C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8EDB2FC" w14:textId="77777777" w:rsidR="003B5211" w:rsidRDefault="003B5211" w:rsidP="00E20DD0">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1F84C5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952A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7CFD6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11A5E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3B5211" w14:paraId="4C56192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FF7C" w14:textId="77777777" w:rsidR="003B5211" w:rsidRDefault="003B5211" w:rsidP="00E20DD0">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DAFB1C"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7E02A7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C9705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E7AF6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07D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28C49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0B089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3B5211" w14:paraId="1F391F3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0F7D6E" w14:textId="77777777" w:rsidR="003B5211" w:rsidRDefault="003B5211" w:rsidP="00E20DD0">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534BA865"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188816D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7E0078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8D70F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403B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7FFFC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83CC16" w14:textId="77777777" w:rsidR="003B5211" w:rsidRDefault="003B5211" w:rsidP="00E20DD0">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3B5211" w14:paraId="3B4930B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F55CC" w14:textId="77777777" w:rsidR="003B5211" w:rsidRDefault="003B5211" w:rsidP="00E20DD0">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633B64A0"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8902F2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6DF3F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35FE7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6FCEA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56E7B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03CFD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3B5211" w14:paraId="308B42C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DEAC82" w14:textId="77777777" w:rsidR="003B5211" w:rsidRDefault="003B5211" w:rsidP="00E20DD0">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568CAA67" w14:textId="77777777" w:rsidR="003B5211" w:rsidRDefault="003B5211" w:rsidP="00E20DD0">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D720D9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7FE7A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E6689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7B69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5504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55397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3B5211" w14:paraId="5F277858"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98CD7DA"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5B41BC0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D85A9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178C0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648F9D"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E6390E" w14:textId="77777777" w:rsidR="003B5211" w:rsidRDefault="003B5211" w:rsidP="00E20DD0">
            <w:pPr>
              <w:rPr>
                <w:rFonts w:ascii="標楷體" w:eastAsia="標楷體" w:hAnsi="標楷體"/>
              </w:rPr>
            </w:pPr>
          </w:p>
        </w:tc>
      </w:tr>
      <w:tr w:rsidR="003B5211" w14:paraId="206F07C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40B2E5" w14:textId="77777777" w:rsidR="003B5211" w:rsidRDefault="003B5211" w:rsidP="00E20DD0">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351BB663" w14:textId="77777777" w:rsidR="003B5211" w:rsidRDefault="003B5211" w:rsidP="00E20DD0">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330BA7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E8AD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D281D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CB734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3A0F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13534A" w14:textId="77777777" w:rsidR="003B5211" w:rsidRDefault="003B5211" w:rsidP="00E20DD0">
            <w:pPr>
              <w:rPr>
                <w:rFonts w:ascii="標楷體" w:eastAsia="標楷體" w:hAnsi="標楷體"/>
              </w:rPr>
            </w:pPr>
            <w:r>
              <w:rPr>
                <w:rFonts w:ascii="標楷體" w:eastAsia="標楷體" w:hAnsi="標楷體" w:hint="eastAsia"/>
              </w:rPr>
              <w:t>1.FacMain.Introducer</w:t>
            </w:r>
          </w:p>
        </w:tc>
      </w:tr>
      <w:tr w:rsidR="003B5211" w14:paraId="2890F0F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89A16C" w14:textId="77777777" w:rsidR="003B5211" w:rsidRDefault="003B5211" w:rsidP="00E20DD0">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6102A76A" w14:textId="77777777" w:rsidR="003B5211" w:rsidRDefault="003B5211" w:rsidP="00E20DD0">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3DDD7F0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5EEA2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491C3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BC87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735D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8FEB9" w14:textId="77777777" w:rsidR="003B5211" w:rsidRDefault="003B5211" w:rsidP="00E20DD0">
            <w:pPr>
              <w:rPr>
                <w:rFonts w:ascii="標楷體" w:eastAsia="標楷體" w:hAnsi="標楷體"/>
              </w:rPr>
            </w:pPr>
            <w:r>
              <w:rPr>
                <w:rFonts w:ascii="標楷體" w:eastAsia="標楷體" w:hAnsi="標楷體" w:hint="eastAsia"/>
              </w:rPr>
              <w:t>1.FacMain.District</w:t>
            </w:r>
          </w:p>
        </w:tc>
      </w:tr>
      <w:tr w:rsidR="003B5211" w14:paraId="751F3B3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7869C6" w14:textId="77777777" w:rsidR="003B5211" w:rsidRDefault="003B5211" w:rsidP="00E20DD0">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57EC66B"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5B8EC98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B43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6F144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696BB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5529D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33BE7A" w14:textId="77777777" w:rsidR="003B5211" w:rsidRDefault="003B5211" w:rsidP="00E20DD0">
            <w:pPr>
              <w:rPr>
                <w:rFonts w:ascii="標楷體" w:eastAsia="標楷體" w:hAnsi="標楷體"/>
              </w:rPr>
            </w:pPr>
            <w:r>
              <w:rPr>
                <w:rFonts w:ascii="標楷體" w:eastAsia="標楷體" w:hAnsi="標楷體" w:hint="eastAsia"/>
              </w:rPr>
              <w:t>1.FacMain.FireOfficer</w:t>
            </w:r>
          </w:p>
        </w:tc>
      </w:tr>
      <w:tr w:rsidR="003B5211" w14:paraId="4F31BC3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2E9DCB" w14:textId="77777777" w:rsidR="003B5211" w:rsidRDefault="003B5211" w:rsidP="00E20DD0">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9684A3C"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30F4E9A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B500F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F3C8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6A05C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BB54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170BF0" w14:textId="77777777" w:rsidR="003B5211" w:rsidRDefault="003B5211" w:rsidP="00E20DD0">
            <w:pPr>
              <w:rPr>
                <w:rFonts w:ascii="標楷體" w:eastAsia="標楷體" w:hAnsi="標楷體"/>
              </w:rPr>
            </w:pPr>
            <w:r>
              <w:rPr>
                <w:rFonts w:ascii="標楷體" w:eastAsia="標楷體" w:hAnsi="標楷體" w:hint="eastAsia"/>
              </w:rPr>
              <w:t>1.FacMain.Estimate</w:t>
            </w:r>
          </w:p>
        </w:tc>
      </w:tr>
      <w:tr w:rsidR="003B5211" w14:paraId="76D732A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0F905B" w14:textId="77777777" w:rsidR="003B5211" w:rsidRDefault="003B5211" w:rsidP="00E20DD0">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6A21DA3C"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BE0E3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33DC0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BB02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F2E02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E134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8633" w14:textId="77777777" w:rsidR="003B5211" w:rsidRDefault="003B5211" w:rsidP="00E20DD0">
            <w:pPr>
              <w:rPr>
                <w:rFonts w:ascii="標楷體" w:eastAsia="標楷體" w:hAnsi="標楷體"/>
              </w:rPr>
            </w:pPr>
            <w:r>
              <w:rPr>
                <w:rFonts w:ascii="標楷體" w:eastAsia="標楷體" w:hAnsi="標楷體" w:hint="eastAsia"/>
              </w:rPr>
              <w:t>1.FacMain.CreditOfficer</w:t>
            </w:r>
          </w:p>
        </w:tc>
      </w:tr>
      <w:tr w:rsidR="003B5211" w14:paraId="4DF46B3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BF58F5" w14:textId="77777777" w:rsidR="003B5211" w:rsidRDefault="003B5211" w:rsidP="00E20DD0">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1FC487A5" w14:textId="77777777" w:rsidR="003B5211" w:rsidRDefault="003B5211" w:rsidP="00E20DD0">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51949A3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ECD83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2FA49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C9792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9167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1FE30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6E55002B" w14:textId="77777777" w:rsidR="003B5211" w:rsidRDefault="003B5211" w:rsidP="00E20DD0">
            <w:pPr>
              <w:rPr>
                <w:rFonts w:ascii="標楷體" w:eastAsia="標楷體" w:hAnsi="標楷體"/>
              </w:rPr>
            </w:pPr>
            <w:r>
              <w:rPr>
                <w:rFonts w:ascii="標楷體" w:eastAsia="標楷體" w:hAnsi="標楷體" w:hint="eastAsia"/>
              </w:rPr>
              <w:t>2.FacMain.BusinessOfficer</w:t>
            </w:r>
          </w:p>
        </w:tc>
      </w:tr>
      <w:tr w:rsidR="003B5211" w14:paraId="642ECCA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C288C8" w14:textId="77777777" w:rsidR="003B5211" w:rsidRDefault="003B5211" w:rsidP="00E20DD0">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26062C09"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55D424C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9368B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2420F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10CB2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4EEFA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4C10D7" w14:textId="77777777" w:rsidR="003B5211" w:rsidRDefault="003B5211" w:rsidP="00E20DD0">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3B5211" w14:paraId="2F4E40F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E7750" w14:textId="77777777" w:rsidR="003B5211" w:rsidRDefault="003B5211" w:rsidP="00E20DD0">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12E424F0" w14:textId="77777777" w:rsidR="003B5211" w:rsidRDefault="003B5211" w:rsidP="00E20DD0">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5569BBD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57165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010A8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FCDD3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BF657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A461F2" w14:textId="77777777" w:rsidR="003B5211" w:rsidRDefault="003B5211" w:rsidP="00E20DD0">
            <w:pPr>
              <w:rPr>
                <w:rFonts w:ascii="標楷體" w:eastAsia="標楷體" w:hAnsi="標楷體"/>
              </w:rPr>
            </w:pPr>
            <w:r>
              <w:rPr>
                <w:rFonts w:ascii="標楷體" w:eastAsia="標楷體" w:hAnsi="標楷體" w:hint="eastAsia"/>
              </w:rPr>
              <w:t>1.FacMain.Supervisor</w:t>
            </w:r>
          </w:p>
        </w:tc>
      </w:tr>
      <w:tr w:rsidR="003B5211" w14:paraId="0DF3906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1F9C45" w14:textId="77777777" w:rsidR="003B5211" w:rsidRDefault="003B5211" w:rsidP="00E20DD0">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1FBB0106" w14:textId="77777777" w:rsidR="003B5211" w:rsidRDefault="003B5211" w:rsidP="00E20DD0">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6423039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EA65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4FCDD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997FF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CED0B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28E559" w14:textId="77777777" w:rsidR="003B5211" w:rsidRDefault="003B5211" w:rsidP="00E20DD0">
            <w:pPr>
              <w:rPr>
                <w:rFonts w:ascii="標楷體" w:eastAsia="標楷體" w:hAnsi="標楷體"/>
              </w:rPr>
            </w:pPr>
            <w:r>
              <w:rPr>
                <w:rFonts w:ascii="標楷體" w:eastAsia="標楷體" w:hAnsi="標楷體" w:hint="eastAsia"/>
              </w:rPr>
              <w:t>1.FacMain.InvestigateOfficer</w:t>
            </w:r>
          </w:p>
        </w:tc>
      </w:tr>
      <w:tr w:rsidR="003B5211" w14:paraId="1A9F8E7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F69541" w14:textId="77777777" w:rsidR="003B5211" w:rsidRDefault="003B5211" w:rsidP="00E20DD0">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5C8CB69" w14:textId="77777777" w:rsidR="003B5211" w:rsidRDefault="003B5211" w:rsidP="00E20DD0">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73304B1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BDAA4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3AB95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E4298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18DBA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AF92CC" w14:textId="77777777" w:rsidR="003B5211" w:rsidRDefault="003B5211" w:rsidP="00E20DD0">
            <w:r>
              <w:rPr>
                <w:rFonts w:ascii="標楷體" w:eastAsia="標楷體" w:hAnsi="標楷體" w:hint="eastAsia"/>
              </w:rPr>
              <w:t>1.FacMain.EstimateReview</w:t>
            </w:r>
          </w:p>
        </w:tc>
      </w:tr>
      <w:tr w:rsidR="003B5211" w14:paraId="31CAAC2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28B2CE" w14:textId="77777777" w:rsidR="003B5211" w:rsidRDefault="003B5211" w:rsidP="00E20DD0">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126091A8" w14:textId="77777777" w:rsidR="003B5211" w:rsidRDefault="003B5211" w:rsidP="00E20DD0">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1DC0A79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E9D8E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3293E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6095B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FF3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5BDA18" w14:textId="77777777" w:rsidR="003B5211" w:rsidRDefault="003B5211" w:rsidP="00E20DD0">
            <w:pPr>
              <w:rPr>
                <w:rFonts w:ascii="標楷體" w:eastAsia="標楷體" w:hAnsi="標楷體"/>
              </w:rPr>
            </w:pPr>
            <w:r>
              <w:rPr>
                <w:rFonts w:ascii="標楷體" w:eastAsia="標楷體" w:hAnsi="標楷體" w:hint="eastAsia"/>
              </w:rPr>
              <w:t>1.FacMain.Coorgnizer</w:t>
            </w:r>
          </w:p>
        </w:tc>
      </w:tr>
      <w:tr w:rsidR="003B5211" w14:paraId="44070785"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73A268F"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CE61B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AACED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F28B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59B6F0"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CC19D0" w14:textId="77777777" w:rsidR="003B5211" w:rsidRDefault="003B5211" w:rsidP="00E20DD0">
            <w:pPr>
              <w:rPr>
                <w:rFonts w:ascii="標楷體" w:eastAsia="標楷體" w:hAnsi="標楷體"/>
              </w:rPr>
            </w:pPr>
          </w:p>
        </w:tc>
      </w:tr>
      <w:tr w:rsidR="003B5211" w14:paraId="2F93193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B853AE" w14:textId="77777777" w:rsidR="003B5211" w:rsidRDefault="003B5211" w:rsidP="00E20DD0">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266F164D"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0EB744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CC4C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AB2DE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0E256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CE83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261226"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5DD7352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3C2668" w14:textId="77777777" w:rsidR="003B5211" w:rsidRDefault="003B5211" w:rsidP="00E20DD0">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9A372D"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E43998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66BF1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BEB64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633CC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1F4B3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96AF7E" w14:textId="77777777" w:rsidR="003B5211" w:rsidRDefault="003B5211" w:rsidP="00E20DD0">
            <w:pPr>
              <w:rPr>
                <w:rFonts w:ascii="標楷體" w:eastAsia="標楷體" w:hAnsi="標楷體"/>
              </w:rPr>
            </w:pPr>
            <w:r>
              <w:rPr>
                <w:rFonts w:ascii="標楷體" w:eastAsia="標楷體" w:hAnsi="標楷體" w:hint="eastAsia"/>
              </w:rPr>
              <w:t>1.FacMain.CreditScore</w:t>
            </w:r>
          </w:p>
        </w:tc>
      </w:tr>
      <w:tr w:rsidR="003B5211" w14:paraId="70C6C79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1E5AAE" w14:textId="77777777" w:rsidR="003B5211" w:rsidRDefault="003B5211" w:rsidP="00E20DD0">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3B898C52"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6D8E7B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A3E9E6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502C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BB111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8A698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E59C6" w14:textId="77777777" w:rsidR="003B5211" w:rsidRDefault="003B5211" w:rsidP="00E20DD0">
            <w:pPr>
              <w:rPr>
                <w:rFonts w:ascii="標楷體" w:eastAsia="標楷體" w:hAnsi="標楷體"/>
              </w:rPr>
            </w:pPr>
            <w:r>
              <w:rPr>
                <w:rFonts w:ascii="標楷體" w:eastAsia="標楷體" w:hAnsi="標楷體" w:hint="eastAsia"/>
              </w:rPr>
              <w:t>1.FacMain.GuaranteeDate</w:t>
            </w:r>
          </w:p>
        </w:tc>
      </w:tr>
      <w:tr w:rsidR="003B5211" w14:paraId="6EFB2478"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4E3AA59"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D0ADEB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DF54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87A20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5EA17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A65D076" w14:textId="77777777" w:rsidR="003B5211" w:rsidRDefault="003B5211" w:rsidP="00E20DD0">
            <w:pPr>
              <w:rPr>
                <w:rFonts w:ascii="標楷體" w:eastAsia="標楷體" w:hAnsi="標楷體"/>
              </w:rPr>
            </w:pPr>
          </w:p>
        </w:tc>
      </w:tr>
      <w:tr w:rsidR="003B5211" w14:paraId="3394766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B2F51F" w14:textId="77777777" w:rsidR="003B5211" w:rsidRDefault="003B5211" w:rsidP="00E20DD0">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737284E5"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0B612ED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4ECC7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05D8D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C055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4FF7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0A6369" w14:textId="77777777" w:rsidR="003B5211" w:rsidRDefault="003B5211" w:rsidP="00E20DD0">
            <w:pPr>
              <w:rPr>
                <w:rFonts w:ascii="標楷體" w:eastAsia="標楷體" w:hAnsi="標楷體"/>
              </w:rPr>
            </w:pPr>
          </w:p>
        </w:tc>
      </w:tr>
      <w:tr w:rsidR="003B5211" w14:paraId="1EC043F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903825" w14:textId="77777777" w:rsidR="003B5211" w:rsidRDefault="003B5211" w:rsidP="00E20DD0">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74C6C9A4"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09328F7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B7927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9BF5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AE086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5402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FB88E9" w14:textId="77777777" w:rsidR="003B5211" w:rsidRDefault="003B5211" w:rsidP="00E20DD0">
            <w:pPr>
              <w:rPr>
                <w:rFonts w:ascii="標楷體" w:eastAsia="標楷體" w:hAnsi="標楷體"/>
              </w:rPr>
            </w:pPr>
            <w:r>
              <w:rPr>
                <w:rFonts w:ascii="標楷體" w:eastAsia="標楷體" w:hAnsi="標楷體" w:hint="eastAsia"/>
              </w:rPr>
              <w:t>1.FacMain.ProdBreachFlag</w:t>
            </w:r>
          </w:p>
        </w:tc>
      </w:tr>
      <w:tr w:rsidR="003B5211" w14:paraId="066EAE0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B1A3D" w14:textId="77777777" w:rsidR="003B5211" w:rsidRDefault="003B5211" w:rsidP="00E20DD0">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4C2A7E03"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1531097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45D66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40018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8710B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98848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205521" w14:textId="77777777" w:rsidR="003B5211" w:rsidRDefault="003B5211" w:rsidP="00E20DD0">
            <w:pPr>
              <w:rPr>
                <w:rFonts w:ascii="標楷體" w:eastAsia="標楷體" w:hAnsi="標楷體"/>
              </w:rPr>
            </w:pPr>
            <w:r>
              <w:rPr>
                <w:rFonts w:ascii="標楷體" w:eastAsia="標楷體" w:hAnsi="標楷體" w:hint="eastAsia"/>
              </w:rPr>
              <w:t>1.FacMain.Breach</w:t>
            </w:r>
          </w:p>
        </w:tc>
      </w:tr>
      <w:tr w:rsidR="003B5211" w14:paraId="175495A5"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F17109E"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E5619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DD3EF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C629A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39D3C5"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7E2B6C" w14:textId="77777777" w:rsidR="003B5211" w:rsidRDefault="003B5211" w:rsidP="00E20DD0">
            <w:pPr>
              <w:rPr>
                <w:rFonts w:ascii="標楷體" w:eastAsia="標楷體" w:hAnsi="標楷體"/>
              </w:rPr>
            </w:pPr>
          </w:p>
        </w:tc>
      </w:tr>
      <w:tr w:rsidR="003B5211" w14:paraId="75003C6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FD9264" w14:textId="77777777" w:rsidR="003B5211" w:rsidRDefault="003B5211" w:rsidP="00E20DD0">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74E5C9B0"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E774A1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62369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D4F75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20FE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8494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5CD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3E6B6D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3B5211" w14:paraId="51AA4AC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1B0CF9" w14:textId="77777777" w:rsidR="003B5211" w:rsidRDefault="003B5211" w:rsidP="00E20DD0">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19CD6B2D"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7895521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7B5E2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6D1C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9DB0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94E74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793DB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540CAA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ApplNo</w:t>
            </w:r>
          </w:p>
        </w:tc>
      </w:tr>
      <w:tr w:rsidR="003B5211" w14:paraId="3FDF55D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043287" w14:textId="77777777" w:rsidR="003B5211" w:rsidRDefault="003B5211" w:rsidP="00E20DD0">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75132448"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A63C3A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56EF3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23ADF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634F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BB168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C940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3A8DAD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6D6E9E7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EC4795" w14:textId="77777777" w:rsidR="003B5211" w:rsidRDefault="003B5211" w:rsidP="00E20DD0">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0483075C"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31BDFB0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536A7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28694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5B303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55980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B5390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E59932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MainFlag</w:t>
            </w:r>
          </w:p>
        </w:tc>
      </w:tr>
      <w:tr w:rsidR="003B5211" w14:paraId="368CE36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C366D9" w14:textId="77777777" w:rsidR="003B5211" w:rsidRDefault="003B5211" w:rsidP="00E20DD0">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E4D5E49" w14:textId="77777777" w:rsidR="003B5211" w:rsidRDefault="003B5211" w:rsidP="00E20DD0">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6926ECF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5E70E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1E94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B44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0DB23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7A476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1117A4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ain.EvaAmt</w:t>
            </w:r>
          </w:p>
        </w:tc>
      </w:tr>
      <w:tr w:rsidR="003B5211" w14:paraId="68A1E3D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FD2961" w14:textId="77777777" w:rsidR="003B5211" w:rsidRDefault="003B5211" w:rsidP="00E20DD0">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6C296034"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0A5C8F4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F2195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C4254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717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BA8764"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78E903E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E48C45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3B5211" w14:paraId="7F6DFE0E"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25AEE149"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10585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D069F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7E576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EB5A50"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1F497BC"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39B85B78" w14:textId="77777777" w:rsidR="003B5211" w:rsidRDefault="003B5211" w:rsidP="003B5211">
      <w:pPr>
        <w:rPr>
          <w:rFonts w:ascii="標楷體" w:eastAsia="標楷體" w:hAnsi="標楷體"/>
          <w:noProof/>
        </w:rPr>
      </w:pPr>
    </w:p>
    <w:p w14:paraId="7099D226" w14:textId="77777777" w:rsidR="003B5211" w:rsidRDefault="003B5211" w:rsidP="003B5211"/>
    <w:p w14:paraId="581FE78D" w14:textId="77777777" w:rsidR="003B5211" w:rsidRDefault="003B5211" w:rsidP="003B5211">
      <w:pPr>
        <w:widowControl/>
        <w:rPr>
          <w:rFonts w:eastAsia="標楷體"/>
          <w:szCs w:val="20"/>
        </w:rPr>
      </w:pPr>
      <w:r>
        <w:br w:type="page"/>
      </w:r>
    </w:p>
    <w:p w14:paraId="5B02EDDA" w14:textId="77777777" w:rsidR="003B5211" w:rsidRDefault="003B5211" w:rsidP="003B5211">
      <w:pPr>
        <w:pStyle w:val="7"/>
        <w:numPr>
          <w:ilvl w:val="6"/>
          <w:numId w:val="41"/>
        </w:numPr>
      </w:pPr>
      <w:proofErr w:type="spellStart"/>
      <w:r>
        <w:t>UI</w:t>
      </w:r>
      <w:r>
        <w:rPr>
          <w:rFonts w:hint="eastAsia"/>
        </w:rPr>
        <w:t>畫面</w:t>
      </w:r>
      <w:r>
        <w:t>-</w:t>
      </w:r>
      <w:r>
        <w:rPr>
          <w:rFonts w:hint="eastAsia"/>
        </w:rPr>
        <w:t>修正</w:t>
      </w:r>
      <w:proofErr w:type="spellEnd"/>
    </w:p>
    <w:p w14:paraId="1A6BB809"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31800411"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60B2CAED" wp14:editId="461FC675">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C0D409C" wp14:editId="33746CCD">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drawing>
          <wp:inline distT="0" distB="0" distL="0" distR="0" wp14:anchorId="147EBCEE" wp14:editId="5D22C2BD">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lang w:eastAsia="zh-TW"/>
        </w:rPr>
        <w:drawing>
          <wp:inline distT="0" distB="0" distL="0" distR="0" wp14:anchorId="1995A30E" wp14:editId="1C9D1420">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drawing>
          <wp:inline distT="0" distB="0" distL="0" distR="0" wp14:anchorId="5119C067" wp14:editId="63F712C5">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728CF01" w14:textId="77777777" w:rsidR="003B5211" w:rsidRDefault="003B5211" w:rsidP="003B5211">
      <w:pPr>
        <w:rPr>
          <w:rFonts w:ascii="標楷體" w:eastAsia="標楷體" w:hAnsi="標楷體"/>
          <w:noProof/>
        </w:rPr>
      </w:pPr>
    </w:p>
    <w:p w14:paraId="139A1024" w14:textId="77777777" w:rsidR="003B5211" w:rsidRDefault="003B5211" w:rsidP="003B5211">
      <w:pPr>
        <w:pStyle w:val="a"/>
      </w:pPr>
      <w:r>
        <w:rPr>
          <w:rFonts w:hint="eastAsia"/>
        </w:rPr>
        <w:t>輸入畫面按鈕說明-修正</w:t>
      </w:r>
    </w:p>
    <w:p w14:paraId="1869E017"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B5211" w14:paraId="671D3BEE"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0C68FDF"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C8A3CB8"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484F75"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626AD571"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6791002F"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C10C67" w14:textId="77777777" w:rsidR="003B5211" w:rsidRDefault="003B5211" w:rsidP="00E20DD0">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49059286" w14:textId="77777777" w:rsidR="003B5211" w:rsidRDefault="003B5211" w:rsidP="00E20DD0">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5D306FA" w14:textId="77777777" w:rsidR="003B5211" w:rsidRDefault="003B5211" w:rsidP="00E20DD0">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F9F07"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144B346"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039E5535"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4.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C377E62"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5.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27F87548"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6.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1B8126B" w14:textId="77777777" w:rsidR="003B5211" w:rsidRDefault="003B5211" w:rsidP="00E20DD0">
            <w:pPr>
              <w:ind w:left="218" w:hangingChars="91" w:hanging="218"/>
              <w:rPr>
                <w:rFonts w:ascii="標楷體" w:eastAsia="標楷體" w:hAnsi="標楷體"/>
                <w:lang w:eastAsia="zh-HK"/>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DA73C63" w14:textId="77777777" w:rsidR="003B5211" w:rsidRDefault="003B5211" w:rsidP="00E20DD0">
            <w:pPr>
              <w:ind w:left="218" w:hangingChars="91" w:hanging="218"/>
              <w:rPr>
                <w:rFonts w:ascii="標楷體" w:eastAsia="標楷體" w:hAnsi="標楷體"/>
              </w:rPr>
            </w:pPr>
            <w:r>
              <w:rPr>
                <w:rFonts w:ascii="標楷體" w:eastAsia="標楷體" w:hAnsi="標楷體" w:hint="eastAsia"/>
              </w:rPr>
              <w:t>8.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63C44734" w14:textId="77777777" w:rsidR="003B5211" w:rsidRDefault="003B5211" w:rsidP="00E20DD0">
            <w:pPr>
              <w:ind w:left="218" w:hangingChars="91" w:hanging="218"/>
              <w:rPr>
                <w:rFonts w:ascii="標楷體" w:eastAsia="標楷體" w:hAnsi="標楷體"/>
                <w:lang w:eastAsia="zh-HK"/>
              </w:rPr>
            </w:pPr>
            <w:r>
              <w:rPr>
                <w:rFonts w:ascii="標楷體" w:eastAsia="標楷體" w:hAnsi="標楷體" w:hint="eastAsia"/>
              </w:rPr>
              <w:t>9.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7BEC914B" w14:textId="77777777" w:rsidR="003B5211" w:rsidRDefault="003B5211" w:rsidP="00E20DD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8EF0AB" w14:textId="77777777" w:rsidR="003B5211" w:rsidRDefault="003B5211" w:rsidP="00E20DD0">
            <w:pPr>
              <w:rPr>
                <w:rFonts w:ascii="標楷體" w:eastAsia="標楷體" w:hAnsi="標楷體"/>
              </w:rPr>
            </w:pPr>
            <w:r>
              <w:rPr>
                <w:rFonts w:ascii="標楷體" w:eastAsia="標楷體" w:hAnsi="標楷體" w:hint="eastAsia"/>
              </w:rPr>
              <w:t>10.更新[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2FB3A4DE" w14:textId="77777777" w:rsidR="003B5211" w:rsidRDefault="003B5211" w:rsidP="00E20DD0">
            <w:pPr>
              <w:rPr>
                <w:rFonts w:ascii="標楷體" w:eastAsia="標楷體" w:hAnsi="標楷體"/>
              </w:rPr>
            </w:pPr>
            <w:r>
              <w:rPr>
                <w:rFonts w:ascii="標楷體" w:eastAsia="標楷體" w:hAnsi="標楷體" w:hint="eastAsia"/>
              </w:rPr>
              <w:t>11.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19C89CD6" w14:textId="77777777" w:rsidR="003B5211" w:rsidRDefault="003B5211" w:rsidP="00E20DD0">
            <w:pPr>
              <w:rPr>
                <w:rFonts w:ascii="標楷體" w:eastAsia="標楷體" w:hAnsi="標楷體"/>
              </w:rPr>
            </w:pPr>
            <w:r>
              <w:rPr>
                <w:rFonts w:ascii="標楷體" w:eastAsia="標楷體" w:hAnsi="標楷體" w:hint="eastAsia"/>
              </w:rPr>
              <w:t>12.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40357C75" w14:textId="77777777" w:rsidR="003B5211" w:rsidRDefault="003B5211" w:rsidP="00E20DD0">
            <w:pPr>
              <w:rPr>
                <w:rFonts w:ascii="標楷體" w:eastAsia="標楷體" w:hAnsi="標楷體"/>
              </w:rPr>
            </w:pPr>
            <w:r>
              <w:rPr>
                <w:rFonts w:ascii="標楷體" w:eastAsia="標楷體" w:hAnsi="標楷體" w:hint="eastAsia"/>
              </w:rPr>
              <w:t>13.新增[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p w14:paraId="5EF46F9D" w14:textId="77777777" w:rsidR="003B5211" w:rsidRDefault="003B5211" w:rsidP="00E20DD0">
            <w:pPr>
              <w:rPr>
                <w:rFonts w:ascii="標楷體" w:eastAsia="標楷體" w:hAnsi="標楷體"/>
              </w:rPr>
            </w:pPr>
            <w:r>
              <w:rPr>
                <w:rFonts w:ascii="標楷體" w:eastAsia="標楷體" w:hAnsi="標楷體" w:hint="eastAsia"/>
              </w:rPr>
              <w:t>14.顯示需主管放行</w:t>
            </w:r>
          </w:p>
        </w:tc>
      </w:tr>
      <w:tr w:rsidR="003B5211" w14:paraId="6D492DE1"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378B301C" w14:textId="77777777" w:rsidR="003B5211" w:rsidRDefault="003B5211" w:rsidP="00E20DD0">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C176C3" w14:textId="77777777" w:rsidR="003B5211" w:rsidRDefault="003B5211" w:rsidP="00E20DD0">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F619D1" w14:textId="77777777" w:rsidR="003B5211" w:rsidRDefault="003B5211" w:rsidP="00E20DD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B721177" w14:textId="77777777" w:rsidR="003B5211" w:rsidRDefault="003B5211" w:rsidP="003B5211"/>
    <w:p w14:paraId="5214DE77" w14:textId="77777777" w:rsidR="003B5211" w:rsidRDefault="003B5211" w:rsidP="003B5211">
      <w:pPr>
        <w:rPr>
          <w:rFonts w:ascii="標楷體" w:eastAsia="標楷體" w:hAnsi="標楷體"/>
        </w:rPr>
      </w:pPr>
    </w:p>
    <w:p w14:paraId="05A76C14" w14:textId="77777777" w:rsidR="003B5211" w:rsidRDefault="003B5211" w:rsidP="003B5211">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3B5211" w14:paraId="360FA33E" w14:textId="77777777" w:rsidTr="00E20DD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2E9DD83" w14:textId="77777777" w:rsidR="003B5211" w:rsidRDefault="003B5211" w:rsidP="00E20DD0">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E39E70" w14:textId="77777777" w:rsidR="003B5211" w:rsidRDefault="003B5211" w:rsidP="00E20DD0">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7422335"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D5DAD"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026D01A7"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F662DC"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3B4386" w14:textId="77777777" w:rsidR="003B5211" w:rsidRDefault="003B5211" w:rsidP="00E20DD0">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79A4EF6"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D400B2" w14:textId="77777777" w:rsidR="003B5211" w:rsidRDefault="003B5211" w:rsidP="00E20DD0">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012B7187"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AAEF8BE" w14:textId="77777777" w:rsidR="003B5211" w:rsidRDefault="003B5211" w:rsidP="00E20DD0">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58993C7"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6F6F6" w14:textId="77777777" w:rsidR="003B5211" w:rsidRDefault="003B5211" w:rsidP="00E20DD0">
            <w:pPr>
              <w:widowControl/>
              <w:rPr>
                <w:rFonts w:ascii="標楷體" w:eastAsia="標楷體" w:hAnsi="標楷體"/>
              </w:rPr>
            </w:pPr>
          </w:p>
        </w:tc>
      </w:tr>
      <w:tr w:rsidR="003B5211" w14:paraId="4ACB1EE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E525AE"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33E35F07" w14:textId="77777777" w:rsidR="003B5211" w:rsidRDefault="003B5211" w:rsidP="00E20DD0">
            <w:pPr>
              <w:rPr>
                <w:rFonts w:ascii="標楷體" w:eastAsia="標楷體" w:hAnsi="標楷體"/>
              </w:rPr>
            </w:pPr>
            <w:proofErr w:type="gramStart"/>
            <w:r>
              <w:rPr>
                <w:rFonts w:ascii="標楷體" w:eastAsia="標楷體" w:hAnsi="標楷體" w:hint="eastAsia"/>
              </w:rPr>
              <w:t>登放記號</w:t>
            </w:r>
            <w:proofErr w:type="gramEnd"/>
          </w:p>
        </w:tc>
        <w:tc>
          <w:tcPr>
            <w:tcW w:w="816" w:type="dxa"/>
            <w:tcBorders>
              <w:top w:val="single" w:sz="4" w:space="0" w:color="auto"/>
              <w:left w:val="single" w:sz="4" w:space="0" w:color="auto"/>
              <w:bottom w:val="single" w:sz="4" w:space="0" w:color="auto"/>
              <w:right w:val="single" w:sz="4" w:space="0" w:color="auto"/>
            </w:tcBorders>
          </w:tcPr>
          <w:p w14:paraId="34C15FB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81D6F4" w14:textId="77777777" w:rsidR="003B5211" w:rsidRDefault="003B5211" w:rsidP="00E20DD0">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052048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9A705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D53F1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4E2C5CD" w14:textId="77777777" w:rsidR="003B5211" w:rsidRDefault="003B5211" w:rsidP="00E20DD0">
            <w:pPr>
              <w:rPr>
                <w:rFonts w:ascii="標楷體" w:eastAsia="標楷體" w:hAnsi="標楷體"/>
              </w:rPr>
            </w:pPr>
          </w:p>
        </w:tc>
      </w:tr>
      <w:tr w:rsidR="003B5211" w14:paraId="5683C33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6CED5D"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6DAEF24" w14:textId="77777777" w:rsidR="003B5211" w:rsidRDefault="003B5211" w:rsidP="00E20DD0">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1814F05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556FFA" w14:textId="77777777" w:rsidR="003B5211" w:rsidRDefault="003B5211" w:rsidP="00E20DD0">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46B5CE5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BAD26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27771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11735F" w14:textId="77777777" w:rsidR="003B5211" w:rsidRDefault="003B5211" w:rsidP="00E20DD0">
            <w:pPr>
              <w:rPr>
                <w:rFonts w:ascii="標楷體" w:eastAsia="標楷體" w:hAnsi="標楷體"/>
              </w:rPr>
            </w:pPr>
          </w:p>
        </w:tc>
      </w:tr>
      <w:tr w:rsidR="003B5211" w14:paraId="65A717B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E46481"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FF06EB3"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35D3879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059F6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C0C2F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04D02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B15DA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61A296"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715E349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452B9B"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6A6C3A2"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36ABEE0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CD743A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4B57F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9EFE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F5369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C88F1"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5309113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1511D9"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15A8F45"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A3710F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920DA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7235FC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1DCBB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1C88A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B2C3A9" w14:textId="77777777" w:rsidR="003B5211" w:rsidRDefault="003B5211" w:rsidP="00E20DD0">
            <w:pPr>
              <w:rPr>
                <w:rFonts w:ascii="標楷體" w:eastAsia="標楷體" w:hAnsi="標楷體"/>
              </w:rPr>
            </w:pPr>
            <w:r>
              <w:rPr>
                <w:rFonts w:ascii="標楷體" w:eastAsia="標楷體" w:hAnsi="標楷體" w:hint="eastAsia"/>
              </w:rPr>
              <w:t>1.FacMain.ApplNo</w:t>
            </w:r>
          </w:p>
        </w:tc>
      </w:tr>
      <w:tr w:rsidR="003B5211" w14:paraId="0726343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E58D19"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0A62BB12"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08AF63D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96728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B4275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570CD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93E60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EC592E"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57D5BD9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AE2195"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64B37C8" w14:textId="77777777" w:rsidR="003B5211" w:rsidRDefault="003B5211" w:rsidP="00E20DD0">
            <w:pPr>
              <w:rPr>
                <w:rFonts w:ascii="標楷體" w:eastAsia="標楷體" w:hAnsi="標楷體"/>
              </w:rPr>
            </w:pPr>
            <w:proofErr w:type="gramStart"/>
            <w:r>
              <w:rPr>
                <w:rFonts w:ascii="標楷體" w:eastAsia="標楷體" w:hAnsi="標楷體" w:hint="eastAsia"/>
              </w:rPr>
              <w:t>徵審系統</w:t>
            </w:r>
            <w:proofErr w:type="gramEnd"/>
            <w:r>
              <w:rPr>
                <w:rFonts w:ascii="標楷體" w:eastAsia="標楷體" w:hAnsi="標楷體" w:hint="eastAsia"/>
              </w:rPr>
              <w:t>案號</w:t>
            </w:r>
          </w:p>
        </w:tc>
        <w:tc>
          <w:tcPr>
            <w:tcW w:w="816" w:type="dxa"/>
            <w:tcBorders>
              <w:top w:val="single" w:sz="4" w:space="0" w:color="auto"/>
              <w:left w:val="single" w:sz="4" w:space="0" w:color="auto"/>
              <w:bottom w:val="single" w:sz="4" w:space="0" w:color="auto"/>
              <w:right w:val="single" w:sz="4" w:space="0" w:color="auto"/>
            </w:tcBorders>
            <w:hideMark/>
          </w:tcPr>
          <w:p w14:paraId="7EA7C7A6"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5A31CE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D98651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C074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5F8D9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5C814E1" w14:textId="77777777" w:rsidR="003B5211" w:rsidRDefault="003B5211" w:rsidP="00E20DD0">
            <w:pPr>
              <w:rPr>
                <w:rFonts w:ascii="標楷體" w:eastAsia="標楷體" w:hAnsi="標楷體"/>
              </w:rPr>
            </w:pPr>
            <w:r>
              <w:rPr>
                <w:rFonts w:ascii="標楷體" w:eastAsia="標楷體" w:hAnsi="標楷體" w:hint="eastAsia"/>
              </w:rPr>
              <w:t>1.限輸入數字2.FacMain.CreditSysNo</w:t>
            </w:r>
          </w:p>
        </w:tc>
      </w:tr>
      <w:tr w:rsidR="003B5211" w14:paraId="241480FE"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DD789D2"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10CF251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CDC69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9027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FBD08"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33D239" w14:textId="77777777" w:rsidR="003B5211" w:rsidRDefault="003B5211" w:rsidP="00E20DD0">
            <w:pPr>
              <w:rPr>
                <w:rFonts w:ascii="標楷體" w:eastAsia="標楷體" w:hAnsi="標楷體"/>
              </w:rPr>
            </w:pPr>
          </w:p>
        </w:tc>
      </w:tr>
      <w:tr w:rsidR="003B5211" w14:paraId="769859C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A55129"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7E277745"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4B17890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F1A2A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0F9758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1D7601"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501A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5CE56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ED90DFB"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文數字, 檢核條件：</w:t>
            </w:r>
          </w:p>
          <w:p w14:paraId="67FA6286" w14:textId="77777777" w:rsidR="003B5211" w:rsidRDefault="003B5211" w:rsidP="00E20DD0">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0BA290C4" w14:textId="77777777" w:rsidR="003B5211" w:rsidRDefault="003B5211" w:rsidP="00E20DD0">
            <w:pPr>
              <w:rPr>
                <w:rFonts w:ascii="標楷體" w:eastAsia="標楷體" w:hAnsi="標楷體"/>
              </w:rPr>
            </w:pPr>
            <w:r>
              <w:rPr>
                <w:rFonts w:ascii="標楷體" w:eastAsia="標楷體" w:hAnsi="標楷體" w:hint="eastAsia"/>
              </w:rPr>
              <w:t>3.FacMain.ProdNo</w:t>
            </w:r>
          </w:p>
        </w:tc>
      </w:tr>
      <w:tr w:rsidR="003B5211" w14:paraId="7F9D744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B86E46"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376B4494" w14:textId="77777777" w:rsidR="003B5211" w:rsidRDefault="003B5211" w:rsidP="00E20DD0">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2932B0BE"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8B32DB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CEE4E6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90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00D8B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F879212" w14:textId="77777777" w:rsidR="003B5211" w:rsidRPr="003660C5" w:rsidRDefault="003B5211" w:rsidP="00E20DD0">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w:t>
            </w:r>
            <w:proofErr w:type="gramStart"/>
            <w:r w:rsidRPr="003660C5">
              <w:rPr>
                <w:rFonts w:ascii="標楷體" w:eastAsia="標楷體" w:hAnsi="標楷體" w:hint="eastAsia"/>
              </w:rPr>
              <w:t>【</w:t>
            </w:r>
            <w:proofErr w:type="gramEnd"/>
            <w:r w:rsidRPr="003660C5">
              <w:rPr>
                <w:rFonts w:ascii="標楷體" w:eastAsia="標楷體" w:hAnsi="標楷體" w:hint="eastAsia"/>
              </w:rPr>
              <w:t>L2001</w:t>
            </w:r>
            <w:r w:rsidRPr="003660C5">
              <w:rPr>
                <w:rFonts w:ascii="標楷體" w:eastAsia="標楷體" w:hAnsi="標楷體"/>
                <w:color w:val="000000"/>
                <w:spacing w:val="15"/>
              </w:rPr>
              <w:t>商品參數明細資料查詢</w:t>
            </w:r>
          </w:p>
          <w:p w14:paraId="2EFB73FD" w14:textId="77777777" w:rsidR="003B5211" w:rsidRDefault="003B5211" w:rsidP="00E20DD0">
            <w:pPr>
              <w:rPr>
                <w:rFonts w:ascii="標楷體" w:eastAsia="標楷體" w:hAnsi="標楷體"/>
              </w:rPr>
            </w:pPr>
            <w:r w:rsidRPr="003660C5">
              <w:rPr>
                <w:rFonts w:ascii="標楷體" w:eastAsia="標楷體" w:hAnsi="標楷體" w:hint="eastAsia"/>
              </w:rPr>
              <w:t>】，並帶[商品代碼]回來</w:t>
            </w:r>
          </w:p>
        </w:tc>
      </w:tr>
      <w:tr w:rsidR="003B5211" w14:paraId="6859761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826038"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62B22693"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677EB44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D6468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5CA13A"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09A21567"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A1BC70B"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FB46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A9CC1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6071F9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A53B528" w14:textId="77777777" w:rsidR="003B5211" w:rsidRDefault="003B5211" w:rsidP="00E20DD0">
            <w:pPr>
              <w:rPr>
                <w:rFonts w:ascii="標楷體" w:eastAsia="標楷體" w:hAnsi="標楷體"/>
              </w:rPr>
            </w:pPr>
            <w:r>
              <w:rPr>
                <w:rFonts w:ascii="標楷體" w:eastAsia="標楷體" w:hAnsi="標楷體" w:hint="eastAsia"/>
              </w:rPr>
              <w:t>3.FacMain.BaseRateCode</w:t>
            </w:r>
          </w:p>
        </w:tc>
      </w:tr>
      <w:tr w:rsidR="003B5211" w14:paraId="1271263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13C018" w14:textId="77777777" w:rsidR="003B5211" w:rsidRDefault="003B5211" w:rsidP="00E20DD0">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4FBD48F6"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2BA4E2F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A37F7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5D9D0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DA9D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9CC5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31E028"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640DCF6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4C57C"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12A8D8ED"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7296BC6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C5F5F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79A9A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6EF40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410B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51754D" w14:textId="77777777" w:rsidR="003B5211" w:rsidRDefault="003B5211" w:rsidP="00E20DD0">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3B5211" w14:paraId="5BC6E0A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D9B63A"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B307775"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4D6399AC" w14:textId="77777777" w:rsidR="003B5211" w:rsidRDefault="003B5211" w:rsidP="00E20DD0">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10B3C7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71A96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DFDA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8ECF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3864B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E7C091B" w14:textId="77777777" w:rsidR="003B5211" w:rsidRDefault="003B5211" w:rsidP="00E20DD0">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5776481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6FB8A12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  0.0000/</w:t>
            </w:r>
            <w:proofErr w:type="gramStart"/>
            <w:r>
              <w:rPr>
                <w:rFonts w:ascii="標楷體" w:eastAsia="標楷體" w:hAnsi="標楷體" w:hint="eastAsia"/>
              </w:rPr>
              <w:t>V(</w:t>
            </w:r>
            <w:proofErr w:type="gramEnd"/>
            <w:r>
              <w:rPr>
                <w:rFonts w:ascii="標楷體" w:eastAsia="標楷體" w:hAnsi="標楷體" w:hint="eastAsia"/>
              </w:rPr>
              <w:t>2)</w:t>
            </w:r>
          </w:p>
          <w:p w14:paraId="190B263E"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Incr</w:t>
            </w:r>
            <w:proofErr w:type="spellEnd"/>
          </w:p>
        </w:tc>
      </w:tr>
      <w:tr w:rsidR="003B5211" w14:paraId="68C24E4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649FA"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170E2B2"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22B5AFA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FEC6A"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BD5D1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A86F1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A2FB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AC4D34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BE9F7D3" w14:textId="77777777" w:rsidR="003B5211" w:rsidRDefault="003B5211" w:rsidP="00E20DD0">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69D539DC" w14:textId="77777777" w:rsidR="003B5211" w:rsidRDefault="003B5211" w:rsidP="00E20DD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34198F74" w14:textId="77777777" w:rsidR="003B5211" w:rsidRDefault="003B5211" w:rsidP="00E20DD0">
            <w:pPr>
              <w:rPr>
                <w:rFonts w:ascii="標楷體" w:eastAsia="標楷體" w:hAnsi="標楷體"/>
              </w:rPr>
            </w:pPr>
            <w:r>
              <w:rPr>
                <w:rFonts w:ascii="標楷體" w:eastAsia="標楷體" w:hAnsi="標楷體" w:hint="eastAsia"/>
              </w:rPr>
              <w:t xml:space="preserve">   0.0000/</w:t>
            </w:r>
            <w:proofErr w:type="gramStart"/>
            <w:r>
              <w:rPr>
                <w:rFonts w:ascii="標楷體" w:eastAsia="標楷體" w:hAnsi="標楷體" w:hint="eastAsia"/>
              </w:rPr>
              <w:t>V(</w:t>
            </w:r>
            <w:proofErr w:type="gramEnd"/>
            <w:r>
              <w:rPr>
                <w:rFonts w:ascii="標楷體" w:eastAsia="標楷體" w:hAnsi="標楷體" w:hint="eastAsia"/>
              </w:rPr>
              <w:t>2)</w:t>
            </w:r>
          </w:p>
          <w:p w14:paraId="53A12982"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IndividualIncr</w:t>
            </w:r>
            <w:proofErr w:type="spellEnd"/>
          </w:p>
        </w:tc>
      </w:tr>
      <w:tr w:rsidR="003B5211" w14:paraId="3526B64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28CEF"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1255FB3"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41D53CA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5BEB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F36F9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30BE0C6"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49BAD04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D48D5B" w14:textId="77777777" w:rsidR="003B5211" w:rsidRDefault="003B5211" w:rsidP="00E20DD0">
            <w:pPr>
              <w:rPr>
                <w:rFonts w:ascii="標楷體" w:eastAsia="標楷體" w:hAnsi="標楷體"/>
              </w:rPr>
            </w:pPr>
            <w:r>
              <w:rPr>
                <w:rFonts w:ascii="標楷體" w:eastAsia="標楷體" w:hAnsi="標楷體" w:hint="eastAsia"/>
              </w:rPr>
              <w:t>1.[核准利率] = [指標利率] + [利率加碼]</w:t>
            </w:r>
          </w:p>
          <w:p w14:paraId="5B3FAEEE" w14:textId="77777777" w:rsidR="003B5211" w:rsidRDefault="003B5211" w:rsidP="00E20DD0">
            <w:pPr>
              <w:rPr>
                <w:rFonts w:ascii="標楷體" w:eastAsia="標楷體" w:hAnsi="標楷體"/>
              </w:rPr>
            </w:pPr>
            <w:r>
              <w:rPr>
                <w:rFonts w:ascii="標楷體" w:eastAsia="標楷體" w:hAnsi="標楷體" w:hint="eastAsia"/>
              </w:rPr>
              <w:t>2.FacMain.ApproveRate</w:t>
            </w:r>
          </w:p>
        </w:tc>
      </w:tr>
      <w:tr w:rsidR="003B5211" w14:paraId="0E96D76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2AB4A1" w14:textId="77777777" w:rsidR="003B5211" w:rsidRDefault="003B5211" w:rsidP="00E20DD0">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6660563C"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18D91C2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C19F4A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ACADD5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at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039A416E"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FCCBEF3"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CC64DA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E9D4C7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38C555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49B3B796"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ateCode</w:t>
            </w:r>
            <w:proofErr w:type="spellEnd"/>
          </w:p>
        </w:tc>
      </w:tr>
      <w:tr w:rsidR="003B5211" w14:paraId="1FABBBF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D33395" w14:textId="77777777" w:rsidR="003B5211" w:rsidRDefault="003B5211" w:rsidP="00E20DD0">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006EC3CF"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345A8629"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FD9A1F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26981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A5A46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FDC4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D2EA2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86E86AB" w14:textId="77777777" w:rsidR="003B5211" w:rsidRDefault="003B5211" w:rsidP="00E20DD0">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533126D6" w14:textId="77777777" w:rsidR="003B5211" w:rsidRDefault="003B5211" w:rsidP="00E20DD0">
            <w:pPr>
              <w:rPr>
                <w:rFonts w:ascii="標楷體" w:eastAsia="標楷體" w:hAnsi="標楷體"/>
              </w:rPr>
            </w:pPr>
            <w:r>
              <w:rPr>
                <w:rFonts w:ascii="標楷體" w:eastAsia="標楷體" w:hAnsi="標楷體" w:hint="eastAsia"/>
              </w:rPr>
              <w:t>3.FacMain.FirstRateAdjFreq</w:t>
            </w:r>
          </w:p>
        </w:tc>
      </w:tr>
      <w:tr w:rsidR="003B5211" w14:paraId="14DA4F5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5756AA"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3A4805E"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8DD49FF"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C6CB02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AE8D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651C9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7690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563CD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369D102" w14:textId="77777777" w:rsidR="003B5211" w:rsidRDefault="003B5211" w:rsidP="00E20DD0">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3D843B0E" w14:textId="77777777" w:rsidR="003B5211" w:rsidRDefault="003B5211" w:rsidP="00E20DD0">
            <w:pPr>
              <w:rPr>
                <w:rFonts w:ascii="標楷體" w:eastAsia="標楷體" w:hAnsi="標楷體"/>
              </w:rPr>
            </w:pPr>
            <w:r>
              <w:rPr>
                <w:rFonts w:ascii="標楷體" w:eastAsia="標楷體" w:hAnsi="標楷體" w:hint="eastAsia"/>
              </w:rPr>
              <w:t>3.FacMain.RateAdjFreq</w:t>
            </w:r>
          </w:p>
        </w:tc>
      </w:tr>
      <w:tr w:rsidR="003B5211" w14:paraId="16A93DD0"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2B2D8"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C33D41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B5B9AF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53F8A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77D8B2"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C0E1F5" w14:textId="77777777" w:rsidR="003B5211" w:rsidRDefault="003B5211" w:rsidP="00E20DD0">
            <w:pPr>
              <w:rPr>
                <w:rFonts w:ascii="標楷體" w:eastAsia="標楷體" w:hAnsi="標楷體"/>
              </w:rPr>
            </w:pPr>
          </w:p>
        </w:tc>
      </w:tr>
      <w:tr w:rsidR="003B5211" w14:paraId="18A1699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B504D0" w14:textId="77777777" w:rsidR="003B5211" w:rsidRDefault="003B5211" w:rsidP="00E20DD0">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3C869EDE"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389758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6D9AF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DE21E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C6D17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5F81F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092371"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7E71339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5B860B"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69320778"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3F557EA1"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DE7BF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EB8E8F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CE177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67BC0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A5130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8D92156" w14:textId="77777777" w:rsidR="003B5211" w:rsidRDefault="003B5211" w:rsidP="00E20DD0">
            <w:pPr>
              <w:rPr>
                <w:rFonts w:ascii="標楷體" w:eastAsia="標楷體" w:hAnsi="標楷體"/>
              </w:rPr>
            </w:pPr>
            <w:r>
              <w:rPr>
                <w:rFonts w:ascii="標楷體" w:eastAsia="標楷體" w:hAnsi="標楷體" w:hint="eastAsia"/>
              </w:rPr>
              <w:t>2.限輸入數字,檢核條件：</w:t>
            </w:r>
          </w:p>
          <w:p w14:paraId="0CE08F86" w14:textId="77777777" w:rsidR="003B5211" w:rsidRDefault="003B5211" w:rsidP="00E20DD0">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1DEED2C3"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lang w:eastAsia="zh-HK"/>
              </w:rPr>
              <w:t>(2</w:t>
            </w:r>
            <w:proofErr w:type="gramStart"/>
            <w:r>
              <w:rPr>
                <w:rFonts w:ascii="標楷體" w:eastAsia="標楷體" w:hAnsi="標楷體" w:hint="eastAsia"/>
                <w:lang w:eastAsia="zh-HK"/>
              </w:rPr>
              <w:t>).[</w:t>
            </w:r>
            <w:proofErr w:type="gramEnd"/>
            <w:r>
              <w:rPr>
                <w:rFonts w:ascii="標楷體" w:eastAsia="標楷體" w:hAnsi="標楷體" w:hint="eastAsia"/>
                <w:lang w:eastAsia="zh-HK"/>
              </w:rPr>
              <w:t>核准額度]須≧</w:t>
            </w:r>
            <w:r>
              <w:rPr>
                <w:rFonts w:ascii="標楷體" w:eastAsia="標楷體" w:hAnsi="標楷體" w:hint="eastAsia"/>
              </w:rPr>
              <w:t>[額度主檔</w:t>
            </w:r>
          </w:p>
          <w:p w14:paraId="6E183677"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FacMain</w:t>
            </w:r>
            <w:proofErr w:type="spellEnd"/>
            <w:r>
              <w:rPr>
                <w:rFonts w:ascii="標楷體" w:eastAsia="標楷體" w:hAnsi="標楷體" w:hint="eastAsia"/>
              </w:rPr>
              <w:t>)]的[累計撥款金額</w:t>
            </w:r>
          </w:p>
          <w:p w14:paraId="31EE52D7"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lang w:eastAsia="zh-HK"/>
              </w:rPr>
              <w:t>UtilAmt</w:t>
            </w:r>
            <w:proofErr w:type="spellEnd"/>
            <w:r>
              <w:rPr>
                <w:rFonts w:ascii="標楷體" w:eastAsia="標楷體" w:hAnsi="標楷體" w:hint="eastAsia"/>
              </w:rPr>
              <w:t xml:space="preserve">)] </w:t>
            </w:r>
          </w:p>
          <w:p w14:paraId="1EECD341" w14:textId="77777777" w:rsidR="003B5211" w:rsidRDefault="003B5211" w:rsidP="00E20DD0">
            <w:pPr>
              <w:rPr>
                <w:rFonts w:ascii="標楷體" w:eastAsia="標楷體" w:hAnsi="標楷體"/>
              </w:rPr>
            </w:pPr>
            <w:r>
              <w:rPr>
                <w:rFonts w:ascii="標楷體" w:eastAsia="標楷體" w:hAnsi="標楷體" w:hint="eastAsia"/>
              </w:rPr>
              <w:t>3.FacCaseApplApplAmt</w:t>
            </w:r>
          </w:p>
        </w:tc>
      </w:tr>
      <w:tr w:rsidR="003B5211" w14:paraId="42ADAC5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4EC90"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E843FE2"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2938656"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09564C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4861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C4628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05759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7D0ECC"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119D9DB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BA0FD4"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4BFDF9A7"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695F5A00" w14:textId="77777777" w:rsidR="003B5211" w:rsidRDefault="003B5211" w:rsidP="00E20DD0">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A0CA62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E7B6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E0434E"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182E5F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5BD44B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9030B35" w14:textId="77777777" w:rsidR="003B5211" w:rsidRDefault="003B5211" w:rsidP="00E20DD0">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4D1D676" w14:textId="77777777" w:rsidR="003B5211" w:rsidRDefault="003B5211" w:rsidP="00E20DD0">
            <w:pPr>
              <w:rPr>
                <w:rFonts w:ascii="標楷體" w:eastAsia="標楷體" w:hAnsi="標楷體"/>
              </w:rPr>
            </w:pPr>
            <w:r>
              <w:rPr>
                <w:rFonts w:ascii="標楷體" w:eastAsia="標楷體" w:hAnsi="標楷體" w:hint="eastAsia"/>
              </w:rPr>
              <w:t>3.貸款</w:t>
            </w:r>
            <w:proofErr w:type="gramStart"/>
            <w:r>
              <w:rPr>
                <w:rFonts w:ascii="標楷體" w:eastAsia="標楷體" w:hAnsi="標楷體" w:hint="eastAsia"/>
              </w:rPr>
              <w:t>期間(</w:t>
            </w:r>
            <w:proofErr w:type="gramEnd"/>
            <w:r>
              <w:rPr>
                <w:rFonts w:ascii="標楷體" w:eastAsia="標楷體" w:hAnsi="標楷體" w:hint="eastAsia"/>
              </w:rPr>
              <w:t>月)檢核條件：需要為0到11之間/V(5,0,11)</w:t>
            </w:r>
          </w:p>
          <w:p w14:paraId="511D170D" w14:textId="77777777" w:rsidR="003B5211" w:rsidRDefault="003B5211" w:rsidP="00E20DD0">
            <w:pPr>
              <w:rPr>
                <w:rFonts w:ascii="標楷體" w:eastAsia="標楷體" w:hAnsi="標楷體"/>
              </w:rPr>
            </w:pPr>
            <w:r>
              <w:rPr>
                <w:rFonts w:ascii="標楷體" w:eastAsia="標楷體" w:hAnsi="標楷體" w:hint="eastAsia"/>
              </w:rPr>
              <w:t>4.須受[業務科目]限制</w:t>
            </w:r>
          </w:p>
          <w:p w14:paraId="640A31AD" w14:textId="77777777" w:rsidR="003B5211" w:rsidRDefault="003B5211" w:rsidP="00E20DD0">
            <w:pPr>
              <w:rPr>
                <w:rFonts w:ascii="標楷體" w:eastAsia="標楷體" w:hAnsi="標楷體"/>
              </w:rPr>
            </w:pPr>
            <w:r>
              <w:rPr>
                <w:rFonts w:ascii="標楷體" w:eastAsia="標楷體" w:hAnsi="標楷體" w:hint="eastAsia"/>
              </w:rPr>
              <w:t>310: &lt;= 12 月</w:t>
            </w:r>
          </w:p>
          <w:p w14:paraId="76209F86" w14:textId="77777777" w:rsidR="003B5211" w:rsidRDefault="003B5211" w:rsidP="00E20DD0">
            <w:pPr>
              <w:rPr>
                <w:rFonts w:ascii="標楷體" w:eastAsia="標楷體" w:hAnsi="標楷體"/>
              </w:rPr>
            </w:pPr>
            <w:r>
              <w:rPr>
                <w:rFonts w:ascii="標楷體" w:eastAsia="標楷體" w:hAnsi="標楷體" w:hint="eastAsia"/>
              </w:rPr>
              <w:t xml:space="preserve">320: &gt; 12 月,&lt;= </w:t>
            </w:r>
            <w:proofErr w:type="gramStart"/>
            <w:r>
              <w:rPr>
                <w:rFonts w:ascii="標楷體" w:eastAsia="標楷體" w:hAnsi="標楷體" w:hint="eastAsia"/>
              </w:rPr>
              <w:t>84</w:t>
            </w:r>
            <w:proofErr w:type="gramEnd"/>
            <w:r>
              <w:rPr>
                <w:rFonts w:ascii="標楷體" w:eastAsia="標楷體" w:hAnsi="標楷體" w:hint="eastAsia"/>
              </w:rPr>
              <w:t>月</w:t>
            </w:r>
          </w:p>
          <w:p w14:paraId="5C94C42D" w14:textId="77777777" w:rsidR="003B5211" w:rsidRDefault="003B5211" w:rsidP="00E20DD0">
            <w:pPr>
              <w:rPr>
                <w:rFonts w:ascii="標楷體" w:eastAsia="標楷體" w:hAnsi="標楷體"/>
              </w:rPr>
            </w:pPr>
            <w:r>
              <w:rPr>
                <w:rFonts w:ascii="標楷體" w:eastAsia="標楷體" w:hAnsi="標楷體" w:hint="eastAsia"/>
              </w:rPr>
              <w:t xml:space="preserve">330: &gt; </w:t>
            </w:r>
            <w:proofErr w:type="gramStart"/>
            <w:r>
              <w:rPr>
                <w:rFonts w:ascii="標楷體" w:eastAsia="標楷體" w:hAnsi="標楷體" w:hint="eastAsia"/>
              </w:rPr>
              <w:t>84</w:t>
            </w:r>
            <w:proofErr w:type="gramEnd"/>
            <w:r>
              <w:rPr>
                <w:rFonts w:ascii="標楷體" w:eastAsia="標楷體" w:hAnsi="標楷體" w:hint="eastAsia"/>
              </w:rPr>
              <w:t>月</w:t>
            </w:r>
          </w:p>
          <w:p w14:paraId="5236CCC9" w14:textId="77777777" w:rsidR="003B5211" w:rsidRDefault="003B5211" w:rsidP="00E20DD0">
            <w:pPr>
              <w:rPr>
                <w:rFonts w:ascii="標楷體" w:eastAsia="標楷體" w:hAnsi="標楷體"/>
              </w:rPr>
            </w:pPr>
            <w:r>
              <w:rPr>
                <w:rFonts w:ascii="標楷體" w:eastAsia="標楷體" w:hAnsi="標楷體" w:hint="eastAsia"/>
              </w:rPr>
              <w:t>340: 三十年房貸</w:t>
            </w:r>
          </w:p>
          <w:p w14:paraId="1B5B1E14" w14:textId="77777777" w:rsidR="003B5211" w:rsidRDefault="003B5211" w:rsidP="00E20DD0">
            <w:pPr>
              <w:rPr>
                <w:rFonts w:ascii="標楷體" w:eastAsia="標楷體" w:hAnsi="標楷體"/>
              </w:rPr>
            </w:pPr>
            <w:r>
              <w:rPr>
                <w:rFonts w:ascii="標楷體" w:eastAsia="標楷體" w:hAnsi="標楷體" w:hint="eastAsia"/>
              </w:rPr>
              <w:t>5.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3B5211" w14:paraId="1EC85BF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B73A28" w14:textId="77777777" w:rsidR="003B5211" w:rsidRDefault="003B5211" w:rsidP="00E20DD0">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E3F0CD7"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73DC54B1"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6A9FA2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1EF24CE"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Amortized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6E63BCDD"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35155D0"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255B2D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BB281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2FD00F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F1B2068" w14:textId="77777777" w:rsidR="003B5211" w:rsidRDefault="003B5211" w:rsidP="00E20DD0">
            <w:pPr>
              <w:rPr>
                <w:rFonts w:ascii="標楷體" w:eastAsia="標楷體" w:hAnsi="標楷體"/>
              </w:rPr>
            </w:pPr>
            <w:r>
              <w:rPr>
                <w:rFonts w:ascii="標楷體" w:eastAsia="標楷體" w:hAnsi="標楷體" w:hint="eastAsia"/>
              </w:rPr>
              <w:t>3.房貸優惠購車專案須為[3.本息平均法] (在商品參數做限制即可)</w:t>
            </w:r>
          </w:p>
          <w:p w14:paraId="0EB7085C" w14:textId="77777777" w:rsidR="003B5211" w:rsidRDefault="003B5211" w:rsidP="00E20DD0">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AmortizedCode</w:t>
            </w:r>
            <w:proofErr w:type="spellEnd"/>
          </w:p>
        </w:tc>
      </w:tr>
      <w:tr w:rsidR="003B5211" w14:paraId="376A842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7D8C9F" w14:textId="77777777" w:rsidR="003B5211" w:rsidRDefault="003B5211" w:rsidP="00E20DD0">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76885A78"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68039BF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6D831BA2" w14:textId="77777777" w:rsidR="003B5211" w:rsidRDefault="003B5211" w:rsidP="00E20DD0">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59C80BF0"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FreqBas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6A7EDA37"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F865CA1"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9C4E8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77C5F5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9615F99" w14:textId="77777777" w:rsidR="003B5211" w:rsidRDefault="003B5211" w:rsidP="00E20DD0">
            <w:pPr>
              <w:rPr>
                <w:rFonts w:ascii="標楷體" w:eastAsia="標楷體" w:hAnsi="標楷體"/>
              </w:rPr>
            </w:pPr>
            <w:r>
              <w:rPr>
                <w:rFonts w:ascii="標楷體" w:eastAsia="標楷體" w:hAnsi="標楷體" w:hint="eastAsia"/>
              </w:rPr>
              <w:t>2.限輸入代碼,檢核條件：</w:t>
            </w:r>
          </w:p>
          <w:p w14:paraId="379D4643"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279D5A0C" w14:textId="77777777" w:rsidR="003B5211" w:rsidRDefault="003B5211" w:rsidP="00E20DD0">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攤還方式]為[2.到期取</w:t>
            </w:r>
          </w:p>
          <w:p w14:paraId="5A9452CD" w14:textId="77777777" w:rsidR="003B5211" w:rsidRDefault="003B5211" w:rsidP="00E20DD0">
            <w:pPr>
              <w:rPr>
                <w:rFonts w:ascii="標楷體" w:eastAsia="標楷體" w:hAnsi="標楷體"/>
              </w:rPr>
            </w:pPr>
            <w:r>
              <w:rPr>
                <w:rFonts w:ascii="標楷體" w:eastAsia="標楷體" w:hAnsi="標楷體" w:hint="eastAsia"/>
              </w:rPr>
              <w:t xml:space="preserve">      息]時固定為[2.單位:月]      跳過欄位</w:t>
            </w:r>
          </w:p>
          <w:p w14:paraId="07397784" w14:textId="77777777" w:rsidR="003B5211" w:rsidRDefault="003B5211" w:rsidP="00E20DD0">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業務科目]為[短期擔保放</w:t>
            </w:r>
          </w:p>
          <w:p w14:paraId="42AAABCA" w14:textId="77777777" w:rsidR="003B5211" w:rsidRDefault="003B5211" w:rsidP="00E20DD0">
            <w:pPr>
              <w:rPr>
                <w:rFonts w:ascii="標楷體" w:eastAsia="標楷體" w:hAnsi="標楷體"/>
              </w:rPr>
            </w:pPr>
            <w:r>
              <w:rPr>
                <w:rFonts w:ascii="標楷體" w:eastAsia="標楷體" w:hAnsi="標楷體" w:hint="eastAsia"/>
              </w:rPr>
              <w:t xml:space="preserve">      款]可輸入1或2或3</w:t>
            </w:r>
          </w:p>
          <w:p w14:paraId="288D3E00" w14:textId="77777777" w:rsidR="003B5211" w:rsidRDefault="003B5211" w:rsidP="00E20DD0">
            <w:pPr>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業務科目] 為[中期擔保</w:t>
            </w:r>
          </w:p>
          <w:p w14:paraId="4D9042C4" w14:textId="77777777" w:rsidR="003B5211" w:rsidRDefault="003B5211" w:rsidP="00E20DD0">
            <w:pPr>
              <w:rPr>
                <w:rFonts w:ascii="標楷體" w:eastAsia="標楷體" w:hAnsi="標楷體"/>
              </w:rPr>
            </w:pPr>
            <w:r>
              <w:rPr>
                <w:rFonts w:ascii="標楷體" w:eastAsia="標楷體" w:hAnsi="標楷體" w:hint="eastAsia"/>
              </w:rPr>
              <w:t xml:space="preserve">      放款]或[長期擔保放款]</w:t>
            </w:r>
          </w:p>
          <w:p w14:paraId="325E3EF5" w14:textId="77777777" w:rsidR="003B5211" w:rsidRDefault="003B5211" w:rsidP="00E20DD0">
            <w:pPr>
              <w:rPr>
                <w:rFonts w:ascii="標楷體" w:eastAsia="標楷體" w:hAnsi="標楷體"/>
              </w:rPr>
            </w:pPr>
            <w:r>
              <w:rPr>
                <w:rFonts w:ascii="標楷體" w:eastAsia="標楷體" w:hAnsi="標楷體" w:hint="eastAsia"/>
              </w:rPr>
              <w:t xml:space="preserve">      只可輸入2或3</w:t>
            </w:r>
          </w:p>
          <w:p w14:paraId="64A20A1A" w14:textId="77777777" w:rsidR="003B5211" w:rsidRDefault="003B5211" w:rsidP="00E20DD0">
            <w:pPr>
              <w:rPr>
                <w:rFonts w:ascii="標楷體" w:eastAsia="標楷體" w:hAnsi="標楷體"/>
              </w:rPr>
            </w:pPr>
            <w:r>
              <w:rPr>
                <w:rFonts w:ascii="標楷體" w:eastAsia="標楷體" w:hAnsi="標楷體" w:hint="eastAsia"/>
              </w:rPr>
              <w:t>3.FacMain.FreqBase</w:t>
            </w:r>
          </w:p>
        </w:tc>
      </w:tr>
      <w:tr w:rsidR="003B5211" w14:paraId="377A410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5BA30F" w14:textId="77777777" w:rsidR="003B5211" w:rsidRDefault="003B5211" w:rsidP="00E20DD0">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328B2B5A"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200AD851"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5B194C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4A7291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BDFE032"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6A8C8C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42BB31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B816A2B" w14:textId="77777777" w:rsidR="003B5211" w:rsidRDefault="003B5211" w:rsidP="00E20DD0">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3ED2C91D" w14:textId="77777777" w:rsidR="003B5211" w:rsidRDefault="003B5211" w:rsidP="00E20DD0">
            <w:pPr>
              <w:rPr>
                <w:rFonts w:ascii="標楷體" w:eastAsia="標楷體" w:hAnsi="標楷體"/>
              </w:rPr>
            </w:pPr>
            <w:r>
              <w:rPr>
                <w:rFonts w:ascii="標楷體" w:eastAsia="標楷體" w:hAnsi="標楷體" w:hint="eastAsia"/>
              </w:rPr>
              <w:t>3.FacMain.PayIntFreq</w:t>
            </w:r>
          </w:p>
        </w:tc>
      </w:tr>
      <w:tr w:rsidR="003B5211" w14:paraId="7D5C655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1DFEDD"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1C74325"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3467BAA2"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A6FAAA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F36FC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E15448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F37B8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D6237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D1B3BAA" w14:textId="77777777" w:rsidR="003B5211" w:rsidRDefault="003B5211" w:rsidP="00E20DD0">
            <w:pPr>
              <w:rPr>
                <w:rFonts w:ascii="標楷體" w:eastAsia="標楷體" w:hAnsi="標楷體"/>
              </w:rPr>
            </w:pPr>
            <w:r>
              <w:rPr>
                <w:rFonts w:ascii="標楷體" w:eastAsia="標楷體" w:hAnsi="標楷體" w:hint="eastAsia"/>
              </w:rPr>
              <w:t>2.按期繳息到期還本或到期繳息還本, [還本週期]固定為00不必輸入</w:t>
            </w:r>
          </w:p>
          <w:p w14:paraId="68CCA6E9" w14:textId="77777777" w:rsidR="003B5211" w:rsidRDefault="003B5211" w:rsidP="00E20DD0">
            <w:pPr>
              <w:rPr>
                <w:rFonts w:ascii="標楷體" w:eastAsia="標楷體" w:hAnsi="標楷體"/>
              </w:rPr>
            </w:pPr>
            <w:r>
              <w:rPr>
                <w:rFonts w:ascii="標楷體" w:eastAsia="標楷體" w:hAnsi="標楷體" w:hint="eastAsia"/>
              </w:rPr>
              <w:t>3.[攤還方式]為[3.本息平均]或[4.本金平息]時，[還本週期],檢核條件：</w:t>
            </w:r>
          </w:p>
          <w:p w14:paraId="0E2C190B"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CC97571" w14:textId="77777777" w:rsidR="003B5211" w:rsidRDefault="003B5211" w:rsidP="00E20DD0">
            <w:pPr>
              <w:rPr>
                <w:rFonts w:ascii="標楷體" w:eastAsia="標楷體" w:hAnsi="標楷體"/>
              </w:rPr>
            </w:pPr>
            <w:r>
              <w:rPr>
                <w:rFonts w:ascii="標楷體" w:eastAsia="標楷體" w:hAnsi="標楷體" w:hint="eastAsia"/>
              </w:rPr>
              <w:t xml:space="preserve">   (2).需介於[繳息周期]與99</w:t>
            </w:r>
          </w:p>
          <w:p w14:paraId="67AB3D99" w14:textId="77777777" w:rsidR="003B5211" w:rsidRDefault="003B5211" w:rsidP="00E20DD0">
            <w:pPr>
              <w:ind w:firstLineChars="400" w:firstLine="960"/>
              <w:rPr>
                <w:rFonts w:ascii="標楷體" w:eastAsia="標楷體" w:hAnsi="標楷體"/>
              </w:rPr>
            </w:pPr>
            <w:r>
              <w:rPr>
                <w:rFonts w:ascii="標楷體" w:eastAsia="標楷體" w:hAnsi="標楷體" w:hint="eastAsia"/>
              </w:rPr>
              <w:t>之間/V(5)</w:t>
            </w:r>
          </w:p>
          <w:p w14:paraId="2F6716B6" w14:textId="77777777" w:rsidR="003B5211" w:rsidRDefault="003B5211" w:rsidP="00E20DD0">
            <w:pPr>
              <w:rPr>
                <w:rFonts w:ascii="標楷體" w:eastAsia="標楷體" w:hAnsi="標楷體"/>
              </w:rPr>
            </w:pPr>
            <w:r>
              <w:rPr>
                <w:rFonts w:ascii="標楷體" w:eastAsia="標楷體" w:hAnsi="標楷體" w:hint="eastAsia"/>
              </w:rPr>
              <w:t>4.[繳息週期]不等於１時，[還本週期]須等於[繳息週期]</w:t>
            </w:r>
          </w:p>
          <w:p w14:paraId="20DF0ED3" w14:textId="77777777" w:rsidR="003B5211" w:rsidRDefault="003B5211" w:rsidP="00E20DD0">
            <w:pPr>
              <w:rPr>
                <w:rFonts w:ascii="標楷體" w:eastAsia="標楷體" w:hAnsi="標楷體"/>
              </w:rPr>
            </w:pPr>
            <w:r>
              <w:rPr>
                <w:rFonts w:ascii="標楷體" w:eastAsia="標楷體" w:hAnsi="標楷體" w:hint="eastAsia"/>
              </w:rPr>
              <w:t>5.[攤還方式]為[3.本息平均法]時，[還本週期]須等於[繳息週期]</w:t>
            </w:r>
          </w:p>
          <w:p w14:paraId="28486BCD" w14:textId="77777777" w:rsidR="003B5211" w:rsidRDefault="003B5211" w:rsidP="00E20DD0">
            <w:pPr>
              <w:rPr>
                <w:rFonts w:ascii="標楷體" w:eastAsia="標楷體" w:hAnsi="標楷體"/>
              </w:rPr>
            </w:pPr>
            <w:r>
              <w:rPr>
                <w:rFonts w:ascii="標楷體" w:eastAsia="標楷體" w:hAnsi="標楷體" w:hint="eastAsia"/>
              </w:rPr>
              <w:t>6.FacMain.RepayFreq</w:t>
            </w:r>
          </w:p>
        </w:tc>
      </w:tr>
      <w:tr w:rsidR="003B5211" w14:paraId="5E0C5CA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F06D" w14:textId="77777777" w:rsidR="003B5211" w:rsidRDefault="003B5211" w:rsidP="00E20DD0">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31BF6655"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16C59177"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46A39C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A366B71"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4AF1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7D9B1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B3686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EB8B685"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日期, 檢核條件：</w:t>
            </w:r>
          </w:p>
          <w:p w14:paraId="2F3EDF43"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A07EA1B"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CACBC57" w14:textId="77777777" w:rsidR="003B5211" w:rsidRDefault="003B5211" w:rsidP="00E20DD0">
            <w:pPr>
              <w:ind w:left="204"/>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動支期限]須大於[准駁日期]</w:t>
            </w:r>
          </w:p>
          <w:p w14:paraId="49C227BA" w14:textId="77777777" w:rsidR="003B5211" w:rsidRDefault="003B5211" w:rsidP="00E20DD0">
            <w:pPr>
              <w:rPr>
                <w:rFonts w:ascii="標楷體" w:eastAsia="標楷體" w:hAnsi="標楷體"/>
              </w:rPr>
            </w:pPr>
            <w:r>
              <w:rPr>
                <w:rFonts w:ascii="標楷體" w:eastAsia="標楷體" w:hAnsi="標楷體" w:hint="eastAsia"/>
              </w:rPr>
              <w:t>3.為借據登錄後客戶必須執行撥款交易之最後期限</w:t>
            </w:r>
          </w:p>
          <w:p w14:paraId="387AE768" w14:textId="77777777" w:rsidR="003B5211" w:rsidRDefault="003B5211" w:rsidP="00E20DD0">
            <w:pPr>
              <w:rPr>
                <w:rFonts w:ascii="標楷體" w:eastAsia="標楷體" w:hAnsi="標楷體"/>
              </w:rPr>
            </w:pPr>
            <w:r>
              <w:rPr>
                <w:rFonts w:ascii="標楷體" w:eastAsia="標楷體" w:hAnsi="標楷體" w:hint="eastAsia"/>
              </w:rPr>
              <w:t>4.FacMain.UtilDeadline</w:t>
            </w:r>
          </w:p>
        </w:tc>
      </w:tr>
      <w:tr w:rsidR="003B5211" w14:paraId="64401CE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AF3F2"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257D41C3"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5150AE2E"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F36FA7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33ACA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7455F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11EA6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5926F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B388D25" w14:textId="77777777" w:rsidR="003B5211" w:rsidRDefault="003B5211" w:rsidP="00E20DD0">
            <w:pPr>
              <w:rPr>
                <w:rFonts w:ascii="標楷體" w:eastAsia="標楷體" w:hAnsi="標楷體"/>
              </w:rPr>
            </w:pPr>
            <w:r>
              <w:rPr>
                <w:rFonts w:ascii="標楷體" w:eastAsia="標楷體" w:hAnsi="標楷體" w:hint="eastAsia"/>
              </w:rPr>
              <w:t>2.[攤還方式]為[3.本息平均]或[4.本金平均]時，限輸入，檢核條件：需小於[貸款期間]</w:t>
            </w:r>
          </w:p>
          <w:p w14:paraId="438BC638" w14:textId="77777777" w:rsidR="003B5211" w:rsidRDefault="003B5211" w:rsidP="00E20DD0">
            <w:pPr>
              <w:rPr>
                <w:rFonts w:ascii="標楷體" w:eastAsia="標楷體" w:hAnsi="標楷體"/>
                <w:sz w:val="22"/>
                <w:szCs w:val="22"/>
              </w:rPr>
            </w:pPr>
            <w:r>
              <w:rPr>
                <w:rFonts w:ascii="標楷體" w:eastAsia="標楷體" w:hAnsi="標楷體" w:hint="eastAsia"/>
              </w:rPr>
              <w:t>3.FacMain.GracePeriod</w:t>
            </w:r>
          </w:p>
        </w:tc>
      </w:tr>
      <w:tr w:rsidR="003B5211" w14:paraId="7AA1E1C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17322" w14:textId="77777777" w:rsidR="003B5211" w:rsidRDefault="003B5211" w:rsidP="00E20DD0">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6ECA8F14" w14:textId="77777777" w:rsidR="003B5211" w:rsidRDefault="003B5211" w:rsidP="00E20DD0">
            <w:pPr>
              <w:rPr>
                <w:rFonts w:ascii="標楷體" w:eastAsia="標楷體" w:hAnsi="標楷體"/>
              </w:rPr>
            </w:pPr>
            <w:proofErr w:type="gramStart"/>
            <w:r>
              <w:rPr>
                <w:rFonts w:ascii="標楷體" w:eastAsia="標楷體" w:hAnsi="標楷體" w:hint="eastAsia"/>
              </w:rPr>
              <w:t>帳管費</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6BDFE727"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07B3AAC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AC0FA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E2493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1EEBD7"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4A678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F7195E2" w14:textId="77777777" w:rsidR="003B5211" w:rsidRDefault="003B5211" w:rsidP="00E20DD0">
            <w:pPr>
              <w:rPr>
                <w:rFonts w:ascii="標楷體" w:eastAsia="標楷體" w:hAnsi="標楷體"/>
              </w:rPr>
            </w:pPr>
            <w:r>
              <w:rPr>
                <w:rFonts w:ascii="標楷體" w:eastAsia="標楷體" w:hAnsi="標楷體" w:hint="eastAsia"/>
              </w:rPr>
              <w:t>2.自行輸入金額</w:t>
            </w:r>
          </w:p>
          <w:p w14:paraId="338FC6A9" w14:textId="77777777" w:rsidR="003B5211" w:rsidRDefault="003B5211" w:rsidP="00E20DD0">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w:t>
            </w:r>
            <w:proofErr w:type="gramStart"/>
            <w:r>
              <w:rPr>
                <w:rFonts w:ascii="標楷體" w:eastAsia="標楷體" w:hAnsi="標楷體" w:hint="eastAsia"/>
              </w:rPr>
              <w:t>帳管費</w:t>
            </w:r>
            <w:proofErr w:type="gramEnd"/>
            <w:r>
              <w:rPr>
                <w:rFonts w:ascii="標楷體" w:eastAsia="標楷體" w:hAnsi="標楷體" w:hint="eastAsia"/>
              </w:rPr>
              <w:t>]</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2DC506C8" w14:textId="77777777" w:rsidR="003B5211" w:rsidRDefault="003B5211" w:rsidP="00E20DD0">
            <w:pPr>
              <w:rPr>
                <w:rFonts w:ascii="標楷體" w:eastAsia="標楷體" w:hAnsi="標楷體"/>
                <w:sz w:val="22"/>
                <w:szCs w:val="22"/>
              </w:rPr>
            </w:pPr>
            <w:r>
              <w:rPr>
                <w:rFonts w:ascii="標楷體" w:eastAsia="標楷體" w:hAnsi="標楷體" w:hint="eastAsia"/>
              </w:rPr>
              <w:t>4.FacMain.AcctFee</w:t>
            </w:r>
          </w:p>
        </w:tc>
      </w:tr>
      <w:tr w:rsidR="003B5211" w14:paraId="481DF2A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5F4ED5" w14:textId="77777777" w:rsidR="003B5211" w:rsidRDefault="003B5211" w:rsidP="00E20DD0">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6601C6A" w14:textId="77777777" w:rsidR="003B5211" w:rsidRDefault="003B5211" w:rsidP="00E20DD0">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602F02F2"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0690E23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F4446A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58591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5F16D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FBC1DE" w14:textId="77777777" w:rsidR="003B5211" w:rsidRDefault="003B5211" w:rsidP="00E20DD0">
            <w:pPr>
              <w:rPr>
                <w:rFonts w:ascii="標楷體" w:eastAsia="標楷體" w:hAnsi="標楷體"/>
              </w:rPr>
            </w:pPr>
            <w:r w:rsidRPr="008C154B">
              <w:rPr>
                <w:rFonts w:ascii="標楷體" w:eastAsia="標楷體" w:hAnsi="標楷體" w:hint="eastAsia"/>
                <w:highlight w:val="cyan"/>
              </w:rPr>
              <w:t>1.[案件隸屬單位]為[1.</w:t>
            </w:r>
            <w:proofErr w:type="gramStart"/>
            <w:r w:rsidRPr="008C154B">
              <w:rPr>
                <w:rFonts w:ascii="標楷體" w:eastAsia="標楷體" w:hAnsi="標楷體" w:hint="eastAsia"/>
                <w:highlight w:val="cyan"/>
              </w:rPr>
              <w:t>企金推展課</w:t>
            </w:r>
            <w:proofErr w:type="gramEnd"/>
            <w:r w:rsidRPr="008C154B">
              <w:rPr>
                <w:rFonts w:ascii="標楷體" w:eastAsia="標楷體" w:hAnsi="標楷體" w:hint="eastAsia"/>
                <w:highlight w:val="cyan"/>
              </w:rPr>
              <w:t>]時才可輸入,其他不可輸入</w:t>
            </w:r>
          </w:p>
          <w:p w14:paraId="7C494F5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自動顯示原值</w:t>
            </w:r>
          </w:p>
          <w:p w14:paraId="2375B9D0" w14:textId="77777777" w:rsidR="003B5211" w:rsidRDefault="003B5211" w:rsidP="00E20DD0">
            <w:pPr>
              <w:rPr>
                <w:rFonts w:ascii="標楷體" w:eastAsia="標楷體" w:hAnsi="標楷體"/>
              </w:rPr>
            </w:pPr>
            <w:r>
              <w:rPr>
                <w:rFonts w:ascii="標楷體" w:eastAsia="標楷體" w:hAnsi="標楷體" w:hint="eastAsia"/>
              </w:rPr>
              <w:t>3.自行輸入數字</w:t>
            </w:r>
          </w:p>
          <w:p w14:paraId="7666281E" w14:textId="77777777" w:rsidR="003B5211" w:rsidRDefault="003B5211" w:rsidP="00E20DD0">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3B5211" w14:paraId="2A0CC0CA"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FF28593"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5FB25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E8FB8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6859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FF55A"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4B47581" w14:textId="77777777" w:rsidR="003B5211" w:rsidRDefault="003B5211" w:rsidP="00E20DD0">
            <w:pPr>
              <w:rPr>
                <w:rFonts w:ascii="標楷體" w:eastAsia="標楷體" w:hAnsi="標楷體"/>
              </w:rPr>
            </w:pPr>
          </w:p>
        </w:tc>
      </w:tr>
      <w:tr w:rsidR="003B5211" w14:paraId="0984B447" w14:textId="77777777" w:rsidTr="00E20DD0">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64CC093" w14:textId="77777777" w:rsidR="003B5211" w:rsidRDefault="003B5211" w:rsidP="00E20DD0">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3B5211" w14:paraId="033AA09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04B859" w14:textId="77777777" w:rsidR="003B5211" w:rsidRDefault="003B5211" w:rsidP="00E20DD0">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2720FCC9" w14:textId="77777777" w:rsidR="003B5211" w:rsidRDefault="003B5211" w:rsidP="00E20DD0">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378E6551"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6CD1940A" w14:textId="77777777" w:rsidR="003B5211" w:rsidRDefault="003B5211" w:rsidP="00E20DD0">
            <w:pPr>
              <w:rPr>
                <w:rFonts w:ascii="標楷體" w:eastAsia="標楷體" w:hAnsi="標楷體"/>
              </w:rPr>
            </w:pPr>
            <w:proofErr w:type="gramStart"/>
            <w:r>
              <w:rPr>
                <w:rFonts w:ascii="標楷體" w:eastAsia="標楷體" w:hAnsi="標楷體" w:hint="eastAsia"/>
              </w:rPr>
              <w:t>上一筆月數</w:t>
            </w:r>
            <w:proofErr w:type="gramEnd"/>
            <w:r>
              <w:rPr>
                <w:rFonts w:ascii="標楷體" w:eastAsia="標楷體" w:hAnsi="標楷體" w:hint="eastAsia"/>
              </w:rPr>
              <w:t>(迄)+1</w:t>
            </w:r>
          </w:p>
        </w:tc>
        <w:tc>
          <w:tcPr>
            <w:tcW w:w="3936" w:type="dxa"/>
            <w:tcBorders>
              <w:top w:val="single" w:sz="4" w:space="0" w:color="auto"/>
              <w:left w:val="single" w:sz="4" w:space="0" w:color="auto"/>
              <w:bottom w:val="single" w:sz="4" w:space="0" w:color="auto"/>
              <w:right w:val="single" w:sz="4" w:space="0" w:color="auto"/>
            </w:tcBorders>
          </w:tcPr>
          <w:p w14:paraId="3F2925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95CE8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11BF7"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F3A7D1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1DCC0B4" w14:textId="77777777" w:rsidR="003B5211" w:rsidRDefault="003B5211" w:rsidP="00E20DD0">
            <w:pPr>
              <w:rPr>
                <w:rFonts w:ascii="標楷體" w:eastAsia="標楷體" w:hAnsi="標楷體"/>
                <w:color w:val="000000"/>
              </w:rPr>
            </w:pPr>
            <w:r>
              <w:rPr>
                <w:rFonts w:ascii="標楷體" w:eastAsia="標楷體" w:hAnsi="標楷體" w:hint="eastAsia"/>
                <w:color w:val="000000"/>
              </w:rPr>
              <w:t>2.限輸入數字,檢核條件:</w:t>
            </w:r>
          </w:p>
          <w:p w14:paraId="1CD996D4"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w:t>
            </w:r>
            <w:proofErr w:type="gramStart"/>
            <w:r>
              <w:rPr>
                <w:rFonts w:ascii="標楷體" w:eastAsia="標楷體" w:hAnsi="標楷體" w:hint="eastAsia"/>
                <w:color w:val="000000"/>
              </w:rPr>
              <w:t>第一筆</w:t>
            </w:r>
            <w:r>
              <w:rPr>
                <w:rFonts w:ascii="標楷體" w:eastAsia="標楷體" w:hAnsi="標楷體" w:hint="eastAsia"/>
                <w:color w:val="000000"/>
                <w:lang w:eastAsia="zh-HK"/>
              </w:rPr>
              <w:t>限</w:t>
            </w:r>
            <w:r>
              <w:rPr>
                <w:rFonts w:ascii="標楷體" w:eastAsia="標楷體" w:hAnsi="標楷體" w:hint="eastAsia"/>
                <w:color w:val="000000"/>
              </w:rPr>
              <w:t>輸入</w:t>
            </w:r>
            <w:proofErr w:type="gramEnd"/>
            <w:r>
              <w:rPr>
                <w:rFonts w:ascii="標楷體" w:eastAsia="標楷體" w:hAnsi="標楷體" w:hint="eastAsia"/>
                <w:color w:val="000000"/>
              </w:rPr>
              <w:t>0或1/</w:t>
            </w:r>
          </w:p>
          <w:p w14:paraId="627C09E5" w14:textId="77777777" w:rsidR="003B5211" w:rsidRDefault="003B5211" w:rsidP="00E20DD0">
            <w:pPr>
              <w:ind w:leftChars="100" w:left="240" w:firstLineChars="100" w:firstLine="240"/>
              <w:rPr>
                <w:rFonts w:ascii="標楷體" w:eastAsia="標楷體" w:hAnsi="標楷體"/>
                <w:color w:val="000000"/>
              </w:rPr>
            </w:pPr>
            <w:proofErr w:type="gramStart"/>
            <w:r>
              <w:rPr>
                <w:rFonts w:ascii="標楷體" w:eastAsia="標楷體" w:hAnsi="標楷體" w:hint="eastAsia"/>
                <w:color w:val="000000"/>
              </w:rPr>
              <w:t>V(</w:t>
            </w:r>
            <w:proofErr w:type="gramEnd"/>
            <w:r>
              <w:rPr>
                <w:rFonts w:ascii="標楷體" w:eastAsia="標楷體" w:hAnsi="標楷體" w:hint="eastAsia"/>
                <w:color w:val="000000"/>
              </w:rPr>
              <w:t>1,0,1)</w:t>
            </w:r>
          </w:p>
          <w:p w14:paraId="4B948FF3"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D633D7D"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3B5211" w14:paraId="42153D2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F2222" w14:textId="77777777" w:rsidR="003B5211" w:rsidRDefault="003B5211" w:rsidP="00E20DD0">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5A3D606C" w14:textId="77777777" w:rsidR="003B5211" w:rsidRDefault="003B5211" w:rsidP="00E20DD0">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7FA8F98E"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07AB32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E3693E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44D5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A7252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49CF6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EA70BD1"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197D49DD"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76875D5A"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3B5211" w14:paraId="101BE4A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70982" w14:textId="77777777" w:rsidR="003B5211" w:rsidRDefault="003B5211" w:rsidP="00E20DD0">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2B9496FF"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7E71752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1A81BB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93BAD9F" w14:textId="77777777" w:rsidR="003B5211" w:rsidRDefault="003B5211" w:rsidP="00E20DD0">
            <w:pPr>
              <w:rPr>
                <w:rFonts w:ascii="標楷體" w:eastAsia="標楷體" w:hAnsi="標楷體"/>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ateType</w:t>
            </w:r>
            <w:proofErr w:type="spellEnd"/>
            <w:r>
              <w:rPr>
                <w:rFonts w:ascii="標楷體" w:eastAsia="標楷體" w:hAnsi="標楷體" w:hint="eastAsia"/>
              </w:rPr>
              <w:t>[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1806F7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405B9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061D9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4A95DF5"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7086336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676EE77C" w14:textId="77777777" w:rsidR="003B5211" w:rsidRDefault="003B5211" w:rsidP="00E20DD0">
            <w:pPr>
              <w:ind w:left="463" w:hangingChars="193" w:hanging="463"/>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w:t>
            </w:r>
            <w:proofErr w:type="gramEnd"/>
            <w:r>
              <w:rPr>
                <w:rFonts w:ascii="標楷體" w:eastAsia="標楷體" w:hAnsi="標楷體" w:hint="eastAsia"/>
                <w:color w:val="000000"/>
              </w:rPr>
              <w:t>指標利率代碼(</w:t>
            </w:r>
            <w:proofErr w:type="spellStart"/>
            <w:r>
              <w:rPr>
                <w:rFonts w:ascii="標楷體" w:eastAsia="標楷體" w:hAnsi="標楷體" w:hint="eastAsia"/>
                <w:color w:val="000000"/>
              </w:rPr>
              <w:t>BaseRateCode</w:t>
            </w:r>
            <w:proofErr w:type="spellEnd"/>
            <w:r>
              <w:rPr>
                <w:rFonts w:ascii="標楷體" w:eastAsia="標楷體" w:hAnsi="標楷體" w:hint="eastAsia"/>
                <w:color w:val="000000"/>
              </w:rPr>
              <w:t>)]為[99.自訂利率]時只能輸入[1.固定利率]</w:t>
            </w:r>
          </w:p>
          <w:p w14:paraId="24B35DA2"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3B5211" w14:paraId="622E920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065A4" w14:textId="77777777" w:rsidR="003B5211" w:rsidRDefault="003B5211" w:rsidP="00E20DD0">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0AE7FF2D" w14:textId="77777777" w:rsidR="003B5211" w:rsidRDefault="003B5211" w:rsidP="00E20DD0">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135167A" w14:textId="77777777" w:rsidR="003B5211" w:rsidRDefault="003B5211" w:rsidP="00E20DD0">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6CABF17A"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B5BC72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F36BC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7B420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A10D5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38993AD" w14:textId="77777777" w:rsidR="003B5211" w:rsidRDefault="003B5211" w:rsidP="00E20DD0">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FF34237" w14:textId="77777777" w:rsidR="003B5211" w:rsidRDefault="003B5211" w:rsidP="00E20DD0">
            <w:pPr>
              <w:ind w:left="269" w:hangingChars="112" w:hanging="269"/>
              <w:rPr>
                <w:rFonts w:ascii="標楷體" w:eastAsia="標楷體" w:hAnsi="標楷體"/>
                <w:color w:val="000000"/>
              </w:rPr>
            </w:pPr>
            <w:r>
              <w:rPr>
                <w:rFonts w:ascii="標楷體" w:eastAsia="標楷體" w:hAnsi="標楷體" w:hint="eastAsia"/>
                <w:color w:val="000000"/>
              </w:rPr>
              <w:t>3.百分比</w:t>
            </w:r>
          </w:p>
          <w:p w14:paraId="32402740" w14:textId="77777777" w:rsidR="003B5211" w:rsidRDefault="003B5211" w:rsidP="00E20DD0">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3B5211" w14:paraId="3A399099"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FA5C15C"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4F7A89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C0B44E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E430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3E54D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04961CC" w14:textId="77777777" w:rsidR="003B5211" w:rsidRDefault="003B5211" w:rsidP="00E20DD0">
            <w:pPr>
              <w:rPr>
                <w:rFonts w:ascii="標楷體" w:eastAsia="標楷體" w:hAnsi="標楷體"/>
              </w:rPr>
            </w:pPr>
          </w:p>
        </w:tc>
      </w:tr>
      <w:tr w:rsidR="003B5211" w14:paraId="6542F0B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D0DFB" w14:textId="77777777" w:rsidR="003B5211" w:rsidRDefault="003B5211" w:rsidP="00E20DD0">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6BBE2C33" w14:textId="77777777" w:rsidR="003B5211" w:rsidRDefault="003B5211" w:rsidP="00E20DD0">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79B28E72"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520F973C" w14:textId="77777777" w:rsidR="003B5211" w:rsidRDefault="003B5211" w:rsidP="00E20DD0">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B29C153"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xtraRepay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4BEA4F8A"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6FA386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53788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5439F1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E3B43A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429EE84F" w14:textId="77777777" w:rsidR="003B5211" w:rsidRDefault="003B5211" w:rsidP="00E20DD0">
            <w:pPr>
              <w:rPr>
                <w:rFonts w:ascii="標楷體" w:eastAsia="標楷體" w:hAnsi="標楷體"/>
                <w:sz w:val="22"/>
                <w:szCs w:val="22"/>
              </w:rPr>
            </w:pPr>
            <w:r>
              <w:rPr>
                <w:rFonts w:ascii="標楷體" w:eastAsia="標楷體" w:hAnsi="標楷體" w:hint="eastAsia"/>
              </w:rPr>
              <w:t>3.FacMain.ExtraRepayCode</w:t>
            </w:r>
          </w:p>
        </w:tc>
      </w:tr>
      <w:tr w:rsidR="003B5211" w14:paraId="156ED9E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AA541" w14:textId="77777777" w:rsidR="003B5211" w:rsidRDefault="003B5211" w:rsidP="00E20DD0">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D428E99"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1D65513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E93EF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922367E"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ProdIntCalc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10915DA9"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3C2E6B9"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1A283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68E9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21A10CD" w14:textId="77777777" w:rsidR="003B5211" w:rsidRDefault="003B5211" w:rsidP="00E20DD0">
            <w:pPr>
              <w:rPr>
                <w:rFonts w:ascii="標楷體" w:eastAsia="標楷體" w:hAnsi="標楷體"/>
              </w:rPr>
            </w:pPr>
            <w:r>
              <w:rPr>
                <w:rFonts w:ascii="標楷體" w:eastAsia="標楷體" w:hAnsi="標楷體" w:hint="eastAsia"/>
              </w:rPr>
              <w:t>2.當[攤還方式]為[2.到期取息時]，預設[1.按日計息]且不必輸入</w:t>
            </w:r>
          </w:p>
          <w:p w14:paraId="7D03544C" w14:textId="77777777" w:rsidR="003B5211" w:rsidRDefault="003B5211" w:rsidP="00E20DD0">
            <w:pPr>
              <w:rPr>
                <w:rFonts w:ascii="標楷體" w:eastAsia="標楷體" w:hAnsi="標楷體"/>
              </w:rPr>
            </w:pPr>
            <w:r>
              <w:rPr>
                <w:rFonts w:ascii="標楷體" w:eastAsia="標楷體" w:hAnsi="標楷體" w:hint="eastAsia"/>
              </w:rPr>
              <w:t>3.當[核准科目]為[310.短期還款]時，自動帶入預設[1.按日計息]且不必輸入</w:t>
            </w:r>
          </w:p>
          <w:p w14:paraId="03C5E0EC" w14:textId="77777777" w:rsidR="003B5211" w:rsidRDefault="003B5211" w:rsidP="00E20DD0">
            <w:pPr>
              <w:rPr>
                <w:rFonts w:ascii="標楷體" w:eastAsia="標楷體" w:hAnsi="標楷體"/>
              </w:rPr>
            </w:pPr>
            <w:r>
              <w:rPr>
                <w:rFonts w:ascii="標楷體" w:eastAsia="標楷體" w:hAnsi="標楷體" w:hint="eastAsia"/>
              </w:rPr>
              <w:t>4.其餘條件自動帶入預設2.[按月計息]</w:t>
            </w:r>
          </w:p>
          <w:p w14:paraId="5952743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B40F11E" w14:textId="77777777" w:rsidR="003B5211" w:rsidRDefault="003B5211" w:rsidP="00E20DD0">
            <w:pPr>
              <w:rPr>
                <w:rFonts w:ascii="標楷體" w:eastAsia="標楷體" w:hAnsi="標楷體"/>
              </w:rPr>
            </w:pPr>
            <w:r>
              <w:rPr>
                <w:rFonts w:ascii="標楷體" w:eastAsia="標楷體" w:hAnsi="標楷體" w:hint="eastAsia"/>
              </w:rPr>
              <w:t>6.FacMain.IntCalcCode</w:t>
            </w:r>
          </w:p>
        </w:tc>
      </w:tr>
      <w:tr w:rsidR="003B5211" w14:paraId="11B21A3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A29C4" w14:textId="77777777" w:rsidR="003B5211" w:rsidRDefault="003B5211" w:rsidP="00E20DD0">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13111C8C" w14:textId="77777777" w:rsidR="003B5211" w:rsidRDefault="003B5211" w:rsidP="00E20DD0">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1280E042"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527FCB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A1625C3"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5EB36F4C"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4C19F10"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FFE43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E386D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CB8FD63"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FDD8E8A" w14:textId="77777777" w:rsidR="003B5211" w:rsidRDefault="003B5211" w:rsidP="00E20DD0">
            <w:pPr>
              <w:rPr>
                <w:rFonts w:ascii="標楷體" w:eastAsia="標楷體" w:hAnsi="標楷體"/>
              </w:rPr>
            </w:pPr>
            <w:r>
              <w:rPr>
                <w:rFonts w:ascii="標楷體" w:eastAsia="標楷體" w:hAnsi="標楷體" w:hint="eastAsia"/>
              </w:rPr>
              <w:t>3.FacMain.CustTypeCode</w:t>
            </w:r>
          </w:p>
        </w:tc>
      </w:tr>
      <w:tr w:rsidR="003B5211" w14:paraId="587198A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A4F198" w14:textId="77777777" w:rsidR="003B5211" w:rsidRDefault="003B5211" w:rsidP="00E20DD0">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AD53BD8"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165AF67"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0506C57C" w14:textId="77777777" w:rsidR="003B5211" w:rsidRDefault="003B5211" w:rsidP="00E20DD0">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6FD2C8F6"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Cust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047477F0"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329DB54"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7CFCE4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A294C7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D6662F2"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BEE93EF" w14:textId="77777777" w:rsidR="003B5211" w:rsidRDefault="003B5211" w:rsidP="00E20DD0">
            <w:pPr>
              <w:rPr>
                <w:rFonts w:ascii="標楷體" w:eastAsia="標楷體" w:hAnsi="標楷體"/>
              </w:rPr>
            </w:pPr>
            <w:r>
              <w:rPr>
                <w:rFonts w:ascii="標楷體" w:eastAsia="標楷體" w:hAnsi="標楷體" w:hint="eastAsia"/>
              </w:rPr>
              <w:t>3.FacMain.RuleCode</w:t>
            </w:r>
          </w:p>
          <w:p w14:paraId="0AAE369B"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78F9740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FAD973" w14:textId="77777777" w:rsidR="003B5211" w:rsidRDefault="003B5211" w:rsidP="00E20DD0">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6A74D7E2"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1F8AE167"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DF60044"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174EDFE"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FacmRecycl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DDB1972"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96BDAAB"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B0AB1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99F4F9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FBD3855"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4927050C" w14:textId="77777777" w:rsidR="003B5211" w:rsidRDefault="003B5211" w:rsidP="00E20DD0">
            <w:pPr>
              <w:rPr>
                <w:rFonts w:ascii="標楷體" w:eastAsia="標楷體" w:hAnsi="標楷體"/>
              </w:rPr>
            </w:pPr>
            <w:r>
              <w:rPr>
                <w:rFonts w:ascii="標楷體" w:eastAsia="標楷體" w:hAnsi="標楷體" w:hint="eastAsia"/>
              </w:rPr>
              <w:t>3.FacMain.RecycleCode</w:t>
            </w:r>
          </w:p>
        </w:tc>
      </w:tr>
      <w:tr w:rsidR="003B5211" w14:paraId="66E6E1E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E5F6A2" w14:textId="77777777" w:rsidR="003B5211" w:rsidRDefault="003B5211" w:rsidP="00E20DD0">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55336B82"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0B03F15"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470CED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BBC92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095B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D52D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FF0FF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D15449C" w14:textId="77777777" w:rsidR="003B5211" w:rsidRDefault="003B5211" w:rsidP="00E20DD0">
            <w:pPr>
              <w:rPr>
                <w:rFonts w:ascii="標楷體" w:eastAsia="標楷體" w:hAnsi="標楷體"/>
              </w:rPr>
            </w:pPr>
            <w:r>
              <w:rPr>
                <w:rFonts w:ascii="標楷體" w:eastAsia="標楷體" w:hAnsi="標楷體" w:hint="eastAsia"/>
              </w:rPr>
              <w:t>2.當[循環動用]為[1.循環動用]時限輸入,否則不必輸入</w:t>
            </w:r>
          </w:p>
          <w:p w14:paraId="13F5FD80" w14:textId="77777777" w:rsidR="003B5211" w:rsidRDefault="003B5211" w:rsidP="00E20DD0">
            <w:pPr>
              <w:rPr>
                <w:rFonts w:ascii="標楷體" w:eastAsia="標楷體" w:hAnsi="標楷體"/>
              </w:rPr>
            </w:pPr>
            <w:r>
              <w:rPr>
                <w:rFonts w:ascii="標楷體" w:eastAsia="標楷體" w:hAnsi="標楷體" w:hint="eastAsia"/>
              </w:rPr>
              <w:t>3.限輸入時，檢核條件：</w:t>
            </w:r>
          </w:p>
          <w:p w14:paraId="5F0ACF65"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CC342DD" w14:textId="77777777" w:rsidR="003B5211" w:rsidRDefault="003B5211" w:rsidP="00E20DD0">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9E8E4B7" w14:textId="77777777" w:rsidR="003B5211" w:rsidRDefault="003B5211" w:rsidP="00E20DD0">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循環動用期限]須＞[准駁</w:t>
            </w:r>
          </w:p>
          <w:p w14:paraId="669AFE72" w14:textId="77777777" w:rsidR="003B5211" w:rsidRDefault="003B5211" w:rsidP="00E20DD0">
            <w:pPr>
              <w:rPr>
                <w:rFonts w:ascii="標楷體" w:eastAsia="標楷體" w:hAnsi="標楷體"/>
              </w:rPr>
            </w:pPr>
            <w:r>
              <w:rPr>
                <w:rFonts w:ascii="標楷體" w:eastAsia="標楷體" w:hAnsi="標楷體" w:hint="eastAsia"/>
              </w:rPr>
              <w:t xml:space="preserve">     日期] </w:t>
            </w:r>
          </w:p>
          <w:p w14:paraId="63203D91" w14:textId="77777777" w:rsidR="003B5211" w:rsidRDefault="003B5211" w:rsidP="00E20DD0">
            <w:pPr>
              <w:rPr>
                <w:rFonts w:ascii="標楷體" w:eastAsia="標楷體" w:hAnsi="標楷體"/>
                <w:sz w:val="22"/>
                <w:szCs w:val="22"/>
              </w:rPr>
            </w:pPr>
            <w:r>
              <w:rPr>
                <w:rFonts w:ascii="標楷體" w:eastAsia="標楷體" w:hAnsi="標楷體" w:hint="eastAsia"/>
              </w:rPr>
              <w:t>4.FacMain.RecycleDeadline</w:t>
            </w:r>
          </w:p>
        </w:tc>
      </w:tr>
      <w:tr w:rsidR="003B5211" w14:paraId="72523ED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7643C6" w14:textId="77777777" w:rsidR="003B5211" w:rsidRDefault="003B5211" w:rsidP="00E20DD0">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4E12D460"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436A51B9"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0CE00C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015CBD"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Usag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14F9535"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51BBDDC"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44F962F"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4178A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6BE173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58ECCC4"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UsageCode</w:t>
            </w:r>
            <w:proofErr w:type="spellEnd"/>
          </w:p>
        </w:tc>
      </w:tr>
      <w:tr w:rsidR="003B5211" w14:paraId="308BE12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427EF2" w14:textId="77777777" w:rsidR="003B5211" w:rsidRDefault="003B5211" w:rsidP="00E20DD0">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0A0D0207"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13808A"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736F83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2DE084A"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Departmen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AF0C756" w14:textId="77777777" w:rsidR="003B5211" w:rsidRDefault="003B5211" w:rsidP="00E20DD0">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21C20E2"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C2654A4"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A0FE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C91530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E2C3220"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DepartmentCode</w:t>
            </w:r>
            <w:proofErr w:type="spellEnd"/>
          </w:p>
        </w:tc>
      </w:tr>
      <w:tr w:rsidR="003B5211" w14:paraId="59B53CB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93B76" w14:textId="77777777" w:rsidR="003B5211" w:rsidRDefault="003B5211" w:rsidP="00E20DD0">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17ACA5F"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0EB29AAC"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4E476BF"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7BAC7B6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077F6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B0646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94553"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54763F3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74832" w14:textId="77777777" w:rsidR="003B5211" w:rsidRDefault="003B5211" w:rsidP="00E20DD0">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7BC96879" w14:textId="77777777" w:rsidR="003B5211" w:rsidRDefault="003B5211" w:rsidP="00E20DD0">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78B9E0A4"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DEBE8FF" w14:textId="77777777" w:rsidR="003B5211" w:rsidRDefault="003B5211" w:rsidP="00E20DD0">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2E56240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9B0EC85"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36E8B33"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2DEF80C"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EDEBA0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192837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CC96009"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3.FacMain.CompensateFlag</w:t>
            </w:r>
          </w:p>
        </w:tc>
      </w:tr>
      <w:tr w:rsidR="003B5211" w14:paraId="7FD4483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64FEAB" w14:textId="77777777" w:rsidR="003B5211" w:rsidRDefault="003B5211" w:rsidP="00E20DD0">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88ADB75"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2120293"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F9B0E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0425D1"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YesNoHelp</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72BC0F4"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4963E8F"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2EADFB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94914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996DE1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1BD2C4CA" w14:textId="77777777" w:rsidR="003B5211" w:rsidRDefault="003B5211" w:rsidP="00E20DD0">
            <w:pPr>
              <w:rPr>
                <w:rFonts w:ascii="標楷體" w:eastAsia="標楷體" w:hAnsi="標楷體"/>
              </w:rPr>
            </w:pPr>
            <w:r>
              <w:rPr>
                <w:rFonts w:ascii="標楷體" w:eastAsia="標楷體" w:hAnsi="標楷體" w:hint="eastAsia"/>
              </w:rPr>
              <w:t>3.FacMain.IrrevocableFlag</w:t>
            </w:r>
          </w:p>
        </w:tc>
      </w:tr>
      <w:tr w:rsidR="003B5211" w14:paraId="15D44B0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E2F665" w14:textId="77777777" w:rsidR="003B5211" w:rsidRDefault="003B5211" w:rsidP="00E20DD0">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57132BC6"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158335C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5B2ED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C5CC1BC"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ateAdjNoticeCode</w:t>
            </w:r>
            <w:proofErr w:type="spellEnd"/>
          </w:p>
          <w:p w14:paraId="2D80F97A"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7EF8F4B"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C58FF25"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D41128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71521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A67E06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E1990C9" w14:textId="77777777" w:rsidR="003B5211" w:rsidRDefault="003B5211" w:rsidP="00E20DD0">
            <w:pPr>
              <w:rPr>
                <w:rFonts w:ascii="標楷體" w:eastAsia="標楷體" w:hAnsi="標楷體"/>
              </w:rPr>
            </w:pPr>
            <w:r>
              <w:rPr>
                <w:rFonts w:ascii="標楷體" w:eastAsia="標楷體" w:hAnsi="標楷體" w:hint="eastAsia"/>
              </w:rPr>
              <w:t>3.FacMain.RateAdjNoticeCode</w:t>
            </w:r>
          </w:p>
        </w:tc>
      </w:tr>
      <w:tr w:rsidR="003B5211" w14:paraId="784DE94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4F4DD9" w14:textId="77777777" w:rsidR="003B5211" w:rsidRDefault="003B5211" w:rsidP="00E20DD0">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596A2C70"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59379DC7"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5ACB40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D828CF7"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ieceCode</w:t>
            </w:r>
            <w:proofErr w:type="spellEnd"/>
          </w:p>
          <w:p w14:paraId="6466AA35"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19CA239"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1083EED"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62B1E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4F164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A1570D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3972407"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PieceCode</w:t>
            </w:r>
            <w:proofErr w:type="spellEnd"/>
          </w:p>
        </w:tc>
      </w:tr>
      <w:tr w:rsidR="003B5211" w14:paraId="627078CA"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FFBF0C2"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5F502EE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2401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482A5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DC378"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290A756" w14:textId="77777777" w:rsidR="003B5211" w:rsidRDefault="003B5211" w:rsidP="00E20DD0">
            <w:pPr>
              <w:rPr>
                <w:rFonts w:ascii="標楷體" w:eastAsia="標楷體" w:hAnsi="標楷體"/>
              </w:rPr>
            </w:pPr>
          </w:p>
        </w:tc>
      </w:tr>
      <w:tr w:rsidR="003B5211" w14:paraId="5F816C5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D6C277" w14:textId="77777777" w:rsidR="003B5211" w:rsidRDefault="003B5211" w:rsidP="00E20DD0">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3CEF03FB"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3878893A"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335562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0360495"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RepayCode</w:t>
            </w:r>
            <w:proofErr w:type="spellEnd"/>
          </w:p>
          <w:p w14:paraId="235AA4BF"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676EEAFB"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53996D9"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5CB96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940A11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1F6FF96C"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5C05B75"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RepayCode</w:t>
            </w:r>
            <w:proofErr w:type="spellEnd"/>
          </w:p>
        </w:tc>
      </w:tr>
      <w:tr w:rsidR="003B5211" w14:paraId="1F0B08B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25774F" w14:textId="77777777" w:rsidR="003B5211" w:rsidRDefault="003B5211" w:rsidP="00E20DD0">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4F5ECC4B"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02D034BD"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883F8D3" w14:textId="77777777" w:rsidR="003B5211" w:rsidRDefault="003B5211" w:rsidP="00E20DD0">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49ED790A"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BankDeductCd</w:t>
            </w:r>
            <w:proofErr w:type="spellEnd"/>
          </w:p>
          <w:p w14:paraId="364962EB"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3864AA50"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8E689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2E19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3D5013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D9CB75A" w14:textId="77777777" w:rsidR="003B5211" w:rsidRDefault="003B5211" w:rsidP="00E20DD0">
            <w:pPr>
              <w:rPr>
                <w:rFonts w:ascii="標楷體" w:eastAsia="標楷體" w:hAnsi="標楷體"/>
              </w:rPr>
            </w:pPr>
            <w:r>
              <w:rPr>
                <w:rFonts w:ascii="標楷體" w:eastAsia="標楷體" w:hAnsi="標楷體" w:hint="eastAsia"/>
              </w:rPr>
              <w:t>2.[繳款方式]為[2.銀行扣款]時，限輸入扣款銀行,其他則不必輸入</w:t>
            </w:r>
          </w:p>
          <w:p w14:paraId="3032FB1F" w14:textId="77777777" w:rsidR="003B5211" w:rsidRDefault="003B5211" w:rsidP="00E20DD0">
            <w:pPr>
              <w:rPr>
                <w:rFonts w:ascii="標楷體" w:eastAsia="標楷體" w:hAnsi="標楷體" w:cs="Arial"/>
              </w:rPr>
            </w:pPr>
            <w:r>
              <w:rPr>
                <w:rFonts w:ascii="標楷體" w:eastAsia="標楷體" w:hAnsi="標楷體" w:hint="eastAsia"/>
              </w:rPr>
              <w:t>3.[繳款方式]為[2.銀行扣款]時顯示[行庫資料查詢]按鈕</w:t>
            </w:r>
          </w:p>
          <w:p w14:paraId="2ED89ED1" w14:textId="77777777" w:rsidR="003B5211" w:rsidRDefault="003B5211" w:rsidP="00E20DD0">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47518780" w14:textId="77777777" w:rsidR="003B5211" w:rsidRDefault="003B5211" w:rsidP="00E20DD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1DC80F98" w14:textId="77777777" w:rsidR="003B5211" w:rsidRDefault="003B5211" w:rsidP="00E20DD0">
            <w:pPr>
              <w:rPr>
                <w:rFonts w:ascii="標楷體" w:eastAsia="標楷體" w:hAnsi="標楷體"/>
              </w:rPr>
            </w:pPr>
            <w:r>
              <w:rPr>
                <w:rFonts w:ascii="標楷體" w:eastAsia="標楷體" w:hAnsi="標楷體" w:hint="eastAsia"/>
              </w:rPr>
              <w:t>5.BankAuthAct.RepayBank</w:t>
            </w:r>
          </w:p>
        </w:tc>
      </w:tr>
      <w:tr w:rsidR="003B5211" w14:paraId="5421312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5B48A7" w14:textId="77777777" w:rsidR="003B5211" w:rsidRDefault="003B5211" w:rsidP="00E20DD0">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9FEEA2A"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636A0946" w14:textId="77777777" w:rsidR="003B5211" w:rsidRDefault="003B5211" w:rsidP="00E20DD0">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5F2AF3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A39140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C1D67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D5431"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A3C83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4450640" w14:textId="77777777" w:rsidR="003B5211" w:rsidRDefault="003B5211" w:rsidP="00E20DD0">
            <w:pPr>
              <w:rPr>
                <w:rFonts w:ascii="標楷體" w:eastAsia="標楷體" w:hAnsi="標楷體"/>
              </w:rPr>
            </w:pPr>
            <w:r>
              <w:rPr>
                <w:rFonts w:ascii="標楷體" w:eastAsia="標楷體" w:hAnsi="標楷體" w:hint="eastAsia"/>
              </w:rPr>
              <w:t>2.[繳款方式]為[2.銀行扣款]時，限輸入扣款帳號,其他則不必輸入</w:t>
            </w:r>
          </w:p>
          <w:p w14:paraId="170DB366" w14:textId="77777777" w:rsidR="003B5211" w:rsidRDefault="003B5211" w:rsidP="00E20DD0">
            <w:pPr>
              <w:rPr>
                <w:rFonts w:ascii="標楷體" w:eastAsia="標楷體" w:hAnsi="標楷體"/>
              </w:rPr>
            </w:pPr>
            <w:r>
              <w:rPr>
                <w:rFonts w:ascii="標楷體" w:eastAsia="標楷體" w:hAnsi="標楷體" w:hint="eastAsia"/>
              </w:rPr>
              <w:t>3.自動顯示</w:t>
            </w:r>
            <w:proofErr w:type="gramStart"/>
            <w:r>
              <w:rPr>
                <w:rFonts w:ascii="標楷體" w:eastAsia="標楷體" w:hAnsi="標楷體" w:hint="eastAsia"/>
              </w:rPr>
              <w:t>”</w:t>
            </w:r>
            <w:proofErr w:type="gramEnd"/>
            <w:r>
              <w:rPr>
                <w:rFonts w:ascii="標楷體" w:eastAsia="標楷體" w:hAnsi="標楷體" w:hint="eastAsia"/>
              </w:rPr>
              <w:t>已授權</w:t>
            </w:r>
            <w:proofErr w:type="gramStart"/>
            <w:r>
              <w:rPr>
                <w:rFonts w:ascii="標楷體" w:eastAsia="標楷體" w:hAnsi="標楷體" w:hint="eastAsia"/>
              </w:rPr>
              <w:t>”</w:t>
            </w:r>
            <w:proofErr w:type="gramEnd"/>
            <w:r>
              <w:rPr>
                <w:rFonts w:ascii="標楷體" w:eastAsia="標楷體" w:hAnsi="標楷體" w:hint="eastAsia"/>
              </w:rPr>
              <w:t>扣款帳號下拉選單</w:t>
            </w:r>
          </w:p>
          <w:p w14:paraId="03A80422" w14:textId="77777777" w:rsidR="003B5211" w:rsidRDefault="003B5211" w:rsidP="00E20DD0">
            <w:pPr>
              <w:rPr>
                <w:rFonts w:ascii="標楷體" w:eastAsia="標楷體" w:hAnsi="標楷體"/>
              </w:rPr>
            </w:pPr>
            <w:r>
              <w:rPr>
                <w:rFonts w:ascii="標楷體" w:eastAsia="標楷體" w:hAnsi="標楷體" w:hint="eastAsia"/>
              </w:rPr>
              <w:t>4.限輸入數字時,檢核條件：</w:t>
            </w:r>
          </w:p>
          <w:p w14:paraId="5FB3490B"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C0609C7" w14:textId="77777777" w:rsidR="003B5211" w:rsidRDefault="003B5211" w:rsidP="00E20DD0">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0EB20EE2" w14:textId="77777777" w:rsidR="003B5211" w:rsidRDefault="003B5211" w:rsidP="00E20DD0">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w:t>
            </w:r>
            <w:proofErr w:type="spellStart"/>
            <w:r>
              <w:rPr>
                <w:rFonts w:ascii="標楷體" w:eastAsia="標楷體" w:hAnsi="標楷體" w:hint="eastAsia"/>
              </w:rPr>
              <w:t>AchAuthLog</w:t>
            </w:r>
            <w:proofErr w:type="spellEnd"/>
            <w:r>
              <w:rPr>
                <w:rFonts w:ascii="標楷體" w:eastAsia="標楷體" w:hAnsi="標楷體" w:hint="eastAsia"/>
              </w:rPr>
              <w:t>)]為授權</w:t>
            </w:r>
          </w:p>
          <w:p w14:paraId="5FF1A3AE" w14:textId="77777777" w:rsidR="003B5211" w:rsidRDefault="003B5211" w:rsidP="00E20DD0">
            <w:pPr>
              <w:rPr>
                <w:rFonts w:ascii="標楷體" w:eastAsia="標楷體" w:hAnsi="標楷體"/>
              </w:rPr>
            </w:pPr>
            <w:r>
              <w:rPr>
                <w:rFonts w:ascii="標楷體" w:eastAsia="標楷體" w:hAnsi="標楷體" w:hint="eastAsia"/>
              </w:rPr>
              <w:t>5.BankAuthAct.RepayAcct</w:t>
            </w:r>
          </w:p>
        </w:tc>
      </w:tr>
      <w:tr w:rsidR="003B5211" w14:paraId="1A98BF1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7E1C4" w14:textId="77777777" w:rsidR="003B5211" w:rsidRDefault="003B5211" w:rsidP="00E20DD0">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644CD6F2"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2DEEB5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CF731E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419DD1"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PostCode</w:t>
            </w:r>
            <w:proofErr w:type="spellEnd"/>
          </w:p>
          <w:p w14:paraId="0A50385D"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428F0EAB"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532898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D26D2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B2A06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4C14A0C" w14:textId="77777777" w:rsidR="003B5211" w:rsidRDefault="003B5211" w:rsidP="00E20DD0">
            <w:pPr>
              <w:rPr>
                <w:rFonts w:ascii="標楷體" w:eastAsia="標楷體" w:hAnsi="標楷體"/>
              </w:rPr>
            </w:pPr>
            <w:r>
              <w:rPr>
                <w:rFonts w:ascii="標楷體" w:eastAsia="標楷體" w:hAnsi="標楷體" w:hint="eastAsia"/>
              </w:rPr>
              <w:t>2.[扣款銀行]為[700.郵局]時限輸入,其他則不必輸入</w:t>
            </w:r>
          </w:p>
          <w:p w14:paraId="064256AD" w14:textId="77777777" w:rsidR="003B5211" w:rsidRDefault="003B5211" w:rsidP="00E20DD0">
            <w:pPr>
              <w:rPr>
                <w:rFonts w:ascii="標楷體" w:eastAsia="標楷體" w:hAnsi="標楷體"/>
              </w:rPr>
            </w:pPr>
            <w:r>
              <w:rPr>
                <w:rFonts w:ascii="標楷體" w:eastAsia="標楷體" w:hAnsi="標楷體" w:hint="eastAsia"/>
              </w:rPr>
              <w:t>3.限輸入時, 檢核條件：</w:t>
            </w:r>
          </w:p>
          <w:p w14:paraId="3A03D3AF" w14:textId="77777777" w:rsidR="003B5211" w:rsidRDefault="003B5211" w:rsidP="00E20DD0">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FDCBA30" w14:textId="77777777" w:rsidR="003B5211" w:rsidRDefault="003B5211" w:rsidP="00E20DD0">
            <w:pPr>
              <w:rPr>
                <w:rFonts w:ascii="標楷體" w:eastAsia="標楷體" w:hAnsi="標楷體"/>
              </w:rPr>
            </w:pPr>
            <w:r>
              <w:rPr>
                <w:rFonts w:ascii="標楷體" w:eastAsia="標楷體" w:hAnsi="標楷體" w:hint="eastAsia"/>
              </w:rPr>
              <w:t xml:space="preserve">  (2).此郵局帳號在[郵局授權記</w:t>
            </w:r>
          </w:p>
          <w:p w14:paraId="11DFA692" w14:textId="77777777" w:rsidR="003B5211" w:rsidRDefault="003B5211" w:rsidP="00E20DD0">
            <w:pPr>
              <w:rPr>
                <w:rFonts w:ascii="標楷體" w:eastAsia="標楷體" w:hAnsi="標楷體"/>
              </w:rPr>
            </w:pPr>
            <w:r>
              <w:rPr>
                <w:rFonts w:ascii="標楷體" w:eastAsia="標楷體" w:hAnsi="標楷體" w:hint="eastAsia"/>
              </w:rPr>
              <w:t xml:space="preserve">  錄檔(</w:t>
            </w:r>
            <w:proofErr w:type="spellStart"/>
            <w:r>
              <w:rPr>
                <w:rFonts w:ascii="標楷體" w:eastAsia="標楷體" w:hAnsi="標楷體" w:hint="eastAsia"/>
              </w:rPr>
              <w:t>PostAuthLog</w:t>
            </w:r>
            <w:proofErr w:type="spellEnd"/>
            <w:r>
              <w:rPr>
                <w:rFonts w:ascii="標楷體" w:eastAsia="標楷體" w:hAnsi="標楷體" w:hint="eastAsia"/>
              </w:rPr>
              <w:t>)]為授權</w:t>
            </w:r>
          </w:p>
          <w:p w14:paraId="4C05EE6E" w14:textId="77777777" w:rsidR="003B5211" w:rsidRDefault="003B5211" w:rsidP="00E20DD0">
            <w:pPr>
              <w:rPr>
                <w:rFonts w:ascii="標楷體" w:eastAsia="標楷體" w:hAnsi="標楷體"/>
              </w:rPr>
            </w:pPr>
            <w:r>
              <w:rPr>
                <w:rFonts w:ascii="標楷體" w:eastAsia="標楷體" w:hAnsi="標楷體" w:hint="eastAsia"/>
              </w:rPr>
              <w:t>4.BankAuthAct.PostDepCode</w:t>
            </w:r>
          </w:p>
        </w:tc>
      </w:tr>
      <w:tr w:rsidR="003B5211" w14:paraId="74EDEAE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E69F21" w14:textId="77777777" w:rsidR="003B5211" w:rsidRDefault="003B5211" w:rsidP="00E20DD0">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5A73986B"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1FAB1C36" w14:textId="77777777" w:rsidR="003B5211" w:rsidRDefault="003B5211" w:rsidP="00E20DD0">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02660735" w14:textId="77777777" w:rsidR="003B5211" w:rsidRDefault="003B5211" w:rsidP="00E20DD0">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1F2F2996"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RelationCode</w:t>
            </w:r>
            <w:proofErr w:type="spellEnd"/>
          </w:p>
          <w:p w14:paraId="6F5B3536"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191541AB"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F850A1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E04349"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F820CD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B32FB87" w14:textId="77777777" w:rsidR="003B5211" w:rsidRDefault="003B5211" w:rsidP="00E20DD0">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DE85412" w14:textId="77777777" w:rsidR="003B5211" w:rsidRDefault="003B5211" w:rsidP="00E20DD0">
            <w:pPr>
              <w:rPr>
                <w:rFonts w:ascii="標楷體" w:eastAsia="標楷體" w:hAnsi="標楷體"/>
              </w:rPr>
            </w:pPr>
            <w:r>
              <w:rPr>
                <w:rFonts w:ascii="標楷體" w:eastAsia="標楷體" w:hAnsi="標楷體" w:hint="eastAsia"/>
              </w:rPr>
              <w:t>3.PostAuthLog.RelationCode</w:t>
            </w:r>
          </w:p>
        </w:tc>
      </w:tr>
      <w:tr w:rsidR="003B5211" w14:paraId="2E14541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59EB92" w14:textId="77777777" w:rsidR="003B5211" w:rsidRDefault="003B5211" w:rsidP="00E20DD0">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22AF34DB"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68B6FDB" w14:textId="77777777" w:rsidR="003B5211" w:rsidRDefault="003B5211" w:rsidP="00E20DD0">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1E4EE42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944DF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80D33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43CA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0696F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2DAA7EC" w14:textId="77777777" w:rsidR="003B5211" w:rsidRDefault="003B5211" w:rsidP="00E20DD0">
            <w:pPr>
              <w:rPr>
                <w:rFonts w:ascii="標楷體" w:eastAsia="標楷體" w:hAnsi="標楷體"/>
              </w:rPr>
            </w:pPr>
            <w:r>
              <w:rPr>
                <w:rFonts w:ascii="標楷體" w:eastAsia="標楷體" w:hAnsi="標楷體" w:hint="eastAsia"/>
              </w:rPr>
              <w:t>2.[與借款人關係]非[00.本人]時限輸入,其他則不必輸入</w:t>
            </w:r>
          </w:p>
          <w:p w14:paraId="5968DDED"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2716BB18" w14:textId="77777777" w:rsidR="003B5211" w:rsidRDefault="003B5211" w:rsidP="00E20DD0">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3B5211" w14:paraId="0439317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EA13E6" w14:textId="77777777" w:rsidR="003B5211" w:rsidRDefault="003B5211" w:rsidP="00E20DD0">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1B0A44D6"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3FF76E4" w14:textId="77777777" w:rsidR="003B5211" w:rsidRDefault="003B5211" w:rsidP="00E20DD0">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2A810F07"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42A3F4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CB834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822D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DE83F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B78F14B" w14:textId="77777777" w:rsidR="003B5211" w:rsidRDefault="003B5211" w:rsidP="00E20DD0">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79CDB949" w14:textId="77777777" w:rsidR="003B5211" w:rsidRDefault="003B5211" w:rsidP="00E20DD0">
            <w:pPr>
              <w:rPr>
                <w:rFonts w:ascii="標楷體" w:eastAsia="標楷體" w:hAnsi="標楷體"/>
              </w:rPr>
            </w:pPr>
            <w:r>
              <w:rPr>
                <w:rFonts w:ascii="標楷體" w:eastAsia="標楷體" w:hAnsi="標楷體" w:hint="eastAsia"/>
              </w:rPr>
              <w:t>3.[與借款人關係]非[00.本人]時限輸入,其他則不必輸入</w:t>
            </w:r>
          </w:p>
          <w:p w14:paraId="644A2D10"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0CAFAF49" w14:textId="77777777" w:rsidR="003B5211" w:rsidRDefault="003B5211" w:rsidP="00E20DD0">
            <w:pPr>
              <w:ind w:leftChars="50" w:left="120" w:firstLineChars="50" w:firstLine="120"/>
              <w:rPr>
                <w:rFonts w:ascii="標楷體" w:eastAsia="標楷體" w:hAnsi="標楷體"/>
              </w:rPr>
            </w:pPr>
            <w:r>
              <w:rPr>
                <w:rFonts w:ascii="標楷體" w:eastAsia="標楷體" w:hAnsi="標楷體" w:hint="eastAsia"/>
              </w:rPr>
              <w:t>(1).不可空白/V(7)</w:t>
            </w:r>
          </w:p>
          <w:p w14:paraId="4AE42948" w14:textId="77777777" w:rsidR="003B5211" w:rsidRDefault="003B5211" w:rsidP="00E20DD0">
            <w:pPr>
              <w:ind w:firstLineChars="100" w:firstLine="240"/>
              <w:rPr>
                <w:rFonts w:ascii="標楷體" w:eastAsia="標楷體" w:hAnsi="標楷體"/>
              </w:rPr>
            </w:pPr>
            <w:r>
              <w:rPr>
                <w:rFonts w:ascii="標楷體" w:eastAsia="標楷體" w:hAnsi="標楷體" w:hint="eastAsia"/>
              </w:rPr>
              <w:t>(2).統一編號格式</w:t>
            </w:r>
          </w:p>
          <w:p w14:paraId="2E109DFA" w14:textId="77777777" w:rsidR="003B5211" w:rsidRDefault="003B5211" w:rsidP="00E20DD0">
            <w:pPr>
              <w:ind w:left="204" w:firstLineChars="200" w:firstLine="480"/>
              <w:rPr>
                <w:rFonts w:ascii="標楷體" w:eastAsia="標楷體" w:hAnsi="標楷體"/>
              </w:rPr>
            </w:pPr>
            <w:r>
              <w:rPr>
                <w:rFonts w:ascii="標楷體" w:eastAsia="標楷體" w:hAnsi="標楷體" w:hint="eastAsia"/>
              </w:rPr>
              <w:t>/A(ID_UNINO,0)</w:t>
            </w:r>
          </w:p>
          <w:p w14:paraId="4E894C19"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5.</w:t>
            </w:r>
            <w:r>
              <w:t xml:space="preserve"> </w:t>
            </w:r>
            <w:proofErr w:type="spellStart"/>
            <w:r>
              <w:rPr>
                <w:rFonts w:ascii="標楷體" w:eastAsia="標楷體" w:hAnsi="標楷體" w:hint="eastAsia"/>
                <w:sz w:val="22"/>
                <w:szCs w:val="22"/>
              </w:rPr>
              <w:t>PostAuthLog.RelationId</w:t>
            </w:r>
            <w:proofErr w:type="spellEnd"/>
          </w:p>
        </w:tc>
      </w:tr>
      <w:tr w:rsidR="003B5211" w14:paraId="1752F72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2BD95B" w14:textId="77777777" w:rsidR="003B5211" w:rsidRDefault="003B5211" w:rsidP="00E20DD0">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2A3E4F34"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33713AE2"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9ECC46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373DCB"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014A6C3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25464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406E22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71E998B"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7BF54189"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AE00F05"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50ACFC2C" w14:textId="77777777" w:rsidR="003B5211" w:rsidRDefault="003B5211" w:rsidP="00E20DD0">
            <w:pPr>
              <w:rPr>
                <w:rFonts w:ascii="標楷體" w:eastAsia="標楷體" w:hAnsi="標楷體"/>
              </w:rPr>
            </w:pPr>
            <w:r>
              <w:rPr>
                <w:rFonts w:ascii="標楷體" w:eastAsia="標楷體" w:hAnsi="標楷體" w:hint="eastAsia"/>
              </w:rPr>
              <w:t>3.PostAuthLog.RelAcctBirthday</w:t>
            </w:r>
          </w:p>
        </w:tc>
      </w:tr>
      <w:tr w:rsidR="003B5211" w14:paraId="0697C19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E084D5" w14:textId="77777777" w:rsidR="003B5211" w:rsidRDefault="003B5211" w:rsidP="00E20DD0">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1454CE47" w14:textId="77777777" w:rsidR="003B5211" w:rsidRDefault="003B5211" w:rsidP="00E20DD0">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147A26AE"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D2A8D1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474A2AC"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r>
              <w:rPr>
                <w:rFonts w:ascii="標楷體" w:eastAsia="標楷體" w:hAnsi="標楷體" w:hint="eastAsia"/>
              </w:rPr>
              <w:t>Sex</w:t>
            </w:r>
            <w:proofErr w:type="spellEnd"/>
          </w:p>
          <w:p w14:paraId="1991741B" w14:textId="77777777" w:rsidR="003B5211" w:rsidRDefault="003B5211" w:rsidP="00E20DD0">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7C1FFE8E"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2758A1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40768B"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107DA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9B12A42"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1CAF27D4" w14:textId="77777777" w:rsidR="003B5211" w:rsidRDefault="003B5211" w:rsidP="00E20DD0">
            <w:pPr>
              <w:rPr>
                <w:rFonts w:ascii="標楷體" w:eastAsia="標楷體" w:hAnsi="標楷體"/>
              </w:rPr>
            </w:pPr>
            <w:r>
              <w:rPr>
                <w:rFonts w:ascii="標楷體" w:eastAsia="標楷體" w:hAnsi="標楷體" w:hint="eastAsia"/>
              </w:rPr>
              <w:t>3.PostAuthLog.RelAcctGender</w:t>
            </w:r>
          </w:p>
        </w:tc>
      </w:tr>
      <w:tr w:rsidR="003B5211" w14:paraId="7B7203D3"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6EB7676"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22C38DA"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58DCE9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3AACE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7E90B"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841DA5" w14:textId="77777777" w:rsidR="003B5211" w:rsidRDefault="003B5211" w:rsidP="00E20DD0">
            <w:pPr>
              <w:rPr>
                <w:rFonts w:ascii="標楷體" w:eastAsia="標楷體" w:hAnsi="標楷體"/>
              </w:rPr>
            </w:pPr>
          </w:p>
        </w:tc>
      </w:tr>
      <w:tr w:rsidR="003B5211" w14:paraId="36C670D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9C164" w14:textId="77777777" w:rsidR="003B5211" w:rsidRDefault="003B5211" w:rsidP="00E20DD0">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714D1063" w14:textId="77777777" w:rsidR="003B5211" w:rsidRDefault="003B5211" w:rsidP="00E20DD0">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47A97DB"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E2089F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5AC28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E53BB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309553"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D73AE" w14:textId="77777777" w:rsidR="003B5211" w:rsidRDefault="003B5211" w:rsidP="00E20DD0">
            <w:pPr>
              <w:rPr>
                <w:rFonts w:ascii="標楷體" w:eastAsia="標楷體" w:hAnsi="標楷體"/>
              </w:rPr>
            </w:pPr>
            <w:r>
              <w:rPr>
                <w:rFonts w:ascii="標楷體" w:eastAsia="標楷體" w:hAnsi="標楷體" w:hint="eastAsia"/>
              </w:rPr>
              <w:t>1.限輸入文數字</w:t>
            </w:r>
          </w:p>
          <w:p w14:paraId="36ABD4F2" w14:textId="77777777" w:rsidR="003B5211" w:rsidRDefault="003B5211" w:rsidP="00E20DD0">
            <w:pPr>
              <w:rPr>
                <w:rFonts w:ascii="標楷體" w:eastAsia="標楷體" w:hAnsi="標楷體"/>
              </w:rPr>
            </w:pPr>
            <w:r>
              <w:rPr>
                <w:rFonts w:ascii="標楷體" w:eastAsia="標楷體" w:hAnsi="標楷體" w:hint="eastAsia"/>
              </w:rPr>
              <w:t>2.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79150F9E"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051A15" w14:textId="77777777" w:rsidR="003B5211" w:rsidRDefault="003B5211" w:rsidP="00E20DD0">
            <w:pPr>
              <w:rPr>
                <w:rFonts w:ascii="標楷體" w:eastAsia="標楷體" w:hAnsi="標楷體"/>
              </w:rPr>
            </w:pPr>
            <w:r>
              <w:rPr>
                <w:rFonts w:ascii="標楷體" w:eastAsia="標楷體" w:hAnsi="標楷體" w:hint="eastAsia"/>
              </w:rPr>
              <w:t>4.FacMain.Introducer</w:t>
            </w:r>
          </w:p>
        </w:tc>
      </w:tr>
      <w:tr w:rsidR="003B5211" w14:paraId="4EC4387E"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4DB4C"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BDECF7"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C38B165"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5FA5E9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10B73B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63EBE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5EF43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0CC757E"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3B5211" w14:paraId="2B1F78C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B80BD2" w14:textId="77777777" w:rsidR="003B5211" w:rsidRDefault="003B5211" w:rsidP="00E20DD0">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27AA4D29" w14:textId="77777777" w:rsidR="003B5211" w:rsidRDefault="003B5211" w:rsidP="00E20DD0">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4B5ED784"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07EB09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8FE7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583B1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DF728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8FC5B" w14:textId="77777777" w:rsidR="003B5211" w:rsidRDefault="003B5211" w:rsidP="00E20DD0">
            <w:pPr>
              <w:rPr>
                <w:rFonts w:ascii="標楷體" w:eastAsia="標楷體" w:hAnsi="標楷體"/>
              </w:rPr>
            </w:pPr>
            <w:r>
              <w:rPr>
                <w:rFonts w:ascii="標楷體" w:eastAsia="標楷體" w:hAnsi="標楷體" w:hint="eastAsia"/>
              </w:rPr>
              <w:t>1.由[申請號碼]與[統一編號]檢核[案件申請檔(</w:t>
            </w:r>
            <w:proofErr w:type="spellStart"/>
            <w:r>
              <w:rPr>
                <w:rFonts w:ascii="標楷體" w:eastAsia="標楷體" w:hAnsi="標楷體" w:hint="eastAsia"/>
              </w:rPr>
              <w:t>FacCaseAppl</w:t>
            </w:r>
            <w:proofErr w:type="spellEnd"/>
            <w:r>
              <w:rPr>
                <w:rFonts w:ascii="標楷體" w:eastAsia="標楷體" w:hAnsi="標楷體" w:hint="eastAsia"/>
              </w:rPr>
              <w:t>)]自動帶出</w:t>
            </w:r>
          </w:p>
          <w:p w14:paraId="7936170E" w14:textId="77777777" w:rsidR="003B5211" w:rsidRDefault="003B5211" w:rsidP="00E20DD0">
            <w:pPr>
              <w:rPr>
                <w:rFonts w:ascii="標楷體" w:eastAsia="標楷體" w:hAnsi="標楷體"/>
              </w:rPr>
            </w:pPr>
            <w:r>
              <w:rPr>
                <w:rFonts w:ascii="標楷體" w:eastAsia="標楷體" w:hAnsi="標楷體" w:hint="eastAsia"/>
              </w:rPr>
              <w:t>2.FacMain.District</w:t>
            </w:r>
          </w:p>
        </w:tc>
      </w:tr>
      <w:tr w:rsidR="003B5211" w14:paraId="5701032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6984DE" w14:textId="77777777" w:rsidR="003B5211" w:rsidRDefault="003B5211" w:rsidP="00E20DD0">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81B2E48"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5CB8740"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C108F4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552EE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F5D9F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B6D3F5"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2EE3CF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8A4A258" w14:textId="77777777" w:rsidR="003B5211" w:rsidRDefault="003B5211" w:rsidP="00E20DD0">
            <w:pPr>
              <w:rPr>
                <w:rFonts w:ascii="標楷體" w:eastAsia="標楷體" w:hAnsi="標楷體"/>
              </w:rPr>
            </w:pPr>
            <w:r>
              <w:rPr>
                <w:rFonts w:ascii="標楷體" w:eastAsia="標楷體" w:hAnsi="標楷體" w:hint="eastAsia"/>
              </w:rPr>
              <w:t>2.限輸入文數字</w:t>
            </w:r>
          </w:p>
          <w:p w14:paraId="3EF4FE08"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C2609B" w14:textId="77777777" w:rsidR="003B5211" w:rsidRDefault="003B5211" w:rsidP="00E20DD0">
            <w:pPr>
              <w:rPr>
                <w:rFonts w:ascii="標楷體" w:eastAsia="標楷體" w:hAnsi="標楷體"/>
              </w:rPr>
            </w:pPr>
            <w:r>
              <w:rPr>
                <w:rFonts w:ascii="標楷體" w:eastAsia="標楷體" w:hAnsi="標楷體" w:hint="eastAsia"/>
              </w:rPr>
              <w:t xml:space="preserve">4. </w:t>
            </w:r>
            <w:proofErr w:type="spellStart"/>
            <w:r>
              <w:rPr>
                <w:rFonts w:ascii="標楷體" w:eastAsia="標楷體" w:hAnsi="標楷體" w:hint="eastAsia"/>
              </w:rPr>
              <w:t>FacMain.FireOfficer</w:t>
            </w:r>
            <w:proofErr w:type="spellEnd"/>
          </w:p>
        </w:tc>
      </w:tr>
      <w:tr w:rsidR="003B5211" w14:paraId="4E65DA5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0D9C"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3106D7"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EE058E5"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FBF2D8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42297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DDED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9B072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76DE7E3"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3B5211" w14:paraId="0F2178E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509CD" w14:textId="77777777" w:rsidR="003B5211" w:rsidRDefault="003B5211" w:rsidP="00E20DD0">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0905D60B"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FF10BEF"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D63A28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5F9CB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0BF9B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7898A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854C8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60D4EB25" w14:textId="77777777" w:rsidR="003B5211" w:rsidRDefault="003B5211" w:rsidP="00E20DD0">
            <w:pPr>
              <w:rPr>
                <w:rFonts w:ascii="標楷體" w:eastAsia="標楷體" w:hAnsi="標楷體"/>
              </w:rPr>
            </w:pPr>
            <w:r>
              <w:rPr>
                <w:rFonts w:ascii="標楷體" w:eastAsia="標楷體" w:hAnsi="標楷體" w:hint="eastAsia"/>
              </w:rPr>
              <w:t>2.限輸入文數字</w:t>
            </w:r>
          </w:p>
          <w:p w14:paraId="634DD510"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BF3B2DC" w14:textId="77777777" w:rsidR="003B5211" w:rsidRDefault="003B5211" w:rsidP="00E20DD0">
            <w:pPr>
              <w:rPr>
                <w:rFonts w:ascii="標楷體" w:eastAsia="標楷體" w:hAnsi="標楷體"/>
              </w:rPr>
            </w:pPr>
            <w:r>
              <w:rPr>
                <w:rFonts w:ascii="標楷體" w:eastAsia="標楷體" w:hAnsi="標楷體" w:hint="eastAsia"/>
              </w:rPr>
              <w:t>4.FacMain.Estimate</w:t>
            </w:r>
          </w:p>
        </w:tc>
      </w:tr>
      <w:tr w:rsidR="003B5211" w14:paraId="3595083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7E6E"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86F823"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2EA16B3"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975D5E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89ACE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E3E84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53403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BD355F2"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3B5211" w14:paraId="56B8400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68337E" w14:textId="77777777" w:rsidR="003B5211" w:rsidRDefault="003B5211" w:rsidP="00E20DD0">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058C2DA3"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6DBF76EA"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541F1C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E477F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0DB2C6D"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344287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D03E8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77FBCC2F" w14:textId="77777777" w:rsidR="003B5211" w:rsidRDefault="003B5211" w:rsidP="00E20DD0">
            <w:pPr>
              <w:rPr>
                <w:rFonts w:ascii="標楷體" w:eastAsia="標楷體" w:hAnsi="標楷體"/>
              </w:rPr>
            </w:pPr>
            <w:r>
              <w:rPr>
                <w:rFonts w:ascii="標楷體" w:eastAsia="標楷體" w:hAnsi="標楷體" w:hint="eastAsia"/>
              </w:rPr>
              <w:t>2.限輸入文數字, 檢核條件：</w:t>
            </w:r>
          </w:p>
          <w:p w14:paraId="11D50CAE" w14:textId="77777777" w:rsidR="003B5211" w:rsidRDefault="003B5211" w:rsidP="00E20DD0">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35542E60"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983F76E" w14:textId="77777777" w:rsidR="003B5211" w:rsidRDefault="003B5211" w:rsidP="00E20DD0">
            <w:pPr>
              <w:rPr>
                <w:rFonts w:ascii="標楷體" w:eastAsia="標楷體" w:hAnsi="標楷體"/>
              </w:rPr>
            </w:pPr>
            <w:r>
              <w:rPr>
                <w:rFonts w:ascii="標楷體" w:eastAsia="標楷體" w:hAnsi="標楷體" w:hint="eastAsia"/>
              </w:rPr>
              <w:t>4.FacMain.CreditOfficer</w:t>
            </w:r>
          </w:p>
        </w:tc>
      </w:tr>
      <w:tr w:rsidR="003B5211" w14:paraId="1ED039F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C48BE"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BFF8DD2"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F0813D"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69AD3BC"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B98D3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6B607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611EEF"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FEC7EFB"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3B5211" w14:paraId="0AFA526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4C0628" w14:textId="77777777" w:rsidR="003B5211" w:rsidRDefault="003B5211" w:rsidP="00E20DD0">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094EF11" w14:textId="77777777" w:rsidR="003B5211" w:rsidRDefault="003B5211" w:rsidP="00E20DD0">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2CA44468"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4E10C7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A8246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178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57570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B3677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5995F11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自動顯示原值</w:t>
            </w:r>
          </w:p>
          <w:p w14:paraId="684FC30B" w14:textId="77777777" w:rsidR="003B5211" w:rsidRDefault="003B5211" w:rsidP="00E20DD0">
            <w:pPr>
              <w:rPr>
                <w:rFonts w:ascii="標楷體" w:eastAsia="標楷體" w:hAnsi="標楷體"/>
              </w:rPr>
            </w:pPr>
            <w:r>
              <w:rPr>
                <w:rFonts w:ascii="標楷體" w:eastAsia="標楷體" w:hAnsi="標楷體" w:hint="eastAsia"/>
              </w:rPr>
              <w:t>3.限輸入文數字</w:t>
            </w:r>
          </w:p>
          <w:p w14:paraId="56FA7135" w14:textId="77777777" w:rsidR="003B5211" w:rsidRDefault="003B5211" w:rsidP="00E20DD0">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w:t>
            </w:r>
            <w:proofErr w:type="gramStart"/>
            <w:r>
              <w:rPr>
                <w:rFonts w:ascii="標楷體" w:eastAsia="標楷體" w:hAnsi="標楷體" w:hint="eastAsia"/>
              </w:rPr>
              <w:t>企金人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0D5F3E4" w14:textId="77777777" w:rsidR="003B5211" w:rsidRDefault="003B5211" w:rsidP="00E20DD0">
            <w:pPr>
              <w:rPr>
                <w:rFonts w:ascii="標楷體" w:eastAsia="標楷體" w:hAnsi="標楷體"/>
              </w:rPr>
            </w:pPr>
            <w:r>
              <w:rPr>
                <w:rFonts w:ascii="標楷體" w:eastAsia="標楷體" w:hAnsi="標楷體" w:hint="eastAsia"/>
              </w:rPr>
              <w:t>5.FacMain.BusinessOfficer</w:t>
            </w:r>
          </w:p>
        </w:tc>
      </w:tr>
      <w:tr w:rsidR="003B5211" w14:paraId="562771B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86527"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E8D6F4B"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2F38031"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2899983"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D31BE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1E9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4F28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686CED" w14:textId="77777777" w:rsidR="003B5211" w:rsidRDefault="003B5211" w:rsidP="00E20DD0">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w:t>
            </w:r>
            <w:proofErr w:type="gramStart"/>
            <w:r>
              <w:rPr>
                <w:rFonts w:ascii="標楷體" w:eastAsia="標楷體" w:hAnsi="標楷體" w:hint="eastAsia"/>
              </w:rPr>
              <w:t>企金人員</w:t>
            </w:r>
            <w:proofErr w:type="gramEnd"/>
            <w:r>
              <w:rPr>
                <w:rFonts w:ascii="標楷體" w:eastAsia="標楷體" w:hAnsi="標楷體" w:hint="eastAsia"/>
              </w:rPr>
              <w:t>]回來</w:t>
            </w:r>
          </w:p>
        </w:tc>
      </w:tr>
      <w:tr w:rsidR="003B5211" w14:paraId="55EEB636"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41C34F" w14:textId="77777777" w:rsidR="003B5211" w:rsidRDefault="003B5211" w:rsidP="00E20DD0">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FEE7B06"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2AF28067"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434C69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23F4D" w14:textId="77777777" w:rsidR="003B5211" w:rsidRDefault="003B5211" w:rsidP="00E20DD0">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ApprovedLevel</w:t>
            </w:r>
            <w:proofErr w:type="spellEnd"/>
            <w:r>
              <w:rPr>
                <w:rFonts w:ascii="標楷體" w:eastAsia="標楷體" w:hAnsi="標楷體" w:hint="eastAsia"/>
              </w:rPr>
              <w:t>[選單20/L6064]</w:t>
            </w:r>
          </w:p>
          <w:p w14:paraId="3C3367A1" w14:textId="77777777" w:rsidR="003B5211" w:rsidRDefault="003B5211" w:rsidP="00E20DD0">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B1B7298"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707E24D"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815679" w14:textId="77777777" w:rsidR="003B5211" w:rsidRDefault="003B5211" w:rsidP="00E20DD0">
            <w:pPr>
              <w:rPr>
                <w:rFonts w:ascii="標楷體" w:eastAsia="標楷體" w:hAnsi="標楷體"/>
              </w:rPr>
            </w:pPr>
            <w:r>
              <w:rPr>
                <w:rFonts w:ascii="標楷體" w:eastAsia="標楷體" w:hAnsi="標楷體" w:hint="eastAsia"/>
              </w:rPr>
              <w:t>1.自動顯示原值</w:t>
            </w:r>
          </w:p>
          <w:p w14:paraId="00DF4A22" w14:textId="77777777" w:rsidR="003B5211" w:rsidRDefault="003B5211" w:rsidP="00E20DD0">
            <w:pPr>
              <w:rPr>
                <w:rFonts w:ascii="標楷體" w:eastAsia="標楷體" w:hAnsi="標楷體"/>
              </w:rPr>
            </w:pPr>
            <w:r>
              <w:rPr>
                <w:rFonts w:ascii="標楷體" w:eastAsia="標楷體" w:hAnsi="標楷體" w:hint="eastAsia"/>
              </w:rPr>
              <w:t>2.限輸入代碼</w:t>
            </w:r>
          </w:p>
          <w:p w14:paraId="112BBC97" w14:textId="77777777" w:rsidR="003B5211" w:rsidRDefault="003B5211" w:rsidP="00E20DD0">
            <w:pPr>
              <w:rPr>
                <w:rFonts w:ascii="標楷體" w:eastAsia="標楷體" w:hAnsi="標楷體"/>
              </w:rPr>
            </w:pPr>
            <w:r>
              <w:rPr>
                <w:rFonts w:ascii="標楷體" w:eastAsia="標楷體" w:hAnsi="標楷體" w:hint="eastAsia"/>
              </w:rPr>
              <w:t>3.FacMain.ApprovedLevel</w:t>
            </w:r>
          </w:p>
        </w:tc>
      </w:tr>
      <w:tr w:rsidR="003B5211" w14:paraId="59EDFA00"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D1144A" w14:textId="77777777" w:rsidR="003B5211" w:rsidRDefault="003B5211" w:rsidP="00E20DD0">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D0434CD" w14:textId="77777777" w:rsidR="003B5211" w:rsidRDefault="003B5211" w:rsidP="00E20DD0">
            <w:pPr>
              <w:rPr>
                <w:rFonts w:ascii="標楷體" w:eastAsia="標楷體" w:hAnsi="標楷體"/>
              </w:rPr>
            </w:pPr>
            <w:proofErr w:type="gramStart"/>
            <w:r>
              <w:rPr>
                <w:rFonts w:ascii="標楷體" w:eastAsia="標楷體" w:hAnsi="標楷體" w:hint="eastAsia"/>
              </w:rPr>
              <w:t>核決主管</w:t>
            </w:r>
            <w:proofErr w:type="gramEnd"/>
          </w:p>
        </w:tc>
        <w:tc>
          <w:tcPr>
            <w:tcW w:w="816" w:type="dxa"/>
            <w:tcBorders>
              <w:top w:val="single" w:sz="4" w:space="0" w:color="auto"/>
              <w:left w:val="single" w:sz="4" w:space="0" w:color="auto"/>
              <w:bottom w:val="single" w:sz="4" w:space="0" w:color="auto"/>
              <w:right w:val="single" w:sz="4" w:space="0" w:color="auto"/>
            </w:tcBorders>
            <w:hideMark/>
          </w:tcPr>
          <w:p w14:paraId="756A4EBF"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A5BF10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3A1B9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405F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A9B6F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DDCDEE0" w14:textId="77777777" w:rsidR="003B5211" w:rsidRPr="008C2CB9" w:rsidRDefault="003B5211" w:rsidP="00E20DD0">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0D5EF33F" w14:textId="77777777" w:rsidR="003B5211" w:rsidRPr="008C2CB9" w:rsidRDefault="003B5211" w:rsidP="00E20DD0">
            <w:pPr>
              <w:rPr>
                <w:rFonts w:ascii="標楷體" w:eastAsia="標楷體" w:hAnsi="標楷體"/>
              </w:rPr>
            </w:pPr>
            <w:r>
              <w:rPr>
                <w:rFonts w:ascii="標楷體" w:eastAsia="標楷體" w:hAnsi="標楷體" w:hint="eastAsia"/>
              </w:rPr>
              <w:t>2.[核准層級]=[9.董事會]時不需輸入,其他限輸入</w:t>
            </w:r>
          </w:p>
          <w:p w14:paraId="0EA67063" w14:textId="77777777" w:rsidR="003B5211" w:rsidRDefault="003B5211" w:rsidP="00E20DD0">
            <w:pPr>
              <w:rPr>
                <w:rFonts w:ascii="標楷體" w:eastAsia="標楷體" w:hAnsi="標楷體"/>
              </w:rPr>
            </w:pPr>
            <w:r>
              <w:rPr>
                <w:rFonts w:ascii="標楷體" w:eastAsia="標楷體" w:hAnsi="標楷體" w:hint="eastAsia"/>
              </w:rPr>
              <w:t>3.限輸入文數字</w:t>
            </w:r>
          </w:p>
          <w:p w14:paraId="223237CB" w14:textId="77777777" w:rsidR="003B5211" w:rsidRDefault="003B5211" w:rsidP="00E20DD0">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proofErr w:type="gramStart"/>
            <w:r>
              <w:rPr>
                <w:rFonts w:ascii="標楷體" w:eastAsia="標楷體" w:hAnsi="標楷體" w:hint="eastAsia"/>
              </w:rPr>
              <w:t>核決主管</w:t>
            </w:r>
            <w:proofErr w:type="gramEnd"/>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B933891" w14:textId="77777777" w:rsidR="003B5211" w:rsidRDefault="003B5211" w:rsidP="00E20DD0">
            <w:pPr>
              <w:rPr>
                <w:rFonts w:ascii="標楷體" w:eastAsia="標楷體" w:hAnsi="標楷體"/>
              </w:rPr>
            </w:pPr>
            <w:r>
              <w:rPr>
                <w:rFonts w:ascii="標楷體" w:eastAsia="標楷體" w:hAnsi="標楷體" w:hint="eastAsia"/>
              </w:rPr>
              <w:t>5.</w:t>
            </w:r>
            <w:r>
              <w:t xml:space="preserve"> </w:t>
            </w:r>
            <w:proofErr w:type="spellStart"/>
            <w:r>
              <w:rPr>
                <w:rFonts w:ascii="標楷體" w:eastAsia="標楷體" w:hAnsi="標楷體" w:hint="eastAsia"/>
              </w:rPr>
              <w:t>FacMain.Supervisor</w:t>
            </w:r>
            <w:proofErr w:type="spellEnd"/>
          </w:p>
        </w:tc>
      </w:tr>
      <w:tr w:rsidR="003B5211" w14:paraId="1B4DDC8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CBE6D"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D4208B5"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954C891"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49F411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90BDB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CBBFD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8BA68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E8123F8" w14:textId="77777777" w:rsidR="003B5211" w:rsidRDefault="003B5211" w:rsidP="00E20DD0">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3B5211" w14:paraId="681F464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10FA90" w14:textId="77777777" w:rsidR="003B5211" w:rsidRDefault="003B5211" w:rsidP="00E20DD0">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4769148B" w14:textId="77777777" w:rsidR="003B5211" w:rsidRDefault="003B5211" w:rsidP="00E20DD0">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2545F51C"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7D8FA2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009E5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7BEC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EEE190"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0222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D3B585C" w14:textId="77777777" w:rsidR="003B5211" w:rsidRDefault="003B5211" w:rsidP="00E20DD0">
            <w:pPr>
              <w:rPr>
                <w:rFonts w:ascii="標楷體" w:eastAsia="標楷體" w:hAnsi="標楷體"/>
              </w:rPr>
            </w:pPr>
            <w:r>
              <w:rPr>
                <w:rFonts w:ascii="標楷體" w:eastAsia="標楷體" w:hAnsi="標楷體" w:hint="eastAsia"/>
              </w:rPr>
              <w:t>2.限輸入文數字</w:t>
            </w:r>
          </w:p>
          <w:p w14:paraId="48B9969D"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2D3F308" w14:textId="77777777" w:rsidR="003B5211" w:rsidRDefault="003B5211" w:rsidP="00E20DD0">
            <w:pPr>
              <w:rPr>
                <w:rFonts w:ascii="標楷體" w:eastAsia="標楷體" w:hAnsi="標楷體"/>
              </w:rPr>
            </w:pPr>
            <w:r>
              <w:rPr>
                <w:rFonts w:ascii="標楷體" w:eastAsia="標楷體" w:hAnsi="標楷體" w:hint="eastAsia"/>
              </w:rPr>
              <w:t>4.FacMain.InvestigateOfficer</w:t>
            </w:r>
          </w:p>
        </w:tc>
      </w:tr>
      <w:tr w:rsidR="003B5211" w14:paraId="50ABAA42"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D72F57"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3FDC84"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0FBB1D6"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2E21836"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C7B5A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1558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8C332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D924D48"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3B5211" w14:paraId="24F7957B"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AF7D6A" w14:textId="77777777" w:rsidR="003B5211" w:rsidRDefault="003B5211" w:rsidP="00E20DD0">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3B6B4ABD" w14:textId="77777777" w:rsidR="003B5211" w:rsidRDefault="003B5211" w:rsidP="00E20DD0">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1E1EF879"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252EFC3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68DD38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F8687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CD4EB7"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518B0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74EC557" w14:textId="77777777" w:rsidR="003B5211" w:rsidRDefault="003B5211" w:rsidP="00E20DD0">
            <w:pPr>
              <w:rPr>
                <w:rFonts w:ascii="標楷體" w:eastAsia="標楷體" w:hAnsi="標楷體"/>
              </w:rPr>
            </w:pPr>
            <w:r>
              <w:rPr>
                <w:rFonts w:ascii="標楷體" w:eastAsia="標楷體" w:hAnsi="標楷體" w:hint="eastAsia"/>
              </w:rPr>
              <w:t>2.限輸入文數字</w:t>
            </w:r>
          </w:p>
          <w:p w14:paraId="73F54683"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39EFA5D" w14:textId="77777777" w:rsidR="003B5211" w:rsidRDefault="003B5211" w:rsidP="00E20DD0">
            <w:pPr>
              <w:rPr>
                <w:rFonts w:ascii="標楷體" w:eastAsia="標楷體" w:hAnsi="標楷體"/>
              </w:rPr>
            </w:pPr>
            <w:r>
              <w:rPr>
                <w:rFonts w:ascii="標楷體" w:eastAsia="標楷體" w:hAnsi="標楷體" w:hint="eastAsia"/>
              </w:rPr>
              <w:t>4.</w:t>
            </w:r>
            <w:r>
              <w:t xml:space="preserve"> </w:t>
            </w:r>
            <w:proofErr w:type="spellStart"/>
            <w:r>
              <w:rPr>
                <w:rFonts w:ascii="標楷體" w:eastAsia="標楷體" w:hAnsi="標楷體" w:hint="eastAsia"/>
              </w:rPr>
              <w:t>FacMain.EstimateReview</w:t>
            </w:r>
            <w:proofErr w:type="spellEnd"/>
          </w:p>
        </w:tc>
      </w:tr>
      <w:tr w:rsidR="003B5211" w14:paraId="4AE4D2D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2E6567"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3F4F278" w14:textId="77777777" w:rsidR="003B5211" w:rsidRDefault="003B5211" w:rsidP="00E20DD0">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7069519"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1292C011"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DF19C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DAE3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40EDD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F108A1" w14:textId="77777777" w:rsidR="003B5211" w:rsidRDefault="003B5211" w:rsidP="00E20DD0">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3B5211" w14:paraId="74A8D643"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787CF5" w14:textId="77777777" w:rsidR="003B5211" w:rsidRDefault="003B5211" w:rsidP="00E20DD0">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745EA575" w14:textId="77777777" w:rsidR="003B5211" w:rsidRDefault="003B5211" w:rsidP="00E20DD0">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DFE6D44" w14:textId="77777777" w:rsidR="003B5211" w:rsidRDefault="003B5211" w:rsidP="00E20DD0">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4B2BBF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E1F31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374C3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74914E"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F752A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32B7BB5" w14:textId="77777777" w:rsidR="003B5211" w:rsidRDefault="003B5211" w:rsidP="00E20DD0">
            <w:pPr>
              <w:rPr>
                <w:rFonts w:ascii="標楷體" w:eastAsia="標楷體" w:hAnsi="標楷體"/>
              </w:rPr>
            </w:pPr>
            <w:r>
              <w:rPr>
                <w:rFonts w:ascii="標楷體" w:eastAsia="標楷體" w:hAnsi="標楷體" w:hint="eastAsia"/>
              </w:rPr>
              <w:t>2.限輸入文數字</w:t>
            </w:r>
          </w:p>
          <w:p w14:paraId="5635A5D2" w14:textId="77777777" w:rsidR="003B5211" w:rsidRDefault="003B5211" w:rsidP="00E20DD0">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32745AC" w14:textId="77777777" w:rsidR="003B5211" w:rsidRDefault="003B5211" w:rsidP="00E20DD0">
            <w:pPr>
              <w:rPr>
                <w:rFonts w:ascii="標楷體" w:eastAsia="標楷體" w:hAnsi="標楷體"/>
              </w:rPr>
            </w:pPr>
            <w:r>
              <w:rPr>
                <w:rFonts w:ascii="標楷體" w:eastAsia="標楷體" w:hAnsi="標楷體" w:hint="eastAsia"/>
              </w:rPr>
              <w:t>4.FacMain.Coorgnizer</w:t>
            </w:r>
          </w:p>
        </w:tc>
      </w:tr>
      <w:tr w:rsidR="003B5211" w14:paraId="3EF5653F"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30AF12" w14:textId="77777777" w:rsidR="003B5211" w:rsidRDefault="003B5211" w:rsidP="00E20DD0">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2B8FA37" w14:textId="77777777" w:rsidR="003B5211" w:rsidRDefault="003B5211" w:rsidP="00E20DD0">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4D63DE0E" w14:textId="77777777" w:rsidR="003B5211" w:rsidRDefault="003B5211" w:rsidP="00E20DD0">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B4AA34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63BE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15ACD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959C3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969C42" w14:textId="77777777" w:rsidR="003B5211" w:rsidRDefault="003B5211" w:rsidP="00E20DD0">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3B5211" w14:paraId="3E7D263E"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6739F07C"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4CBB3A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5B7785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8F77D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F4763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967643B" w14:textId="77777777" w:rsidR="003B5211" w:rsidRDefault="003B5211" w:rsidP="00E20DD0">
            <w:pPr>
              <w:rPr>
                <w:rFonts w:ascii="標楷體" w:eastAsia="標楷體" w:hAnsi="標楷體"/>
              </w:rPr>
            </w:pPr>
          </w:p>
        </w:tc>
      </w:tr>
      <w:tr w:rsidR="003B5211" w14:paraId="5294E90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30E732" w14:textId="77777777" w:rsidR="003B5211" w:rsidRDefault="003B5211" w:rsidP="00E20DD0">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09225EBB"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0698DF30" w14:textId="77777777" w:rsidR="003B5211" w:rsidRDefault="003B5211" w:rsidP="00E20DD0">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31B6F13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503D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9B00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C36C5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1F1C7E"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73B92FF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CE140" w14:textId="77777777" w:rsidR="003B5211" w:rsidRDefault="003B5211" w:rsidP="00E20DD0">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2A1A2C11"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49195D85" w14:textId="77777777" w:rsidR="003B5211" w:rsidRDefault="003B5211" w:rsidP="00E20DD0">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D258CE2"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49AA49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A8799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D55B2"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DD5E3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574219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限輸入數字</w:t>
            </w:r>
          </w:p>
          <w:p w14:paraId="4338C3B8" w14:textId="77777777" w:rsidR="003B5211" w:rsidRDefault="003B5211" w:rsidP="00E20DD0">
            <w:pPr>
              <w:rPr>
                <w:rFonts w:ascii="標楷體" w:eastAsia="標楷體" w:hAnsi="標楷體"/>
              </w:rPr>
            </w:pPr>
            <w:r>
              <w:rPr>
                <w:rFonts w:ascii="標楷體" w:eastAsia="標楷體" w:hAnsi="標楷體" w:hint="eastAsia"/>
              </w:rPr>
              <w:t>3.FacMain.CreditScore</w:t>
            </w:r>
          </w:p>
        </w:tc>
      </w:tr>
      <w:tr w:rsidR="003B5211" w14:paraId="3475A6FD"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726443" w14:textId="77777777" w:rsidR="003B5211" w:rsidRDefault="003B5211" w:rsidP="00E20DD0">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197D1B1C"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6F85C08F" w14:textId="77777777" w:rsidR="003B5211" w:rsidRDefault="003B5211" w:rsidP="00E20DD0">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939216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FC3B5E7" w14:textId="77777777" w:rsidR="003B5211" w:rsidRDefault="003B5211" w:rsidP="00E20DD0">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32262307"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C1AA1A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B862E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50B70CA9" w14:textId="77777777" w:rsidR="003B5211" w:rsidRDefault="003B5211" w:rsidP="00E20DD0">
            <w:pPr>
              <w:ind w:left="204" w:hangingChars="85" w:hanging="204"/>
              <w:rPr>
                <w:rFonts w:ascii="標楷體" w:eastAsia="標楷體" w:hAnsi="標楷體"/>
              </w:rPr>
            </w:pPr>
            <w:r>
              <w:rPr>
                <w:rFonts w:ascii="標楷體" w:eastAsia="標楷體" w:hAnsi="標楷體" w:hint="eastAsia"/>
              </w:rPr>
              <w:t>2.限輸入日期, 檢核條件：</w:t>
            </w:r>
          </w:p>
          <w:p w14:paraId="196D99F2" w14:textId="77777777" w:rsidR="003B5211" w:rsidRDefault="003B5211" w:rsidP="00E20DD0">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B797A2" w14:textId="77777777" w:rsidR="003B5211" w:rsidRDefault="003B5211" w:rsidP="00E20DD0">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A40D69A" w14:textId="77777777" w:rsidR="003B5211" w:rsidRDefault="003B5211" w:rsidP="00E20DD0">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Main.GuaranteeDate</w:t>
            </w:r>
            <w:proofErr w:type="spellEnd"/>
          </w:p>
        </w:tc>
      </w:tr>
      <w:tr w:rsidR="003B5211" w14:paraId="37757AB5"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09417F8"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6C6859AF"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A45918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ED95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0E02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23F4DD" w14:textId="77777777" w:rsidR="003B5211" w:rsidRDefault="003B5211" w:rsidP="00E20DD0">
            <w:pPr>
              <w:rPr>
                <w:rFonts w:ascii="標楷體" w:eastAsia="標楷體" w:hAnsi="標楷體"/>
              </w:rPr>
            </w:pPr>
          </w:p>
        </w:tc>
      </w:tr>
      <w:tr w:rsidR="003B5211" w14:paraId="688B9879"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142FA" w14:textId="77777777" w:rsidR="003B5211" w:rsidRDefault="003B5211" w:rsidP="00E20DD0">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32A346C4"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3CDE8DCB"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0F26E40"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F7C6E5C" w14:textId="77777777" w:rsidR="003B5211" w:rsidRDefault="003B5211" w:rsidP="00E20DD0">
            <w:pPr>
              <w:rPr>
                <w:rFonts w:ascii="標楷體" w:eastAsia="標楷體" w:hAnsi="標楷體"/>
              </w:rPr>
            </w:pPr>
            <w:r>
              <w:rPr>
                <w:rFonts w:ascii="標楷體" w:eastAsia="標楷體" w:hAnsi="標楷體" w:hint="eastAsia"/>
              </w:rPr>
              <w:t>Y:是</w:t>
            </w:r>
          </w:p>
          <w:p w14:paraId="53A2827B" w14:textId="77777777" w:rsidR="003B5211" w:rsidRDefault="003B5211" w:rsidP="00E20DD0">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C749854"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049AB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BB05445" w14:textId="77777777" w:rsidR="003B5211" w:rsidRDefault="003B5211" w:rsidP="00E20DD0">
            <w:pPr>
              <w:rPr>
                <w:rFonts w:ascii="標楷體" w:eastAsia="標楷體" w:hAnsi="標楷體"/>
              </w:rPr>
            </w:pPr>
            <w:r>
              <w:rPr>
                <w:rFonts w:ascii="標楷體" w:eastAsia="標楷體" w:hAnsi="標楷體" w:hint="eastAsia"/>
              </w:rPr>
              <w:t>1.自動顯示原值</w:t>
            </w:r>
          </w:p>
          <w:p w14:paraId="069DA33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案件隸屬單位]為[1.</w:t>
            </w:r>
            <w:proofErr w:type="gramStart"/>
            <w:r>
              <w:rPr>
                <w:rFonts w:ascii="標楷體" w:eastAsia="標楷體" w:hAnsi="標楷體" w:hint="eastAsia"/>
              </w:rPr>
              <w:t>企金推展課</w:t>
            </w:r>
            <w:proofErr w:type="gramEnd"/>
            <w:r>
              <w:rPr>
                <w:rFonts w:ascii="標楷體" w:eastAsia="標楷體" w:hAnsi="標楷體" w:hint="eastAsia"/>
              </w:rPr>
              <w:t>]時,可修改,限輸入代號,檢核條件：依選單/V(H)</w:t>
            </w:r>
          </w:p>
        </w:tc>
      </w:tr>
      <w:tr w:rsidR="003B5211" w14:paraId="693C3931"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540D5" w14:textId="77777777" w:rsidR="003B5211" w:rsidRDefault="003B5211" w:rsidP="00E20DD0">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1D751448"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2F97CD0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DA121DD"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99D0E73" w14:textId="77777777" w:rsidR="003B5211" w:rsidRDefault="003B5211" w:rsidP="00E20DD0">
            <w:pPr>
              <w:rPr>
                <w:rFonts w:ascii="標楷體" w:eastAsia="標楷體" w:hAnsi="標楷體"/>
              </w:rPr>
            </w:pPr>
            <w:r>
              <w:rPr>
                <w:rFonts w:ascii="標楷體" w:eastAsia="標楷體" w:hAnsi="標楷體" w:hint="eastAsia"/>
              </w:rPr>
              <w:t>Y:是</w:t>
            </w:r>
          </w:p>
          <w:p w14:paraId="794032A8" w14:textId="77777777" w:rsidR="003B5211" w:rsidRDefault="003B5211" w:rsidP="00E20DD0">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2EE451EA" w14:textId="77777777" w:rsidR="003B5211" w:rsidRDefault="003B5211" w:rsidP="00E20DD0">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2753A8"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C0F8BE" w14:textId="77777777" w:rsidR="003B5211" w:rsidRDefault="003B5211" w:rsidP="00E20DD0">
            <w:pPr>
              <w:rPr>
                <w:rFonts w:ascii="標楷體" w:eastAsia="標楷體" w:hAnsi="標楷體"/>
              </w:rPr>
            </w:pPr>
            <w:r>
              <w:rPr>
                <w:rFonts w:ascii="標楷體" w:eastAsia="標楷體" w:hAnsi="標楷體" w:hint="eastAsia"/>
              </w:rPr>
              <w:t>1.[是否限制清償]與商品原值不相同時預設[N:否]不可修改</w:t>
            </w:r>
          </w:p>
          <w:p w14:paraId="7113915F" w14:textId="77777777" w:rsidR="003B5211" w:rsidRDefault="003B5211" w:rsidP="00E20DD0">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16BCEF7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FacMain.ProdBreachFlag</w:t>
            </w:r>
          </w:p>
        </w:tc>
      </w:tr>
      <w:tr w:rsidR="003B5211" w14:paraId="127AE98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6B0223" w14:textId="77777777" w:rsidR="003B5211" w:rsidRDefault="003B5211" w:rsidP="00E20DD0">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123DE3CA"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B588583" w14:textId="77777777" w:rsidR="003B5211" w:rsidRDefault="003B5211" w:rsidP="00E20DD0">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3E06D738"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77B571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C8B55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B0D6" w14:textId="77777777" w:rsidR="003B5211" w:rsidRDefault="003B5211" w:rsidP="00E20DD0">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A6EBD7" w14:textId="77777777" w:rsidR="003B5211" w:rsidRDefault="003B5211" w:rsidP="00E20DD0">
            <w:pPr>
              <w:rPr>
                <w:rFonts w:ascii="標楷體" w:eastAsia="標楷體" w:hAnsi="標楷體"/>
              </w:rPr>
            </w:pPr>
            <w:r>
              <w:rPr>
                <w:rFonts w:ascii="標楷體" w:eastAsia="標楷體" w:hAnsi="標楷體" w:hint="eastAsia"/>
              </w:rPr>
              <w:t>1.自動顯示原值</w:t>
            </w:r>
          </w:p>
          <w:p w14:paraId="68B278B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21CEB823"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3.FacMain.Breach</w:t>
            </w:r>
          </w:p>
        </w:tc>
      </w:tr>
      <w:tr w:rsidR="003B5211" w14:paraId="31C6A62D"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05D156B"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5E0B60A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876B5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CBFF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CC5F5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723777" w14:textId="77777777" w:rsidR="003B5211" w:rsidRDefault="003B5211" w:rsidP="00E20DD0">
            <w:pPr>
              <w:rPr>
                <w:rFonts w:ascii="標楷體" w:eastAsia="標楷體" w:hAnsi="標楷體"/>
              </w:rPr>
            </w:pPr>
          </w:p>
        </w:tc>
      </w:tr>
      <w:tr w:rsidR="003B5211" w14:paraId="3CD00DE7"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E1CCF0"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D7FDCB1"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5D42536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86A63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CA3088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B3BF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888EE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E3C4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06BA86B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2.ClFac.ClCode1+ ClFac.ClCode2+ </w:t>
            </w:r>
            <w:proofErr w:type="spellStart"/>
            <w:r>
              <w:rPr>
                <w:rFonts w:ascii="標楷體" w:eastAsia="標楷體" w:hAnsi="標楷體" w:hint="eastAsia"/>
              </w:rPr>
              <w:t>ClFac.ClNo</w:t>
            </w:r>
            <w:proofErr w:type="spellEnd"/>
          </w:p>
        </w:tc>
      </w:tr>
      <w:tr w:rsidR="003B5211" w14:paraId="61E3EB8C"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21975"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F875C5F"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6EF6B3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F0505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46875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C248B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6BFB2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8EF83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23D5F34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ApplNo</w:t>
            </w:r>
          </w:p>
        </w:tc>
      </w:tr>
      <w:tr w:rsidR="003B5211" w14:paraId="4D189C88"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D04F7E"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5869BB7"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4810C0E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C63145"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F5CF07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82F6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8259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375CD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33F15A0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031FB074"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9F841"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EF5B033"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327585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9015DB"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A36A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48A21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7F308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75CC1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02268E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Fac.MainFlag</w:t>
            </w:r>
          </w:p>
        </w:tc>
      </w:tr>
      <w:tr w:rsidR="003B5211" w14:paraId="28A0E00A"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C104A4"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4DBF1C2" w14:textId="77777777" w:rsidR="003B5211" w:rsidRDefault="003B5211" w:rsidP="00E20DD0">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816" w:type="dxa"/>
            <w:tcBorders>
              <w:top w:val="single" w:sz="4" w:space="0" w:color="auto"/>
              <w:left w:val="single" w:sz="4" w:space="0" w:color="auto"/>
              <w:bottom w:val="single" w:sz="4" w:space="0" w:color="auto"/>
              <w:right w:val="single" w:sz="4" w:space="0" w:color="auto"/>
            </w:tcBorders>
          </w:tcPr>
          <w:p w14:paraId="54D6525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222D59"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32835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E4F8B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778F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57D9A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自動顯示原值</w:t>
            </w:r>
          </w:p>
          <w:p w14:paraId="484560D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ClMain.EvaAmt</w:t>
            </w:r>
          </w:p>
        </w:tc>
      </w:tr>
      <w:tr w:rsidR="003B5211" w14:paraId="5FA7D0A5" w14:textId="77777777" w:rsidTr="00E20DD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BFA17F"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8A35203"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0C8E24D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292214"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D336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9E3F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2B43CA"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73D453AD"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9B160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3B5211" w14:paraId="32EF626D" w14:textId="77777777" w:rsidTr="00E20DD0">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43FC3131"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CF80A2E" w14:textId="77777777" w:rsidR="003B5211" w:rsidRDefault="003B5211" w:rsidP="00E20DD0">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AB575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4242C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09940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0BD6A"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249FBE0D" w14:textId="77777777" w:rsidR="003B5211" w:rsidRDefault="003B5211" w:rsidP="003B5211">
      <w:pPr>
        <w:rPr>
          <w:rFonts w:ascii="標楷體" w:eastAsia="標楷體" w:hAnsi="標楷體"/>
        </w:rPr>
      </w:pPr>
    </w:p>
    <w:p w14:paraId="1F4AB305" w14:textId="77777777" w:rsidR="003B5211" w:rsidRDefault="003B5211" w:rsidP="003B5211"/>
    <w:p w14:paraId="0FC2866F" w14:textId="77777777" w:rsidR="003B5211" w:rsidRDefault="003B5211" w:rsidP="003B5211">
      <w:pPr>
        <w:widowControl/>
        <w:rPr>
          <w:rFonts w:eastAsia="標楷體"/>
          <w:szCs w:val="20"/>
        </w:rPr>
      </w:pPr>
      <w:r>
        <w:br w:type="page"/>
      </w:r>
    </w:p>
    <w:p w14:paraId="34AC0BF8" w14:textId="77777777" w:rsidR="003B5211" w:rsidRDefault="003B5211" w:rsidP="003B5211">
      <w:pPr>
        <w:pStyle w:val="7"/>
        <w:numPr>
          <w:ilvl w:val="6"/>
          <w:numId w:val="41"/>
        </w:numPr>
      </w:pPr>
      <w:proofErr w:type="spellStart"/>
      <w:r>
        <w:t>UI</w:t>
      </w:r>
      <w:r>
        <w:rPr>
          <w:rFonts w:hint="eastAsia"/>
        </w:rPr>
        <w:t>畫面</w:t>
      </w:r>
      <w:r>
        <w:t>-</w:t>
      </w:r>
      <w:r>
        <w:rPr>
          <w:rFonts w:hint="eastAsia"/>
        </w:rPr>
        <w:t>訂正</w:t>
      </w:r>
      <w:proofErr w:type="spellEnd"/>
    </w:p>
    <w:p w14:paraId="4753F30C"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7A9FF7E9"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18980A3A" wp14:editId="1BCD13D0">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257DC3A4" wp14:editId="64C74371">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drawing>
          <wp:inline distT="0" distB="0" distL="0" distR="0" wp14:anchorId="4B733039" wp14:editId="1D0DE34F">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lang w:eastAsia="zh-TW"/>
        </w:rPr>
        <w:drawing>
          <wp:inline distT="0" distB="0" distL="0" distR="0" wp14:anchorId="38D6170E" wp14:editId="083F4743">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7E9D7A47" wp14:editId="7A68E4AF">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65F69CB4" w14:textId="77777777" w:rsidR="003B5211" w:rsidRDefault="003B5211" w:rsidP="003B5211">
      <w:pPr>
        <w:rPr>
          <w:rFonts w:ascii="標楷體" w:eastAsia="標楷體" w:hAnsi="標楷體"/>
          <w:noProof/>
        </w:rPr>
      </w:pPr>
    </w:p>
    <w:p w14:paraId="40E6975B" w14:textId="77777777" w:rsidR="003B5211" w:rsidRDefault="003B5211" w:rsidP="003B5211">
      <w:pPr>
        <w:pStyle w:val="a"/>
      </w:pPr>
      <w:r>
        <w:rPr>
          <w:rFonts w:hint="eastAsia"/>
        </w:rPr>
        <w:t>輸入畫面按鈕說明-訂正</w:t>
      </w:r>
    </w:p>
    <w:p w14:paraId="69496276"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3B5211" w14:paraId="3DE93A93"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5331FE"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5B1B10A"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CE1CFAF"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0EF98E8C"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3778F69D"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99BD60" w14:textId="77777777" w:rsidR="003B5211" w:rsidRDefault="003B5211" w:rsidP="00E20DD0">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4302EBA2" w14:textId="77777777" w:rsidR="003B5211" w:rsidRDefault="003B5211" w:rsidP="00E20DD0">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621684EF"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6B1EC"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57147031"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620F040"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8ADA907"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93A735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266DB59"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w:t>
            </w:r>
            <w:proofErr w:type="spellStart"/>
            <w:r>
              <w:rPr>
                <w:rFonts w:ascii="標楷體" w:eastAsia="標楷體" w:hAnsi="標楷體" w:hint="eastAsia"/>
              </w:rPr>
              <w:t>FacMain</w:t>
            </w:r>
            <w:proofErr w:type="spellEnd"/>
            <w:r>
              <w:rPr>
                <w:rFonts w:ascii="標楷體" w:eastAsia="標楷體" w:hAnsi="標楷體" w:hint="eastAsia"/>
              </w:rPr>
              <w:t>)]資料</w:t>
            </w:r>
          </w:p>
        </w:tc>
      </w:tr>
      <w:tr w:rsidR="003B5211" w14:paraId="23E21725"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16DE4097"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60AF61"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3503DE"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339EA276" w14:textId="77777777" w:rsidR="003B5211" w:rsidRDefault="003B5211" w:rsidP="003B5211">
      <w:pPr>
        <w:rPr>
          <w:rFonts w:ascii="標楷體" w:eastAsia="標楷體" w:hAnsi="標楷體"/>
        </w:rPr>
      </w:pPr>
    </w:p>
    <w:p w14:paraId="67CB664D" w14:textId="77777777" w:rsidR="003B5211" w:rsidRDefault="003B5211" w:rsidP="003B5211">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3B5211" w14:paraId="720D9A4A" w14:textId="77777777" w:rsidTr="00E20DD0">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208539" w14:textId="77777777" w:rsidR="003B5211" w:rsidRDefault="003B5211" w:rsidP="00E20DD0">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A388BD" w14:textId="77777777" w:rsidR="003B5211" w:rsidRDefault="003B5211" w:rsidP="00E20DD0">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7C19ADF"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5F24A5"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5BDCDF5D"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E50C9C"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217CBD" w14:textId="77777777" w:rsidR="003B5211" w:rsidRDefault="003B5211" w:rsidP="00E20DD0">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3BB1DC1"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C712658" w14:textId="77777777" w:rsidR="003B5211" w:rsidRDefault="003B5211" w:rsidP="00E20DD0">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BD8BE68"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50D7DB6" w14:textId="77777777" w:rsidR="003B5211" w:rsidRDefault="003B5211" w:rsidP="00E20DD0">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19C988B"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94D5DB" w14:textId="77777777" w:rsidR="003B5211" w:rsidRDefault="003B5211" w:rsidP="00E20DD0">
            <w:pPr>
              <w:widowControl/>
              <w:rPr>
                <w:rFonts w:ascii="標楷體" w:eastAsia="標楷體" w:hAnsi="標楷體"/>
              </w:rPr>
            </w:pPr>
          </w:p>
        </w:tc>
      </w:tr>
      <w:tr w:rsidR="003B5211" w14:paraId="2448E8E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71E474"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0355FEAD" w14:textId="77777777" w:rsidR="003B5211" w:rsidRDefault="003B5211" w:rsidP="00E20DD0">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1517DFB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FEEDB34" w14:textId="77777777" w:rsidR="003B5211" w:rsidRDefault="003B5211" w:rsidP="00E20DD0">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95C44A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C3016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18B4F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E42414" w14:textId="77777777" w:rsidR="003B5211" w:rsidRDefault="003B5211" w:rsidP="00E20DD0">
            <w:pPr>
              <w:rPr>
                <w:rFonts w:ascii="標楷體" w:eastAsia="標楷體" w:hAnsi="標楷體"/>
              </w:rPr>
            </w:pPr>
          </w:p>
        </w:tc>
      </w:tr>
      <w:tr w:rsidR="003B5211" w14:paraId="68773F9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1BFDBA"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78E17C31" w14:textId="77777777" w:rsidR="003B5211" w:rsidRDefault="003B5211" w:rsidP="00E20DD0">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7D6669C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CF4A213" w14:textId="77777777" w:rsidR="003B5211" w:rsidRDefault="003B5211" w:rsidP="00E20DD0">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2FFAA85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17F7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F8BD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A53B5EE" w14:textId="77777777" w:rsidR="003B5211" w:rsidRDefault="003B5211" w:rsidP="00E20DD0">
            <w:pPr>
              <w:rPr>
                <w:rFonts w:ascii="標楷體" w:eastAsia="標楷體" w:hAnsi="標楷體"/>
              </w:rPr>
            </w:pPr>
          </w:p>
        </w:tc>
      </w:tr>
      <w:tr w:rsidR="003B5211" w14:paraId="7BE7CF9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CFF679"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22F5FA4"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4E74EEB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F5ED8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A5CC6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F51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A094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3ECFF"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0083283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14F090"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95D8A12"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486B28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7AA9C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D0D40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62A6A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9FF83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0100A9"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6FEEDA4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A9122"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8EA650"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0F8F0BA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BECF2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1EAC1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CD7C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DCE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15EAF64" w14:textId="77777777" w:rsidR="003B5211" w:rsidRDefault="003B5211" w:rsidP="00E20DD0">
            <w:pPr>
              <w:rPr>
                <w:rFonts w:ascii="標楷體" w:eastAsia="標楷體" w:hAnsi="標楷體"/>
              </w:rPr>
            </w:pPr>
            <w:r>
              <w:rPr>
                <w:rFonts w:ascii="標楷體" w:eastAsia="標楷體" w:hAnsi="標楷體" w:hint="eastAsia"/>
              </w:rPr>
              <w:t>1.FacMain.ApplNo</w:t>
            </w:r>
          </w:p>
          <w:p w14:paraId="387B5EC1" w14:textId="77777777" w:rsidR="003B5211" w:rsidRDefault="003B5211" w:rsidP="00E20DD0">
            <w:pPr>
              <w:rPr>
                <w:rFonts w:ascii="標楷體" w:eastAsia="標楷體" w:hAnsi="標楷體"/>
              </w:rPr>
            </w:pPr>
          </w:p>
        </w:tc>
      </w:tr>
      <w:tr w:rsidR="003B5211" w14:paraId="27DB447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385FD6"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42C15568"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0DF6474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18659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FE886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C2DD5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B2F06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BCB0E5"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1FF8A74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DE6C10"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CE46BB0" w14:textId="77777777" w:rsidR="003B5211" w:rsidRDefault="003B5211" w:rsidP="00E20DD0">
            <w:pPr>
              <w:rPr>
                <w:rFonts w:ascii="標楷體" w:eastAsia="標楷體" w:hAnsi="標楷體"/>
              </w:rPr>
            </w:pPr>
            <w:proofErr w:type="gramStart"/>
            <w:r>
              <w:rPr>
                <w:rFonts w:ascii="標楷體" w:eastAsia="標楷體" w:hAnsi="標楷體" w:hint="eastAsia"/>
              </w:rPr>
              <w:t>徵審系統</w:t>
            </w:r>
            <w:proofErr w:type="gramEnd"/>
            <w:r>
              <w:rPr>
                <w:rFonts w:ascii="標楷體" w:eastAsia="標楷體" w:hAnsi="標楷體" w:hint="eastAsia"/>
              </w:rPr>
              <w:t>案號</w:t>
            </w:r>
          </w:p>
        </w:tc>
        <w:tc>
          <w:tcPr>
            <w:tcW w:w="1268" w:type="dxa"/>
            <w:tcBorders>
              <w:top w:val="single" w:sz="4" w:space="0" w:color="auto"/>
              <w:left w:val="single" w:sz="4" w:space="0" w:color="auto"/>
              <w:bottom w:val="single" w:sz="4" w:space="0" w:color="auto"/>
              <w:right w:val="single" w:sz="4" w:space="0" w:color="auto"/>
            </w:tcBorders>
          </w:tcPr>
          <w:p w14:paraId="120442E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86D35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6742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70AB5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69B7D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DA1E5" w14:textId="77777777" w:rsidR="003B5211" w:rsidRDefault="003B5211" w:rsidP="00E20DD0">
            <w:pPr>
              <w:rPr>
                <w:rFonts w:ascii="標楷體" w:eastAsia="標楷體" w:hAnsi="標楷體"/>
              </w:rPr>
            </w:pPr>
            <w:r>
              <w:rPr>
                <w:rFonts w:ascii="標楷體" w:eastAsia="標楷體" w:hAnsi="標楷體" w:hint="eastAsia"/>
              </w:rPr>
              <w:t>1.FacMain.CreditSysNo</w:t>
            </w:r>
          </w:p>
        </w:tc>
      </w:tr>
      <w:tr w:rsidR="003B5211" w14:paraId="00DA16BA"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364DE0"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56404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EBA1B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A84B8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6C76B"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FD4F5B" w14:textId="77777777" w:rsidR="003B5211" w:rsidRDefault="003B5211" w:rsidP="00E20DD0">
            <w:pPr>
              <w:rPr>
                <w:rFonts w:ascii="標楷體" w:eastAsia="標楷體" w:hAnsi="標楷體"/>
              </w:rPr>
            </w:pPr>
          </w:p>
        </w:tc>
      </w:tr>
      <w:tr w:rsidR="003B5211" w14:paraId="5564BFE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A687AE"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4AFFB33"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3E44A26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A1813B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B8AD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EA50D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2BD69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354B0" w14:textId="77777777" w:rsidR="003B5211" w:rsidRDefault="003B5211" w:rsidP="00E20DD0">
            <w:pPr>
              <w:rPr>
                <w:rFonts w:ascii="標楷體" w:eastAsia="標楷體" w:hAnsi="標楷體"/>
              </w:rPr>
            </w:pPr>
            <w:r>
              <w:rPr>
                <w:rFonts w:ascii="標楷體" w:eastAsia="標楷體" w:hAnsi="標楷體" w:hint="eastAsia"/>
              </w:rPr>
              <w:t>1.FacMain.ProdNo</w:t>
            </w:r>
          </w:p>
        </w:tc>
      </w:tr>
      <w:tr w:rsidR="003B5211" w14:paraId="68D4842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21C959"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4C360E0F"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0C62E2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E5DD7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66F1B9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3450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FB119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DE28EA" w14:textId="77777777" w:rsidR="003B5211" w:rsidRDefault="003B5211" w:rsidP="00E20DD0">
            <w:pPr>
              <w:rPr>
                <w:rFonts w:ascii="標楷體" w:eastAsia="標楷體" w:hAnsi="標楷體"/>
              </w:rPr>
            </w:pPr>
            <w:r>
              <w:rPr>
                <w:rFonts w:ascii="標楷體" w:eastAsia="標楷體" w:hAnsi="標楷體" w:hint="eastAsia"/>
              </w:rPr>
              <w:t>1.FacMain.BaseRateCode</w:t>
            </w:r>
          </w:p>
        </w:tc>
      </w:tr>
      <w:tr w:rsidR="003B5211" w14:paraId="77206F3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DEC2A1" w14:textId="77777777" w:rsidR="003B5211" w:rsidRDefault="003B5211" w:rsidP="00E20DD0">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BDD7AFE"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AC460A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BDB72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28E32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F5D0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FE9B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76296F"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6B171F2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58C19E"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12089C73"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6F66974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C6852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EE83C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250F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091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ABE257" w14:textId="77777777" w:rsidR="003B5211" w:rsidRDefault="003B5211" w:rsidP="00E20DD0">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3B5211" w14:paraId="63A86F9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112F9E0"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0008F6FF"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72F8486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FED1B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F49F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8675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4A52B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54B4CB"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3B5211" w14:paraId="755C5A5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CDD544"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267B6147"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664FB6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27F0F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55018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28C6A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8CA8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5DA3A8"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3B5211" w14:paraId="1DC358B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02B49D"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9D7D25C"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77ADFFD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3CD4F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C1E28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1BA7EF"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A066EB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D1414F" w14:textId="77777777" w:rsidR="003B5211" w:rsidRDefault="003B5211" w:rsidP="00E20DD0">
            <w:pPr>
              <w:rPr>
                <w:rFonts w:ascii="標楷體" w:eastAsia="標楷體" w:hAnsi="標楷體"/>
              </w:rPr>
            </w:pPr>
            <w:r>
              <w:rPr>
                <w:rFonts w:ascii="標楷體" w:eastAsia="標楷體" w:hAnsi="標楷體" w:hint="eastAsia"/>
              </w:rPr>
              <w:t>1.FacMain.ApproveRate</w:t>
            </w:r>
          </w:p>
        </w:tc>
      </w:tr>
      <w:tr w:rsidR="003B5211" w14:paraId="41E123E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EC588" w14:textId="77777777" w:rsidR="003B5211" w:rsidRDefault="003B5211" w:rsidP="00E20DD0">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5CF1F0"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4BBA3D8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D67C5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6D06D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AB91B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2C54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56B817"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3B5211" w14:paraId="47D63F5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2AE45A" w14:textId="77777777" w:rsidR="003B5211" w:rsidRDefault="003B5211" w:rsidP="00E20DD0">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09873A93"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3DEBFD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727BE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088D8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2B80B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F5B72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816395" w14:textId="77777777" w:rsidR="003B5211" w:rsidRDefault="003B5211" w:rsidP="00E20DD0">
            <w:pPr>
              <w:rPr>
                <w:rFonts w:ascii="標楷體" w:eastAsia="標楷體" w:hAnsi="標楷體"/>
              </w:rPr>
            </w:pPr>
            <w:r>
              <w:rPr>
                <w:rFonts w:ascii="標楷體" w:eastAsia="標楷體" w:hAnsi="標楷體" w:hint="eastAsia"/>
              </w:rPr>
              <w:t>1.FacMain.FirstRateAdjFreq</w:t>
            </w:r>
          </w:p>
        </w:tc>
      </w:tr>
      <w:tr w:rsidR="003B5211" w14:paraId="03A0C5C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48E23F"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641C451B"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2B93FBD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0728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A619E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3BA4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1371B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FDF4B0" w14:textId="77777777" w:rsidR="003B5211" w:rsidRDefault="003B5211" w:rsidP="00E20DD0">
            <w:pPr>
              <w:rPr>
                <w:rFonts w:ascii="標楷體" w:eastAsia="標楷體" w:hAnsi="標楷體"/>
              </w:rPr>
            </w:pPr>
            <w:r>
              <w:rPr>
                <w:rFonts w:ascii="標楷體" w:eastAsia="標楷體" w:hAnsi="標楷體" w:hint="eastAsia"/>
              </w:rPr>
              <w:t>1.FacMain.RateAdjFreq</w:t>
            </w:r>
          </w:p>
        </w:tc>
      </w:tr>
      <w:tr w:rsidR="003B5211" w14:paraId="397AA056"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9D11659"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5533C1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35C79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37391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95C82D"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D2D2F41" w14:textId="77777777" w:rsidR="003B5211" w:rsidRDefault="003B5211" w:rsidP="00E20DD0">
            <w:pPr>
              <w:rPr>
                <w:rFonts w:ascii="標楷體" w:eastAsia="標楷體" w:hAnsi="標楷體"/>
              </w:rPr>
            </w:pPr>
          </w:p>
        </w:tc>
      </w:tr>
      <w:tr w:rsidR="003B5211" w14:paraId="294B9B2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65E746" w14:textId="77777777" w:rsidR="003B5211" w:rsidRDefault="003B5211" w:rsidP="00E20DD0">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50662EB6"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7B1AE47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BC909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03AA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9E98B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55C44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58A8AD"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04977FD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8B6096"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205304A"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1C1A398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1E0E8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1FD55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47457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40B32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26DA76" w14:textId="77777777" w:rsidR="003B5211" w:rsidRDefault="003B5211" w:rsidP="00E20DD0">
            <w:pPr>
              <w:rPr>
                <w:rFonts w:ascii="標楷體" w:eastAsia="標楷體" w:hAnsi="標楷體"/>
              </w:rPr>
            </w:pPr>
            <w:r>
              <w:rPr>
                <w:rFonts w:ascii="標楷體" w:eastAsia="標楷體" w:hAnsi="標楷體" w:hint="eastAsia"/>
              </w:rPr>
              <w:t>1.FacCaseApplApplAmt</w:t>
            </w:r>
          </w:p>
        </w:tc>
      </w:tr>
      <w:tr w:rsidR="003B5211" w14:paraId="644C1B6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0F2914"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7A7BEEC"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3954260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446AA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8AA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7BE7E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B6EB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53435E"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0B6F599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C334D9"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19CF5628"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4228F08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7A06D7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955DA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37AD1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F6F1E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AB7333" w14:textId="77777777" w:rsidR="003B5211" w:rsidRDefault="003B5211" w:rsidP="00E20DD0">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3B5211" w14:paraId="16046BA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CD15E7" w14:textId="77777777" w:rsidR="003B5211" w:rsidRDefault="003B5211" w:rsidP="00E20DD0">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5BCE1828"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C819D3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E81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0EC5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5D82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01415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35121B" w14:textId="77777777" w:rsidR="003B5211" w:rsidRDefault="003B5211" w:rsidP="00E20DD0">
            <w:pPr>
              <w:rPr>
                <w:rFonts w:ascii="標楷體" w:eastAsia="標楷體" w:hAnsi="標楷體"/>
              </w:rPr>
            </w:pPr>
            <w:r>
              <w:rPr>
                <w:rFonts w:ascii="標楷體" w:eastAsia="標楷體" w:hAnsi="標楷體" w:hint="eastAsia"/>
              </w:rPr>
              <w:t>1.FacMain.AmortizedCode</w:t>
            </w:r>
          </w:p>
        </w:tc>
      </w:tr>
      <w:tr w:rsidR="003B5211" w14:paraId="22B4138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3ABD5" w14:textId="77777777" w:rsidR="003B5211" w:rsidRDefault="003B5211" w:rsidP="00E20DD0">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1C03D802"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5A827F1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B52A8AA" w14:textId="77777777" w:rsidR="003B5211" w:rsidRDefault="003B5211" w:rsidP="00E20DD0">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0D1D5FA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EB074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82C31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837889" w14:textId="77777777" w:rsidR="003B5211" w:rsidRDefault="003B5211" w:rsidP="00E20DD0">
            <w:pPr>
              <w:rPr>
                <w:rFonts w:ascii="標楷體" w:eastAsia="標楷體" w:hAnsi="標楷體"/>
              </w:rPr>
            </w:pPr>
            <w:r>
              <w:rPr>
                <w:rFonts w:ascii="標楷體" w:eastAsia="標楷體" w:hAnsi="標楷體" w:hint="eastAsia"/>
              </w:rPr>
              <w:t>1.FacMain.FreqBase</w:t>
            </w:r>
          </w:p>
        </w:tc>
      </w:tr>
      <w:tr w:rsidR="003B5211" w14:paraId="1C5B42B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15E3A98" w14:textId="77777777" w:rsidR="003B5211" w:rsidRDefault="003B5211" w:rsidP="00E20DD0">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6FAD287"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F6B61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96D09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CD71F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92E3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8E39D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DA261" w14:textId="77777777" w:rsidR="003B5211" w:rsidRDefault="003B5211" w:rsidP="00E20DD0">
            <w:pPr>
              <w:rPr>
                <w:rFonts w:ascii="標楷體" w:eastAsia="標楷體" w:hAnsi="標楷體"/>
              </w:rPr>
            </w:pPr>
            <w:r>
              <w:rPr>
                <w:rFonts w:ascii="標楷體" w:eastAsia="標楷體" w:hAnsi="標楷體" w:hint="eastAsia"/>
              </w:rPr>
              <w:t>1.FacMain.PayIntFreq</w:t>
            </w:r>
          </w:p>
        </w:tc>
      </w:tr>
      <w:tr w:rsidR="003B5211" w14:paraId="3887FC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1A9BC6"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BD6F776"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0E03F8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F14FA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A2D1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F16AD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9D2BA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A156B4" w14:textId="77777777" w:rsidR="003B5211" w:rsidRDefault="003B5211" w:rsidP="00E20DD0">
            <w:pPr>
              <w:rPr>
                <w:rFonts w:ascii="標楷體" w:eastAsia="標楷體" w:hAnsi="標楷體"/>
              </w:rPr>
            </w:pPr>
            <w:r>
              <w:rPr>
                <w:rFonts w:ascii="標楷體" w:eastAsia="標楷體" w:hAnsi="標楷體" w:hint="eastAsia"/>
              </w:rPr>
              <w:t>1.FacMain.RepayFreq</w:t>
            </w:r>
          </w:p>
        </w:tc>
      </w:tr>
      <w:tr w:rsidR="003B5211" w14:paraId="12BE86C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ED99EE" w14:textId="77777777" w:rsidR="003B5211" w:rsidRDefault="003B5211" w:rsidP="00E20DD0">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5D370F7C"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459E19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3013A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6ED7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FBC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4B08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5BC89"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1.FacMain.UtilDeadline</w:t>
            </w:r>
          </w:p>
        </w:tc>
      </w:tr>
      <w:tr w:rsidR="003B5211" w14:paraId="6441FB9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460E56"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4A0C4FF"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66B2369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E605E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7DDC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FEC7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6FA90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B49843" w14:textId="77777777" w:rsidR="003B5211" w:rsidRDefault="003B5211" w:rsidP="00E20DD0">
            <w:pPr>
              <w:rPr>
                <w:rFonts w:ascii="標楷體" w:eastAsia="標楷體" w:hAnsi="標楷體"/>
              </w:rPr>
            </w:pPr>
            <w:r>
              <w:rPr>
                <w:rFonts w:ascii="標楷體" w:eastAsia="標楷體" w:hAnsi="標楷體" w:hint="eastAsia"/>
              </w:rPr>
              <w:t>1.FacMain.GracePeriod</w:t>
            </w:r>
          </w:p>
        </w:tc>
      </w:tr>
      <w:tr w:rsidR="003B5211" w14:paraId="0B1EF45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D7AA4" w14:textId="77777777" w:rsidR="003B5211" w:rsidRDefault="003B5211" w:rsidP="00E20DD0">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6736B48D" w14:textId="77777777" w:rsidR="003B5211" w:rsidRDefault="003B5211" w:rsidP="00E20DD0">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38B9704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15DCB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C2234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D0A58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6BD9A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88D34D" w14:textId="77777777" w:rsidR="003B5211" w:rsidRDefault="003B5211" w:rsidP="00E20DD0">
            <w:pPr>
              <w:rPr>
                <w:rFonts w:ascii="標楷體" w:eastAsia="標楷體" w:hAnsi="標楷體"/>
                <w:sz w:val="22"/>
                <w:szCs w:val="22"/>
              </w:rPr>
            </w:pPr>
            <w:r>
              <w:rPr>
                <w:rFonts w:ascii="標楷體" w:eastAsia="標楷體" w:hAnsi="標楷體" w:hint="eastAsia"/>
              </w:rPr>
              <w:t>1.FacMain.AcctFee</w:t>
            </w:r>
          </w:p>
        </w:tc>
      </w:tr>
      <w:tr w:rsidR="003B5211" w14:paraId="680E7D9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904608" w14:textId="77777777" w:rsidR="003B5211" w:rsidRDefault="003B5211" w:rsidP="00E20DD0">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62DB82FC" w14:textId="77777777" w:rsidR="003B5211" w:rsidRDefault="003B5211" w:rsidP="00E20DD0">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1A3CF4D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896FD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934FA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62E83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39B8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22C5E4" w14:textId="77777777" w:rsidR="003B5211" w:rsidRDefault="003B5211" w:rsidP="00E20DD0">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3B5211" w14:paraId="4FCCA165"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EF5DC50"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9119F3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16A72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173B4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4A619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8EEAA5" w14:textId="77777777" w:rsidR="003B5211" w:rsidRDefault="003B5211" w:rsidP="00E20DD0">
            <w:pPr>
              <w:rPr>
                <w:rFonts w:ascii="標楷體" w:eastAsia="標楷體" w:hAnsi="標楷體"/>
              </w:rPr>
            </w:pPr>
          </w:p>
        </w:tc>
      </w:tr>
      <w:tr w:rsidR="003B5211" w14:paraId="709DE85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587748"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74E4EBF4" w14:textId="77777777" w:rsidR="003B5211" w:rsidRDefault="003B5211" w:rsidP="00E20DD0">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0D3CF7F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00753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9EE18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EEAC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C0F1D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0A8505" w14:textId="77777777" w:rsidR="003B5211" w:rsidRDefault="003B5211" w:rsidP="00E20DD0">
            <w:pPr>
              <w:rPr>
                <w:rFonts w:ascii="標楷體" w:eastAsia="標楷體" w:hAnsi="標楷體"/>
              </w:rPr>
            </w:pPr>
            <w:r>
              <w:rPr>
                <w:rFonts w:ascii="標楷體" w:eastAsia="標楷體" w:hAnsi="標楷體" w:hint="eastAsia"/>
              </w:rPr>
              <w:t>1.FacProdStepRate.MonthStart</w:t>
            </w:r>
          </w:p>
        </w:tc>
      </w:tr>
      <w:tr w:rsidR="003B5211" w14:paraId="584C530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6E4B6"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8E1003E" w14:textId="77777777" w:rsidR="003B5211" w:rsidRDefault="003B5211" w:rsidP="00E20DD0">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4AD33A8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9AF2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42328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99556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F6ED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FC4769" w14:textId="77777777" w:rsidR="003B5211" w:rsidRDefault="003B5211" w:rsidP="00E20DD0">
            <w:pPr>
              <w:rPr>
                <w:rFonts w:ascii="標楷體" w:eastAsia="標楷體" w:hAnsi="標楷體"/>
              </w:rPr>
            </w:pPr>
            <w:r>
              <w:rPr>
                <w:rFonts w:ascii="標楷體" w:eastAsia="標楷體" w:hAnsi="標楷體" w:hint="eastAsia"/>
              </w:rPr>
              <w:t>1.FacProdStepRate.MonthEnd</w:t>
            </w:r>
          </w:p>
        </w:tc>
      </w:tr>
      <w:tr w:rsidR="003B5211" w14:paraId="6DC2FB9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1ACD47"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641CF12"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5B1BAD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87C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B8AA0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5EA08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4270A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7B2CB" w14:textId="77777777" w:rsidR="003B5211" w:rsidRDefault="003B5211" w:rsidP="00E20DD0">
            <w:pPr>
              <w:rPr>
                <w:rFonts w:ascii="標楷體" w:eastAsia="標楷體" w:hAnsi="標楷體"/>
              </w:rPr>
            </w:pPr>
            <w:r>
              <w:rPr>
                <w:rFonts w:ascii="標楷體" w:eastAsia="標楷體" w:hAnsi="標楷體" w:hint="eastAsia"/>
              </w:rPr>
              <w:t>1.FacProdStepRate.RateType</w:t>
            </w:r>
          </w:p>
        </w:tc>
      </w:tr>
      <w:tr w:rsidR="003B5211" w14:paraId="6460972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C3A0A78"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9B0964F" w14:textId="77777777" w:rsidR="003B5211" w:rsidRDefault="003B5211" w:rsidP="00E20DD0">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682F9C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9B590D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2C63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FA659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196F7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D5CE85" w14:textId="77777777" w:rsidR="003B5211" w:rsidRDefault="003B5211" w:rsidP="00E20DD0">
            <w:pPr>
              <w:rPr>
                <w:rFonts w:ascii="標楷體" w:eastAsia="標楷體" w:hAnsi="標楷體"/>
              </w:rPr>
            </w:pPr>
            <w:r>
              <w:rPr>
                <w:rFonts w:ascii="標楷體" w:eastAsia="標楷體" w:hAnsi="標楷體" w:hint="eastAsia"/>
              </w:rPr>
              <w:t>1.FacProdStepRate.RateIncr</w:t>
            </w:r>
          </w:p>
        </w:tc>
      </w:tr>
      <w:tr w:rsidR="003B5211" w14:paraId="1DF9ACD7"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894E23A"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2B7CA7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DE6F8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69480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FD71BD"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E012BC9" w14:textId="77777777" w:rsidR="003B5211" w:rsidRDefault="003B5211" w:rsidP="00E20DD0">
            <w:pPr>
              <w:rPr>
                <w:rFonts w:ascii="標楷體" w:eastAsia="標楷體" w:hAnsi="標楷體"/>
              </w:rPr>
            </w:pPr>
          </w:p>
        </w:tc>
      </w:tr>
      <w:tr w:rsidR="003B5211" w14:paraId="1B9FAF3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68806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A1205FE" w14:textId="77777777" w:rsidR="003B5211" w:rsidRDefault="003B5211" w:rsidP="00E20DD0">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007CCBA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9E5CA0" w14:textId="77777777" w:rsidR="003B5211" w:rsidRDefault="003B5211" w:rsidP="00E20DD0">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C54497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93D37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23752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18672" w14:textId="77777777" w:rsidR="003B5211" w:rsidRDefault="003B5211" w:rsidP="00E20DD0">
            <w:pPr>
              <w:rPr>
                <w:rFonts w:ascii="標楷體" w:eastAsia="標楷體" w:hAnsi="標楷體"/>
              </w:rPr>
            </w:pPr>
            <w:r>
              <w:rPr>
                <w:rFonts w:ascii="標楷體" w:eastAsia="標楷體" w:hAnsi="標楷體" w:hint="eastAsia"/>
              </w:rPr>
              <w:t>1.FacMain.ExtraRepayCode</w:t>
            </w:r>
          </w:p>
        </w:tc>
      </w:tr>
      <w:tr w:rsidR="003B5211" w14:paraId="40A5C7A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12793F"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7C247AB"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5344468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52C05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A8FFB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758C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7000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58C5B7" w14:textId="77777777" w:rsidR="003B5211" w:rsidRDefault="003B5211" w:rsidP="00E20DD0">
            <w:pPr>
              <w:rPr>
                <w:rFonts w:ascii="標楷體" w:eastAsia="標楷體" w:hAnsi="標楷體"/>
              </w:rPr>
            </w:pPr>
            <w:r>
              <w:rPr>
                <w:rFonts w:ascii="標楷體" w:eastAsia="標楷體" w:hAnsi="標楷體" w:hint="eastAsia"/>
              </w:rPr>
              <w:t>1.FacMain.IntCalcCode</w:t>
            </w:r>
          </w:p>
        </w:tc>
      </w:tr>
      <w:tr w:rsidR="003B5211" w14:paraId="73D1888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E9717E"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0B3B31C" w14:textId="77777777" w:rsidR="003B5211" w:rsidRDefault="003B5211" w:rsidP="00E20DD0">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48EB05D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4B428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43E47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A0CF0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3D81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F52D23" w14:textId="77777777" w:rsidR="003B5211" w:rsidRDefault="003B5211" w:rsidP="00E20DD0">
            <w:pPr>
              <w:rPr>
                <w:rFonts w:ascii="標楷體" w:eastAsia="標楷體" w:hAnsi="標楷體"/>
              </w:rPr>
            </w:pPr>
            <w:r>
              <w:rPr>
                <w:rFonts w:ascii="標楷體" w:eastAsia="標楷體" w:hAnsi="標楷體" w:hint="eastAsia"/>
              </w:rPr>
              <w:t>1.FacMain.CustTypeCode</w:t>
            </w:r>
          </w:p>
        </w:tc>
      </w:tr>
      <w:tr w:rsidR="003B5211" w14:paraId="72DA97F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09E8E"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37F87E0"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E8C717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EAD5CD" w14:textId="77777777" w:rsidR="003B5211" w:rsidRDefault="003B5211" w:rsidP="00E20DD0">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7818EA0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D6A5C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A25C6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BF62D6" w14:textId="77777777" w:rsidR="003B5211" w:rsidRDefault="003B5211" w:rsidP="00E20DD0">
            <w:pPr>
              <w:rPr>
                <w:rFonts w:ascii="標楷體" w:eastAsia="標楷體" w:hAnsi="標楷體"/>
              </w:rPr>
            </w:pPr>
            <w:r>
              <w:rPr>
                <w:rFonts w:ascii="標楷體" w:eastAsia="標楷體" w:hAnsi="標楷體" w:hint="eastAsia"/>
              </w:rPr>
              <w:t>1.FacMain.RuleCode</w:t>
            </w:r>
          </w:p>
          <w:p w14:paraId="6F3F84E8"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0DDA5F8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04B6E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AEA4DA2"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9B107C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7846BE3"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E2B89F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59239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B76E1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72319" w14:textId="77777777" w:rsidR="003B5211" w:rsidRDefault="003B5211" w:rsidP="00E20DD0">
            <w:pPr>
              <w:rPr>
                <w:rFonts w:ascii="標楷體" w:eastAsia="標楷體" w:hAnsi="標楷體"/>
              </w:rPr>
            </w:pPr>
            <w:r>
              <w:rPr>
                <w:rFonts w:ascii="標楷體" w:eastAsia="標楷體" w:hAnsi="標楷體" w:hint="eastAsia"/>
              </w:rPr>
              <w:t>1.FacMain.RecycleCode</w:t>
            </w:r>
          </w:p>
        </w:tc>
      </w:tr>
      <w:tr w:rsidR="003B5211" w14:paraId="1FE59DC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8EC78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988926E"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4766556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E67F1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A79F0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8CB66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3F0FC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4CDDCC" w14:textId="77777777" w:rsidR="003B5211" w:rsidRDefault="003B5211" w:rsidP="00E20DD0">
            <w:pPr>
              <w:rPr>
                <w:rFonts w:ascii="標楷體" w:eastAsia="標楷體" w:hAnsi="標楷體"/>
              </w:rPr>
            </w:pPr>
            <w:r>
              <w:rPr>
                <w:rFonts w:ascii="標楷體" w:eastAsia="標楷體" w:hAnsi="標楷體" w:hint="eastAsia"/>
              </w:rPr>
              <w:t>1.FacMain.RecycleDeadline</w:t>
            </w:r>
          </w:p>
        </w:tc>
      </w:tr>
      <w:tr w:rsidR="003B5211" w14:paraId="4D21684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367EA"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644D7"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7A5BB4D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6441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DE52F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217AD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724AE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1B0F7DC"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3B5211" w14:paraId="1592DC5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AA057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6A1983A"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7059C0A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0FA3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CB3218" w14:textId="77777777" w:rsidR="003B5211" w:rsidRDefault="003B5211" w:rsidP="00E20DD0">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574DAC1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CEF0D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FAAB84" w14:textId="77777777" w:rsidR="003B5211" w:rsidRDefault="003B5211" w:rsidP="00E20DD0">
            <w:r>
              <w:rPr>
                <w:rFonts w:ascii="標楷體" w:eastAsia="標楷體" w:hAnsi="標楷體" w:hint="eastAsia"/>
              </w:rPr>
              <w:t>1.FacMain.DepartmentCode</w:t>
            </w:r>
          </w:p>
        </w:tc>
      </w:tr>
      <w:tr w:rsidR="003B5211" w14:paraId="6091EED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1CCDE7"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213E2E4"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7FF44C1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A17497F"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A6B69D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C7919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8B10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1B7630"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0DFBF4E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83D0E5"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0F1BC88" w14:textId="77777777" w:rsidR="003B5211" w:rsidRDefault="003B5211" w:rsidP="00E20DD0">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44DA70F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B2D93F9"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E9266C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7F0B9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ED359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2EAEFE" w14:textId="77777777" w:rsidR="003B5211" w:rsidRDefault="003B5211" w:rsidP="00E20DD0">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3B5211" w14:paraId="131255F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EF8DC6"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21E9A5B"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B145C18"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71DBFB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4F9AE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F6733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AE38D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C7EE6A" w14:textId="77777777" w:rsidR="003B5211" w:rsidRDefault="003B5211" w:rsidP="00E20DD0">
            <w:pPr>
              <w:rPr>
                <w:rFonts w:ascii="標楷體" w:eastAsia="標楷體" w:hAnsi="標楷體"/>
              </w:rPr>
            </w:pPr>
            <w:r>
              <w:rPr>
                <w:rFonts w:ascii="標楷體" w:eastAsia="標楷體" w:hAnsi="標楷體" w:hint="eastAsia"/>
              </w:rPr>
              <w:t>1.FacMain.IrrevocableFlag</w:t>
            </w:r>
          </w:p>
        </w:tc>
      </w:tr>
      <w:tr w:rsidR="003B5211" w14:paraId="4306F38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77B4B9"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85D0390"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35E637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19750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ABC0B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C521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B7207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664236" w14:textId="77777777" w:rsidR="003B5211" w:rsidRDefault="003B5211" w:rsidP="00E20DD0">
            <w:pPr>
              <w:rPr>
                <w:rFonts w:ascii="標楷體" w:eastAsia="標楷體" w:hAnsi="標楷體"/>
              </w:rPr>
            </w:pPr>
            <w:r>
              <w:rPr>
                <w:rFonts w:ascii="標楷體" w:eastAsia="標楷體" w:hAnsi="標楷體" w:hint="eastAsia"/>
              </w:rPr>
              <w:t>1.FacMain.RateAdjNoticeCode</w:t>
            </w:r>
          </w:p>
        </w:tc>
      </w:tr>
      <w:tr w:rsidR="003B5211" w14:paraId="62E2C84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BA2B35"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D1878EF"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7EE412D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B457F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9E801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A577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E8641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53C615" w14:textId="77777777" w:rsidR="003B5211" w:rsidRDefault="003B5211" w:rsidP="00E20DD0">
            <w:r>
              <w:rPr>
                <w:rFonts w:ascii="標楷體" w:eastAsia="標楷體" w:hAnsi="標楷體" w:hint="eastAsia"/>
              </w:rPr>
              <w:t>1.FacMain.PieceCode</w:t>
            </w:r>
          </w:p>
        </w:tc>
      </w:tr>
      <w:tr w:rsidR="003B5211" w14:paraId="5618E2A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2B266A"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5F6D855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A0B2A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F32B1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C879C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EF3B2A3" w14:textId="77777777" w:rsidR="003B5211" w:rsidRDefault="003B5211" w:rsidP="00E20DD0">
            <w:pPr>
              <w:rPr>
                <w:rFonts w:ascii="標楷體" w:eastAsia="標楷體" w:hAnsi="標楷體"/>
                <w:sz w:val="22"/>
                <w:szCs w:val="22"/>
              </w:rPr>
            </w:pPr>
          </w:p>
        </w:tc>
      </w:tr>
      <w:tr w:rsidR="003B5211" w14:paraId="5B8EE76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C9097"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03BBDC"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E4AB9F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CC364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4B38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D3D5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A3542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F88C6" w14:textId="77777777" w:rsidR="003B5211" w:rsidRDefault="003B5211" w:rsidP="00E20DD0">
            <w:r>
              <w:rPr>
                <w:rFonts w:ascii="標楷體" w:eastAsia="標楷體" w:hAnsi="標楷體" w:hint="eastAsia"/>
              </w:rPr>
              <w:t>1.</w:t>
            </w:r>
            <w:r>
              <w:rPr>
                <w:rFonts w:ascii="標楷體" w:eastAsia="標楷體" w:hAnsi="標楷體" w:hint="eastAsia"/>
                <w:sz w:val="22"/>
                <w:szCs w:val="22"/>
              </w:rPr>
              <w:t>FacMain.RepayCode</w:t>
            </w:r>
          </w:p>
        </w:tc>
      </w:tr>
      <w:tr w:rsidR="003B5211" w14:paraId="4051819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501B3C"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3184D7"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66C2273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672D2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3C895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6D835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50F1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31388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Bank</w:t>
            </w:r>
          </w:p>
        </w:tc>
      </w:tr>
      <w:tr w:rsidR="003B5211" w14:paraId="5C41AA3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01DC"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FE213A3"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F182F5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DC7E8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F0140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3C655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7D76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DF516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Acct</w:t>
            </w:r>
          </w:p>
        </w:tc>
      </w:tr>
      <w:tr w:rsidR="003B5211" w14:paraId="54198CA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2CC23F"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7624CDCA"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7CF7B59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FE61C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F92BB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0ED5F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306F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9F58A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3B5211" w14:paraId="3393D6D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350DFF"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566E619"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7962DA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62B1C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4A925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C907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9EC0B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5492E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3B5211" w14:paraId="7220E6B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A60824"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1932798"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0562B5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E8536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4738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0420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2E84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25D9C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3B5211" w14:paraId="3B574F8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097A8"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006EE76"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4F6E40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96E57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EDE91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2D4B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7667E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7C445B" w14:textId="77777777" w:rsidR="003B5211" w:rsidRDefault="003B5211" w:rsidP="00E20DD0">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3B5211" w14:paraId="024C8DB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936456"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7CECBD"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793030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E7DA7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B4E69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FFF7A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CC29E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0DFF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3B5211" w14:paraId="370DB59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E4E1BF"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0B52E6F" w14:textId="77777777" w:rsidR="003B5211" w:rsidRDefault="003B5211" w:rsidP="00E20DD0">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21C3453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42661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53021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8399E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B4D8B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EAA020"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3B5211" w14:paraId="3F85E58C"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3FBD352"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EE6C17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99A3F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330BA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51C00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A3FE01F" w14:textId="77777777" w:rsidR="003B5211" w:rsidRDefault="003B5211" w:rsidP="00E20DD0">
            <w:pPr>
              <w:rPr>
                <w:rFonts w:ascii="標楷體" w:eastAsia="標楷體" w:hAnsi="標楷體"/>
              </w:rPr>
            </w:pPr>
          </w:p>
        </w:tc>
      </w:tr>
      <w:tr w:rsidR="003B5211" w14:paraId="6E68654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C3EF00"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DB47CE3" w14:textId="77777777" w:rsidR="003B5211" w:rsidRDefault="003B5211" w:rsidP="00E20DD0">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027D88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B42A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9120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57F1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0897E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B93664" w14:textId="77777777" w:rsidR="003B5211" w:rsidRDefault="003B5211" w:rsidP="00E20DD0">
            <w:pPr>
              <w:rPr>
                <w:rFonts w:ascii="標楷體" w:eastAsia="標楷體" w:hAnsi="標楷體"/>
              </w:rPr>
            </w:pPr>
            <w:r>
              <w:rPr>
                <w:rFonts w:ascii="標楷體" w:eastAsia="標楷體" w:hAnsi="標楷體" w:hint="eastAsia"/>
              </w:rPr>
              <w:t>1.FacMain.Introducer</w:t>
            </w:r>
          </w:p>
        </w:tc>
      </w:tr>
      <w:tr w:rsidR="003B5211" w14:paraId="4931D5C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016108"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DF43177" w14:textId="77777777" w:rsidR="003B5211" w:rsidRDefault="003B5211" w:rsidP="00E20DD0">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4C1A9FF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77726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6D226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CC9CD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AA718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D2E898" w14:textId="77777777" w:rsidR="003B5211" w:rsidRDefault="003B5211" w:rsidP="00E20DD0">
            <w:pPr>
              <w:rPr>
                <w:rFonts w:ascii="標楷體" w:eastAsia="標楷體" w:hAnsi="標楷體"/>
              </w:rPr>
            </w:pPr>
            <w:r>
              <w:rPr>
                <w:rFonts w:ascii="標楷體" w:eastAsia="標楷體" w:hAnsi="標楷體" w:hint="eastAsia"/>
              </w:rPr>
              <w:t>1.FacMain.District</w:t>
            </w:r>
          </w:p>
        </w:tc>
      </w:tr>
      <w:tr w:rsidR="003B5211" w14:paraId="341AC2D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E3F75C"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F954EC1"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3DFAFCC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C067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4090E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05130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7536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074CD0" w14:textId="77777777" w:rsidR="003B5211" w:rsidRDefault="003B5211" w:rsidP="00E20DD0">
            <w:pPr>
              <w:rPr>
                <w:rFonts w:ascii="標楷體" w:eastAsia="標楷體" w:hAnsi="標楷體"/>
              </w:rPr>
            </w:pPr>
            <w:r>
              <w:rPr>
                <w:rFonts w:ascii="標楷體" w:eastAsia="標楷體" w:hAnsi="標楷體" w:hint="eastAsia"/>
              </w:rPr>
              <w:t>1.FacMain.FireOfficer</w:t>
            </w:r>
          </w:p>
        </w:tc>
      </w:tr>
      <w:tr w:rsidR="003B5211" w14:paraId="3E8EAA1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B0C47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6EACD9"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31E9FEF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E6229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C8E54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117F8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665F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927B3C" w14:textId="77777777" w:rsidR="003B5211" w:rsidRDefault="003B5211" w:rsidP="00E20DD0">
            <w:pPr>
              <w:rPr>
                <w:rFonts w:ascii="標楷體" w:eastAsia="標楷體" w:hAnsi="標楷體"/>
              </w:rPr>
            </w:pPr>
            <w:r>
              <w:rPr>
                <w:rFonts w:ascii="標楷體" w:eastAsia="標楷體" w:hAnsi="標楷體" w:hint="eastAsia"/>
              </w:rPr>
              <w:t>1.FacMain.Estimate</w:t>
            </w:r>
          </w:p>
        </w:tc>
      </w:tr>
      <w:tr w:rsidR="003B5211" w14:paraId="7BA6E36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1F8FB8"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D94024"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1C7E64B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7E9D35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5C64F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99A3A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2834A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78D598" w14:textId="77777777" w:rsidR="003B5211" w:rsidRDefault="003B5211" w:rsidP="00E20DD0">
            <w:pPr>
              <w:rPr>
                <w:rFonts w:ascii="標楷體" w:eastAsia="標楷體" w:hAnsi="標楷體"/>
              </w:rPr>
            </w:pPr>
            <w:r>
              <w:rPr>
                <w:rFonts w:ascii="標楷體" w:eastAsia="標楷體" w:hAnsi="標楷體" w:hint="eastAsia"/>
              </w:rPr>
              <w:t>1.FacMain.CreditOfficer</w:t>
            </w:r>
          </w:p>
        </w:tc>
      </w:tr>
      <w:tr w:rsidR="003B5211" w14:paraId="0453124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6F2004"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E2C1071" w14:textId="77777777" w:rsidR="003B5211" w:rsidRDefault="003B5211" w:rsidP="00E20DD0">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5B7FBAD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F59E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994C5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343E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20F6F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B054B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31AE3C7B" w14:textId="77777777" w:rsidR="003B5211" w:rsidRDefault="003B5211" w:rsidP="00E20DD0">
            <w:pPr>
              <w:rPr>
                <w:rFonts w:ascii="標楷體" w:eastAsia="標楷體" w:hAnsi="標楷體"/>
              </w:rPr>
            </w:pPr>
            <w:r>
              <w:rPr>
                <w:rFonts w:ascii="標楷體" w:eastAsia="標楷體" w:hAnsi="標楷體" w:hint="eastAsia"/>
              </w:rPr>
              <w:t>2.FacMain.BusinessOfficer</w:t>
            </w:r>
          </w:p>
        </w:tc>
      </w:tr>
      <w:tr w:rsidR="003B5211" w14:paraId="5A01301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F0EE3C"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2F02F5E"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2355EC2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0D40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E2FE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3D612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420F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31150C" w14:textId="77777777" w:rsidR="003B5211" w:rsidRDefault="003B5211" w:rsidP="00E20DD0">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3B5211" w14:paraId="0D646E8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9FE907"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3BBB497" w14:textId="77777777" w:rsidR="003B5211" w:rsidRDefault="003B5211" w:rsidP="00E20DD0">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330BF93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64B68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C3D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A08CE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4B6C8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8EC690" w14:textId="77777777" w:rsidR="003B5211" w:rsidRDefault="003B5211" w:rsidP="00E20DD0">
            <w:pPr>
              <w:rPr>
                <w:rFonts w:ascii="標楷體" w:eastAsia="標楷體" w:hAnsi="標楷體"/>
              </w:rPr>
            </w:pPr>
            <w:r>
              <w:rPr>
                <w:rFonts w:ascii="標楷體" w:eastAsia="標楷體" w:hAnsi="標楷體" w:hint="eastAsia"/>
              </w:rPr>
              <w:t>1.FacMain.Supervisor</w:t>
            </w:r>
          </w:p>
        </w:tc>
      </w:tr>
      <w:tr w:rsidR="003B5211" w14:paraId="3125467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F05627"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F2609B4" w14:textId="77777777" w:rsidR="003B5211" w:rsidRDefault="003B5211" w:rsidP="00E20DD0">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714F420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A5590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54D12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E7E7A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AEFDD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4DB4FE" w14:textId="77777777" w:rsidR="003B5211" w:rsidRDefault="003B5211" w:rsidP="00E20DD0">
            <w:pPr>
              <w:rPr>
                <w:rFonts w:ascii="標楷體" w:eastAsia="標楷體" w:hAnsi="標楷體"/>
              </w:rPr>
            </w:pPr>
            <w:r>
              <w:rPr>
                <w:rFonts w:ascii="標楷體" w:eastAsia="標楷體" w:hAnsi="標楷體" w:hint="eastAsia"/>
              </w:rPr>
              <w:t>1.FacMain.InvestigateOfficer</w:t>
            </w:r>
          </w:p>
        </w:tc>
      </w:tr>
      <w:tr w:rsidR="003B5211" w14:paraId="6B39D85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0D4D65"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F5F19CB" w14:textId="77777777" w:rsidR="003B5211" w:rsidRDefault="003B5211" w:rsidP="00E20DD0">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E6D758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43CF9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0534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07F98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FC7A0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E11045" w14:textId="77777777" w:rsidR="003B5211" w:rsidRDefault="003B5211" w:rsidP="00E20DD0">
            <w:r>
              <w:rPr>
                <w:rFonts w:ascii="標楷體" w:eastAsia="標楷體" w:hAnsi="標楷體" w:hint="eastAsia"/>
              </w:rPr>
              <w:t>1.FacMain.EstimateReview</w:t>
            </w:r>
          </w:p>
        </w:tc>
      </w:tr>
      <w:tr w:rsidR="003B5211" w14:paraId="50655BF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2E7BEC"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354C443" w14:textId="77777777" w:rsidR="003B5211" w:rsidRDefault="003B5211" w:rsidP="00E20DD0">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65F9E24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6BAB5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9A2E9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FADB0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0A86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38641C" w14:textId="77777777" w:rsidR="003B5211" w:rsidRDefault="003B5211" w:rsidP="00E20DD0">
            <w:pPr>
              <w:rPr>
                <w:rFonts w:ascii="標楷體" w:eastAsia="標楷體" w:hAnsi="標楷體"/>
              </w:rPr>
            </w:pPr>
            <w:r>
              <w:rPr>
                <w:rFonts w:ascii="標楷體" w:eastAsia="標楷體" w:hAnsi="標楷體" w:hint="eastAsia"/>
              </w:rPr>
              <w:t>1.FacMain.Coorgnizer</w:t>
            </w:r>
          </w:p>
        </w:tc>
      </w:tr>
      <w:tr w:rsidR="003B5211" w14:paraId="621380E1"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B85EBBE"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BB1D02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8A88B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B783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FEED5"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EA5033" w14:textId="77777777" w:rsidR="003B5211" w:rsidRDefault="003B5211" w:rsidP="00E20DD0">
            <w:pPr>
              <w:rPr>
                <w:rFonts w:ascii="標楷體" w:eastAsia="標楷體" w:hAnsi="標楷體"/>
              </w:rPr>
            </w:pPr>
          </w:p>
        </w:tc>
      </w:tr>
      <w:tr w:rsidR="003B5211" w14:paraId="50D49A3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44151A"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BEA465C"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759A0EE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BED0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00BEF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AA137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BAB0D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1F5A35"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572B5E5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E0116"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AEC6430"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29CC4BF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8A59D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A50ED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6BBA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A9B7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BADFDF" w14:textId="77777777" w:rsidR="003B5211" w:rsidRDefault="003B5211" w:rsidP="00E20DD0">
            <w:pPr>
              <w:rPr>
                <w:rFonts w:ascii="標楷體" w:eastAsia="標楷體" w:hAnsi="標楷體"/>
              </w:rPr>
            </w:pPr>
            <w:r>
              <w:rPr>
                <w:rFonts w:ascii="標楷體" w:eastAsia="標楷體" w:hAnsi="標楷體" w:hint="eastAsia"/>
              </w:rPr>
              <w:t>1.FacMain.CreditScore</w:t>
            </w:r>
          </w:p>
        </w:tc>
      </w:tr>
      <w:tr w:rsidR="003B5211" w14:paraId="47DF2A0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CEACA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C38C31"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CE60CB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839F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96601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F19D1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528F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A08370" w14:textId="77777777" w:rsidR="003B5211" w:rsidRDefault="003B5211" w:rsidP="00E20DD0">
            <w:pPr>
              <w:rPr>
                <w:rFonts w:ascii="標楷體" w:eastAsia="標楷體" w:hAnsi="標楷體"/>
              </w:rPr>
            </w:pPr>
            <w:r>
              <w:rPr>
                <w:rFonts w:ascii="標楷體" w:eastAsia="標楷體" w:hAnsi="標楷體" w:hint="eastAsia"/>
              </w:rPr>
              <w:t>1.FacMain.GuaranteeDate</w:t>
            </w:r>
          </w:p>
        </w:tc>
      </w:tr>
      <w:tr w:rsidR="003B5211" w14:paraId="56200B99"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5BBC7C"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55AC38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0AF94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9719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58213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EFF6058" w14:textId="77777777" w:rsidR="003B5211" w:rsidRDefault="003B5211" w:rsidP="00E20DD0">
            <w:pPr>
              <w:rPr>
                <w:rFonts w:ascii="標楷體" w:eastAsia="標楷體" w:hAnsi="標楷體"/>
              </w:rPr>
            </w:pPr>
          </w:p>
        </w:tc>
      </w:tr>
      <w:tr w:rsidR="003B5211" w14:paraId="099E6CC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69E1B2"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7043FD5"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0911A3E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858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B6FB3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CF18E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FC610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122A846" w14:textId="77777777" w:rsidR="003B5211" w:rsidRDefault="003B5211" w:rsidP="00E20DD0">
            <w:pPr>
              <w:rPr>
                <w:rFonts w:ascii="標楷體" w:eastAsia="標楷體" w:hAnsi="標楷體"/>
              </w:rPr>
            </w:pPr>
          </w:p>
        </w:tc>
      </w:tr>
      <w:tr w:rsidR="003B5211" w14:paraId="0846970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BF1476"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80BF5E"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543A647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2C477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BDDF0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281C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D9DF3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557A6E" w14:textId="77777777" w:rsidR="003B5211" w:rsidRDefault="003B5211" w:rsidP="00E20DD0">
            <w:pPr>
              <w:rPr>
                <w:rFonts w:ascii="標楷體" w:eastAsia="標楷體" w:hAnsi="標楷體"/>
              </w:rPr>
            </w:pPr>
            <w:r>
              <w:rPr>
                <w:rFonts w:ascii="標楷體" w:eastAsia="標楷體" w:hAnsi="標楷體" w:hint="eastAsia"/>
              </w:rPr>
              <w:t>1.FacMain.ProdBreachFlag</w:t>
            </w:r>
          </w:p>
        </w:tc>
      </w:tr>
      <w:tr w:rsidR="003B5211" w14:paraId="007C114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1C521E"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486FE53"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39D77D2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EA556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DB4EC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8D8A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4CE57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0B31A4" w14:textId="77777777" w:rsidR="003B5211" w:rsidRDefault="003B5211" w:rsidP="00E20DD0">
            <w:pPr>
              <w:rPr>
                <w:rFonts w:ascii="標楷體" w:eastAsia="標楷體" w:hAnsi="標楷體"/>
              </w:rPr>
            </w:pPr>
            <w:r>
              <w:rPr>
                <w:rFonts w:ascii="標楷體" w:eastAsia="標楷體" w:hAnsi="標楷體" w:hint="eastAsia"/>
              </w:rPr>
              <w:t>1.FacMain.Breach</w:t>
            </w:r>
          </w:p>
        </w:tc>
      </w:tr>
      <w:tr w:rsidR="003B5211" w14:paraId="4A9E7E7C"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2AFD38B"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E5353E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C703D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6B9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E9A0A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BC61EF6" w14:textId="77777777" w:rsidR="003B5211" w:rsidRDefault="003B5211" w:rsidP="00E20DD0">
            <w:pPr>
              <w:rPr>
                <w:rFonts w:ascii="標楷體" w:eastAsia="標楷體" w:hAnsi="標楷體"/>
              </w:rPr>
            </w:pPr>
          </w:p>
        </w:tc>
      </w:tr>
      <w:tr w:rsidR="003B5211" w14:paraId="5CD73C3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6740F3"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D338551"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7C8E427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89A0CA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5438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5B930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4C50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A80BB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3B5211" w14:paraId="7ECE190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2DA255"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9B971FF"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7A56F25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AED7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9582C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C76A0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3A947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5F370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ApplNo</w:t>
            </w:r>
          </w:p>
        </w:tc>
      </w:tr>
      <w:tr w:rsidR="003B5211" w14:paraId="6BCCC25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A2D817"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948CD2F"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8F4745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1F250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DBB8E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518DC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B9AC1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0AE3A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1CB5CFD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48EF8E"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E1AF3F9"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1B0E8C0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F741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B6488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08AA7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80B87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31F5F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MainFlag</w:t>
            </w:r>
          </w:p>
        </w:tc>
      </w:tr>
      <w:tr w:rsidR="003B5211" w14:paraId="1A00B3F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F21231"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2B09B0C" w14:textId="77777777" w:rsidR="003B5211" w:rsidRDefault="003B5211" w:rsidP="00E20DD0">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3C38EC8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D6063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B8BD9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4E862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4B6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C281F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ain.EvaAmt</w:t>
            </w:r>
          </w:p>
        </w:tc>
      </w:tr>
      <w:tr w:rsidR="003B5211" w14:paraId="5DBE3E0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055018"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EDE6D20"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60D5E9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F3556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20E66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33D2E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2F183A"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10C12BE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3B5211" w14:paraId="4AA3DD07"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665E1E61"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3C063E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C567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25C67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3A7195"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F243221"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0B63227F" w14:textId="77777777" w:rsidR="003B5211" w:rsidRDefault="003B5211" w:rsidP="003B5211">
      <w:pPr>
        <w:rPr>
          <w:rFonts w:ascii="標楷體" w:eastAsia="標楷體" w:hAnsi="標楷體"/>
          <w:noProof/>
        </w:rPr>
      </w:pPr>
    </w:p>
    <w:p w14:paraId="752F2A84" w14:textId="77777777" w:rsidR="003B5211" w:rsidRDefault="003B5211" w:rsidP="003B5211"/>
    <w:p w14:paraId="2D7EF5A0" w14:textId="77777777" w:rsidR="003B5211" w:rsidRDefault="003B5211" w:rsidP="003B5211">
      <w:pPr>
        <w:widowControl/>
        <w:rPr>
          <w:rFonts w:eastAsia="標楷體"/>
          <w:szCs w:val="20"/>
        </w:rPr>
      </w:pPr>
      <w:r>
        <w:br w:type="page"/>
      </w:r>
    </w:p>
    <w:p w14:paraId="7AA1D5B6" w14:textId="77777777" w:rsidR="003B5211" w:rsidRDefault="003B5211" w:rsidP="003B5211">
      <w:pPr>
        <w:pStyle w:val="7"/>
        <w:numPr>
          <w:ilvl w:val="6"/>
          <w:numId w:val="41"/>
        </w:numPr>
      </w:pPr>
      <w:proofErr w:type="spellStart"/>
      <w:r>
        <w:t>UI</w:t>
      </w:r>
      <w:r>
        <w:rPr>
          <w:rFonts w:hint="eastAsia"/>
        </w:rPr>
        <w:t>畫面</w:t>
      </w:r>
      <w:r>
        <w:t>-</w:t>
      </w:r>
      <w:r>
        <w:rPr>
          <w:rFonts w:hint="eastAsia"/>
        </w:rPr>
        <w:t>放行</w:t>
      </w:r>
      <w:proofErr w:type="spellEnd"/>
    </w:p>
    <w:p w14:paraId="2D90981C"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1F2840B7"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251A072F" wp14:editId="7292686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75BCC29C" wp14:editId="6582D0AF">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drawing>
          <wp:inline distT="0" distB="0" distL="0" distR="0" wp14:anchorId="668CA6B5" wp14:editId="3CE4657D">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lang w:eastAsia="zh-TW"/>
        </w:rPr>
        <w:drawing>
          <wp:inline distT="0" distB="0" distL="0" distR="0" wp14:anchorId="2116504B" wp14:editId="70130597">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24CA627A" wp14:editId="0330961A">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66477E73" w14:textId="77777777" w:rsidR="003B5211" w:rsidRDefault="003B5211" w:rsidP="003B5211">
      <w:pPr>
        <w:rPr>
          <w:rFonts w:ascii="標楷體" w:eastAsia="標楷體" w:hAnsi="標楷體"/>
          <w:noProof/>
        </w:rPr>
      </w:pPr>
    </w:p>
    <w:p w14:paraId="5FCAF70A" w14:textId="77777777" w:rsidR="003B5211" w:rsidRDefault="003B5211" w:rsidP="003B5211">
      <w:pPr>
        <w:pStyle w:val="a"/>
      </w:pPr>
      <w:r>
        <w:rPr>
          <w:rFonts w:hint="eastAsia"/>
        </w:rPr>
        <w:t>輸入畫面按鈕說明-放行</w:t>
      </w:r>
    </w:p>
    <w:p w14:paraId="08741EBE"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B5211" w14:paraId="6B08F608"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CC05E9"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0B9FE6"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00215BF"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22BA06A9"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51D39335"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C33B16" w14:textId="77777777" w:rsidR="003B5211" w:rsidRDefault="003B5211" w:rsidP="00E20DD0">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28BE84E0" w14:textId="77777777" w:rsidR="003B5211" w:rsidRDefault="003B5211" w:rsidP="00E20DD0">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2FFC3C99"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AD8E66"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F3CD09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1A5213"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0BCB5F13"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w:t>
            </w:r>
            <w:proofErr w:type="gramStart"/>
            <w:r>
              <w:rPr>
                <w:rFonts w:ascii="標楷體" w:eastAsia="標楷體" w:hAnsi="標楷體" w:hint="eastAsia"/>
              </w:rPr>
              <w:t>狀態非待放行</w:t>
            </w:r>
            <w:proofErr w:type="gramEnd"/>
            <w:r>
              <w:rPr>
                <w:rFonts w:ascii="標楷體" w:eastAsia="標楷體" w:hAnsi="標楷體" w:hint="eastAsia"/>
              </w:rPr>
              <w:t>，不可做交易放行</w:t>
            </w:r>
            <w:r>
              <w:rPr>
                <w:rFonts w:ascii="標楷體" w:eastAsia="標楷體" w:hAnsi="標楷體" w:hint="eastAsia"/>
                <w:lang w:eastAsia="zh-HK"/>
              </w:rPr>
              <w:t>"</w:t>
            </w:r>
          </w:p>
          <w:p w14:paraId="140B09E9"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0687F75B"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9290B04"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69871B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414E79F4"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w:t>
            </w:r>
            <w:proofErr w:type="spellStart"/>
            <w:r>
              <w:rPr>
                <w:rFonts w:ascii="標楷體" w:eastAsia="標楷體" w:hAnsi="標楷體" w:hint="eastAsia"/>
              </w:rPr>
              <w:t>FacCaseAppl</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AA959A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DE08D71"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w:t>
            </w:r>
            <w:proofErr w:type="spellStart"/>
            <w:r>
              <w:rPr>
                <w:rFonts w:ascii="標楷體" w:eastAsia="標楷體" w:hAnsi="標楷體" w:hint="eastAsia"/>
              </w:rPr>
              <w:t>Cust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A9F0FFA"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w:t>
            </w:r>
            <w:proofErr w:type="spellStart"/>
            <w:r>
              <w:rPr>
                <w:rFonts w:ascii="標楷體" w:eastAsia="標楷體" w:hAnsi="標楷體" w:hint="eastAsia"/>
              </w:rPr>
              <w:t>FacMain</w:t>
            </w:r>
            <w:proofErr w:type="spellEnd"/>
            <w:r>
              <w:rPr>
                <w:rFonts w:ascii="標楷體" w:eastAsia="標楷體" w:hAnsi="標楷體" w:hint="eastAsia"/>
              </w:rPr>
              <w:t>)]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0334C131"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9E42056"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B94B2D"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6285D636"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w:t>
            </w:r>
            <w:proofErr w:type="spellStart"/>
            <w:r>
              <w:rPr>
                <w:rFonts w:ascii="標楷體" w:eastAsia="標楷體" w:hAnsi="標楷體" w:hint="eastAsia"/>
              </w:rPr>
              <w:t>FacMain</w:t>
            </w:r>
            <w:proofErr w:type="spellEnd"/>
            <w:r>
              <w:rPr>
                <w:rFonts w:ascii="標楷體" w:eastAsia="標楷體" w:hAnsi="標楷體" w:hint="eastAsia"/>
              </w:rPr>
              <w:t>)] 資料</w:t>
            </w:r>
          </w:p>
          <w:p w14:paraId="4377BFCA"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w:t>
            </w:r>
            <w:proofErr w:type="spellStart"/>
            <w:r>
              <w:rPr>
                <w:rFonts w:ascii="標楷體" w:eastAsia="標楷體" w:hAnsi="標楷體" w:hint="eastAsia"/>
              </w:rPr>
              <w:t>FacCaseAppl</w:t>
            </w:r>
            <w:proofErr w:type="spellEnd"/>
            <w:r>
              <w:rPr>
                <w:rFonts w:ascii="標楷體" w:eastAsia="標楷體" w:hAnsi="標楷體" w:hint="eastAsia"/>
              </w:rPr>
              <w:t>)]資料</w:t>
            </w:r>
          </w:p>
          <w:p w14:paraId="640590FB"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w:t>
            </w:r>
            <w:proofErr w:type="spellStart"/>
            <w:r>
              <w:rPr>
                <w:rFonts w:ascii="標楷體" w:eastAsia="標楷體" w:hAnsi="標楷體" w:hint="eastAsia"/>
              </w:rPr>
              <w:t>CustMain</w:t>
            </w:r>
            <w:proofErr w:type="spellEnd"/>
            <w:r>
              <w:rPr>
                <w:rFonts w:ascii="標楷體" w:eastAsia="標楷體" w:hAnsi="標楷體" w:hint="eastAsia"/>
              </w:rPr>
              <w:t>)]資料</w:t>
            </w:r>
          </w:p>
          <w:p w14:paraId="4497DCE7"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w:t>
            </w:r>
            <w:proofErr w:type="spellStart"/>
            <w:r>
              <w:rPr>
                <w:rFonts w:ascii="標楷體" w:eastAsia="標楷體" w:hAnsi="標楷體" w:hint="eastAsia"/>
              </w:rPr>
              <w:t>FacMain</w:t>
            </w:r>
            <w:proofErr w:type="spellEnd"/>
            <w:r>
              <w:rPr>
                <w:rFonts w:ascii="標楷體" w:eastAsia="標楷體" w:hAnsi="標楷體" w:hint="eastAsia"/>
              </w:rPr>
              <w:t>)]資料</w:t>
            </w:r>
          </w:p>
          <w:p w14:paraId="11025D17"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w:t>
            </w:r>
            <w:proofErr w:type="gramStart"/>
            <w:r>
              <w:rPr>
                <w:rFonts w:ascii="標楷體" w:eastAsia="標楷體" w:hAnsi="標楷體" w:hint="eastAsia"/>
              </w:rPr>
              <w:t>參數副檔階梯式</w:t>
            </w:r>
            <w:proofErr w:type="gramEnd"/>
            <w:r>
              <w:rPr>
                <w:rFonts w:ascii="標楷體" w:eastAsia="標楷體" w:hAnsi="標楷體" w:hint="eastAsia"/>
              </w:rPr>
              <w:t>利率(</w:t>
            </w:r>
            <w:proofErr w:type="spellStart"/>
            <w:r>
              <w:rPr>
                <w:rFonts w:ascii="標楷體" w:eastAsia="標楷體" w:hAnsi="標楷體" w:hint="eastAsia"/>
              </w:rPr>
              <w:t>FacProdStepRate</w:t>
            </w:r>
            <w:proofErr w:type="spellEnd"/>
            <w:r>
              <w:rPr>
                <w:rFonts w:ascii="標楷體" w:eastAsia="標楷體" w:hAnsi="標楷體" w:hint="eastAsia"/>
              </w:rPr>
              <w:t>)]資料</w:t>
            </w:r>
          </w:p>
        </w:tc>
      </w:tr>
      <w:tr w:rsidR="003B5211" w14:paraId="422384EF"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559E49ED"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86DC58"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FEE3E"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7AF9871" w14:textId="77777777" w:rsidR="003B5211" w:rsidRDefault="003B5211" w:rsidP="003B5211">
      <w:pPr>
        <w:rPr>
          <w:rFonts w:ascii="標楷體" w:eastAsia="標楷體" w:hAnsi="標楷體"/>
        </w:rPr>
      </w:pPr>
    </w:p>
    <w:p w14:paraId="56781C2A" w14:textId="77777777" w:rsidR="003B5211" w:rsidRDefault="003B5211" w:rsidP="003B5211">
      <w:pPr>
        <w:rPr>
          <w:rFonts w:ascii="標楷體" w:eastAsia="標楷體" w:hAnsi="標楷體"/>
        </w:rPr>
      </w:pPr>
    </w:p>
    <w:p w14:paraId="58DD4D6D" w14:textId="77777777" w:rsidR="003B5211" w:rsidRDefault="003B5211" w:rsidP="003B5211">
      <w:pPr>
        <w:rPr>
          <w:rFonts w:ascii="標楷體" w:eastAsia="標楷體" w:hAnsi="標楷體"/>
        </w:rPr>
      </w:pPr>
    </w:p>
    <w:p w14:paraId="3CF02417" w14:textId="77777777" w:rsidR="003B5211" w:rsidRDefault="003B5211" w:rsidP="003B5211">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3B5211" w14:paraId="2A587C32" w14:textId="77777777" w:rsidTr="00E20DD0">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3A569DC" w14:textId="77777777" w:rsidR="003B5211" w:rsidRDefault="003B5211" w:rsidP="00E20DD0">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DAFF27" w14:textId="77777777" w:rsidR="003B5211" w:rsidRDefault="003B5211" w:rsidP="00E20DD0">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7B5A06"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3996BC"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1CC61E4E"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A15219"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D74AF3" w14:textId="77777777" w:rsidR="003B5211" w:rsidRDefault="003B5211" w:rsidP="00E20DD0">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0062F2CB"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F091728" w14:textId="77777777" w:rsidR="003B5211" w:rsidRDefault="003B5211" w:rsidP="00E20DD0">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4ACA4953"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D6BDDAD" w14:textId="77777777" w:rsidR="003B5211" w:rsidRDefault="003B5211" w:rsidP="00E20DD0">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E241E99"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6AAE1" w14:textId="77777777" w:rsidR="003B5211" w:rsidRDefault="003B5211" w:rsidP="00E20DD0">
            <w:pPr>
              <w:widowControl/>
              <w:rPr>
                <w:rFonts w:ascii="標楷體" w:eastAsia="標楷體" w:hAnsi="標楷體"/>
              </w:rPr>
            </w:pPr>
          </w:p>
        </w:tc>
      </w:tr>
      <w:tr w:rsidR="003B5211" w14:paraId="18C4807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56263"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531C57D1" w14:textId="77777777" w:rsidR="003B5211" w:rsidRDefault="003B5211" w:rsidP="00E20DD0">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0161BD7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DAEAEEA" w14:textId="77777777" w:rsidR="003B5211" w:rsidRDefault="003B5211" w:rsidP="00E20DD0">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5179065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F46FC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715B1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BF8E57" w14:textId="77777777" w:rsidR="003B5211" w:rsidRDefault="003B5211" w:rsidP="00E20DD0">
            <w:pPr>
              <w:rPr>
                <w:rFonts w:ascii="標楷體" w:eastAsia="標楷體" w:hAnsi="標楷體"/>
              </w:rPr>
            </w:pPr>
          </w:p>
        </w:tc>
      </w:tr>
      <w:tr w:rsidR="003B5211" w14:paraId="52318DA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20FEE"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29A9F31B" w14:textId="77777777" w:rsidR="003B5211" w:rsidRDefault="003B5211" w:rsidP="00E20DD0">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77E01DE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E76774" w14:textId="77777777" w:rsidR="003B5211" w:rsidRDefault="003B5211" w:rsidP="00E20DD0">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2778ACD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8AF2D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931A4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647036" w14:textId="77777777" w:rsidR="003B5211" w:rsidRDefault="003B5211" w:rsidP="00E20DD0">
            <w:pPr>
              <w:rPr>
                <w:rFonts w:ascii="標楷體" w:eastAsia="標楷體" w:hAnsi="標楷體"/>
              </w:rPr>
            </w:pPr>
          </w:p>
        </w:tc>
      </w:tr>
      <w:tr w:rsidR="003B5211" w14:paraId="6253C55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14F951"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09AD7F9B"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6005155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1118C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F15B0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3DB3E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2B334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C0C62"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20E42C7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C7A913"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00AE1666"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319DE80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DB050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5C8A2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2D3A5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2341C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04E30"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32A1190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C8A2DA3"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0C05C735"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4B7F73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941DA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4332C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F568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A7644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BE5BC6" w14:textId="77777777" w:rsidR="003B5211" w:rsidRDefault="003B5211" w:rsidP="00E20DD0">
            <w:pPr>
              <w:rPr>
                <w:rFonts w:ascii="標楷體" w:eastAsia="標楷體" w:hAnsi="標楷體"/>
              </w:rPr>
            </w:pPr>
            <w:r>
              <w:rPr>
                <w:rFonts w:ascii="標楷體" w:eastAsia="標楷體" w:hAnsi="標楷體" w:hint="eastAsia"/>
              </w:rPr>
              <w:t>1.FacMain.ApplNo</w:t>
            </w:r>
          </w:p>
          <w:p w14:paraId="08D370F5" w14:textId="77777777" w:rsidR="003B5211" w:rsidRDefault="003B5211" w:rsidP="00E20DD0">
            <w:pPr>
              <w:rPr>
                <w:rFonts w:ascii="標楷體" w:eastAsia="標楷體" w:hAnsi="標楷體"/>
              </w:rPr>
            </w:pPr>
          </w:p>
        </w:tc>
      </w:tr>
      <w:tr w:rsidR="003B5211" w14:paraId="02D168F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B14CF"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006A4A88"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08B9E42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726E1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F6E12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28878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E3671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F771B0"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50E499D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B3D711"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C4E8823" w14:textId="77777777" w:rsidR="003B5211" w:rsidRDefault="003B5211" w:rsidP="00E20DD0">
            <w:pPr>
              <w:rPr>
                <w:rFonts w:ascii="標楷體" w:eastAsia="標楷體" w:hAnsi="標楷體"/>
              </w:rPr>
            </w:pPr>
            <w:proofErr w:type="gramStart"/>
            <w:r>
              <w:rPr>
                <w:rFonts w:ascii="標楷體" w:eastAsia="標楷體" w:hAnsi="標楷體" w:hint="eastAsia"/>
              </w:rPr>
              <w:t>徵審系統</w:t>
            </w:r>
            <w:proofErr w:type="gramEnd"/>
            <w:r>
              <w:rPr>
                <w:rFonts w:ascii="標楷體" w:eastAsia="標楷體" w:hAnsi="標楷體" w:hint="eastAsia"/>
              </w:rPr>
              <w:t>案號</w:t>
            </w:r>
          </w:p>
        </w:tc>
        <w:tc>
          <w:tcPr>
            <w:tcW w:w="1268" w:type="dxa"/>
            <w:tcBorders>
              <w:top w:val="single" w:sz="4" w:space="0" w:color="auto"/>
              <w:left w:val="single" w:sz="4" w:space="0" w:color="auto"/>
              <w:bottom w:val="single" w:sz="4" w:space="0" w:color="auto"/>
              <w:right w:val="single" w:sz="4" w:space="0" w:color="auto"/>
            </w:tcBorders>
          </w:tcPr>
          <w:p w14:paraId="5BC972D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790E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8FA06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08594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55701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BA6C95" w14:textId="77777777" w:rsidR="003B5211" w:rsidRDefault="003B5211" w:rsidP="00E20DD0">
            <w:pPr>
              <w:rPr>
                <w:rFonts w:ascii="標楷體" w:eastAsia="標楷體" w:hAnsi="標楷體"/>
              </w:rPr>
            </w:pPr>
            <w:r>
              <w:rPr>
                <w:rFonts w:ascii="標楷體" w:eastAsia="標楷體" w:hAnsi="標楷體" w:hint="eastAsia"/>
              </w:rPr>
              <w:t>1.FacMain.CreditSysNo</w:t>
            </w:r>
          </w:p>
        </w:tc>
      </w:tr>
      <w:tr w:rsidR="003B5211" w14:paraId="69790B70"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EEEE46"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537E87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E12F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8F1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43B37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496A20" w14:textId="77777777" w:rsidR="003B5211" w:rsidRDefault="003B5211" w:rsidP="00E20DD0">
            <w:pPr>
              <w:rPr>
                <w:rFonts w:ascii="標楷體" w:eastAsia="標楷體" w:hAnsi="標楷體"/>
              </w:rPr>
            </w:pPr>
          </w:p>
        </w:tc>
      </w:tr>
      <w:tr w:rsidR="003B5211" w14:paraId="04FB47B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B8C245"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4201B133"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5F7CD1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83C3D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FD232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3AD91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A781E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304608" w14:textId="77777777" w:rsidR="003B5211" w:rsidRDefault="003B5211" w:rsidP="00E20DD0">
            <w:pPr>
              <w:rPr>
                <w:rFonts w:ascii="標楷體" w:eastAsia="標楷體" w:hAnsi="標楷體"/>
              </w:rPr>
            </w:pPr>
            <w:r>
              <w:rPr>
                <w:rFonts w:ascii="標楷體" w:eastAsia="標楷體" w:hAnsi="標楷體" w:hint="eastAsia"/>
              </w:rPr>
              <w:t>1.FacMain.ProdNo</w:t>
            </w:r>
          </w:p>
        </w:tc>
      </w:tr>
      <w:tr w:rsidR="003B5211" w14:paraId="668CBC2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FB3B21"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F18404C"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677F3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89735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AE0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250BB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3F2F7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0BD239" w14:textId="77777777" w:rsidR="003B5211" w:rsidRDefault="003B5211" w:rsidP="00E20DD0">
            <w:pPr>
              <w:rPr>
                <w:rFonts w:ascii="標楷體" w:eastAsia="標楷體" w:hAnsi="標楷體"/>
              </w:rPr>
            </w:pPr>
            <w:r>
              <w:rPr>
                <w:rFonts w:ascii="標楷體" w:eastAsia="標楷體" w:hAnsi="標楷體" w:hint="eastAsia"/>
              </w:rPr>
              <w:t>1.FacMain.BaseRateCode</w:t>
            </w:r>
          </w:p>
        </w:tc>
      </w:tr>
      <w:tr w:rsidR="003B5211" w14:paraId="5BBA0D8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1C2AFF" w14:textId="77777777" w:rsidR="003B5211" w:rsidRDefault="003B5211" w:rsidP="00E20DD0">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13AA3CE6"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4EF093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42402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3ED9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DE700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CA2E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8209AE"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63ED817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A70D61"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2B90154"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E74CB1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A0B19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CA8F9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F3F04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5655E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2B0F0E" w14:textId="77777777" w:rsidR="003B5211" w:rsidRDefault="003B5211" w:rsidP="00E20DD0">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3B5211" w14:paraId="1172C05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8DD72E"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4184C4B8"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D7BABD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7C77F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38AF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7C53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E6408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472C14"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3B5211" w14:paraId="144D2B2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A024D"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4473A5D"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3B96B4F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A91D8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DEADE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C2DD1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A8E1E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FEC68"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3B5211" w14:paraId="0BB5FE9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7E0535"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09AB45E"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5A066C9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37FB82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C8F3A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9384A0C"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F7D9C4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E13B8A" w14:textId="77777777" w:rsidR="003B5211" w:rsidRDefault="003B5211" w:rsidP="00E20DD0">
            <w:pPr>
              <w:rPr>
                <w:rFonts w:ascii="標楷體" w:eastAsia="標楷體" w:hAnsi="標楷體"/>
              </w:rPr>
            </w:pPr>
            <w:r>
              <w:rPr>
                <w:rFonts w:ascii="標楷體" w:eastAsia="標楷體" w:hAnsi="標楷體" w:hint="eastAsia"/>
              </w:rPr>
              <w:t>1.FacMain.ApproveRate</w:t>
            </w:r>
          </w:p>
        </w:tc>
      </w:tr>
      <w:tr w:rsidR="003B5211" w14:paraId="6365657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F5B303" w14:textId="77777777" w:rsidR="003B5211" w:rsidRDefault="003B5211" w:rsidP="00E20DD0">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6FE15C18"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3396F50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433EE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D0D53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0B31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343D5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242B1"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3B5211" w14:paraId="0952540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F1F539" w14:textId="77777777" w:rsidR="003B5211" w:rsidRDefault="003B5211" w:rsidP="00E20DD0">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34595CA1"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63436CE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B66AC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2C4F3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E76D1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50ADB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26608A" w14:textId="77777777" w:rsidR="003B5211" w:rsidRDefault="003B5211" w:rsidP="00E20DD0">
            <w:pPr>
              <w:rPr>
                <w:rFonts w:ascii="標楷體" w:eastAsia="標楷體" w:hAnsi="標楷體"/>
              </w:rPr>
            </w:pPr>
            <w:r>
              <w:rPr>
                <w:rFonts w:ascii="標楷體" w:eastAsia="標楷體" w:hAnsi="標楷體" w:hint="eastAsia"/>
              </w:rPr>
              <w:t>1.FacMain.FirstRateAdjFreq</w:t>
            </w:r>
          </w:p>
        </w:tc>
      </w:tr>
      <w:tr w:rsidR="003B5211" w14:paraId="4A277AE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EEF88"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8E7FD76"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6F3758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F097D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FD8D6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26D67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FEDE4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279CD" w14:textId="77777777" w:rsidR="003B5211" w:rsidRDefault="003B5211" w:rsidP="00E20DD0">
            <w:pPr>
              <w:rPr>
                <w:rFonts w:ascii="標楷體" w:eastAsia="標楷體" w:hAnsi="標楷體"/>
              </w:rPr>
            </w:pPr>
            <w:r>
              <w:rPr>
                <w:rFonts w:ascii="標楷體" w:eastAsia="標楷體" w:hAnsi="標楷體" w:hint="eastAsia"/>
              </w:rPr>
              <w:t>1.FacMain.RateAdjFreq</w:t>
            </w:r>
          </w:p>
        </w:tc>
      </w:tr>
      <w:tr w:rsidR="003B5211" w14:paraId="6DC5D5B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7A1AF33"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0CB30D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D5E8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BF4FC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3979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BBA56B" w14:textId="77777777" w:rsidR="003B5211" w:rsidRDefault="003B5211" w:rsidP="00E20DD0">
            <w:pPr>
              <w:rPr>
                <w:rFonts w:ascii="標楷體" w:eastAsia="標楷體" w:hAnsi="標楷體"/>
              </w:rPr>
            </w:pPr>
          </w:p>
        </w:tc>
      </w:tr>
      <w:tr w:rsidR="003B5211" w14:paraId="37FB024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A55B4C" w14:textId="77777777" w:rsidR="003B5211" w:rsidRDefault="003B5211" w:rsidP="00E20DD0">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37AC4FE5"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6881E37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01812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C3FB2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87B08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8D352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3D7696"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36B7435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942B73"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653AEB2"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61CD4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0D559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9872A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73DF8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38DA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EBF8C" w14:textId="77777777" w:rsidR="003B5211" w:rsidRDefault="003B5211" w:rsidP="00E20DD0">
            <w:pPr>
              <w:rPr>
                <w:rFonts w:ascii="標楷體" w:eastAsia="標楷體" w:hAnsi="標楷體"/>
              </w:rPr>
            </w:pPr>
            <w:r>
              <w:rPr>
                <w:rFonts w:ascii="標楷體" w:eastAsia="標楷體" w:hAnsi="標楷體" w:hint="eastAsia"/>
              </w:rPr>
              <w:t>1.FacCaseApplApplAmt</w:t>
            </w:r>
          </w:p>
        </w:tc>
      </w:tr>
      <w:tr w:rsidR="003B5211" w14:paraId="6AAF7CA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9E2BA8"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1FD8C78"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02B98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330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767C3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840A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5AF2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BDF6BD"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69BA313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D5A18"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5786459A"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5528FA9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223DF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ED3D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00B22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0132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AACE54" w14:textId="77777777" w:rsidR="003B5211" w:rsidRDefault="003B5211" w:rsidP="00E20DD0">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3B5211" w14:paraId="74E2790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F4734" w14:textId="77777777" w:rsidR="003B5211" w:rsidRDefault="003B5211" w:rsidP="00E20DD0">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2A5B5428"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CB85A3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691DF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AE37A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992B9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298B8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DBA8AB" w14:textId="77777777" w:rsidR="003B5211" w:rsidRDefault="003B5211" w:rsidP="00E20DD0">
            <w:pPr>
              <w:rPr>
                <w:rFonts w:ascii="標楷體" w:eastAsia="標楷體" w:hAnsi="標楷體"/>
              </w:rPr>
            </w:pPr>
            <w:r>
              <w:rPr>
                <w:rFonts w:ascii="標楷體" w:eastAsia="標楷體" w:hAnsi="標楷體" w:hint="eastAsia"/>
              </w:rPr>
              <w:t>1.FacMain.AmortizedCode</w:t>
            </w:r>
          </w:p>
        </w:tc>
      </w:tr>
      <w:tr w:rsidR="003B5211" w14:paraId="31DD39E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4A7B6E" w14:textId="77777777" w:rsidR="003B5211" w:rsidRDefault="003B5211" w:rsidP="00E20DD0">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76DFC1B"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316D8D2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2CCAF83" w14:textId="77777777" w:rsidR="003B5211" w:rsidRDefault="003B5211" w:rsidP="00E20DD0">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1176241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531E4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BCA1A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91FE80" w14:textId="77777777" w:rsidR="003B5211" w:rsidRDefault="003B5211" w:rsidP="00E20DD0">
            <w:pPr>
              <w:rPr>
                <w:rFonts w:ascii="標楷體" w:eastAsia="標楷體" w:hAnsi="標楷體"/>
              </w:rPr>
            </w:pPr>
            <w:r>
              <w:rPr>
                <w:rFonts w:ascii="標楷體" w:eastAsia="標楷體" w:hAnsi="標楷體" w:hint="eastAsia"/>
              </w:rPr>
              <w:t>1.FacMain.FreqBase</w:t>
            </w:r>
          </w:p>
        </w:tc>
      </w:tr>
      <w:tr w:rsidR="003B5211" w14:paraId="7D4812A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027496" w14:textId="77777777" w:rsidR="003B5211" w:rsidRDefault="003B5211" w:rsidP="00E20DD0">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C3F5E07"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60733F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60991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DCE5F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6EDE9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5F1B7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AE0D7C" w14:textId="77777777" w:rsidR="003B5211" w:rsidRDefault="003B5211" w:rsidP="00E20DD0">
            <w:pPr>
              <w:rPr>
                <w:rFonts w:ascii="標楷體" w:eastAsia="標楷體" w:hAnsi="標楷體"/>
              </w:rPr>
            </w:pPr>
            <w:r>
              <w:rPr>
                <w:rFonts w:ascii="標楷體" w:eastAsia="標楷體" w:hAnsi="標楷體" w:hint="eastAsia"/>
              </w:rPr>
              <w:t>1.FacMain.PayIntFreq</w:t>
            </w:r>
          </w:p>
        </w:tc>
      </w:tr>
      <w:tr w:rsidR="003B5211" w14:paraId="051E38F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10185BC"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274661F"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67E918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1887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FDEFD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6C91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BC99B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161198F" w14:textId="77777777" w:rsidR="003B5211" w:rsidRDefault="003B5211" w:rsidP="00E20DD0">
            <w:pPr>
              <w:rPr>
                <w:rFonts w:ascii="標楷體" w:eastAsia="標楷體" w:hAnsi="標楷體"/>
              </w:rPr>
            </w:pPr>
            <w:r>
              <w:rPr>
                <w:rFonts w:ascii="標楷體" w:eastAsia="標楷體" w:hAnsi="標楷體" w:hint="eastAsia"/>
              </w:rPr>
              <w:t>1.FacMain.RepayFreq</w:t>
            </w:r>
          </w:p>
        </w:tc>
      </w:tr>
      <w:tr w:rsidR="003B5211" w14:paraId="721D0CE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7C80DF" w14:textId="77777777" w:rsidR="003B5211" w:rsidRDefault="003B5211" w:rsidP="00E20DD0">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A68DD3D"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73FC28E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B910A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C103D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BCAD1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49138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7E5F5C"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1.FacMain.UtilDeadline</w:t>
            </w:r>
          </w:p>
        </w:tc>
      </w:tr>
      <w:tr w:rsidR="003B5211" w14:paraId="1EFED2C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8615B9"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35FC3F70"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291A6E6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0925A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73EA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2B809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0ADE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4BF4E6" w14:textId="77777777" w:rsidR="003B5211" w:rsidRDefault="003B5211" w:rsidP="00E20DD0">
            <w:pPr>
              <w:rPr>
                <w:rFonts w:ascii="標楷體" w:eastAsia="標楷體" w:hAnsi="標楷體"/>
              </w:rPr>
            </w:pPr>
            <w:r>
              <w:rPr>
                <w:rFonts w:ascii="標楷體" w:eastAsia="標楷體" w:hAnsi="標楷體" w:hint="eastAsia"/>
              </w:rPr>
              <w:t>1.FacMain.GracePeriod</w:t>
            </w:r>
          </w:p>
        </w:tc>
      </w:tr>
      <w:tr w:rsidR="003B5211" w14:paraId="2088A12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E8F11D" w14:textId="77777777" w:rsidR="003B5211" w:rsidRDefault="003B5211" w:rsidP="00E20DD0">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376B0AF" w14:textId="77777777" w:rsidR="003B5211" w:rsidRDefault="003B5211" w:rsidP="00E20DD0">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2B6530E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19CD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BA507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AE1B8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307A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284916" w14:textId="77777777" w:rsidR="003B5211" w:rsidRDefault="003B5211" w:rsidP="00E20DD0">
            <w:pPr>
              <w:rPr>
                <w:rFonts w:ascii="標楷體" w:eastAsia="標楷體" w:hAnsi="標楷體"/>
                <w:sz w:val="22"/>
                <w:szCs w:val="22"/>
              </w:rPr>
            </w:pPr>
            <w:r>
              <w:rPr>
                <w:rFonts w:ascii="標楷體" w:eastAsia="標楷體" w:hAnsi="標楷體" w:hint="eastAsia"/>
              </w:rPr>
              <w:t>1.FacMain.AcctFee</w:t>
            </w:r>
          </w:p>
        </w:tc>
      </w:tr>
      <w:tr w:rsidR="003B5211" w14:paraId="4347399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9BC6BD" w14:textId="77777777" w:rsidR="003B5211" w:rsidRDefault="003B5211" w:rsidP="00E20DD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240B83" w14:textId="77777777" w:rsidR="003B5211" w:rsidRDefault="003B5211" w:rsidP="00E20DD0">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1CDA8C0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3B213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77178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F2F6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A383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2B96DC" w14:textId="77777777" w:rsidR="003B5211" w:rsidRDefault="003B5211" w:rsidP="00E20DD0">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3B5211" w14:paraId="025711D3"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78F22E"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0EF9B8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2DD16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C7039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E22B1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9B429A" w14:textId="77777777" w:rsidR="003B5211" w:rsidRDefault="003B5211" w:rsidP="00E20DD0">
            <w:pPr>
              <w:rPr>
                <w:rFonts w:ascii="標楷體" w:eastAsia="標楷體" w:hAnsi="標楷體"/>
              </w:rPr>
            </w:pPr>
          </w:p>
        </w:tc>
      </w:tr>
      <w:tr w:rsidR="003B5211" w14:paraId="4FFF9CE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537EAD" w14:textId="77777777" w:rsidR="003B5211" w:rsidRDefault="003B5211" w:rsidP="00E20DD0">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5B2FA770" w14:textId="77777777" w:rsidR="003B5211" w:rsidRDefault="003B5211" w:rsidP="00E20DD0">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E37567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FC165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F14F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917F5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007D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C8F8DB" w14:textId="77777777" w:rsidR="003B5211" w:rsidRDefault="003B5211" w:rsidP="00E20DD0">
            <w:pPr>
              <w:rPr>
                <w:rFonts w:ascii="標楷體" w:eastAsia="標楷體" w:hAnsi="標楷體"/>
              </w:rPr>
            </w:pPr>
            <w:r>
              <w:rPr>
                <w:rFonts w:ascii="標楷體" w:eastAsia="標楷體" w:hAnsi="標楷體" w:hint="eastAsia"/>
              </w:rPr>
              <w:t>1.FacProdStepRate.MonthStart</w:t>
            </w:r>
          </w:p>
        </w:tc>
      </w:tr>
      <w:tr w:rsidR="003B5211" w14:paraId="493A785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32743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6A0AA28" w14:textId="77777777" w:rsidR="003B5211" w:rsidRDefault="003B5211" w:rsidP="00E20DD0">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CACB45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90734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46C9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E70DA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04E63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FFA3C4" w14:textId="77777777" w:rsidR="003B5211" w:rsidRDefault="003B5211" w:rsidP="00E20DD0">
            <w:pPr>
              <w:rPr>
                <w:rFonts w:ascii="標楷體" w:eastAsia="標楷體" w:hAnsi="標楷體"/>
              </w:rPr>
            </w:pPr>
            <w:r>
              <w:rPr>
                <w:rFonts w:ascii="標楷體" w:eastAsia="標楷體" w:hAnsi="標楷體" w:hint="eastAsia"/>
              </w:rPr>
              <w:t>1.FacProdStepRate.MonthEnd</w:t>
            </w:r>
          </w:p>
        </w:tc>
      </w:tr>
      <w:tr w:rsidR="003B5211" w14:paraId="077ADA3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83976"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9314E1E"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38E9E1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4370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0748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13C04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C43E3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94407D" w14:textId="77777777" w:rsidR="003B5211" w:rsidRDefault="003B5211" w:rsidP="00E20DD0">
            <w:pPr>
              <w:rPr>
                <w:rFonts w:ascii="標楷體" w:eastAsia="標楷體" w:hAnsi="標楷體"/>
              </w:rPr>
            </w:pPr>
            <w:r>
              <w:rPr>
                <w:rFonts w:ascii="標楷體" w:eastAsia="標楷體" w:hAnsi="標楷體" w:hint="eastAsia"/>
              </w:rPr>
              <w:t>1.FacProdStepRate.RateType</w:t>
            </w:r>
          </w:p>
        </w:tc>
      </w:tr>
      <w:tr w:rsidR="003B5211" w14:paraId="5C212C4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118164"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D9D88E9" w14:textId="77777777" w:rsidR="003B5211" w:rsidRDefault="003B5211" w:rsidP="00E20DD0">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0F9A133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0AE4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8BA11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F65B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DD009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6C2054" w14:textId="77777777" w:rsidR="003B5211" w:rsidRDefault="003B5211" w:rsidP="00E20DD0">
            <w:pPr>
              <w:rPr>
                <w:rFonts w:ascii="標楷體" w:eastAsia="標楷體" w:hAnsi="標楷體"/>
              </w:rPr>
            </w:pPr>
            <w:r>
              <w:rPr>
                <w:rFonts w:ascii="標楷體" w:eastAsia="標楷體" w:hAnsi="標楷體" w:hint="eastAsia"/>
              </w:rPr>
              <w:t>1.FacProdStepRate.RateIncr</w:t>
            </w:r>
          </w:p>
        </w:tc>
      </w:tr>
      <w:tr w:rsidR="003B5211" w14:paraId="484B3CEE"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FAD747D"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C5ADC8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B812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26D25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613D23"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7732B26" w14:textId="77777777" w:rsidR="003B5211" w:rsidRDefault="003B5211" w:rsidP="00E20DD0">
            <w:pPr>
              <w:rPr>
                <w:rFonts w:ascii="標楷體" w:eastAsia="標楷體" w:hAnsi="標楷體"/>
              </w:rPr>
            </w:pPr>
          </w:p>
        </w:tc>
      </w:tr>
      <w:tr w:rsidR="003B5211" w14:paraId="0EE1972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6D4510"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FFF3F0B" w14:textId="77777777" w:rsidR="003B5211" w:rsidRDefault="003B5211" w:rsidP="00E20DD0">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3E2266B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8CBF6B0" w14:textId="77777777" w:rsidR="003B5211" w:rsidRDefault="003B5211" w:rsidP="00E20DD0">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3C3A73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F2A45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96D89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03441" w14:textId="77777777" w:rsidR="003B5211" w:rsidRDefault="003B5211" w:rsidP="00E20DD0">
            <w:pPr>
              <w:rPr>
                <w:rFonts w:ascii="標楷體" w:eastAsia="標楷體" w:hAnsi="標楷體"/>
              </w:rPr>
            </w:pPr>
            <w:r>
              <w:rPr>
                <w:rFonts w:ascii="標楷體" w:eastAsia="標楷體" w:hAnsi="標楷體" w:hint="eastAsia"/>
              </w:rPr>
              <w:t>1.FacMain.ExtraRepayCode</w:t>
            </w:r>
          </w:p>
        </w:tc>
      </w:tr>
      <w:tr w:rsidR="003B5211" w14:paraId="5B42C48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7172F5"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E542A7F"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DEF2FF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0FEA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F8CA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45FE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0DED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01AC7C" w14:textId="77777777" w:rsidR="003B5211" w:rsidRDefault="003B5211" w:rsidP="00E20DD0">
            <w:pPr>
              <w:rPr>
                <w:rFonts w:ascii="標楷體" w:eastAsia="標楷體" w:hAnsi="標楷體"/>
              </w:rPr>
            </w:pPr>
            <w:r>
              <w:rPr>
                <w:rFonts w:ascii="標楷體" w:eastAsia="標楷體" w:hAnsi="標楷體" w:hint="eastAsia"/>
              </w:rPr>
              <w:t>1.FacMain.IntCalcCode</w:t>
            </w:r>
          </w:p>
        </w:tc>
      </w:tr>
      <w:tr w:rsidR="003B5211" w14:paraId="4CFDDC6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7A1A5B"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651D5F3" w14:textId="77777777" w:rsidR="003B5211" w:rsidRDefault="003B5211" w:rsidP="00E20DD0">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C898A4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8B2FD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8429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DEBC9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F6001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6E4946" w14:textId="77777777" w:rsidR="003B5211" w:rsidRDefault="003B5211" w:rsidP="00E20DD0">
            <w:pPr>
              <w:rPr>
                <w:rFonts w:ascii="標楷體" w:eastAsia="標楷體" w:hAnsi="標楷體"/>
              </w:rPr>
            </w:pPr>
            <w:r>
              <w:rPr>
                <w:rFonts w:ascii="標楷體" w:eastAsia="標楷體" w:hAnsi="標楷體" w:hint="eastAsia"/>
              </w:rPr>
              <w:t>1.FacMain.CustTypeCode</w:t>
            </w:r>
          </w:p>
        </w:tc>
      </w:tr>
      <w:tr w:rsidR="003B5211" w14:paraId="1B9D170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FDD47B"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CD43D5"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7AB0115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F9694C4" w14:textId="77777777" w:rsidR="003B5211" w:rsidRDefault="003B5211" w:rsidP="00E20DD0">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ED612C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AFB2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A24DC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8F9F9E" w14:textId="77777777" w:rsidR="003B5211" w:rsidRDefault="003B5211" w:rsidP="00E20DD0">
            <w:pPr>
              <w:rPr>
                <w:rFonts w:ascii="標楷體" w:eastAsia="標楷體" w:hAnsi="標楷體"/>
              </w:rPr>
            </w:pPr>
            <w:r>
              <w:rPr>
                <w:rFonts w:ascii="標楷體" w:eastAsia="標楷體" w:hAnsi="標楷體" w:hint="eastAsia"/>
              </w:rPr>
              <w:t>1.FacMain.RuleCode</w:t>
            </w:r>
          </w:p>
          <w:p w14:paraId="56EB4AB0"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33987E2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8A5B1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AD63801"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072F81D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95CCBB"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1DC0CC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E32F3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84E8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08F47F" w14:textId="77777777" w:rsidR="003B5211" w:rsidRDefault="003B5211" w:rsidP="00E20DD0">
            <w:pPr>
              <w:rPr>
                <w:rFonts w:ascii="標楷體" w:eastAsia="標楷體" w:hAnsi="標楷體"/>
              </w:rPr>
            </w:pPr>
            <w:r>
              <w:rPr>
                <w:rFonts w:ascii="標楷體" w:eastAsia="標楷體" w:hAnsi="標楷體" w:hint="eastAsia"/>
              </w:rPr>
              <w:t>1.FacMain.RecycleCode</w:t>
            </w:r>
          </w:p>
        </w:tc>
      </w:tr>
      <w:tr w:rsidR="003B5211" w14:paraId="0892215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C2DA6F0"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E6A4B88"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4EE0947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ACA75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9DB0F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99E7B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5A387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35B5F3" w14:textId="77777777" w:rsidR="003B5211" w:rsidRDefault="003B5211" w:rsidP="00E20DD0">
            <w:pPr>
              <w:rPr>
                <w:rFonts w:ascii="標楷體" w:eastAsia="標楷體" w:hAnsi="標楷體"/>
              </w:rPr>
            </w:pPr>
            <w:r>
              <w:rPr>
                <w:rFonts w:ascii="標楷體" w:eastAsia="標楷體" w:hAnsi="標楷體" w:hint="eastAsia"/>
              </w:rPr>
              <w:t>1.FacMain.RecycleDeadline</w:t>
            </w:r>
          </w:p>
        </w:tc>
      </w:tr>
      <w:tr w:rsidR="003B5211" w14:paraId="1BF1A36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16D0D0" w14:textId="77777777" w:rsidR="003B5211" w:rsidRDefault="003B5211" w:rsidP="00E20DD0">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B55A836"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1022E1A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6B84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49418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2E26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482E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6DB626"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3B5211" w14:paraId="4EFB8A6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0175B59"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B183B80"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2BAF72F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DB5DC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A97D85" w14:textId="77777777" w:rsidR="003B5211" w:rsidRDefault="003B5211" w:rsidP="00E20DD0">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7415C8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87F27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6DEBCA" w14:textId="77777777" w:rsidR="003B5211" w:rsidRDefault="003B5211" w:rsidP="00E20DD0">
            <w:r>
              <w:rPr>
                <w:rFonts w:ascii="標楷體" w:eastAsia="標楷體" w:hAnsi="標楷體" w:hint="eastAsia"/>
              </w:rPr>
              <w:t>1.FacMain.DepartmentCode</w:t>
            </w:r>
          </w:p>
        </w:tc>
      </w:tr>
      <w:tr w:rsidR="003B5211" w14:paraId="5FBCCB9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FAAD73"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5DCE88D"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6D21F8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110BC9"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6FDF44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908AC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29B9D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CBE92A"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2D9E20E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DB702A"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56AF551" w14:textId="77777777" w:rsidR="003B5211" w:rsidRDefault="003B5211" w:rsidP="00E20DD0">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351FA2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AF62F7C"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188A44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1317E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89BAA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CAC96C" w14:textId="77777777" w:rsidR="003B5211" w:rsidRDefault="003B5211" w:rsidP="00E20DD0">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3B5211" w14:paraId="09F2C2E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604044"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58E3317"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4B4AD0A6"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0333B3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438D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B5C4A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73DF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214F7A" w14:textId="77777777" w:rsidR="003B5211" w:rsidRDefault="003B5211" w:rsidP="00E20DD0">
            <w:pPr>
              <w:rPr>
                <w:rFonts w:ascii="標楷體" w:eastAsia="標楷體" w:hAnsi="標楷體"/>
              </w:rPr>
            </w:pPr>
            <w:r>
              <w:rPr>
                <w:rFonts w:ascii="標楷體" w:eastAsia="標楷體" w:hAnsi="標楷體" w:hint="eastAsia"/>
              </w:rPr>
              <w:t>1.FacMain.IrrevocableFlag</w:t>
            </w:r>
          </w:p>
        </w:tc>
      </w:tr>
      <w:tr w:rsidR="003B5211" w14:paraId="0C8307B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12B02A0"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A107DE5"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55BA7A2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EE153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AFFAE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3849C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7422E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6CB5B0" w14:textId="77777777" w:rsidR="003B5211" w:rsidRDefault="003B5211" w:rsidP="00E20DD0">
            <w:pPr>
              <w:rPr>
                <w:rFonts w:ascii="標楷體" w:eastAsia="標楷體" w:hAnsi="標楷體"/>
              </w:rPr>
            </w:pPr>
            <w:r>
              <w:rPr>
                <w:rFonts w:ascii="標楷體" w:eastAsia="標楷體" w:hAnsi="標楷體" w:hint="eastAsia"/>
              </w:rPr>
              <w:t>1.FacMain.RateAdjNoticeCode</w:t>
            </w:r>
          </w:p>
        </w:tc>
      </w:tr>
      <w:tr w:rsidR="003B5211" w14:paraId="754F1E1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CCBF98"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EDEED34"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293ECC9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3AA6F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257A0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C8106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2A046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8AE9B" w14:textId="77777777" w:rsidR="003B5211" w:rsidRDefault="003B5211" w:rsidP="00E20DD0">
            <w:r>
              <w:rPr>
                <w:rFonts w:ascii="標楷體" w:eastAsia="標楷體" w:hAnsi="標楷體" w:hint="eastAsia"/>
              </w:rPr>
              <w:t>1.FacMain.PieceCode</w:t>
            </w:r>
          </w:p>
        </w:tc>
      </w:tr>
      <w:tr w:rsidR="003B5211" w14:paraId="49BF2AEB"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7423184"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41729B2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B6E6E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C6286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08DF7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772CA14" w14:textId="77777777" w:rsidR="003B5211" w:rsidRDefault="003B5211" w:rsidP="00E20DD0">
            <w:pPr>
              <w:rPr>
                <w:rFonts w:ascii="標楷體" w:eastAsia="標楷體" w:hAnsi="標楷體"/>
                <w:sz w:val="22"/>
                <w:szCs w:val="22"/>
              </w:rPr>
            </w:pPr>
          </w:p>
        </w:tc>
      </w:tr>
      <w:tr w:rsidR="003B5211" w14:paraId="542C390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DE686A"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588BB2"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FF3CF5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5B50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DF1B9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3283B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F2DF3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6AFB01" w14:textId="77777777" w:rsidR="003B5211" w:rsidRDefault="003B5211" w:rsidP="00E20DD0">
            <w:r>
              <w:rPr>
                <w:rFonts w:ascii="標楷體" w:eastAsia="標楷體" w:hAnsi="標楷體" w:hint="eastAsia"/>
              </w:rPr>
              <w:t>1.</w:t>
            </w:r>
            <w:r>
              <w:rPr>
                <w:rFonts w:ascii="標楷體" w:eastAsia="標楷體" w:hAnsi="標楷體" w:hint="eastAsia"/>
                <w:sz w:val="22"/>
                <w:szCs w:val="22"/>
              </w:rPr>
              <w:t>FacMain.RepayCode</w:t>
            </w:r>
          </w:p>
        </w:tc>
      </w:tr>
      <w:tr w:rsidR="003B5211" w14:paraId="5F6DE35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943E9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5333061"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07D3D22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432F97D" w14:textId="77777777" w:rsidR="003B5211" w:rsidRDefault="003B5211" w:rsidP="00E20DD0">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129A14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20388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6959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5EBA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Bank</w:t>
            </w:r>
          </w:p>
        </w:tc>
      </w:tr>
      <w:tr w:rsidR="003B5211" w14:paraId="38E1A7D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B78EF9"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DF49E6E"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6C6EAFB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58ADF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16C18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A7DE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8CF37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65E3D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Acct</w:t>
            </w:r>
          </w:p>
        </w:tc>
      </w:tr>
      <w:tr w:rsidR="003B5211" w14:paraId="2F6135F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F18215" w14:textId="77777777" w:rsidR="003B5211" w:rsidRDefault="003B5211" w:rsidP="00E20DD0">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23182D55"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718FD73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4041C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295A2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7517C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D5C2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64DC3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3B5211" w14:paraId="69AD3C4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5F6A71" w14:textId="77777777" w:rsidR="003B5211" w:rsidRDefault="003B5211" w:rsidP="00E20DD0">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4A834F9C"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2A91F65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CA4BD00" w14:textId="77777777" w:rsidR="003B5211" w:rsidRDefault="003B5211" w:rsidP="00E20DD0">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6F38ED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BB2F1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0A313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0DE23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3B5211" w14:paraId="1BEAAEF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DCB15"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94AEF4"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2908CE0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D511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18B9D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E5B2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1CA0B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F793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3B5211" w14:paraId="69E2A1C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470E2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1F7A305"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435EC6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BA1ED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E745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179E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AE866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6633EC" w14:textId="77777777" w:rsidR="003B5211" w:rsidRDefault="003B5211" w:rsidP="00E20DD0">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3B5211" w14:paraId="12DAF3E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610BC"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49CDF48"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112E7E9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BBFC0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BFFB0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DD94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5C9F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2F48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3B5211" w14:paraId="136A9BE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CB7BC5"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D581DC4" w14:textId="77777777" w:rsidR="003B5211" w:rsidRDefault="003B5211" w:rsidP="00E20DD0">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787AC2F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95701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AFD5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D61FF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612E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5F707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3B5211" w14:paraId="4C59DCD0"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BEC1E32"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C4F5B3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6B8BA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DA29E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85D297"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ECBEA1" w14:textId="77777777" w:rsidR="003B5211" w:rsidRDefault="003B5211" w:rsidP="00E20DD0">
            <w:pPr>
              <w:rPr>
                <w:rFonts w:ascii="標楷體" w:eastAsia="標楷體" w:hAnsi="標楷體"/>
              </w:rPr>
            </w:pPr>
          </w:p>
        </w:tc>
      </w:tr>
      <w:tr w:rsidR="003B5211" w14:paraId="0F4AEA9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78E57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08C2A6" w14:textId="77777777" w:rsidR="003B5211" w:rsidRDefault="003B5211" w:rsidP="00E20DD0">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3E205D2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A19A8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B1D0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A65B2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452E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ECDF99" w14:textId="77777777" w:rsidR="003B5211" w:rsidRDefault="003B5211" w:rsidP="00E20DD0">
            <w:pPr>
              <w:rPr>
                <w:rFonts w:ascii="標楷體" w:eastAsia="標楷體" w:hAnsi="標楷體"/>
              </w:rPr>
            </w:pPr>
            <w:r>
              <w:rPr>
                <w:rFonts w:ascii="標楷體" w:eastAsia="標楷體" w:hAnsi="標楷體" w:hint="eastAsia"/>
              </w:rPr>
              <w:t>1.FacMain.Introducer</w:t>
            </w:r>
          </w:p>
        </w:tc>
      </w:tr>
      <w:tr w:rsidR="003B5211" w14:paraId="07205DE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158B6D"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D92AAC3" w14:textId="77777777" w:rsidR="003B5211" w:rsidRDefault="003B5211" w:rsidP="00E20DD0">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EADF6B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DDEE3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09A9C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C3D8E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647E3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4BDB13" w14:textId="77777777" w:rsidR="003B5211" w:rsidRDefault="003B5211" w:rsidP="00E20DD0">
            <w:pPr>
              <w:rPr>
                <w:rFonts w:ascii="標楷體" w:eastAsia="標楷體" w:hAnsi="標楷體"/>
              </w:rPr>
            </w:pPr>
            <w:r>
              <w:rPr>
                <w:rFonts w:ascii="標楷體" w:eastAsia="標楷體" w:hAnsi="標楷體" w:hint="eastAsia"/>
              </w:rPr>
              <w:t>1.FacMain.District</w:t>
            </w:r>
          </w:p>
        </w:tc>
      </w:tr>
      <w:tr w:rsidR="003B5211" w14:paraId="2DE0945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BFB711"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8DEF7F1"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CDAC0A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1C9F8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1FE87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26C7F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D256A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530B2E" w14:textId="77777777" w:rsidR="003B5211" w:rsidRDefault="003B5211" w:rsidP="00E20DD0">
            <w:pPr>
              <w:rPr>
                <w:rFonts w:ascii="標楷體" w:eastAsia="標楷體" w:hAnsi="標楷體"/>
              </w:rPr>
            </w:pPr>
            <w:r>
              <w:rPr>
                <w:rFonts w:ascii="標楷體" w:eastAsia="標楷體" w:hAnsi="標楷體" w:hint="eastAsia"/>
              </w:rPr>
              <w:t>1.FacMain.FireOfficer</w:t>
            </w:r>
          </w:p>
        </w:tc>
      </w:tr>
      <w:tr w:rsidR="003B5211" w14:paraId="1D42B6F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A7A307"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925F9B8"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0E9C7D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414D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C13DF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74461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B0B95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C31D2B" w14:textId="77777777" w:rsidR="003B5211" w:rsidRDefault="003B5211" w:rsidP="00E20DD0">
            <w:pPr>
              <w:rPr>
                <w:rFonts w:ascii="標楷體" w:eastAsia="標楷體" w:hAnsi="標楷體"/>
              </w:rPr>
            </w:pPr>
            <w:r>
              <w:rPr>
                <w:rFonts w:ascii="標楷體" w:eastAsia="標楷體" w:hAnsi="標楷體" w:hint="eastAsia"/>
              </w:rPr>
              <w:t>1.FacMain.Estimate</w:t>
            </w:r>
          </w:p>
        </w:tc>
      </w:tr>
      <w:tr w:rsidR="003B5211" w14:paraId="2375D90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70F77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FD3829A"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046220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93C5A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12551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7EAE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DBE17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652629" w14:textId="77777777" w:rsidR="003B5211" w:rsidRDefault="003B5211" w:rsidP="00E20DD0">
            <w:pPr>
              <w:rPr>
                <w:rFonts w:ascii="標楷體" w:eastAsia="標楷體" w:hAnsi="標楷體"/>
              </w:rPr>
            </w:pPr>
            <w:r>
              <w:rPr>
                <w:rFonts w:ascii="標楷體" w:eastAsia="標楷體" w:hAnsi="標楷體" w:hint="eastAsia"/>
              </w:rPr>
              <w:t>1.FacMain.CreditOfficer</w:t>
            </w:r>
          </w:p>
        </w:tc>
      </w:tr>
      <w:tr w:rsidR="003B5211" w14:paraId="14DF69F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1384C2"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6D8EE8E" w14:textId="77777777" w:rsidR="003B5211" w:rsidRDefault="003B5211" w:rsidP="00E20DD0">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3B447C9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D6CF09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55D59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0302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39B9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24A068"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192AAA99" w14:textId="77777777" w:rsidR="003B5211" w:rsidRDefault="003B5211" w:rsidP="00E20DD0">
            <w:pPr>
              <w:rPr>
                <w:rFonts w:ascii="標楷體" w:eastAsia="標楷體" w:hAnsi="標楷體"/>
              </w:rPr>
            </w:pPr>
            <w:r>
              <w:rPr>
                <w:rFonts w:ascii="標楷體" w:eastAsia="標楷體" w:hAnsi="標楷體" w:hint="eastAsia"/>
              </w:rPr>
              <w:t>2.FacMain.BusinessOfficer</w:t>
            </w:r>
          </w:p>
        </w:tc>
      </w:tr>
      <w:tr w:rsidR="003B5211" w14:paraId="48E516B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F07C39"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9DA7497"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CB7B58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BC9CE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DBB94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FF2E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F7138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B64E43" w14:textId="77777777" w:rsidR="003B5211" w:rsidRDefault="003B5211" w:rsidP="00E20DD0">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3B5211" w14:paraId="7FF4574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6258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FB8AB5" w14:textId="77777777" w:rsidR="003B5211" w:rsidRDefault="003B5211" w:rsidP="00E20DD0">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5C051E9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7362B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9EFAD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0A0DA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BA48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A494FB" w14:textId="77777777" w:rsidR="003B5211" w:rsidRDefault="003B5211" w:rsidP="00E20DD0">
            <w:pPr>
              <w:rPr>
                <w:rFonts w:ascii="標楷體" w:eastAsia="標楷體" w:hAnsi="標楷體"/>
              </w:rPr>
            </w:pPr>
            <w:r>
              <w:rPr>
                <w:rFonts w:ascii="標楷體" w:eastAsia="標楷體" w:hAnsi="標楷體" w:hint="eastAsia"/>
              </w:rPr>
              <w:t>1.FacMain.Supervisor</w:t>
            </w:r>
          </w:p>
        </w:tc>
      </w:tr>
      <w:tr w:rsidR="003B5211" w14:paraId="6120143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C4D618"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564371" w14:textId="77777777" w:rsidR="003B5211" w:rsidRDefault="003B5211" w:rsidP="00E20DD0">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D660F0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5B7C9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7D99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F25D6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13A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FFB71A" w14:textId="77777777" w:rsidR="003B5211" w:rsidRDefault="003B5211" w:rsidP="00E20DD0">
            <w:pPr>
              <w:rPr>
                <w:rFonts w:ascii="標楷體" w:eastAsia="標楷體" w:hAnsi="標楷體"/>
              </w:rPr>
            </w:pPr>
            <w:r>
              <w:rPr>
                <w:rFonts w:ascii="標楷體" w:eastAsia="標楷體" w:hAnsi="標楷體" w:hint="eastAsia"/>
              </w:rPr>
              <w:t>1.FacMain.InvestigateOfficer</w:t>
            </w:r>
          </w:p>
        </w:tc>
      </w:tr>
      <w:tr w:rsidR="003B5211" w14:paraId="52D17DD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B495E4"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8E714BB" w14:textId="77777777" w:rsidR="003B5211" w:rsidRDefault="003B5211" w:rsidP="00E20DD0">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413400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8BE3D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0C21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3BAE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F6631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38EFD" w14:textId="77777777" w:rsidR="003B5211" w:rsidRDefault="003B5211" w:rsidP="00E20DD0">
            <w:r>
              <w:rPr>
                <w:rFonts w:ascii="標楷體" w:eastAsia="標楷體" w:hAnsi="標楷體" w:hint="eastAsia"/>
              </w:rPr>
              <w:t>1.FacMain.EstimateReview</w:t>
            </w:r>
          </w:p>
        </w:tc>
      </w:tr>
      <w:tr w:rsidR="003B5211" w14:paraId="731515D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D66E29"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24D03CB" w14:textId="77777777" w:rsidR="003B5211" w:rsidRDefault="003B5211" w:rsidP="00E20DD0">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1F9767F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7CA48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FDC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8D95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71F3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268DA7" w14:textId="77777777" w:rsidR="003B5211" w:rsidRDefault="003B5211" w:rsidP="00E20DD0">
            <w:pPr>
              <w:rPr>
                <w:rFonts w:ascii="標楷體" w:eastAsia="標楷體" w:hAnsi="標楷體"/>
              </w:rPr>
            </w:pPr>
            <w:r>
              <w:rPr>
                <w:rFonts w:ascii="標楷體" w:eastAsia="標楷體" w:hAnsi="標楷體" w:hint="eastAsia"/>
              </w:rPr>
              <w:t>1.FacMain.Coorgnizer</w:t>
            </w:r>
          </w:p>
        </w:tc>
      </w:tr>
      <w:tr w:rsidR="003B5211" w14:paraId="2C3520C9"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AF4F836"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72E2EE2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D84E4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ECAB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F288D3"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577B3B0" w14:textId="77777777" w:rsidR="003B5211" w:rsidRDefault="003B5211" w:rsidP="00E20DD0">
            <w:pPr>
              <w:rPr>
                <w:rFonts w:ascii="標楷體" w:eastAsia="標楷體" w:hAnsi="標楷體"/>
              </w:rPr>
            </w:pPr>
          </w:p>
        </w:tc>
      </w:tr>
      <w:tr w:rsidR="003B5211" w14:paraId="3FC40ED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377B31"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247DB4CF"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058E30E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F7079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EB783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6E89B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6789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56C1DE8"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52860CC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A4BD5"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1BC22A3"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989B58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05247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54430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BD83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C318D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DB06D" w14:textId="77777777" w:rsidR="003B5211" w:rsidRDefault="003B5211" w:rsidP="00E20DD0">
            <w:pPr>
              <w:rPr>
                <w:rFonts w:ascii="標楷體" w:eastAsia="標楷體" w:hAnsi="標楷體"/>
              </w:rPr>
            </w:pPr>
            <w:r>
              <w:rPr>
                <w:rFonts w:ascii="標楷體" w:eastAsia="標楷體" w:hAnsi="標楷體" w:hint="eastAsia"/>
              </w:rPr>
              <w:t>1.FacMain.CreditScore</w:t>
            </w:r>
          </w:p>
        </w:tc>
      </w:tr>
      <w:tr w:rsidR="003B5211" w14:paraId="194C4BF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BA51D8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86BED0A"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F71564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A088E4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63BF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7833B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651FB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7F8634" w14:textId="77777777" w:rsidR="003B5211" w:rsidRDefault="003B5211" w:rsidP="00E20DD0">
            <w:pPr>
              <w:rPr>
                <w:rFonts w:ascii="標楷體" w:eastAsia="標楷體" w:hAnsi="標楷體"/>
              </w:rPr>
            </w:pPr>
            <w:r>
              <w:rPr>
                <w:rFonts w:ascii="標楷體" w:eastAsia="標楷體" w:hAnsi="標楷體" w:hint="eastAsia"/>
              </w:rPr>
              <w:t>1.FacMain.GuaranteeDate</w:t>
            </w:r>
          </w:p>
        </w:tc>
      </w:tr>
      <w:tr w:rsidR="003B5211" w14:paraId="67B7E0AA"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F0BED3F"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799568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99BF0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415F2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EC5A8D"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15A7E9B" w14:textId="77777777" w:rsidR="003B5211" w:rsidRDefault="003B5211" w:rsidP="00E20DD0">
            <w:pPr>
              <w:rPr>
                <w:rFonts w:ascii="標楷體" w:eastAsia="標楷體" w:hAnsi="標楷體"/>
              </w:rPr>
            </w:pPr>
          </w:p>
        </w:tc>
      </w:tr>
      <w:tr w:rsidR="003B5211" w14:paraId="5B8433C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32CA3A"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7B84DF32"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3736FF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9BE2E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5C6EE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7ED7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CA0D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B3A9C1" w14:textId="77777777" w:rsidR="003B5211" w:rsidRDefault="003B5211" w:rsidP="00E20DD0">
            <w:pPr>
              <w:rPr>
                <w:rFonts w:ascii="標楷體" w:eastAsia="標楷體" w:hAnsi="標楷體"/>
              </w:rPr>
            </w:pPr>
          </w:p>
        </w:tc>
      </w:tr>
      <w:tr w:rsidR="003B5211" w14:paraId="3D0C0DF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C3D50C"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8D1398C"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3D99AA5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29B15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8429C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25C8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E38BB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3D700" w14:textId="77777777" w:rsidR="003B5211" w:rsidRDefault="003B5211" w:rsidP="00E20DD0">
            <w:pPr>
              <w:rPr>
                <w:rFonts w:ascii="標楷體" w:eastAsia="標楷體" w:hAnsi="標楷體"/>
              </w:rPr>
            </w:pPr>
            <w:r>
              <w:rPr>
                <w:rFonts w:ascii="標楷體" w:eastAsia="標楷體" w:hAnsi="標楷體" w:hint="eastAsia"/>
              </w:rPr>
              <w:t>1.FacMain.ProdBreachFlag</w:t>
            </w:r>
          </w:p>
        </w:tc>
      </w:tr>
      <w:tr w:rsidR="003B5211" w14:paraId="15B8C7C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7FA29B"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58DD5CC"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D4FC38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0C283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70C07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39AC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A665B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99F781" w14:textId="77777777" w:rsidR="003B5211" w:rsidRDefault="003B5211" w:rsidP="00E20DD0">
            <w:pPr>
              <w:rPr>
                <w:rFonts w:ascii="標楷體" w:eastAsia="標楷體" w:hAnsi="標楷體"/>
              </w:rPr>
            </w:pPr>
            <w:r>
              <w:rPr>
                <w:rFonts w:ascii="標楷體" w:eastAsia="標楷體" w:hAnsi="標楷體" w:hint="eastAsia"/>
              </w:rPr>
              <w:t>1.FacMain.Breach</w:t>
            </w:r>
          </w:p>
        </w:tc>
      </w:tr>
      <w:tr w:rsidR="003B5211" w14:paraId="7CF8E077"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D5BA94"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5E63C3A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56A87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8A27F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CDC50"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A0CED50" w14:textId="77777777" w:rsidR="003B5211" w:rsidRDefault="003B5211" w:rsidP="00E20DD0">
            <w:pPr>
              <w:rPr>
                <w:rFonts w:ascii="標楷體" w:eastAsia="標楷體" w:hAnsi="標楷體"/>
              </w:rPr>
            </w:pPr>
          </w:p>
        </w:tc>
      </w:tr>
      <w:tr w:rsidR="003B5211" w14:paraId="40621CF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81D3A"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2163EC6"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A72D96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0BAD2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FE5C0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1D4E7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58D20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7D138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3B5211" w14:paraId="3AEA532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FE3F85"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AD79A99"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4C52ABC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950D7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31969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6A35C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9F06B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D15D0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ApplNo</w:t>
            </w:r>
          </w:p>
        </w:tc>
      </w:tr>
      <w:tr w:rsidR="003B5211" w14:paraId="1F35859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85D571"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B5A1FB4"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1B7EF31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4083C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B917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D8D3A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3CA1E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1B2A6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52352F2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537841"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4393380"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1797FD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29C90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12B3E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8C063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9A3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7C31E"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MainFlag</w:t>
            </w:r>
          </w:p>
        </w:tc>
      </w:tr>
      <w:tr w:rsidR="003B5211" w14:paraId="2D9E0EA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5E385D"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2A54226" w14:textId="77777777" w:rsidR="003B5211" w:rsidRDefault="003B5211" w:rsidP="00E20DD0">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18E750A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0E980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EBF2B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BB8D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7EDFD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5DAC0C"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ain.EvaAmt</w:t>
            </w:r>
          </w:p>
        </w:tc>
      </w:tr>
      <w:tr w:rsidR="003B5211" w14:paraId="1206D1A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A491F5"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B801873"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7C36F9A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2C1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49BB9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E30A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E25C2"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F4B2CE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3B5211" w14:paraId="28E9EAF8"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2AA5691B"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6BDF33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0279C7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A9FF6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B9116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4DC77BA"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30E8021D" w14:textId="77777777" w:rsidR="003B5211" w:rsidRDefault="003B5211" w:rsidP="003B5211">
      <w:pPr>
        <w:rPr>
          <w:rFonts w:ascii="標楷體" w:eastAsia="標楷體" w:hAnsi="標楷體"/>
          <w:noProof/>
        </w:rPr>
      </w:pPr>
    </w:p>
    <w:p w14:paraId="4FA5DA17" w14:textId="77777777" w:rsidR="003B5211" w:rsidRDefault="003B5211" w:rsidP="003B5211"/>
    <w:p w14:paraId="28AC901B" w14:textId="77777777" w:rsidR="003B5211" w:rsidRDefault="003B5211" w:rsidP="003B5211">
      <w:pPr>
        <w:widowControl/>
        <w:rPr>
          <w:rFonts w:eastAsia="標楷體"/>
          <w:szCs w:val="20"/>
        </w:rPr>
      </w:pPr>
      <w:r>
        <w:br w:type="page"/>
      </w:r>
    </w:p>
    <w:p w14:paraId="7F2116EC" w14:textId="77777777" w:rsidR="003B5211" w:rsidRDefault="003B5211" w:rsidP="003B5211">
      <w:pPr>
        <w:pStyle w:val="7"/>
        <w:numPr>
          <w:ilvl w:val="6"/>
          <w:numId w:val="41"/>
        </w:numPr>
      </w:pPr>
      <w:proofErr w:type="spellStart"/>
      <w:r>
        <w:t>UI</w:t>
      </w:r>
      <w:r>
        <w:rPr>
          <w:rFonts w:hint="eastAsia"/>
        </w:rPr>
        <w:t>畫面</w:t>
      </w:r>
      <w:r>
        <w:t>-</w:t>
      </w:r>
      <w:r>
        <w:rPr>
          <w:rFonts w:hint="eastAsia"/>
        </w:rPr>
        <w:t>放行訂正</w:t>
      </w:r>
      <w:proofErr w:type="spellEnd"/>
    </w:p>
    <w:p w14:paraId="33796800" w14:textId="77777777" w:rsidR="003B5211" w:rsidRDefault="003B5211" w:rsidP="003B5211">
      <w:pPr>
        <w:pStyle w:val="42"/>
        <w:spacing w:after="48"/>
        <w:ind w:left="1133"/>
        <w:rPr>
          <w:rFonts w:ascii="標楷體" w:hAnsi="標楷體"/>
        </w:rPr>
      </w:pPr>
      <w:r>
        <w:rPr>
          <w:rFonts w:ascii="標楷體" w:hAnsi="標楷體" w:hint="eastAsia"/>
        </w:rPr>
        <w:t>輸入畫面：</w:t>
      </w:r>
    </w:p>
    <w:p w14:paraId="5397A309" w14:textId="77777777" w:rsidR="003B5211" w:rsidRDefault="003B5211" w:rsidP="003B5211">
      <w:pPr>
        <w:pStyle w:val="a"/>
        <w:numPr>
          <w:ilvl w:val="0"/>
          <w:numId w:val="0"/>
        </w:numPr>
        <w:tabs>
          <w:tab w:val="left" w:pos="480"/>
        </w:tabs>
        <w:rPr>
          <w:noProof/>
        </w:rPr>
      </w:pPr>
      <w:r w:rsidRPr="00014693">
        <w:rPr>
          <w:noProof/>
          <w:lang w:eastAsia="zh-TW"/>
        </w:rPr>
        <w:drawing>
          <wp:inline distT="0" distB="0" distL="0" distR="0" wp14:anchorId="79FB0443" wp14:editId="2DDF6D9D">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F7CE065" wp14:editId="24B98405">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drawing>
          <wp:inline distT="0" distB="0" distL="0" distR="0" wp14:anchorId="7C0A7B12" wp14:editId="392057C7">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lang w:eastAsia="zh-TW"/>
        </w:rPr>
        <w:drawing>
          <wp:inline distT="0" distB="0" distL="0" distR="0" wp14:anchorId="28D4390C" wp14:editId="709D4D56">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5DACBD1F" wp14:editId="46E04938">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7B5684B4" w14:textId="77777777" w:rsidR="003B5211" w:rsidRDefault="003B5211" w:rsidP="003B5211">
      <w:pPr>
        <w:rPr>
          <w:rFonts w:ascii="標楷體" w:eastAsia="標楷體" w:hAnsi="標楷體"/>
          <w:noProof/>
        </w:rPr>
      </w:pPr>
    </w:p>
    <w:p w14:paraId="412DF7EF" w14:textId="77777777" w:rsidR="003B5211" w:rsidRDefault="003B5211" w:rsidP="003B5211">
      <w:pPr>
        <w:pStyle w:val="a"/>
      </w:pPr>
      <w:r>
        <w:rPr>
          <w:rFonts w:hint="eastAsia"/>
        </w:rPr>
        <w:t>輸入畫面按鈕說明-放行訂正</w:t>
      </w:r>
    </w:p>
    <w:p w14:paraId="1B8D601F" w14:textId="77777777" w:rsidR="003B5211" w:rsidRDefault="003B5211" w:rsidP="003B521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3B5211" w14:paraId="126D732F" w14:textId="77777777" w:rsidTr="00E20DD0">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AD4601" w14:textId="77777777" w:rsidR="003B5211" w:rsidRDefault="003B5211" w:rsidP="00E20DD0">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634571" w14:textId="77777777" w:rsidR="003B5211" w:rsidRDefault="003B5211" w:rsidP="00E20DD0">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6BD8EB" w14:textId="77777777" w:rsidR="003B5211" w:rsidRDefault="003B5211" w:rsidP="00E20DD0">
            <w:pPr>
              <w:jc w:val="center"/>
              <w:rPr>
                <w:rFonts w:ascii="標楷體" w:eastAsia="標楷體" w:hAnsi="標楷體"/>
              </w:rPr>
            </w:pPr>
            <w:r>
              <w:rPr>
                <w:rFonts w:ascii="標楷體" w:eastAsia="標楷體" w:hAnsi="標楷體" w:hint="eastAsia"/>
                <w:lang w:eastAsia="zh-HK"/>
              </w:rPr>
              <w:t>功能說明</w:t>
            </w:r>
          </w:p>
        </w:tc>
      </w:tr>
      <w:tr w:rsidR="003B5211" w14:paraId="18E2B0E4"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0BE89450" w14:textId="77777777" w:rsidR="003B5211" w:rsidRDefault="003B5211" w:rsidP="00E20DD0">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8E8A6A" w14:textId="77777777" w:rsidR="003B5211" w:rsidRDefault="003B5211" w:rsidP="00E20DD0">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1B60FE0B" w14:textId="77777777" w:rsidR="003B5211" w:rsidRDefault="003B5211" w:rsidP="00E20DD0">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72FEB77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D08D3F"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proofErr w:type="spellStart"/>
            <w:r>
              <w:rPr>
                <w:rFonts w:ascii="標楷體" w:eastAsia="標楷體" w:hAnsi="標楷體" w:cs="細明體" w:hint="eastAsia"/>
                <w:kern w:val="0"/>
              </w:rPr>
              <w:t>ProdNo</w:t>
            </w:r>
            <w:proofErr w:type="spellEnd"/>
            <w:r>
              <w:rPr>
                <w:rFonts w:ascii="標楷體" w:eastAsia="標楷體" w:hAnsi="標楷體" w:hint="eastAsia"/>
              </w:rPr>
              <w:t>)]是否存在[商品參數主檔(</w:t>
            </w:r>
            <w:proofErr w:type="spellStart"/>
            <w:r>
              <w:rPr>
                <w:rFonts w:ascii="標楷體" w:eastAsia="標楷體" w:hAnsi="標楷體" w:hint="eastAsia"/>
              </w:rPr>
              <w:t>FacProd</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BC7750A"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3DE1E197"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w:t>
            </w:r>
            <w:proofErr w:type="spellStart"/>
            <w:r>
              <w:rPr>
                <w:rFonts w:ascii="標楷體" w:eastAsia="標楷體" w:hAnsi="標楷體" w:hint="eastAsia"/>
              </w:rPr>
              <w:t>TxTemp</w:t>
            </w:r>
            <w:proofErr w:type="spellEnd"/>
            <w:r>
              <w:rPr>
                <w:rFonts w:ascii="標楷體" w:eastAsia="標楷體" w:hAnsi="標楷體" w:hint="eastAsia"/>
              </w:rPr>
              <w:t>)]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D983958"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w:t>
            </w:r>
            <w:proofErr w:type="spellStart"/>
            <w:r>
              <w:rPr>
                <w:rFonts w:ascii="標楷體" w:eastAsia="標楷體" w:hAnsi="標楷體" w:hint="eastAsia"/>
              </w:rPr>
              <w:t>CustNo</w:t>
            </w:r>
            <w:proofErr w:type="spellEnd"/>
            <w:r>
              <w:rPr>
                <w:rFonts w:ascii="標楷體" w:eastAsia="標楷體" w:hAnsi="標楷體" w:hint="eastAsia"/>
              </w:rPr>
              <w:t>)]與[額度編號(</w:t>
            </w:r>
            <w:proofErr w:type="spellStart"/>
            <w:r>
              <w:rPr>
                <w:rFonts w:ascii="標楷體" w:eastAsia="標楷體" w:hAnsi="標楷體" w:hint="eastAsia"/>
              </w:rPr>
              <w:t>FacmNo</w:t>
            </w:r>
            <w:proofErr w:type="spellEnd"/>
            <w:r>
              <w:rPr>
                <w:rFonts w:ascii="標楷體" w:eastAsia="標楷體" w:hAnsi="標楷體" w:hint="eastAsia"/>
              </w:rPr>
              <w:t>)]是否存在[額度主檔(</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3DCB67D"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w:t>
            </w:r>
            <w:proofErr w:type="spellStart"/>
            <w:r>
              <w:rPr>
                <w:rFonts w:ascii="標楷體" w:eastAsia="標楷體" w:hAnsi="標楷體" w:hint="eastAsia"/>
              </w:rPr>
              <w:t>FacMain</w:t>
            </w:r>
            <w:proofErr w:type="spellEnd"/>
            <w:r>
              <w:rPr>
                <w:rFonts w:ascii="標楷體" w:eastAsia="標楷體" w:hAnsi="標楷體" w:hint="eastAsia"/>
              </w:rPr>
              <w:t>)]的[交易進行記號(</w:t>
            </w:r>
            <w:proofErr w:type="spellStart"/>
            <w:r>
              <w:rPr>
                <w:rFonts w:ascii="標楷體" w:eastAsia="標楷體" w:hAnsi="標楷體" w:hint="eastAsia"/>
              </w:rPr>
              <w:t>ActFg</w:t>
            </w:r>
            <w:proofErr w:type="spellEnd"/>
            <w:r>
              <w:rPr>
                <w:rFonts w:ascii="標楷體" w:eastAsia="標楷體" w:hAnsi="標楷體" w:hint="eastAsia"/>
              </w:rPr>
              <w:t>)]，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w:t>
            </w:r>
            <w:proofErr w:type="gramStart"/>
            <w:r>
              <w:rPr>
                <w:rFonts w:ascii="標楷體" w:eastAsia="標楷體" w:hAnsi="標楷體" w:hint="eastAsia"/>
              </w:rPr>
              <w:t>狀態非待放行</w:t>
            </w:r>
            <w:proofErr w:type="gramEnd"/>
            <w:r>
              <w:rPr>
                <w:rFonts w:ascii="標楷體" w:eastAsia="標楷體" w:hAnsi="標楷體" w:hint="eastAsia"/>
              </w:rPr>
              <w:t>，不可做交易放行</w:t>
            </w:r>
            <w:r>
              <w:rPr>
                <w:rFonts w:ascii="標楷體" w:eastAsia="標楷體" w:hAnsi="標楷體" w:hint="eastAsia"/>
                <w:lang w:eastAsia="zh-HK"/>
              </w:rPr>
              <w:t>"</w:t>
            </w:r>
          </w:p>
          <w:p w14:paraId="7551CB39"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w:t>
            </w:r>
            <w:proofErr w:type="spellStart"/>
            <w:r>
              <w:rPr>
                <w:rFonts w:ascii="標楷體" w:eastAsia="標楷體" w:hAnsi="標楷體" w:hint="eastAsia"/>
              </w:rPr>
              <w:t>TxTemp</w:t>
            </w:r>
            <w:proofErr w:type="spellEnd"/>
            <w:r>
              <w:rPr>
                <w:rFonts w:ascii="標楷體" w:eastAsia="標楷體" w:hAnsi="標楷體" w:hint="eastAsia"/>
              </w:rPr>
              <w:t>)]，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EE469C"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w:t>
            </w:r>
            <w:proofErr w:type="spellStart"/>
            <w:r>
              <w:rPr>
                <w:rFonts w:ascii="標楷體" w:eastAsia="標楷體" w:hAnsi="標楷體" w:hint="eastAsia"/>
              </w:rPr>
              <w:t>FacMain</w:t>
            </w:r>
            <w:proofErr w:type="spellEnd"/>
            <w:r>
              <w:rPr>
                <w:rFonts w:ascii="標楷體" w:eastAsia="標楷體" w:hAnsi="標楷體" w:hint="eastAsia"/>
              </w:rPr>
              <w:t>)]，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1917C716"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03D467F"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w:t>
            </w:r>
            <w:proofErr w:type="spellStart"/>
            <w:r>
              <w:rPr>
                <w:rFonts w:ascii="標楷體" w:eastAsia="標楷體" w:hAnsi="標楷體" w:hint="eastAsia"/>
              </w:rPr>
              <w:t>TxTemp</w:t>
            </w:r>
            <w:proofErr w:type="spellEnd"/>
            <w:r>
              <w:rPr>
                <w:rFonts w:ascii="標楷體" w:eastAsia="標楷體" w:hAnsi="標楷體" w:hint="eastAsia"/>
              </w:rPr>
              <w:t>)]資料</w:t>
            </w:r>
          </w:p>
          <w:p w14:paraId="09C65620"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w:t>
            </w:r>
            <w:proofErr w:type="spellStart"/>
            <w:r>
              <w:rPr>
                <w:rFonts w:ascii="標楷體" w:eastAsia="標楷體" w:hAnsi="標楷體" w:hint="eastAsia"/>
              </w:rPr>
              <w:t>FacMain</w:t>
            </w:r>
            <w:proofErr w:type="spellEnd"/>
            <w:r>
              <w:rPr>
                <w:rFonts w:ascii="標楷體" w:eastAsia="標楷體" w:hAnsi="標楷體" w:hint="eastAsia"/>
              </w:rPr>
              <w:t>)] 資料</w:t>
            </w:r>
          </w:p>
        </w:tc>
      </w:tr>
      <w:tr w:rsidR="003B5211" w14:paraId="135D05C8" w14:textId="77777777" w:rsidTr="00E20DD0">
        <w:tc>
          <w:tcPr>
            <w:tcW w:w="851" w:type="dxa"/>
            <w:tcBorders>
              <w:top w:val="single" w:sz="4" w:space="0" w:color="auto"/>
              <w:left w:val="single" w:sz="4" w:space="0" w:color="auto"/>
              <w:bottom w:val="single" w:sz="4" w:space="0" w:color="auto"/>
              <w:right w:val="single" w:sz="4" w:space="0" w:color="auto"/>
            </w:tcBorders>
            <w:hideMark/>
          </w:tcPr>
          <w:p w14:paraId="4BA8D532"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07CC1D"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2E2C0E" w14:textId="77777777" w:rsidR="003B5211" w:rsidRDefault="003B5211" w:rsidP="00E20D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2B38453" w14:textId="77777777" w:rsidR="003B5211" w:rsidRDefault="003B5211" w:rsidP="003B5211"/>
    <w:p w14:paraId="6BE8469B" w14:textId="77777777" w:rsidR="003B5211" w:rsidRDefault="003B5211" w:rsidP="003B5211">
      <w:pPr>
        <w:rPr>
          <w:rFonts w:ascii="標楷體" w:eastAsia="標楷體" w:hAnsi="標楷體"/>
        </w:rPr>
      </w:pPr>
    </w:p>
    <w:p w14:paraId="48E99C39" w14:textId="77777777" w:rsidR="003B5211" w:rsidRDefault="003B5211" w:rsidP="003B5211">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3B5211" w14:paraId="669524FE" w14:textId="77777777" w:rsidTr="00E20DD0">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1B108C" w14:textId="77777777" w:rsidR="003B5211" w:rsidRDefault="003B5211" w:rsidP="00E20DD0">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569C88" w14:textId="77777777" w:rsidR="003B5211" w:rsidRDefault="003B5211" w:rsidP="00E20DD0">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BFE6CC" w14:textId="77777777" w:rsidR="003B5211" w:rsidRDefault="003B5211" w:rsidP="00E20DD0">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05EE57" w14:textId="77777777" w:rsidR="003B5211" w:rsidRDefault="003B5211" w:rsidP="00E20DD0">
            <w:pPr>
              <w:rPr>
                <w:rFonts w:ascii="標楷體" w:eastAsia="標楷體" w:hAnsi="標楷體"/>
              </w:rPr>
            </w:pPr>
            <w:r>
              <w:rPr>
                <w:rFonts w:ascii="標楷體" w:eastAsia="標楷體" w:hAnsi="標楷體" w:hint="eastAsia"/>
              </w:rPr>
              <w:t>處理邏輯及注意事項</w:t>
            </w:r>
          </w:p>
        </w:tc>
      </w:tr>
      <w:tr w:rsidR="003B5211" w14:paraId="0A782109" w14:textId="77777777" w:rsidTr="00E20D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B9169E" w14:textId="77777777" w:rsidR="003B5211" w:rsidRDefault="003B5211" w:rsidP="00E20DD0">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A565EC" w14:textId="77777777" w:rsidR="003B5211" w:rsidRDefault="003B5211" w:rsidP="00E20DD0">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143BCE5" w14:textId="77777777" w:rsidR="003B5211" w:rsidRDefault="003B5211" w:rsidP="00E20DD0">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EB26379" w14:textId="77777777" w:rsidR="003B5211" w:rsidRDefault="003B5211" w:rsidP="00E20DD0">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4C9F0155" w14:textId="77777777" w:rsidR="003B5211" w:rsidRDefault="003B5211" w:rsidP="00E20DD0">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B02F4C5" w14:textId="77777777" w:rsidR="003B5211" w:rsidRDefault="003B5211" w:rsidP="00E20DD0">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B74E9B5" w14:textId="77777777" w:rsidR="003B5211" w:rsidRDefault="003B5211" w:rsidP="00E20DD0">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368AD0" w14:textId="77777777" w:rsidR="003B5211" w:rsidRDefault="003B5211" w:rsidP="00E20DD0">
            <w:pPr>
              <w:widowControl/>
              <w:rPr>
                <w:rFonts w:ascii="標楷體" w:eastAsia="標楷體" w:hAnsi="標楷體"/>
              </w:rPr>
            </w:pPr>
          </w:p>
        </w:tc>
      </w:tr>
      <w:tr w:rsidR="003B5211" w14:paraId="67E0E3E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981715" w14:textId="77777777" w:rsidR="003B5211" w:rsidRDefault="003B5211" w:rsidP="00E20DD0">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0EBA5F0B" w14:textId="77777777" w:rsidR="003B5211" w:rsidRDefault="003B5211" w:rsidP="00E20DD0">
            <w:pPr>
              <w:rPr>
                <w:rFonts w:ascii="標楷體" w:eastAsia="標楷體" w:hAnsi="標楷體"/>
              </w:rPr>
            </w:pPr>
            <w:proofErr w:type="gramStart"/>
            <w:r>
              <w:rPr>
                <w:rFonts w:ascii="標楷體" w:eastAsia="標楷體" w:hAnsi="標楷體" w:hint="eastAsia"/>
              </w:rPr>
              <w:t>登放記號</w:t>
            </w:r>
            <w:proofErr w:type="gramEnd"/>
          </w:p>
        </w:tc>
        <w:tc>
          <w:tcPr>
            <w:tcW w:w="1268" w:type="dxa"/>
            <w:tcBorders>
              <w:top w:val="single" w:sz="4" w:space="0" w:color="auto"/>
              <w:left w:val="single" w:sz="4" w:space="0" w:color="auto"/>
              <w:bottom w:val="single" w:sz="4" w:space="0" w:color="auto"/>
              <w:right w:val="single" w:sz="4" w:space="0" w:color="auto"/>
            </w:tcBorders>
          </w:tcPr>
          <w:p w14:paraId="1EDCD76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3F686D" w14:textId="77777777" w:rsidR="003B5211" w:rsidRDefault="003B5211" w:rsidP="00E20DD0">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3095DC5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1C42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FC76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9D12762" w14:textId="77777777" w:rsidR="003B5211" w:rsidRDefault="003B5211" w:rsidP="00E20DD0">
            <w:pPr>
              <w:rPr>
                <w:rFonts w:ascii="標楷體" w:eastAsia="標楷體" w:hAnsi="標楷體"/>
              </w:rPr>
            </w:pPr>
          </w:p>
        </w:tc>
      </w:tr>
      <w:tr w:rsidR="003B5211" w14:paraId="3F5983C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4DAC8" w14:textId="77777777" w:rsidR="003B5211" w:rsidRDefault="003B5211" w:rsidP="00E20DD0">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E9A02C6" w14:textId="77777777" w:rsidR="003B5211" w:rsidRDefault="003B5211" w:rsidP="00E20DD0">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56930C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F81541A" w14:textId="77777777" w:rsidR="003B5211" w:rsidRDefault="003B5211" w:rsidP="00E20DD0">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1F84556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CDB9F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643F9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E8CEFD" w14:textId="77777777" w:rsidR="003B5211" w:rsidRDefault="003B5211" w:rsidP="00E20DD0">
            <w:pPr>
              <w:rPr>
                <w:rFonts w:ascii="標楷體" w:eastAsia="標楷體" w:hAnsi="標楷體"/>
              </w:rPr>
            </w:pPr>
          </w:p>
        </w:tc>
      </w:tr>
      <w:tr w:rsidR="003B5211" w14:paraId="393DA31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21F250" w14:textId="77777777" w:rsidR="003B5211" w:rsidRDefault="003B5211" w:rsidP="00E20DD0">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959D2A8" w14:textId="77777777" w:rsidR="003B5211" w:rsidRDefault="003B5211" w:rsidP="00E20DD0">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05F370F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40956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B0980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588A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176FE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2C4AC8" w14:textId="77777777" w:rsidR="003B5211" w:rsidRDefault="003B5211" w:rsidP="00E20DD0">
            <w:pPr>
              <w:rPr>
                <w:rFonts w:ascii="標楷體" w:eastAsia="標楷體" w:hAnsi="標楷體"/>
              </w:rPr>
            </w:pPr>
            <w:r>
              <w:rPr>
                <w:rFonts w:ascii="標楷體" w:eastAsia="標楷體" w:hAnsi="標楷體" w:hint="eastAsia"/>
              </w:rPr>
              <w:t>1.CustMain.CustId</w:t>
            </w:r>
          </w:p>
        </w:tc>
      </w:tr>
      <w:tr w:rsidR="003B5211" w14:paraId="1B34FA4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A75BD1" w14:textId="77777777" w:rsidR="003B5211" w:rsidRDefault="003B5211" w:rsidP="00E20DD0">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0B7A10F5" w14:textId="77777777" w:rsidR="003B5211" w:rsidRDefault="003B5211" w:rsidP="00E20DD0">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64E94B0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F095C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AEB04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ADB4D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E76B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1E0F13" w14:textId="77777777" w:rsidR="003B5211" w:rsidRDefault="003B5211" w:rsidP="00E20DD0">
            <w:pPr>
              <w:rPr>
                <w:rFonts w:ascii="標楷體" w:eastAsia="標楷體" w:hAnsi="標楷體"/>
              </w:rPr>
            </w:pPr>
            <w:r>
              <w:rPr>
                <w:rFonts w:ascii="標楷體" w:eastAsia="標楷體" w:hAnsi="標楷體" w:hint="eastAsia"/>
              </w:rPr>
              <w:t>1.FacMain.FacmNo</w:t>
            </w:r>
          </w:p>
        </w:tc>
      </w:tr>
      <w:tr w:rsidR="003B5211" w14:paraId="31BC5B84"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7286B4" w14:textId="77777777" w:rsidR="003B5211" w:rsidRDefault="003B5211" w:rsidP="00E20DD0">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76A68C77"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67B2B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3F9EC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BD83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639E1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48AA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373E1E" w14:textId="77777777" w:rsidR="003B5211" w:rsidRDefault="003B5211" w:rsidP="00E20DD0">
            <w:pPr>
              <w:rPr>
                <w:rFonts w:ascii="標楷體" w:eastAsia="標楷體" w:hAnsi="標楷體"/>
              </w:rPr>
            </w:pPr>
            <w:r>
              <w:rPr>
                <w:rFonts w:ascii="標楷體" w:eastAsia="標楷體" w:hAnsi="標楷體" w:hint="eastAsia"/>
              </w:rPr>
              <w:t>1.FacMain.ApplNo</w:t>
            </w:r>
          </w:p>
          <w:p w14:paraId="6656F9DC" w14:textId="77777777" w:rsidR="003B5211" w:rsidRDefault="003B5211" w:rsidP="00E20DD0">
            <w:pPr>
              <w:rPr>
                <w:rFonts w:ascii="標楷體" w:eastAsia="標楷體" w:hAnsi="標楷體"/>
              </w:rPr>
            </w:pPr>
          </w:p>
        </w:tc>
      </w:tr>
      <w:tr w:rsidR="003B5211" w14:paraId="1585E99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0FB4B1" w14:textId="77777777" w:rsidR="003B5211" w:rsidRDefault="003B5211" w:rsidP="00E20DD0">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4F93A6B1" w14:textId="77777777" w:rsidR="003B5211" w:rsidRDefault="003B5211" w:rsidP="00E20DD0">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E6EBD9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B92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D1109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774C1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E441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777310" w14:textId="77777777" w:rsidR="003B5211" w:rsidRDefault="003B5211" w:rsidP="00E20DD0">
            <w:pPr>
              <w:rPr>
                <w:rFonts w:ascii="標楷體" w:eastAsia="標楷體" w:hAnsi="標楷體"/>
              </w:rPr>
            </w:pPr>
            <w:r>
              <w:rPr>
                <w:rFonts w:ascii="標楷體" w:eastAsia="標楷體" w:hAnsi="標楷體" w:hint="eastAsia"/>
              </w:rPr>
              <w:t>1.FacMain.CustNo</w:t>
            </w:r>
          </w:p>
        </w:tc>
      </w:tr>
      <w:tr w:rsidR="003B5211" w14:paraId="60CDD3C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EB885" w14:textId="77777777" w:rsidR="003B5211" w:rsidRDefault="003B5211" w:rsidP="00E20DD0">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5D9936B" w14:textId="77777777" w:rsidR="003B5211" w:rsidRDefault="003B5211" w:rsidP="00E20DD0">
            <w:pPr>
              <w:rPr>
                <w:rFonts w:ascii="標楷體" w:eastAsia="標楷體" w:hAnsi="標楷體"/>
              </w:rPr>
            </w:pPr>
            <w:proofErr w:type="gramStart"/>
            <w:r>
              <w:rPr>
                <w:rFonts w:ascii="標楷體" w:eastAsia="標楷體" w:hAnsi="標楷體" w:hint="eastAsia"/>
              </w:rPr>
              <w:t>徵審系統</w:t>
            </w:r>
            <w:proofErr w:type="gramEnd"/>
            <w:r>
              <w:rPr>
                <w:rFonts w:ascii="標楷體" w:eastAsia="標楷體" w:hAnsi="標楷體" w:hint="eastAsia"/>
              </w:rPr>
              <w:t>案號</w:t>
            </w:r>
          </w:p>
        </w:tc>
        <w:tc>
          <w:tcPr>
            <w:tcW w:w="1268" w:type="dxa"/>
            <w:tcBorders>
              <w:top w:val="single" w:sz="4" w:space="0" w:color="auto"/>
              <w:left w:val="single" w:sz="4" w:space="0" w:color="auto"/>
              <w:bottom w:val="single" w:sz="4" w:space="0" w:color="auto"/>
              <w:right w:val="single" w:sz="4" w:space="0" w:color="auto"/>
            </w:tcBorders>
          </w:tcPr>
          <w:p w14:paraId="46F9463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0682D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D759E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A122A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BA2BF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3491E5" w14:textId="77777777" w:rsidR="003B5211" w:rsidRDefault="003B5211" w:rsidP="00E20DD0">
            <w:pPr>
              <w:rPr>
                <w:rFonts w:ascii="標楷體" w:eastAsia="標楷體" w:hAnsi="標楷體"/>
              </w:rPr>
            </w:pPr>
            <w:r>
              <w:rPr>
                <w:rFonts w:ascii="標楷體" w:eastAsia="標楷體" w:hAnsi="標楷體" w:hint="eastAsia"/>
              </w:rPr>
              <w:t>1.FacMain.CreditSysNo</w:t>
            </w:r>
          </w:p>
        </w:tc>
      </w:tr>
      <w:tr w:rsidR="003B5211" w14:paraId="65FFDD71"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341A3F3" w14:textId="77777777" w:rsidR="003B5211" w:rsidRDefault="003B5211" w:rsidP="00E20DD0">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183B7F6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92D83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7CF13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3DEEB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3FCD83A" w14:textId="77777777" w:rsidR="003B5211" w:rsidRDefault="003B5211" w:rsidP="00E20DD0">
            <w:pPr>
              <w:rPr>
                <w:rFonts w:ascii="標楷體" w:eastAsia="標楷體" w:hAnsi="標楷體"/>
              </w:rPr>
            </w:pPr>
          </w:p>
        </w:tc>
      </w:tr>
      <w:tr w:rsidR="003B5211" w14:paraId="2451BAB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DF36FB" w14:textId="77777777" w:rsidR="003B5211" w:rsidRDefault="003B5211" w:rsidP="00E20DD0">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454D097C" w14:textId="77777777" w:rsidR="003B5211" w:rsidRDefault="003B5211" w:rsidP="00E20DD0">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3771ACC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FDC96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25157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B653C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893F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15E0C" w14:textId="77777777" w:rsidR="003B5211" w:rsidRDefault="003B5211" w:rsidP="00E20DD0">
            <w:pPr>
              <w:rPr>
                <w:rFonts w:ascii="標楷體" w:eastAsia="標楷體" w:hAnsi="標楷體"/>
              </w:rPr>
            </w:pPr>
            <w:r>
              <w:rPr>
                <w:rFonts w:ascii="標楷體" w:eastAsia="標楷體" w:hAnsi="標楷體" w:hint="eastAsia"/>
              </w:rPr>
              <w:t>1.FacMain.ProdNo</w:t>
            </w:r>
          </w:p>
        </w:tc>
      </w:tr>
      <w:tr w:rsidR="003B5211" w14:paraId="1FB136C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75D054" w14:textId="77777777" w:rsidR="003B5211" w:rsidRDefault="003B5211" w:rsidP="00E20DD0">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8C62765" w14:textId="77777777" w:rsidR="003B5211" w:rsidRDefault="003B5211" w:rsidP="00E20DD0">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E2115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0845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28F0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5853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5478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5119B" w14:textId="77777777" w:rsidR="003B5211" w:rsidRDefault="003B5211" w:rsidP="00E20DD0">
            <w:pPr>
              <w:rPr>
                <w:rFonts w:ascii="標楷體" w:eastAsia="標楷體" w:hAnsi="標楷體"/>
              </w:rPr>
            </w:pPr>
            <w:r>
              <w:rPr>
                <w:rFonts w:ascii="標楷體" w:eastAsia="標楷體" w:hAnsi="標楷體" w:hint="eastAsia"/>
              </w:rPr>
              <w:t>1.FacMain.BaseRateCode</w:t>
            </w:r>
          </w:p>
        </w:tc>
      </w:tr>
      <w:tr w:rsidR="003B5211" w14:paraId="747A94A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C907252" w14:textId="77777777" w:rsidR="003B5211" w:rsidRDefault="003B5211" w:rsidP="00E20DD0">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C7EACCB" w14:textId="77777777" w:rsidR="003B5211" w:rsidRDefault="003B5211" w:rsidP="00E20DD0">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2B7F57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4F8FC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A65D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269B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0F2FB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A60780" w14:textId="77777777" w:rsidR="003B5211" w:rsidRDefault="003B5211" w:rsidP="00E20DD0">
            <w:pPr>
              <w:rPr>
                <w:rFonts w:ascii="標楷體" w:eastAsia="標楷體" w:hAnsi="標楷體"/>
              </w:rPr>
            </w:pPr>
            <w:r>
              <w:rPr>
                <w:rFonts w:ascii="標楷體" w:eastAsia="標楷體" w:hAnsi="標楷體" w:hint="eastAsia"/>
              </w:rPr>
              <w:t>1.CdBaseRate.BaseRate</w:t>
            </w:r>
          </w:p>
        </w:tc>
      </w:tr>
      <w:tr w:rsidR="003B5211" w14:paraId="0FE54EB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A6FFF4" w14:textId="77777777" w:rsidR="003B5211" w:rsidRDefault="003B5211" w:rsidP="00E20DD0">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AB5E937" w14:textId="77777777" w:rsidR="003B5211" w:rsidRDefault="003B5211" w:rsidP="00E20DD0">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1FC0B7F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5DBE5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5CF4D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2A9E8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10452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9FE81" w14:textId="77777777" w:rsidR="003B5211" w:rsidRDefault="003B5211" w:rsidP="00E20DD0">
            <w:pPr>
              <w:rPr>
                <w:rFonts w:ascii="標楷體" w:eastAsia="標楷體" w:hAnsi="標楷體"/>
              </w:rPr>
            </w:pPr>
            <w:r>
              <w:rPr>
                <w:rFonts w:ascii="標楷體" w:eastAsia="標楷體" w:hAnsi="標楷體" w:hint="eastAsia"/>
              </w:rPr>
              <w:t xml:space="preserve">1.FacProd.ProdIncr+ </w:t>
            </w:r>
            <w:proofErr w:type="spellStart"/>
            <w:r>
              <w:rPr>
                <w:rFonts w:ascii="標楷體" w:eastAsia="標楷體" w:hAnsi="標楷體" w:hint="eastAsia"/>
              </w:rPr>
              <w:t>CdBaseRate.BaseRate</w:t>
            </w:r>
            <w:proofErr w:type="spellEnd"/>
          </w:p>
        </w:tc>
      </w:tr>
      <w:tr w:rsidR="003B5211" w14:paraId="795122C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0990A1" w14:textId="77777777" w:rsidR="003B5211" w:rsidRDefault="003B5211" w:rsidP="00E20DD0">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68FE5BA2" w14:textId="77777777" w:rsidR="003B5211" w:rsidRDefault="003B5211" w:rsidP="00E20DD0">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10E4C7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98395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DB81D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11CB6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B5BF0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EF245"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Incr</w:t>
            </w:r>
            <w:proofErr w:type="spellEnd"/>
          </w:p>
        </w:tc>
      </w:tr>
      <w:tr w:rsidR="003B5211" w14:paraId="17819A52"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AFDA60" w14:textId="77777777" w:rsidR="003B5211" w:rsidRDefault="003B5211" w:rsidP="00E20DD0">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D5963A0" w14:textId="77777777" w:rsidR="003B5211" w:rsidRDefault="003B5211" w:rsidP="00E20DD0">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794FC74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9D5DB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1FF3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9B05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F942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E3C176"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IndividualIncr</w:t>
            </w:r>
            <w:proofErr w:type="spellEnd"/>
          </w:p>
        </w:tc>
      </w:tr>
      <w:tr w:rsidR="003B5211" w14:paraId="7A1BB7A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09F615" w14:textId="77777777" w:rsidR="003B5211" w:rsidRDefault="003B5211" w:rsidP="00E20DD0">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332699B" w14:textId="77777777" w:rsidR="003B5211" w:rsidRDefault="003B5211" w:rsidP="00E20DD0">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00A415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788A6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18FC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CD62F73" w14:textId="77777777" w:rsidR="003B5211" w:rsidRDefault="003B5211" w:rsidP="00E20DD0">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FE6F40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C21DC" w14:textId="77777777" w:rsidR="003B5211" w:rsidRDefault="003B5211" w:rsidP="00E20DD0">
            <w:pPr>
              <w:rPr>
                <w:rFonts w:ascii="標楷體" w:eastAsia="標楷體" w:hAnsi="標楷體"/>
              </w:rPr>
            </w:pPr>
            <w:r>
              <w:rPr>
                <w:rFonts w:ascii="標楷體" w:eastAsia="標楷體" w:hAnsi="標楷體" w:hint="eastAsia"/>
              </w:rPr>
              <w:t>1.FacMain.ApproveRate</w:t>
            </w:r>
          </w:p>
        </w:tc>
      </w:tr>
      <w:tr w:rsidR="003B5211" w14:paraId="21CA290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628859" w14:textId="77777777" w:rsidR="003B5211" w:rsidRDefault="003B5211" w:rsidP="00E20DD0">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31574CF" w14:textId="77777777" w:rsidR="003B5211" w:rsidRDefault="003B5211" w:rsidP="00E20DD0">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092EDEB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22470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0BB4C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22287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76C9E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2C5BCA" w14:textId="77777777" w:rsidR="003B5211" w:rsidRDefault="003B5211" w:rsidP="00E20DD0">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RateCode</w:t>
            </w:r>
            <w:proofErr w:type="spellEnd"/>
          </w:p>
        </w:tc>
      </w:tr>
      <w:tr w:rsidR="003B5211" w14:paraId="1EC2050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95BB4D" w14:textId="77777777" w:rsidR="003B5211" w:rsidRDefault="003B5211" w:rsidP="00E20DD0">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023F622D" w14:textId="77777777" w:rsidR="003B5211" w:rsidRDefault="003B5211" w:rsidP="00E20DD0">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4A60CB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42EDC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A8AA3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978975"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80FB6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3AB86D" w14:textId="77777777" w:rsidR="003B5211" w:rsidRDefault="003B5211" w:rsidP="00E20DD0">
            <w:pPr>
              <w:rPr>
                <w:rFonts w:ascii="標楷體" w:eastAsia="標楷體" w:hAnsi="標楷體"/>
              </w:rPr>
            </w:pPr>
            <w:r>
              <w:rPr>
                <w:rFonts w:ascii="標楷體" w:eastAsia="標楷體" w:hAnsi="標楷體" w:hint="eastAsia"/>
              </w:rPr>
              <w:t>1.FacMain.FirstRateAdjFreq</w:t>
            </w:r>
          </w:p>
        </w:tc>
      </w:tr>
      <w:tr w:rsidR="003B5211" w14:paraId="483DBE8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482980" w14:textId="77777777" w:rsidR="003B5211" w:rsidRDefault="003B5211" w:rsidP="00E20DD0">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F6CD750" w14:textId="77777777" w:rsidR="003B5211" w:rsidRDefault="003B5211" w:rsidP="00E20DD0">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7D8CDA4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F855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CABAC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6B9D1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7725F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78889" w14:textId="77777777" w:rsidR="003B5211" w:rsidRDefault="003B5211" w:rsidP="00E20DD0">
            <w:pPr>
              <w:rPr>
                <w:rFonts w:ascii="標楷體" w:eastAsia="標楷體" w:hAnsi="標楷體"/>
              </w:rPr>
            </w:pPr>
            <w:r>
              <w:rPr>
                <w:rFonts w:ascii="標楷體" w:eastAsia="標楷體" w:hAnsi="標楷體" w:hint="eastAsia"/>
              </w:rPr>
              <w:t>1.FacMain.RateAdjFreq</w:t>
            </w:r>
          </w:p>
        </w:tc>
      </w:tr>
      <w:tr w:rsidR="003B5211" w14:paraId="3D28E295"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3C2CA7D" w14:textId="77777777" w:rsidR="003B5211" w:rsidRDefault="003B5211" w:rsidP="00E20DD0">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62DECC8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9AD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67287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877C45"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3B7619F" w14:textId="77777777" w:rsidR="003B5211" w:rsidRDefault="003B5211" w:rsidP="00E20DD0">
            <w:pPr>
              <w:rPr>
                <w:rFonts w:ascii="標楷體" w:eastAsia="標楷體" w:hAnsi="標楷體"/>
              </w:rPr>
            </w:pPr>
          </w:p>
        </w:tc>
      </w:tr>
      <w:tr w:rsidR="003B5211" w14:paraId="2BA3DB0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895574" w14:textId="77777777" w:rsidR="003B5211" w:rsidRDefault="003B5211" w:rsidP="00E20DD0">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03A02F7E" w14:textId="77777777" w:rsidR="003B5211" w:rsidRDefault="003B5211" w:rsidP="00E20DD0">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34A9AE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25C7F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4469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C4C0C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3AB4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6E32E8" w14:textId="77777777" w:rsidR="003B5211" w:rsidRDefault="003B5211" w:rsidP="00E20DD0">
            <w:pPr>
              <w:rPr>
                <w:rFonts w:ascii="標楷體" w:eastAsia="標楷體" w:hAnsi="標楷體"/>
              </w:rPr>
            </w:pPr>
            <w:r>
              <w:rPr>
                <w:rFonts w:ascii="標楷體" w:eastAsia="標楷體" w:hAnsi="標楷體" w:hint="eastAsia"/>
              </w:rPr>
              <w:t>1.FacMain.CurrencyCode</w:t>
            </w:r>
          </w:p>
        </w:tc>
      </w:tr>
      <w:tr w:rsidR="003B5211" w14:paraId="009EE45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157E6B" w14:textId="77777777" w:rsidR="003B5211" w:rsidRDefault="003B5211" w:rsidP="00E20DD0">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7B9FAC87" w14:textId="77777777" w:rsidR="003B5211" w:rsidRDefault="003B5211" w:rsidP="00E20DD0">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7AAB93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8F7A4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2915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9F96F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071E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CF8144" w14:textId="77777777" w:rsidR="003B5211" w:rsidRDefault="003B5211" w:rsidP="00E20DD0">
            <w:pPr>
              <w:rPr>
                <w:rFonts w:ascii="標楷體" w:eastAsia="標楷體" w:hAnsi="標楷體"/>
              </w:rPr>
            </w:pPr>
            <w:r>
              <w:rPr>
                <w:rFonts w:ascii="標楷體" w:eastAsia="標楷體" w:hAnsi="標楷體" w:hint="eastAsia"/>
              </w:rPr>
              <w:t>1.FacCaseApplApplAmt</w:t>
            </w:r>
          </w:p>
        </w:tc>
      </w:tr>
      <w:tr w:rsidR="003B5211" w14:paraId="6CE46AB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9F6BA" w14:textId="77777777" w:rsidR="003B5211" w:rsidRDefault="003B5211" w:rsidP="00E20DD0">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56B2EB7" w14:textId="77777777" w:rsidR="003B5211" w:rsidRDefault="003B5211" w:rsidP="00E20DD0">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BEBEC0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CBE38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470F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CF3D3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6BBC92"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2E0E38" w14:textId="77777777" w:rsidR="003B5211" w:rsidRDefault="003B5211" w:rsidP="00E20DD0">
            <w:pPr>
              <w:rPr>
                <w:rFonts w:ascii="標楷體" w:eastAsia="標楷體" w:hAnsi="標楷體"/>
              </w:rPr>
            </w:pPr>
            <w:r>
              <w:rPr>
                <w:rFonts w:ascii="標楷體" w:eastAsia="標楷體" w:hAnsi="標楷體" w:hint="eastAsia"/>
              </w:rPr>
              <w:t>1.FacMain.AcctCode</w:t>
            </w:r>
          </w:p>
        </w:tc>
      </w:tr>
      <w:tr w:rsidR="003B5211" w14:paraId="185B6FA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DF99D2" w14:textId="77777777" w:rsidR="003B5211" w:rsidRDefault="003B5211" w:rsidP="00E20DD0">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4A1CD9F1" w14:textId="77777777" w:rsidR="003B5211" w:rsidRDefault="003B5211" w:rsidP="00E20DD0">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4FE1C56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5F960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B638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F736B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FA2B0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514F49" w14:textId="77777777" w:rsidR="003B5211" w:rsidRDefault="003B5211" w:rsidP="00E20DD0">
            <w:pPr>
              <w:rPr>
                <w:rFonts w:ascii="標楷體" w:eastAsia="標楷體" w:hAnsi="標楷體"/>
              </w:rPr>
            </w:pPr>
            <w:r>
              <w:rPr>
                <w:rFonts w:ascii="標楷體" w:eastAsia="標楷體" w:hAnsi="標楷體" w:hint="eastAsia"/>
              </w:rPr>
              <w:t>1.FacMain.LoanTermYy+</w:t>
            </w:r>
            <w:r>
              <w:t xml:space="preserve"> </w:t>
            </w:r>
            <w:proofErr w:type="spellStart"/>
            <w:r>
              <w:rPr>
                <w:rFonts w:ascii="標楷體" w:eastAsia="標楷體" w:hAnsi="標楷體" w:hint="eastAsia"/>
              </w:rPr>
              <w:t>FacMain.LoanTermMm</w:t>
            </w:r>
            <w:proofErr w:type="spellEnd"/>
            <w:r>
              <w:rPr>
                <w:rFonts w:ascii="標楷體" w:eastAsia="標楷體" w:hAnsi="標楷體" w:hint="eastAsia"/>
              </w:rPr>
              <w:t>+</w:t>
            </w:r>
            <w:r>
              <w:t xml:space="preserve"> </w:t>
            </w:r>
            <w:proofErr w:type="spellStart"/>
            <w:r>
              <w:rPr>
                <w:rFonts w:ascii="標楷體" w:eastAsia="標楷體" w:hAnsi="標楷體" w:hint="eastAsia"/>
              </w:rPr>
              <w:t>FacMain.LoanTermDd</w:t>
            </w:r>
            <w:proofErr w:type="spellEnd"/>
          </w:p>
        </w:tc>
      </w:tr>
      <w:tr w:rsidR="003B5211" w14:paraId="695BEDD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D6FBC4" w14:textId="77777777" w:rsidR="003B5211" w:rsidRDefault="003B5211" w:rsidP="00E20DD0">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085341F" w14:textId="77777777" w:rsidR="003B5211" w:rsidRDefault="003B5211" w:rsidP="00E20DD0">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112D394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FBB64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8CCAC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CE61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24BB3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2E9D78" w14:textId="77777777" w:rsidR="003B5211" w:rsidRDefault="003B5211" w:rsidP="00E20DD0">
            <w:pPr>
              <w:rPr>
                <w:rFonts w:ascii="標楷體" w:eastAsia="標楷體" w:hAnsi="標楷體"/>
              </w:rPr>
            </w:pPr>
            <w:r>
              <w:rPr>
                <w:rFonts w:ascii="標楷體" w:eastAsia="標楷體" w:hAnsi="標楷體" w:hint="eastAsia"/>
              </w:rPr>
              <w:t>1.FacMain.AmortizedCode</w:t>
            </w:r>
          </w:p>
        </w:tc>
      </w:tr>
      <w:tr w:rsidR="003B5211" w14:paraId="384F287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C13F6F" w14:textId="77777777" w:rsidR="003B5211" w:rsidRDefault="003B5211" w:rsidP="00E20DD0">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EAB3A60" w14:textId="77777777" w:rsidR="003B5211" w:rsidRDefault="003B5211" w:rsidP="00E20DD0">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49EB3F6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0ED2E88" w14:textId="77777777" w:rsidR="003B5211" w:rsidRDefault="003B5211" w:rsidP="00E20DD0">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061F13D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49D3C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4F93D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E6E795" w14:textId="77777777" w:rsidR="003B5211" w:rsidRDefault="003B5211" w:rsidP="00E20DD0">
            <w:pPr>
              <w:rPr>
                <w:rFonts w:ascii="標楷體" w:eastAsia="標楷體" w:hAnsi="標楷體"/>
              </w:rPr>
            </w:pPr>
            <w:r>
              <w:rPr>
                <w:rFonts w:ascii="標楷體" w:eastAsia="標楷體" w:hAnsi="標楷體" w:hint="eastAsia"/>
              </w:rPr>
              <w:t>1.FacMain.FreqBase</w:t>
            </w:r>
          </w:p>
        </w:tc>
      </w:tr>
      <w:tr w:rsidR="003B5211" w14:paraId="26F31C2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D0B8FF" w14:textId="77777777" w:rsidR="003B5211" w:rsidRDefault="003B5211" w:rsidP="00E20DD0">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1555DEF6" w14:textId="77777777" w:rsidR="003B5211" w:rsidRDefault="003B5211" w:rsidP="00E20DD0">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A57526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19E8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C4C3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75587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CE94D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30888A" w14:textId="77777777" w:rsidR="003B5211" w:rsidRDefault="003B5211" w:rsidP="00E20DD0">
            <w:pPr>
              <w:rPr>
                <w:rFonts w:ascii="標楷體" w:eastAsia="標楷體" w:hAnsi="標楷體"/>
              </w:rPr>
            </w:pPr>
            <w:r>
              <w:rPr>
                <w:rFonts w:ascii="標楷體" w:eastAsia="標楷體" w:hAnsi="標楷體" w:hint="eastAsia"/>
              </w:rPr>
              <w:t>1.FacMain.PayIntFreq</w:t>
            </w:r>
          </w:p>
        </w:tc>
      </w:tr>
      <w:tr w:rsidR="003B5211" w14:paraId="699A7F8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8CE8E7" w14:textId="77777777" w:rsidR="003B5211" w:rsidRDefault="003B5211" w:rsidP="00E20DD0">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3CFB7BD" w14:textId="77777777" w:rsidR="003B5211" w:rsidRDefault="003B5211" w:rsidP="00E20DD0">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2C8B4F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D413E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C04B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CE59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A0FC9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0811A9" w14:textId="77777777" w:rsidR="003B5211" w:rsidRDefault="003B5211" w:rsidP="00E20DD0">
            <w:pPr>
              <w:rPr>
                <w:rFonts w:ascii="標楷體" w:eastAsia="標楷體" w:hAnsi="標楷體"/>
              </w:rPr>
            </w:pPr>
            <w:r>
              <w:rPr>
                <w:rFonts w:ascii="標楷體" w:eastAsia="標楷體" w:hAnsi="標楷體" w:hint="eastAsia"/>
              </w:rPr>
              <w:t>1.FacMain.RepayFreq</w:t>
            </w:r>
          </w:p>
        </w:tc>
      </w:tr>
      <w:tr w:rsidR="003B5211" w14:paraId="2794AE8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1C0123" w14:textId="77777777" w:rsidR="003B5211" w:rsidRDefault="003B5211" w:rsidP="00E20DD0">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38648F68" w14:textId="77777777" w:rsidR="003B5211" w:rsidRDefault="003B5211" w:rsidP="00E20DD0">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04DE4DA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5563A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DC8D5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6A7E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053C3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E2D866" w14:textId="77777777" w:rsidR="003B5211" w:rsidRDefault="003B5211" w:rsidP="00E20DD0">
            <w:pPr>
              <w:rPr>
                <w:rFonts w:ascii="標楷體" w:eastAsia="標楷體" w:hAnsi="標楷體"/>
                <w:sz w:val="22"/>
                <w:szCs w:val="22"/>
              </w:rPr>
            </w:pPr>
            <w:r>
              <w:rPr>
                <w:rFonts w:ascii="標楷體" w:eastAsia="標楷體" w:hAnsi="標楷體" w:hint="eastAsia"/>
                <w:sz w:val="22"/>
                <w:szCs w:val="22"/>
              </w:rPr>
              <w:t>1.FacMain.UtilDeadline</w:t>
            </w:r>
          </w:p>
        </w:tc>
      </w:tr>
      <w:tr w:rsidR="003B5211" w14:paraId="47D10A6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F832FC" w14:textId="77777777" w:rsidR="003B5211" w:rsidRDefault="003B5211" w:rsidP="00E20DD0">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5C89B08" w14:textId="77777777" w:rsidR="003B5211" w:rsidRDefault="003B5211" w:rsidP="00E20DD0">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7BF03F3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B5515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FE009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8C0F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BEF0E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DE5AE" w14:textId="77777777" w:rsidR="003B5211" w:rsidRDefault="003B5211" w:rsidP="00E20DD0">
            <w:pPr>
              <w:rPr>
                <w:rFonts w:ascii="標楷體" w:eastAsia="標楷體" w:hAnsi="標楷體"/>
              </w:rPr>
            </w:pPr>
            <w:r>
              <w:rPr>
                <w:rFonts w:ascii="標楷體" w:eastAsia="標楷體" w:hAnsi="標楷體" w:hint="eastAsia"/>
              </w:rPr>
              <w:t>1.FacMain.GracePeriod</w:t>
            </w:r>
          </w:p>
        </w:tc>
      </w:tr>
      <w:tr w:rsidR="003B5211" w14:paraId="0039FA4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898C47" w14:textId="77777777" w:rsidR="003B5211" w:rsidRDefault="003B5211" w:rsidP="00E20DD0">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6CD75EBA" w14:textId="77777777" w:rsidR="003B5211" w:rsidRDefault="003B5211" w:rsidP="00E20DD0">
            <w:pPr>
              <w:rPr>
                <w:rFonts w:ascii="標楷體" w:eastAsia="標楷體" w:hAnsi="標楷體"/>
              </w:rPr>
            </w:pPr>
            <w:proofErr w:type="gramStart"/>
            <w:r>
              <w:rPr>
                <w:rFonts w:ascii="標楷體" w:eastAsia="標楷體" w:hAnsi="標楷體" w:hint="eastAsia"/>
              </w:rPr>
              <w:t>帳管費</w:t>
            </w:r>
            <w:proofErr w:type="gramEnd"/>
          </w:p>
        </w:tc>
        <w:tc>
          <w:tcPr>
            <w:tcW w:w="1268" w:type="dxa"/>
            <w:tcBorders>
              <w:top w:val="single" w:sz="4" w:space="0" w:color="auto"/>
              <w:left w:val="single" w:sz="4" w:space="0" w:color="auto"/>
              <w:bottom w:val="single" w:sz="4" w:space="0" w:color="auto"/>
              <w:right w:val="single" w:sz="4" w:space="0" w:color="auto"/>
            </w:tcBorders>
          </w:tcPr>
          <w:p w14:paraId="1D59E4B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A8A7C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39994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BAB2D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B4E0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9D224F" w14:textId="77777777" w:rsidR="003B5211" w:rsidRDefault="003B5211" w:rsidP="00E20DD0">
            <w:pPr>
              <w:rPr>
                <w:rFonts w:ascii="標楷體" w:eastAsia="標楷體" w:hAnsi="標楷體"/>
                <w:sz w:val="22"/>
                <w:szCs w:val="22"/>
              </w:rPr>
            </w:pPr>
            <w:r>
              <w:rPr>
                <w:rFonts w:ascii="標楷體" w:eastAsia="標楷體" w:hAnsi="標楷體" w:hint="eastAsia"/>
              </w:rPr>
              <w:t>1.FacMain.AcctFee</w:t>
            </w:r>
          </w:p>
        </w:tc>
      </w:tr>
      <w:tr w:rsidR="003B5211" w14:paraId="08CB777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435DDE" w14:textId="77777777" w:rsidR="003B5211" w:rsidRDefault="003B5211" w:rsidP="00E20DD0">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274F2F3" w14:textId="77777777" w:rsidR="003B5211" w:rsidRDefault="003B5211" w:rsidP="00E20DD0">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0B9952AF"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05C78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C4A2F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BDF0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7E37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FE107E" w14:textId="77777777" w:rsidR="003B5211" w:rsidRDefault="003B5211" w:rsidP="00E20DD0">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3B5211" w14:paraId="093DBE6A"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B2B181" w14:textId="77777777" w:rsidR="003B5211" w:rsidRDefault="003B5211" w:rsidP="00E20DD0">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625047D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E1538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F605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2F460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39DD693" w14:textId="77777777" w:rsidR="003B5211" w:rsidRDefault="003B5211" w:rsidP="00E20DD0">
            <w:pPr>
              <w:rPr>
                <w:rFonts w:ascii="標楷體" w:eastAsia="標楷體" w:hAnsi="標楷體"/>
              </w:rPr>
            </w:pPr>
          </w:p>
        </w:tc>
      </w:tr>
      <w:tr w:rsidR="003B5211" w14:paraId="3975118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0BEA979" w14:textId="77777777" w:rsidR="003B5211" w:rsidRDefault="003B5211" w:rsidP="00E20DD0">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4D784CF1" w14:textId="77777777" w:rsidR="003B5211" w:rsidRDefault="003B5211" w:rsidP="00E20DD0">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1B2C860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61F8C0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B79D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E787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B01FA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BB533C" w14:textId="77777777" w:rsidR="003B5211" w:rsidRDefault="003B5211" w:rsidP="00E20DD0">
            <w:pPr>
              <w:rPr>
                <w:rFonts w:ascii="標楷體" w:eastAsia="標楷體" w:hAnsi="標楷體"/>
              </w:rPr>
            </w:pPr>
            <w:r>
              <w:rPr>
                <w:rFonts w:ascii="標楷體" w:eastAsia="標楷體" w:hAnsi="標楷體" w:hint="eastAsia"/>
              </w:rPr>
              <w:t>1.FacProdStepRate.MonthStart</w:t>
            </w:r>
          </w:p>
        </w:tc>
      </w:tr>
      <w:tr w:rsidR="003B5211" w14:paraId="4E6D7FD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2DE45F"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A9EEE2D" w14:textId="77777777" w:rsidR="003B5211" w:rsidRDefault="003B5211" w:rsidP="00E20DD0">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E23E9C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CC17F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C019B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6BFF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20568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A552FC" w14:textId="77777777" w:rsidR="003B5211" w:rsidRDefault="003B5211" w:rsidP="00E20DD0">
            <w:pPr>
              <w:rPr>
                <w:rFonts w:ascii="標楷體" w:eastAsia="標楷體" w:hAnsi="標楷體"/>
              </w:rPr>
            </w:pPr>
            <w:r>
              <w:rPr>
                <w:rFonts w:ascii="標楷體" w:eastAsia="標楷體" w:hAnsi="標楷體" w:hint="eastAsia"/>
              </w:rPr>
              <w:t>1.FacProdStepRate.MonthEnd</w:t>
            </w:r>
          </w:p>
        </w:tc>
      </w:tr>
      <w:tr w:rsidR="003B5211" w14:paraId="5DC4F76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D287A"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E96A8F6" w14:textId="77777777" w:rsidR="003B5211" w:rsidRDefault="003B5211" w:rsidP="00E20DD0">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4DCBAA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F0CDD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4932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E434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47817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83E6C14" w14:textId="77777777" w:rsidR="003B5211" w:rsidRDefault="003B5211" w:rsidP="00E20DD0">
            <w:pPr>
              <w:rPr>
                <w:rFonts w:ascii="標楷體" w:eastAsia="標楷體" w:hAnsi="標楷體"/>
              </w:rPr>
            </w:pPr>
            <w:r>
              <w:rPr>
                <w:rFonts w:ascii="標楷體" w:eastAsia="標楷體" w:hAnsi="標楷體" w:hint="eastAsia"/>
              </w:rPr>
              <w:t>1.FacProdStepRate.RateType</w:t>
            </w:r>
          </w:p>
        </w:tc>
      </w:tr>
      <w:tr w:rsidR="003B5211" w14:paraId="49E2FF0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5531B1"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760415F" w14:textId="77777777" w:rsidR="003B5211" w:rsidRDefault="003B5211" w:rsidP="00E20DD0">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32B8ACD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CB409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AD40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5CADF"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E47FD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82E3E" w14:textId="77777777" w:rsidR="003B5211" w:rsidRDefault="003B5211" w:rsidP="00E20DD0">
            <w:pPr>
              <w:rPr>
                <w:rFonts w:ascii="標楷體" w:eastAsia="標楷體" w:hAnsi="標楷體"/>
              </w:rPr>
            </w:pPr>
            <w:r>
              <w:rPr>
                <w:rFonts w:ascii="標楷體" w:eastAsia="標楷體" w:hAnsi="標楷體" w:hint="eastAsia"/>
              </w:rPr>
              <w:t>1.FacProdStepRate.RateIncr</w:t>
            </w:r>
          </w:p>
        </w:tc>
      </w:tr>
      <w:tr w:rsidR="003B5211" w14:paraId="5F60196E"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45D9438" w14:textId="77777777" w:rsidR="003B5211" w:rsidRDefault="003B5211" w:rsidP="00E20DD0">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50BED6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A05A9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BF631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48365A"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D59F6DB" w14:textId="77777777" w:rsidR="003B5211" w:rsidRDefault="003B5211" w:rsidP="00E20DD0">
            <w:pPr>
              <w:rPr>
                <w:rFonts w:ascii="標楷體" w:eastAsia="標楷體" w:hAnsi="標楷體"/>
              </w:rPr>
            </w:pPr>
          </w:p>
        </w:tc>
      </w:tr>
      <w:tr w:rsidR="003B5211" w14:paraId="3A476B4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BC840E"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F22C090" w14:textId="77777777" w:rsidR="003B5211" w:rsidRDefault="003B5211" w:rsidP="00E20DD0">
            <w:pPr>
              <w:rPr>
                <w:rFonts w:ascii="標楷體" w:eastAsia="標楷體" w:hAnsi="標楷體"/>
              </w:rPr>
            </w:pPr>
            <w:r>
              <w:rPr>
                <w:rFonts w:ascii="標楷體" w:eastAsia="標楷體" w:hAnsi="標楷體" w:hint="eastAsia"/>
              </w:rPr>
              <w:t>攤還</w:t>
            </w:r>
            <w:proofErr w:type="gramStart"/>
            <w:r>
              <w:rPr>
                <w:rFonts w:ascii="標楷體" w:eastAsia="標楷體" w:hAnsi="標楷體" w:hint="eastAsia"/>
              </w:rPr>
              <w:t>額異動碼</w:t>
            </w:r>
            <w:proofErr w:type="gramEnd"/>
          </w:p>
        </w:tc>
        <w:tc>
          <w:tcPr>
            <w:tcW w:w="1268" w:type="dxa"/>
            <w:tcBorders>
              <w:top w:val="single" w:sz="4" w:space="0" w:color="auto"/>
              <w:left w:val="single" w:sz="4" w:space="0" w:color="auto"/>
              <w:bottom w:val="single" w:sz="4" w:space="0" w:color="auto"/>
              <w:right w:val="single" w:sz="4" w:space="0" w:color="auto"/>
            </w:tcBorders>
          </w:tcPr>
          <w:p w14:paraId="034225F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BB80DF0" w14:textId="77777777" w:rsidR="003B5211" w:rsidRDefault="003B5211" w:rsidP="00E20DD0">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EFB7E6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2D8B4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4472C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BF3927C" w14:textId="77777777" w:rsidR="003B5211" w:rsidRDefault="003B5211" w:rsidP="00E20DD0">
            <w:pPr>
              <w:rPr>
                <w:rFonts w:ascii="標楷體" w:eastAsia="標楷體" w:hAnsi="標楷體"/>
              </w:rPr>
            </w:pPr>
            <w:r>
              <w:rPr>
                <w:rFonts w:ascii="標楷體" w:eastAsia="標楷體" w:hAnsi="標楷體" w:hint="eastAsia"/>
              </w:rPr>
              <w:t>1.FacMain.ExtraRepayCode</w:t>
            </w:r>
          </w:p>
        </w:tc>
      </w:tr>
      <w:tr w:rsidR="003B5211" w14:paraId="7B88C4F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EA45AC"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67FC602" w14:textId="77777777" w:rsidR="003B5211" w:rsidRDefault="003B5211" w:rsidP="00E20DD0">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DBEB2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D837D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E4023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34AA4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76350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CF3FC" w14:textId="77777777" w:rsidR="003B5211" w:rsidRDefault="003B5211" w:rsidP="00E20DD0">
            <w:pPr>
              <w:rPr>
                <w:rFonts w:ascii="標楷體" w:eastAsia="標楷體" w:hAnsi="標楷體"/>
              </w:rPr>
            </w:pPr>
            <w:r>
              <w:rPr>
                <w:rFonts w:ascii="標楷體" w:eastAsia="標楷體" w:hAnsi="標楷體" w:hint="eastAsia"/>
              </w:rPr>
              <w:t>1.FacMain.IntCalcCode</w:t>
            </w:r>
          </w:p>
        </w:tc>
      </w:tr>
      <w:tr w:rsidR="003B5211" w14:paraId="0761A2B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FA11D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C8AA57E" w14:textId="77777777" w:rsidR="003B5211" w:rsidRDefault="003B5211" w:rsidP="00E20DD0">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DFBA47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E082C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6E71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DB1C9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E3B2A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49918D" w14:textId="77777777" w:rsidR="003B5211" w:rsidRDefault="003B5211" w:rsidP="00E20DD0">
            <w:pPr>
              <w:rPr>
                <w:rFonts w:ascii="標楷體" w:eastAsia="標楷體" w:hAnsi="標楷體"/>
              </w:rPr>
            </w:pPr>
            <w:r>
              <w:rPr>
                <w:rFonts w:ascii="標楷體" w:eastAsia="標楷體" w:hAnsi="標楷體" w:hint="eastAsia"/>
              </w:rPr>
              <w:t>1.FacMain.CustTypeCode</w:t>
            </w:r>
          </w:p>
        </w:tc>
      </w:tr>
      <w:tr w:rsidR="003B5211" w14:paraId="707AB9F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AD28AB"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8FDF333" w14:textId="77777777" w:rsidR="003B5211" w:rsidRDefault="003B5211" w:rsidP="00E20DD0">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2167C5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113890" w14:textId="77777777" w:rsidR="003B5211" w:rsidRDefault="003B5211" w:rsidP="00E20DD0">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20B3BD7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7826D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76F12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0F3AD8" w14:textId="77777777" w:rsidR="003B5211" w:rsidRDefault="003B5211" w:rsidP="00E20DD0">
            <w:pPr>
              <w:rPr>
                <w:rFonts w:ascii="標楷體" w:eastAsia="標楷體" w:hAnsi="標楷體"/>
              </w:rPr>
            </w:pPr>
            <w:r>
              <w:rPr>
                <w:rFonts w:ascii="標楷體" w:eastAsia="標楷體" w:hAnsi="標楷體" w:hint="eastAsia"/>
              </w:rPr>
              <w:t>1.FacMain.RuleCode</w:t>
            </w:r>
          </w:p>
          <w:p w14:paraId="27512EBC" w14:textId="77777777" w:rsidR="003B5211" w:rsidRDefault="003B5211" w:rsidP="00E20DD0">
            <w:pPr>
              <w:tabs>
                <w:tab w:val="left" w:pos="1056"/>
              </w:tabs>
              <w:rPr>
                <w:rFonts w:ascii="標楷體" w:eastAsia="標楷體" w:hAnsi="標楷體"/>
              </w:rPr>
            </w:pPr>
            <w:r>
              <w:rPr>
                <w:rFonts w:ascii="標楷體" w:eastAsia="標楷體" w:hAnsi="標楷體" w:hint="eastAsia"/>
              </w:rPr>
              <w:tab/>
            </w:r>
          </w:p>
        </w:tc>
      </w:tr>
      <w:tr w:rsidR="003B5211" w14:paraId="2FAB7CE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3D0023"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23B1C99" w14:textId="77777777" w:rsidR="003B5211" w:rsidRDefault="003B5211" w:rsidP="00E20DD0">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40C50A4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280076"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33A6915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21EA8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30156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B25675" w14:textId="77777777" w:rsidR="003B5211" w:rsidRDefault="003B5211" w:rsidP="00E20DD0">
            <w:pPr>
              <w:rPr>
                <w:rFonts w:ascii="標楷體" w:eastAsia="標楷體" w:hAnsi="標楷體"/>
              </w:rPr>
            </w:pPr>
            <w:r>
              <w:rPr>
                <w:rFonts w:ascii="標楷體" w:eastAsia="標楷體" w:hAnsi="標楷體" w:hint="eastAsia"/>
              </w:rPr>
              <w:t>1.FacMain.RecycleCode</w:t>
            </w:r>
          </w:p>
        </w:tc>
      </w:tr>
      <w:tr w:rsidR="003B5211" w14:paraId="58CB12C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E37ECF" w14:textId="77777777" w:rsidR="003B5211" w:rsidRDefault="003B5211" w:rsidP="00E20DD0">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284C3B0" w14:textId="77777777" w:rsidR="003B5211" w:rsidRDefault="003B5211" w:rsidP="00E20DD0">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0A53ED6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C7B10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DE67B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3E27C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FBF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384566" w14:textId="77777777" w:rsidR="003B5211" w:rsidRDefault="003B5211" w:rsidP="00E20DD0">
            <w:pPr>
              <w:rPr>
                <w:rFonts w:ascii="標楷體" w:eastAsia="標楷體" w:hAnsi="標楷體"/>
              </w:rPr>
            </w:pPr>
            <w:r>
              <w:rPr>
                <w:rFonts w:ascii="標楷體" w:eastAsia="標楷體" w:hAnsi="標楷體" w:hint="eastAsia"/>
              </w:rPr>
              <w:t>1.FacMain.RecycleDeadline</w:t>
            </w:r>
          </w:p>
        </w:tc>
      </w:tr>
      <w:tr w:rsidR="003B5211" w14:paraId="2F5C960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9C2308" w14:textId="77777777" w:rsidR="003B5211" w:rsidRDefault="003B5211" w:rsidP="00E20DD0">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5DF88900" w14:textId="77777777" w:rsidR="003B5211" w:rsidRDefault="003B5211" w:rsidP="00E20DD0">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22ACAD7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87020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65739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FAE9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AA793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F89442" w14:textId="77777777" w:rsidR="003B5211" w:rsidRDefault="003B5211" w:rsidP="00E20DD0">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3B5211" w14:paraId="06EA781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F51DA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F807574" w14:textId="77777777" w:rsidR="003B5211" w:rsidRDefault="003B5211" w:rsidP="00E20DD0">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E26A36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5886F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3E303B" w14:textId="77777777" w:rsidR="003B5211" w:rsidRDefault="003B5211" w:rsidP="00E20DD0">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42CD2F5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9EB3C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641E47" w14:textId="77777777" w:rsidR="003B5211" w:rsidRDefault="003B5211" w:rsidP="00E20DD0">
            <w:r>
              <w:rPr>
                <w:rFonts w:ascii="標楷體" w:eastAsia="標楷體" w:hAnsi="標楷體" w:hint="eastAsia"/>
              </w:rPr>
              <w:t>1.FacMain.DepartmentCode</w:t>
            </w:r>
          </w:p>
        </w:tc>
      </w:tr>
      <w:tr w:rsidR="003B5211" w14:paraId="00C098C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C0DCC37"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8604D38" w14:textId="77777777" w:rsidR="003B5211" w:rsidRDefault="003B5211" w:rsidP="00E20DD0">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17F454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913F6F"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13B573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8DEDA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E26E7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B3B200" w14:textId="77777777" w:rsidR="003B5211" w:rsidRDefault="003B5211" w:rsidP="00E20DD0">
            <w:pPr>
              <w:rPr>
                <w:rFonts w:ascii="標楷體" w:eastAsia="標楷體" w:hAnsi="標楷體"/>
              </w:rPr>
            </w:pPr>
            <w:r>
              <w:rPr>
                <w:rFonts w:ascii="標楷體" w:eastAsia="標楷體" w:hAnsi="標楷體" w:hint="eastAsia"/>
              </w:rPr>
              <w:t>1.FacMain.IncomeTaxFlag</w:t>
            </w:r>
          </w:p>
        </w:tc>
      </w:tr>
      <w:tr w:rsidR="003B5211" w14:paraId="67371D5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B09CB1"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78332E" w14:textId="77777777" w:rsidR="003B5211" w:rsidRDefault="003B5211" w:rsidP="00E20DD0">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17503AE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BF0D641" w14:textId="77777777" w:rsidR="003B5211" w:rsidRDefault="003B5211" w:rsidP="00E20DD0">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158851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F742A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43B4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331B7" w14:textId="77777777" w:rsidR="003B5211" w:rsidRDefault="003B5211" w:rsidP="00E20DD0">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3B5211" w14:paraId="208E7B6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6E3122"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5FAF9B" w14:textId="77777777" w:rsidR="003B5211" w:rsidRDefault="003B5211" w:rsidP="00E20DD0">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5FE0A75F" w14:textId="77777777" w:rsidR="003B5211" w:rsidRDefault="003B5211" w:rsidP="00E20DD0">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4881CE1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6CC156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5D1FF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9F94D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1D63E8" w14:textId="77777777" w:rsidR="003B5211" w:rsidRDefault="003B5211" w:rsidP="00E20DD0">
            <w:pPr>
              <w:rPr>
                <w:rFonts w:ascii="標楷體" w:eastAsia="標楷體" w:hAnsi="標楷體"/>
              </w:rPr>
            </w:pPr>
            <w:r>
              <w:rPr>
                <w:rFonts w:ascii="標楷體" w:eastAsia="標楷體" w:hAnsi="標楷體" w:hint="eastAsia"/>
              </w:rPr>
              <w:t>1.FacMain.IrrevocableFlag</w:t>
            </w:r>
          </w:p>
        </w:tc>
      </w:tr>
      <w:tr w:rsidR="003B5211" w14:paraId="33ED49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21A44C"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6A8A4B7" w14:textId="77777777" w:rsidR="003B5211" w:rsidRDefault="003B5211" w:rsidP="00E20DD0">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4EC3E7A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9AF67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ED21C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6534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26497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DD9015" w14:textId="77777777" w:rsidR="003B5211" w:rsidRDefault="003B5211" w:rsidP="00E20DD0">
            <w:pPr>
              <w:rPr>
                <w:rFonts w:ascii="標楷體" w:eastAsia="標楷體" w:hAnsi="標楷體"/>
              </w:rPr>
            </w:pPr>
            <w:r>
              <w:rPr>
                <w:rFonts w:ascii="標楷體" w:eastAsia="標楷體" w:hAnsi="標楷體" w:hint="eastAsia"/>
              </w:rPr>
              <w:t>1.FacMain.RateAdjNoticeCode</w:t>
            </w:r>
          </w:p>
        </w:tc>
      </w:tr>
      <w:tr w:rsidR="003B5211" w14:paraId="77A587B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288A9D"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B5A72D6" w14:textId="77777777" w:rsidR="003B5211" w:rsidRDefault="003B5211" w:rsidP="00E20DD0">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F478B9"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C82A25"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05BE9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D3E9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07B06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072F11" w14:textId="77777777" w:rsidR="003B5211" w:rsidRDefault="003B5211" w:rsidP="00E20DD0">
            <w:r>
              <w:rPr>
                <w:rFonts w:ascii="標楷體" w:eastAsia="標楷體" w:hAnsi="標楷體" w:hint="eastAsia"/>
              </w:rPr>
              <w:t>1.FacMain.PieceCode</w:t>
            </w:r>
          </w:p>
        </w:tc>
      </w:tr>
      <w:tr w:rsidR="003B5211" w14:paraId="69A84179"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453C6C7" w14:textId="77777777" w:rsidR="003B5211" w:rsidRDefault="003B5211" w:rsidP="00E20DD0">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3CFD97B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B2E02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4E6F1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07C7C6"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587E6A6" w14:textId="77777777" w:rsidR="003B5211" w:rsidRDefault="003B5211" w:rsidP="00E20DD0">
            <w:pPr>
              <w:rPr>
                <w:rFonts w:ascii="標楷體" w:eastAsia="標楷體" w:hAnsi="標楷體"/>
                <w:sz w:val="22"/>
                <w:szCs w:val="22"/>
              </w:rPr>
            </w:pPr>
          </w:p>
        </w:tc>
      </w:tr>
      <w:tr w:rsidR="003B5211" w14:paraId="384E1F2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E4B09F"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58B2A8" w14:textId="77777777" w:rsidR="003B5211" w:rsidRDefault="003B5211" w:rsidP="00E20DD0">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6BCAAA4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F3381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AA8B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E815D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9B391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E91817" w14:textId="77777777" w:rsidR="003B5211" w:rsidRDefault="003B5211" w:rsidP="00E20DD0">
            <w:r>
              <w:rPr>
                <w:rFonts w:ascii="標楷體" w:eastAsia="標楷體" w:hAnsi="標楷體" w:hint="eastAsia"/>
              </w:rPr>
              <w:t>1.</w:t>
            </w:r>
            <w:r>
              <w:rPr>
                <w:rFonts w:ascii="標楷體" w:eastAsia="標楷體" w:hAnsi="標楷體" w:hint="eastAsia"/>
                <w:sz w:val="22"/>
                <w:szCs w:val="22"/>
              </w:rPr>
              <w:t>FacMain.RepayCode</w:t>
            </w:r>
          </w:p>
        </w:tc>
      </w:tr>
      <w:tr w:rsidR="003B5211" w14:paraId="79D161E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0E955B"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2848AA4" w14:textId="77777777" w:rsidR="003B5211" w:rsidRDefault="003B5211" w:rsidP="00E20DD0">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1C7937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71069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157CF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88BA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C1DFF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BA6C1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Bank</w:t>
            </w:r>
          </w:p>
        </w:tc>
      </w:tr>
      <w:tr w:rsidR="003B5211" w14:paraId="739A79F8"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A5D9EB" w14:textId="77777777" w:rsidR="003B5211" w:rsidRDefault="003B5211" w:rsidP="00E20DD0">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5A60814" w14:textId="77777777" w:rsidR="003B5211" w:rsidRDefault="003B5211" w:rsidP="00E20DD0">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6D90BCE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AC01B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CAF05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734D8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7189D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C28CA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RepayAcct</w:t>
            </w:r>
          </w:p>
        </w:tc>
      </w:tr>
      <w:tr w:rsidR="003B5211" w14:paraId="2B3B8D9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460BBE" w14:textId="77777777" w:rsidR="003B5211" w:rsidRDefault="003B5211" w:rsidP="00E20DD0">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023D3A30" w14:textId="77777777" w:rsidR="003B5211" w:rsidRDefault="003B5211" w:rsidP="00E20DD0">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01EE05D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6246F3"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4893D8"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5C80D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800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299B6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3B5211" w14:paraId="4E76CE9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B4C004"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F371637" w14:textId="77777777" w:rsidR="003B5211" w:rsidRDefault="003B5211" w:rsidP="00E20DD0">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F5C481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46B45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81053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B1A46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FD280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F5BD9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3B5211" w14:paraId="0C47168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DFC840"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A1219D7" w14:textId="77777777" w:rsidR="003B5211" w:rsidRDefault="003B5211" w:rsidP="00E20DD0">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137617B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795DD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11D31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DB752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2AB05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BCAD0A"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3B5211" w14:paraId="2A8BE46E"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37EDDF"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2AD39A9" w14:textId="77777777" w:rsidR="003B5211" w:rsidRDefault="003B5211" w:rsidP="00E20DD0">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A89E45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0965D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950EE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4C74"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3B40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1DC7EE" w14:textId="77777777" w:rsidR="003B5211" w:rsidRDefault="003B5211" w:rsidP="00E20DD0">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3B5211" w14:paraId="244517E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C72A40"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AACAE5F" w14:textId="77777777" w:rsidR="003B5211" w:rsidRDefault="003B5211" w:rsidP="00E20DD0">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DAA332C"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7A15D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A3F66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184F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C701F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A38C2B"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3B5211" w14:paraId="67F03DA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B1C671"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4169D45" w14:textId="77777777" w:rsidR="003B5211" w:rsidRDefault="003B5211" w:rsidP="00E20DD0">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729C06B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BB0348"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79C8C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18828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53BDF9"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ABBFF7"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3B5211" w14:paraId="402F2F88"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679D7C2" w14:textId="77777777" w:rsidR="003B5211" w:rsidRDefault="003B5211" w:rsidP="00E20DD0">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B56E7C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6568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2F48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DAC2D1"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A70B07B" w14:textId="77777777" w:rsidR="003B5211" w:rsidRDefault="003B5211" w:rsidP="00E20DD0">
            <w:pPr>
              <w:rPr>
                <w:rFonts w:ascii="標楷體" w:eastAsia="標楷體" w:hAnsi="標楷體"/>
              </w:rPr>
            </w:pPr>
          </w:p>
        </w:tc>
      </w:tr>
      <w:tr w:rsidR="003B5211" w14:paraId="630B653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3F4DDE"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09B3935" w14:textId="77777777" w:rsidR="003B5211" w:rsidRDefault="003B5211" w:rsidP="00E20DD0">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DEE6DF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FD49B0"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00BE2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8CAB0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88F2F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EEBDD" w14:textId="77777777" w:rsidR="003B5211" w:rsidRDefault="003B5211" w:rsidP="00E20DD0">
            <w:pPr>
              <w:rPr>
                <w:rFonts w:ascii="標楷體" w:eastAsia="標楷體" w:hAnsi="標楷體"/>
              </w:rPr>
            </w:pPr>
            <w:r>
              <w:rPr>
                <w:rFonts w:ascii="標楷體" w:eastAsia="標楷體" w:hAnsi="標楷體" w:hint="eastAsia"/>
              </w:rPr>
              <w:t>1.FacMain.Introducer</w:t>
            </w:r>
          </w:p>
        </w:tc>
      </w:tr>
      <w:tr w:rsidR="003B5211" w14:paraId="522D08AD"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369FFC"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A45872" w14:textId="77777777" w:rsidR="003B5211" w:rsidRDefault="003B5211" w:rsidP="00E20DD0">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5CE1D558"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2793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B0400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95A769"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443093"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08518A" w14:textId="77777777" w:rsidR="003B5211" w:rsidRDefault="003B5211" w:rsidP="00E20DD0">
            <w:pPr>
              <w:rPr>
                <w:rFonts w:ascii="標楷體" w:eastAsia="標楷體" w:hAnsi="標楷體"/>
              </w:rPr>
            </w:pPr>
            <w:r>
              <w:rPr>
                <w:rFonts w:ascii="標楷體" w:eastAsia="標楷體" w:hAnsi="標楷體" w:hint="eastAsia"/>
              </w:rPr>
              <w:t>1.FacMain.District</w:t>
            </w:r>
          </w:p>
        </w:tc>
      </w:tr>
      <w:tr w:rsidR="003B5211" w14:paraId="512E1E4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B2C41E"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91A829E" w14:textId="77777777" w:rsidR="003B5211" w:rsidRDefault="003B5211" w:rsidP="00E20DD0">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0911F1C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075BF1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3137CB"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36171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2013CF"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A4D938" w14:textId="77777777" w:rsidR="003B5211" w:rsidRDefault="003B5211" w:rsidP="00E20DD0">
            <w:pPr>
              <w:rPr>
                <w:rFonts w:ascii="標楷體" w:eastAsia="標楷體" w:hAnsi="標楷體"/>
              </w:rPr>
            </w:pPr>
            <w:r>
              <w:rPr>
                <w:rFonts w:ascii="標楷體" w:eastAsia="標楷體" w:hAnsi="標楷體" w:hint="eastAsia"/>
              </w:rPr>
              <w:t>1.FacMain.FireOfficer</w:t>
            </w:r>
          </w:p>
        </w:tc>
      </w:tr>
      <w:tr w:rsidR="003B5211" w14:paraId="106D912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14C309A" w14:textId="77777777" w:rsidR="003B5211" w:rsidRDefault="003B5211" w:rsidP="00E20DD0">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2F18799" w14:textId="77777777" w:rsidR="003B5211" w:rsidRDefault="003B5211" w:rsidP="00E20DD0">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56EBB19A"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09438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1539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9F7EE6"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4114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699F9" w14:textId="77777777" w:rsidR="003B5211" w:rsidRDefault="003B5211" w:rsidP="00E20DD0">
            <w:pPr>
              <w:rPr>
                <w:rFonts w:ascii="標楷體" w:eastAsia="標楷體" w:hAnsi="標楷體"/>
              </w:rPr>
            </w:pPr>
            <w:r>
              <w:rPr>
                <w:rFonts w:ascii="標楷體" w:eastAsia="標楷體" w:hAnsi="標楷體" w:hint="eastAsia"/>
              </w:rPr>
              <w:t>1.FacMain.Estimate</w:t>
            </w:r>
          </w:p>
        </w:tc>
      </w:tr>
      <w:tr w:rsidR="003B5211" w14:paraId="38427857"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65E7F2" w14:textId="77777777" w:rsidR="003B5211" w:rsidRDefault="003B5211" w:rsidP="00E20DD0">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1E800EE6" w14:textId="77777777" w:rsidR="003B5211" w:rsidRDefault="003B5211" w:rsidP="00E20DD0">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1C85B2E"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5ED471"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08DFFF"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617A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46F9C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E8138A" w14:textId="77777777" w:rsidR="003B5211" w:rsidRDefault="003B5211" w:rsidP="00E20DD0">
            <w:pPr>
              <w:rPr>
                <w:rFonts w:ascii="標楷體" w:eastAsia="標楷體" w:hAnsi="標楷體"/>
              </w:rPr>
            </w:pPr>
            <w:r>
              <w:rPr>
                <w:rFonts w:ascii="標楷體" w:eastAsia="標楷體" w:hAnsi="標楷體" w:hint="eastAsia"/>
              </w:rPr>
              <w:t>1.FacMain.CreditOfficer</w:t>
            </w:r>
          </w:p>
        </w:tc>
      </w:tr>
      <w:tr w:rsidR="003B5211" w14:paraId="06239FD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0F67F6"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0F1437B7" w14:textId="77777777" w:rsidR="003B5211" w:rsidRDefault="003B5211" w:rsidP="00E20DD0">
            <w:pPr>
              <w:rPr>
                <w:rFonts w:ascii="標楷體" w:eastAsia="標楷體" w:hAnsi="標楷體"/>
              </w:rPr>
            </w:pPr>
            <w:r>
              <w:rPr>
                <w:rFonts w:ascii="標楷體" w:eastAsia="標楷體" w:hAnsi="標楷體" w:hint="eastAsia"/>
              </w:rPr>
              <w:t>房貸專員/</w:t>
            </w:r>
            <w:proofErr w:type="gramStart"/>
            <w:r>
              <w:rPr>
                <w:rFonts w:ascii="標楷體" w:eastAsia="標楷體" w:hAnsi="標楷體" w:hint="eastAsia"/>
              </w:rPr>
              <w:t>企金人員</w:t>
            </w:r>
            <w:proofErr w:type="gramEnd"/>
          </w:p>
        </w:tc>
        <w:tc>
          <w:tcPr>
            <w:tcW w:w="1268" w:type="dxa"/>
            <w:tcBorders>
              <w:top w:val="single" w:sz="4" w:space="0" w:color="auto"/>
              <w:left w:val="single" w:sz="4" w:space="0" w:color="auto"/>
              <w:bottom w:val="single" w:sz="4" w:space="0" w:color="auto"/>
              <w:right w:val="single" w:sz="4" w:space="0" w:color="auto"/>
            </w:tcBorders>
          </w:tcPr>
          <w:p w14:paraId="15AA17D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040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8838D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F901D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C98E37"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61DBBF"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案件隸屬單位]為[1.</w:t>
            </w:r>
            <w:proofErr w:type="gramStart"/>
            <w:r>
              <w:rPr>
                <w:rFonts w:ascii="標楷體" w:eastAsia="標楷體" w:hAnsi="標楷體" w:hint="eastAsia"/>
              </w:rPr>
              <w:t>企金推展課</w:t>
            </w:r>
            <w:proofErr w:type="gramEnd"/>
            <w:r>
              <w:rPr>
                <w:rFonts w:ascii="標楷體" w:eastAsia="標楷體" w:hAnsi="標楷體" w:hint="eastAsia"/>
              </w:rPr>
              <w:t>]時</w:t>
            </w:r>
            <w:proofErr w:type="gramStart"/>
            <w:r>
              <w:rPr>
                <w:rFonts w:ascii="標楷體" w:eastAsia="標楷體" w:hAnsi="標楷體" w:hint="eastAsia"/>
              </w:rPr>
              <w:t>顯示企金人員</w:t>
            </w:r>
            <w:proofErr w:type="gramEnd"/>
            <w:r>
              <w:rPr>
                <w:rFonts w:ascii="標楷體" w:eastAsia="標楷體" w:hAnsi="標楷體" w:hint="eastAsia"/>
              </w:rPr>
              <w:t>,其他顯示房貸專員</w:t>
            </w:r>
          </w:p>
          <w:p w14:paraId="0B3833B0" w14:textId="77777777" w:rsidR="003B5211" w:rsidRDefault="003B5211" w:rsidP="00E20DD0">
            <w:pPr>
              <w:rPr>
                <w:rFonts w:ascii="標楷體" w:eastAsia="標楷體" w:hAnsi="標楷體"/>
              </w:rPr>
            </w:pPr>
            <w:r>
              <w:rPr>
                <w:rFonts w:ascii="標楷體" w:eastAsia="標楷體" w:hAnsi="標楷體" w:hint="eastAsia"/>
              </w:rPr>
              <w:t>2.FacMain.BusinessOfficer</w:t>
            </w:r>
          </w:p>
        </w:tc>
      </w:tr>
      <w:tr w:rsidR="003B5211" w14:paraId="563CEED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FB69CD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BACD43B" w14:textId="77777777" w:rsidR="003B5211" w:rsidRDefault="003B5211" w:rsidP="00E20DD0">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70569E44"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0297C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869279"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E279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319A9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05027B" w14:textId="77777777" w:rsidR="003B5211" w:rsidRDefault="003B5211" w:rsidP="00E20DD0">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3B5211" w14:paraId="79048F61"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A2A25C"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C3BACD7" w14:textId="77777777" w:rsidR="003B5211" w:rsidRDefault="003B5211" w:rsidP="00E20DD0">
            <w:pPr>
              <w:rPr>
                <w:rFonts w:ascii="標楷體" w:eastAsia="標楷體" w:hAnsi="標楷體"/>
              </w:rPr>
            </w:pPr>
            <w:proofErr w:type="gramStart"/>
            <w:r>
              <w:rPr>
                <w:rFonts w:ascii="標楷體" w:eastAsia="標楷體" w:hAnsi="標楷體" w:hint="eastAsia"/>
              </w:rPr>
              <w:t>核決主管</w:t>
            </w:r>
            <w:proofErr w:type="gramEnd"/>
          </w:p>
        </w:tc>
        <w:tc>
          <w:tcPr>
            <w:tcW w:w="1268" w:type="dxa"/>
            <w:tcBorders>
              <w:top w:val="single" w:sz="4" w:space="0" w:color="auto"/>
              <w:left w:val="single" w:sz="4" w:space="0" w:color="auto"/>
              <w:bottom w:val="single" w:sz="4" w:space="0" w:color="auto"/>
              <w:right w:val="single" w:sz="4" w:space="0" w:color="auto"/>
            </w:tcBorders>
          </w:tcPr>
          <w:p w14:paraId="2862930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FC5CA"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3CA73"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BA5F1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DFC45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7CDBAE" w14:textId="77777777" w:rsidR="003B5211" w:rsidRDefault="003B5211" w:rsidP="00E20DD0">
            <w:pPr>
              <w:rPr>
                <w:rFonts w:ascii="標楷體" w:eastAsia="標楷體" w:hAnsi="標楷體"/>
              </w:rPr>
            </w:pPr>
            <w:r>
              <w:rPr>
                <w:rFonts w:ascii="標楷體" w:eastAsia="標楷體" w:hAnsi="標楷體" w:hint="eastAsia"/>
              </w:rPr>
              <w:t>1.FacMain.Supervisor</w:t>
            </w:r>
          </w:p>
        </w:tc>
      </w:tr>
      <w:tr w:rsidR="003B5211" w14:paraId="55CF717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FD6F07"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B9943E0" w14:textId="77777777" w:rsidR="003B5211" w:rsidRDefault="003B5211" w:rsidP="00E20DD0">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1CDA42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FDD8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81C6E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B85D5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E2A3A1"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AC5898" w14:textId="77777777" w:rsidR="003B5211" w:rsidRDefault="003B5211" w:rsidP="00E20DD0">
            <w:pPr>
              <w:rPr>
                <w:rFonts w:ascii="標楷體" w:eastAsia="標楷體" w:hAnsi="標楷體"/>
              </w:rPr>
            </w:pPr>
            <w:r>
              <w:rPr>
                <w:rFonts w:ascii="標楷體" w:eastAsia="標楷體" w:hAnsi="標楷體" w:hint="eastAsia"/>
              </w:rPr>
              <w:t>1.FacMain.InvestigateOfficer</w:t>
            </w:r>
          </w:p>
        </w:tc>
      </w:tr>
      <w:tr w:rsidR="003B5211" w14:paraId="17EC3DFC"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41EA69"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5CA6663" w14:textId="77777777" w:rsidR="003B5211" w:rsidRDefault="003B5211" w:rsidP="00E20DD0">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0C685D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091A1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3BAD4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73D928"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5EB53E"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5BB99A" w14:textId="77777777" w:rsidR="003B5211" w:rsidRDefault="003B5211" w:rsidP="00E20DD0">
            <w:r>
              <w:rPr>
                <w:rFonts w:ascii="標楷體" w:eastAsia="標楷體" w:hAnsi="標楷體" w:hint="eastAsia"/>
              </w:rPr>
              <w:t>1.FacMain.EstimateReview</w:t>
            </w:r>
          </w:p>
        </w:tc>
      </w:tr>
      <w:tr w:rsidR="003B5211" w14:paraId="40209965"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12BBBF"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2B96801" w14:textId="77777777" w:rsidR="003B5211" w:rsidRDefault="003B5211" w:rsidP="00E20DD0">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DD7AB22"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CF6BE"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A42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FF35F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C541F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811573" w14:textId="77777777" w:rsidR="003B5211" w:rsidRDefault="003B5211" w:rsidP="00E20DD0">
            <w:pPr>
              <w:rPr>
                <w:rFonts w:ascii="標楷體" w:eastAsia="標楷體" w:hAnsi="標楷體"/>
              </w:rPr>
            </w:pPr>
            <w:r>
              <w:rPr>
                <w:rFonts w:ascii="標楷體" w:eastAsia="標楷體" w:hAnsi="標楷體" w:hint="eastAsia"/>
              </w:rPr>
              <w:t>1.FacMain.Coorgnizer</w:t>
            </w:r>
          </w:p>
        </w:tc>
      </w:tr>
      <w:tr w:rsidR="003B5211" w14:paraId="78187A5A"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DA98F82" w14:textId="77777777" w:rsidR="003B5211" w:rsidRDefault="003B5211" w:rsidP="00E20DD0">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CF34392"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740D9C"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ADDC7"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5B1FC4"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9DE8170" w14:textId="77777777" w:rsidR="003B5211" w:rsidRDefault="003B5211" w:rsidP="00E20DD0">
            <w:pPr>
              <w:rPr>
                <w:rFonts w:ascii="標楷體" w:eastAsia="標楷體" w:hAnsi="標楷體"/>
              </w:rPr>
            </w:pPr>
          </w:p>
        </w:tc>
      </w:tr>
      <w:tr w:rsidR="003B5211" w14:paraId="1BF49B7A"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1AD8A3"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F5CE7D" w14:textId="77777777" w:rsidR="003B5211" w:rsidRDefault="003B5211" w:rsidP="00E20DD0">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5EFF731D"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01A59"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2F70A4"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01392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9F3C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099061" w14:textId="77777777" w:rsidR="003B5211" w:rsidRDefault="003B5211" w:rsidP="00E20DD0">
            <w:pPr>
              <w:rPr>
                <w:rFonts w:ascii="標楷體" w:eastAsia="標楷體" w:hAnsi="標楷體"/>
              </w:rPr>
            </w:pPr>
            <w:r>
              <w:rPr>
                <w:rFonts w:ascii="標楷體" w:eastAsia="標楷體" w:hAnsi="標楷體" w:hint="eastAsia"/>
              </w:rPr>
              <w:t>1.FacMain.ContractNo</w:t>
            </w:r>
          </w:p>
        </w:tc>
      </w:tr>
      <w:tr w:rsidR="003B5211" w14:paraId="74550BA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FD60AE"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72A005" w14:textId="77777777" w:rsidR="003B5211" w:rsidRDefault="003B5211" w:rsidP="00E20DD0">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871AB2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BBE8CC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2C1AF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14548C"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FC4346"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AD81B0" w14:textId="77777777" w:rsidR="003B5211" w:rsidRDefault="003B5211" w:rsidP="00E20DD0">
            <w:pPr>
              <w:rPr>
                <w:rFonts w:ascii="標楷體" w:eastAsia="標楷體" w:hAnsi="標楷體"/>
              </w:rPr>
            </w:pPr>
            <w:r>
              <w:rPr>
                <w:rFonts w:ascii="標楷體" w:eastAsia="標楷體" w:hAnsi="標楷體" w:hint="eastAsia"/>
              </w:rPr>
              <w:t>1.FacMain.CreditScore</w:t>
            </w:r>
          </w:p>
        </w:tc>
      </w:tr>
      <w:tr w:rsidR="003B5211" w14:paraId="36225F5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E351A" w14:textId="77777777" w:rsidR="003B5211" w:rsidRDefault="003B5211" w:rsidP="00E20DD0">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F382274" w14:textId="77777777" w:rsidR="003B5211" w:rsidRDefault="003B5211" w:rsidP="00E20DD0">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478E874B"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E9293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E8B6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95D9C2"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CFD94C"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CFE8CB" w14:textId="77777777" w:rsidR="003B5211" w:rsidRDefault="003B5211" w:rsidP="00E20DD0">
            <w:pPr>
              <w:rPr>
                <w:rFonts w:ascii="標楷體" w:eastAsia="標楷體" w:hAnsi="標楷體"/>
              </w:rPr>
            </w:pPr>
            <w:r>
              <w:rPr>
                <w:rFonts w:ascii="標楷體" w:eastAsia="標楷體" w:hAnsi="標楷體" w:hint="eastAsia"/>
              </w:rPr>
              <w:t>1.FacMain.GuaranteeDate</w:t>
            </w:r>
          </w:p>
        </w:tc>
      </w:tr>
      <w:tr w:rsidR="003B5211" w14:paraId="5CAF4F28"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FB0F4F5" w14:textId="77777777" w:rsidR="003B5211" w:rsidRDefault="003B5211" w:rsidP="00E20DD0">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2B23F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2BE26D"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9A2D7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CFEF99"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279C97" w14:textId="77777777" w:rsidR="003B5211" w:rsidRDefault="003B5211" w:rsidP="00E20DD0">
            <w:pPr>
              <w:rPr>
                <w:rFonts w:ascii="標楷體" w:eastAsia="標楷體" w:hAnsi="標楷體"/>
              </w:rPr>
            </w:pPr>
          </w:p>
        </w:tc>
      </w:tr>
      <w:tr w:rsidR="003B5211" w14:paraId="7BC4201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7C8693" w14:textId="77777777" w:rsidR="003B5211" w:rsidRDefault="003B5211" w:rsidP="00E20DD0">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60439575" w14:textId="77777777" w:rsidR="003B5211" w:rsidRDefault="003B5211" w:rsidP="00E20DD0">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BC9A477"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B71F7B"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3F78A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0405F1"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64CAA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BEB21F" w14:textId="77777777" w:rsidR="003B5211" w:rsidRDefault="003B5211" w:rsidP="00E20DD0">
            <w:pPr>
              <w:rPr>
                <w:rFonts w:ascii="標楷體" w:eastAsia="標楷體" w:hAnsi="標楷體"/>
              </w:rPr>
            </w:pPr>
          </w:p>
        </w:tc>
      </w:tr>
      <w:tr w:rsidR="003B5211" w14:paraId="3E03572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10ABA3"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095618F" w14:textId="77777777" w:rsidR="003B5211" w:rsidRDefault="003B5211" w:rsidP="00E20DD0">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0DCC808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96B326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7A5DB6"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69C7F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A0995"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BE5658" w14:textId="77777777" w:rsidR="003B5211" w:rsidRDefault="003B5211" w:rsidP="00E20DD0">
            <w:pPr>
              <w:rPr>
                <w:rFonts w:ascii="標楷體" w:eastAsia="標楷體" w:hAnsi="標楷體"/>
              </w:rPr>
            </w:pPr>
            <w:r>
              <w:rPr>
                <w:rFonts w:ascii="標楷體" w:eastAsia="標楷體" w:hAnsi="標楷體" w:hint="eastAsia"/>
              </w:rPr>
              <w:t>1.FacMain.ProdBreachFlag</w:t>
            </w:r>
          </w:p>
        </w:tc>
      </w:tr>
      <w:tr w:rsidR="003B5211" w14:paraId="27830A36"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33E75D"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F3F8CFC" w14:textId="77777777" w:rsidR="003B5211" w:rsidRDefault="003B5211" w:rsidP="00E20DD0">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410943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12AE57"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B7077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A61B2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6B6BA0"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0C9A2A" w14:textId="77777777" w:rsidR="003B5211" w:rsidRDefault="003B5211" w:rsidP="00E20DD0">
            <w:pPr>
              <w:rPr>
                <w:rFonts w:ascii="標楷體" w:eastAsia="標楷體" w:hAnsi="標楷體"/>
              </w:rPr>
            </w:pPr>
            <w:r>
              <w:rPr>
                <w:rFonts w:ascii="標楷體" w:eastAsia="標楷體" w:hAnsi="標楷體" w:hint="eastAsia"/>
              </w:rPr>
              <w:t>1.FacMain.Breach</w:t>
            </w:r>
          </w:p>
        </w:tc>
      </w:tr>
      <w:tr w:rsidR="003B5211" w14:paraId="2ACF5A6D"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92B81FF" w14:textId="77777777" w:rsidR="003B5211" w:rsidRDefault="003B5211" w:rsidP="00E20DD0">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526FF4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1D5437"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485A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7BF3E"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07F45" w14:textId="77777777" w:rsidR="003B5211" w:rsidRDefault="003B5211" w:rsidP="00E20DD0">
            <w:pPr>
              <w:rPr>
                <w:rFonts w:ascii="標楷體" w:eastAsia="標楷體" w:hAnsi="標楷體"/>
              </w:rPr>
            </w:pPr>
          </w:p>
        </w:tc>
      </w:tr>
      <w:tr w:rsidR="003B5211" w14:paraId="1322DA9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CCD1B3"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F95B285" w14:textId="77777777" w:rsidR="003B5211" w:rsidRDefault="003B5211" w:rsidP="00E20DD0">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CEE60C6"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035834"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5BBFA5"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D4076B"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2D4B9D"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BACBA2"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 xml:space="preserve">1.ClFac.ClCode1+ ClFac.ClCode2+ </w:t>
            </w:r>
            <w:proofErr w:type="spellStart"/>
            <w:r>
              <w:rPr>
                <w:rFonts w:ascii="標楷體" w:eastAsia="標楷體" w:hAnsi="標楷體" w:hint="eastAsia"/>
              </w:rPr>
              <w:t>ClFac.ClNo</w:t>
            </w:r>
            <w:proofErr w:type="spellEnd"/>
          </w:p>
        </w:tc>
      </w:tr>
      <w:tr w:rsidR="003B5211" w14:paraId="73D14003"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28E3C4"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AB6BB48" w14:textId="77777777" w:rsidR="003B5211" w:rsidRDefault="003B5211" w:rsidP="00E20DD0">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F3B9445"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B3F01C"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0F423A"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6CA62D"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2FF6F8"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227436"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ApplNo</w:t>
            </w:r>
          </w:p>
        </w:tc>
      </w:tr>
      <w:tr w:rsidR="003B5211" w14:paraId="63D4878F"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91B1CB"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95E9895" w14:textId="77777777" w:rsidR="003B5211" w:rsidRDefault="003B5211" w:rsidP="00E20DD0">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D104BD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3979E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0658C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87A2AE"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78BA64"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934541"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3B5211" w14:paraId="147FA120"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615496"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FF6DDF4" w14:textId="77777777" w:rsidR="003B5211" w:rsidRDefault="003B5211" w:rsidP="00E20DD0">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0CAD9D01"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6CEE2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F93040"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CD840"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C0D04A"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373D5"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Fac.MainFlag</w:t>
            </w:r>
          </w:p>
        </w:tc>
      </w:tr>
      <w:tr w:rsidR="003B5211" w14:paraId="17E47379"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50E14"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D0A2413" w14:textId="77777777" w:rsidR="003B5211" w:rsidRDefault="003B5211" w:rsidP="00E20DD0">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1268" w:type="dxa"/>
            <w:tcBorders>
              <w:top w:val="single" w:sz="4" w:space="0" w:color="auto"/>
              <w:left w:val="single" w:sz="4" w:space="0" w:color="auto"/>
              <w:bottom w:val="single" w:sz="4" w:space="0" w:color="auto"/>
              <w:right w:val="single" w:sz="4" w:space="0" w:color="auto"/>
            </w:tcBorders>
          </w:tcPr>
          <w:p w14:paraId="0916F533"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C96896"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BE3222"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9634E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8EACB" w14:textId="77777777" w:rsidR="003B5211" w:rsidRDefault="003B5211" w:rsidP="00E20DD0">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D45C44"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ClMain.EvaAmt</w:t>
            </w:r>
          </w:p>
        </w:tc>
      </w:tr>
      <w:tr w:rsidR="003B5211" w14:paraId="4155ADCB" w14:textId="77777777" w:rsidTr="00E20DD0">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2EA979" w14:textId="77777777" w:rsidR="003B5211" w:rsidRDefault="003B5211" w:rsidP="00E20DD0">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328497E" w14:textId="77777777" w:rsidR="003B5211" w:rsidRDefault="003B5211" w:rsidP="00E20DD0">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7B984C00" w14:textId="77777777" w:rsidR="003B5211" w:rsidRDefault="003B5211" w:rsidP="00E20DD0">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A8850D"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0510AE"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5D853A"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CCEDBE" w14:textId="77777777" w:rsidR="003B5211" w:rsidRDefault="003B5211" w:rsidP="00E20DD0">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63C96C89" w14:textId="77777777" w:rsidR="003B5211" w:rsidRDefault="003B5211" w:rsidP="00E20DD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3B5211" w14:paraId="2F19907C" w14:textId="77777777" w:rsidTr="00E20DD0">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EF91F6A" w14:textId="77777777" w:rsidR="003B5211" w:rsidRDefault="003B5211" w:rsidP="00E20DD0">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0636D0BF" w14:textId="77777777" w:rsidR="003B5211" w:rsidRDefault="003B5211" w:rsidP="00E20DD0">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F2DB71" w14:textId="77777777" w:rsidR="003B5211" w:rsidRDefault="003B5211" w:rsidP="00E20DD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976C3" w14:textId="77777777" w:rsidR="003B5211" w:rsidRDefault="003B5211" w:rsidP="00E20DD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ADE24C" w14:textId="77777777" w:rsidR="003B5211" w:rsidRDefault="003B5211" w:rsidP="00E20DD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8CF2DB7" w14:textId="77777777" w:rsidR="003B5211" w:rsidRDefault="003B5211" w:rsidP="00E20DD0">
            <w:pPr>
              <w:rPr>
                <w:rFonts w:ascii="標楷體" w:eastAsia="標楷體" w:hAnsi="標楷體"/>
              </w:rPr>
            </w:pPr>
            <w:r>
              <w:rPr>
                <w:rFonts w:ascii="標楷體" w:eastAsia="標楷體" w:hAnsi="標楷體" w:hint="eastAsia"/>
              </w:rPr>
              <w:t>1.資料輸入完成後,會自動將以上頁籤自動展開,按[頁籤-展開]亦可將以上各頁籤作開</w:t>
            </w:r>
            <w:proofErr w:type="gramStart"/>
            <w:r>
              <w:rPr>
                <w:rFonts w:ascii="標楷體" w:eastAsia="標楷體" w:hAnsi="標楷體" w:hint="eastAsia"/>
              </w:rPr>
              <w:t>闔</w:t>
            </w:r>
            <w:proofErr w:type="gramEnd"/>
          </w:p>
        </w:tc>
      </w:tr>
    </w:tbl>
    <w:p w14:paraId="02C8B812" w14:textId="77777777" w:rsidR="003B5211" w:rsidRDefault="003B5211" w:rsidP="003B5211">
      <w:pPr>
        <w:rPr>
          <w:rFonts w:ascii="標楷體" w:eastAsia="標楷體" w:hAnsi="標楷體"/>
          <w:noProof/>
        </w:rPr>
      </w:pPr>
    </w:p>
    <w:p w14:paraId="694A47E7" w14:textId="77777777" w:rsidR="003B5211" w:rsidRDefault="003B5211" w:rsidP="003B5211"/>
    <w:p w14:paraId="61B5600E" w14:textId="77777777" w:rsidR="003B5211" w:rsidRDefault="003B5211" w:rsidP="003B5211">
      <w:pPr>
        <w:widowControl/>
        <w:rPr>
          <w:rFonts w:eastAsia="標楷體"/>
          <w:szCs w:val="20"/>
        </w:rPr>
      </w:pPr>
      <w:r>
        <w:br w:type="page"/>
      </w:r>
    </w:p>
    <w:p w14:paraId="0632E297" w14:textId="77777777" w:rsidR="003B5211" w:rsidRDefault="003B5211" w:rsidP="003B5211">
      <w:pPr>
        <w:pStyle w:val="7"/>
        <w:numPr>
          <w:ilvl w:val="6"/>
          <w:numId w:val="41"/>
        </w:numPr>
      </w:pPr>
      <w:proofErr w:type="spellStart"/>
      <w:r>
        <w:rPr>
          <w:rFonts w:hint="eastAsia"/>
        </w:rPr>
        <w:t>選單</w:t>
      </w:r>
      <w:proofErr w:type="spellEnd"/>
    </w:p>
    <w:p w14:paraId="692B64BD" w14:textId="77777777" w:rsidR="003B5211" w:rsidRDefault="003B5211" w:rsidP="003B5211">
      <w:pPr>
        <w:pStyle w:val="a"/>
      </w:pPr>
      <w:r>
        <w:rPr>
          <w:rFonts w:hint="eastAsia"/>
        </w:rPr>
        <w:t>選單1/L6064</w:t>
      </w:r>
    </w:p>
    <w:p w14:paraId="40C4951B"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2565C5F5" wp14:editId="4C680EF6">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5098FC9B" w14:textId="77777777" w:rsidR="003B5211" w:rsidRDefault="003B5211" w:rsidP="003B5211">
      <w:pPr>
        <w:pStyle w:val="a"/>
      </w:pPr>
      <w:r>
        <w:rPr>
          <w:rFonts w:hint="eastAsia"/>
        </w:rPr>
        <w:t>選單2/L6064</w:t>
      </w:r>
    </w:p>
    <w:p w14:paraId="181FB14F"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F12CDBB" wp14:editId="1F6B5B06">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12E1E5DD" w14:textId="77777777" w:rsidR="003B5211" w:rsidRDefault="003B5211" w:rsidP="003B5211">
      <w:pPr>
        <w:pStyle w:val="a"/>
      </w:pPr>
      <w:r>
        <w:rPr>
          <w:rFonts w:hint="eastAsia"/>
        </w:rPr>
        <w:t>選單3/L6064</w:t>
      </w:r>
    </w:p>
    <w:p w14:paraId="7F3C11AB"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748FB1B8" wp14:editId="47A1D70E">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E7ECAC7" w14:textId="77777777" w:rsidR="003B5211" w:rsidRDefault="003B5211" w:rsidP="003B5211">
      <w:pPr>
        <w:pStyle w:val="a"/>
      </w:pPr>
      <w:r>
        <w:rPr>
          <w:rFonts w:hint="eastAsia"/>
        </w:rPr>
        <w:t>選單4/L6064</w:t>
      </w:r>
    </w:p>
    <w:p w14:paraId="2135FF4C"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26C40DA1" wp14:editId="4A4B8F49">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2F8FD9A2" w14:textId="77777777" w:rsidR="003B5211" w:rsidRDefault="003B5211" w:rsidP="003B5211">
      <w:pPr>
        <w:pStyle w:val="a"/>
      </w:pPr>
      <w:r>
        <w:rPr>
          <w:rFonts w:hint="eastAsia"/>
        </w:rPr>
        <w:t>選單5/L6064</w:t>
      </w:r>
    </w:p>
    <w:p w14:paraId="3C9CD938"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FC4CD64" wp14:editId="4C08686B">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68460A1D" w14:textId="77777777" w:rsidR="003B5211" w:rsidRDefault="003B5211" w:rsidP="003B5211">
      <w:pPr>
        <w:pStyle w:val="a"/>
      </w:pPr>
      <w:r>
        <w:rPr>
          <w:rFonts w:hint="eastAsia"/>
        </w:rPr>
        <w:t>選單6/L6064</w:t>
      </w:r>
    </w:p>
    <w:p w14:paraId="61FEF365"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799AAAB5" wp14:editId="3D93D9CA">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0CCC4302" w14:textId="77777777" w:rsidR="003B5211" w:rsidRDefault="003B5211" w:rsidP="003B5211">
      <w:pPr>
        <w:pStyle w:val="a"/>
      </w:pPr>
      <w:r>
        <w:rPr>
          <w:rFonts w:hint="eastAsia"/>
        </w:rPr>
        <w:t>選單7/L6064</w:t>
      </w:r>
    </w:p>
    <w:p w14:paraId="13336AFD"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6C16F3EB" wp14:editId="479880E5">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369C156C" w14:textId="77777777" w:rsidR="003B5211" w:rsidRDefault="003B5211" w:rsidP="003B5211">
      <w:pPr>
        <w:pStyle w:val="a"/>
      </w:pPr>
      <w:r>
        <w:rPr>
          <w:rFonts w:hint="eastAsia"/>
        </w:rPr>
        <w:t>選單8/L6064</w:t>
      </w:r>
    </w:p>
    <w:p w14:paraId="1CEE9BD7"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095BB37" wp14:editId="4B3C07A5">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08DD4526" w14:textId="77777777" w:rsidR="003B5211" w:rsidRDefault="003B5211" w:rsidP="003B5211">
      <w:pPr>
        <w:pStyle w:val="a"/>
      </w:pPr>
      <w:r>
        <w:rPr>
          <w:rFonts w:hint="eastAsia"/>
        </w:rPr>
        <w:t>選單9/L6064</w:t>
      </w:r>
    </w:p>
    <w:p w14:paraId="2BB28591"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58FE168A" wp14:editId="26B37E8E">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7ABADF71" w14:textId="77777777" w:rsidR="003B5211" w:rsidRDefault="003B5211" w:rsidP="003B5211">
      <w:pPr>
        <w:pStyle w:val="a"/>
      </w:pPr>
      <w:r>
        <w:rPr>
          <w:rFonts w:hint="eastAsia"/>
        </w:rPr>
        <w:t>選單10/L6064</w:t>
      </w:r>
    </w:p>
    <w:p w14:paraId="6E1AF519"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F0ADFEE" wp14:editId="6F3D9F33">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1B39B473" w14:textId="77777777" w:rsidR="003B5211" w:rsidRDefault="003B5211" w:rsidP="003B5211">
      <w:pPr>
        <w:pStyle w:val="a"/>
      </w:pPr>
      <w:r>
        <w:rPr>
          <w:rFonts w:hint="eastAsia"/>
        </w:rPr>
        <w:t>選單11/L6064</w:t>
      </w:r>
    </w:p>
    <w:p w14:paraId="0FCC56B4"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2A115D64" wp14:editId="77389486">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26F056" w14:textId="77777777" w:rsidR="003B5211" w:rsidRDefault="003B5211" w:rsidP="003B5211">
      <w:pPr>
        <w:pStyle w:val="a"/>
      </w:pPr>
      <w:r>
        <w:rPr>
          <w:rFonts w:hint="eastAsia"/>
        </w:rPr>
        <w:t>選單12/L6064</w:t>
      </w:r>
    </w:p>
    <w:p w14:paraId="49DEEEE1"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50A6D8A8" wp14:editId="2BD2882A">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087F0D33" w14:textId="77777777" w:rsidR="003B5211" w:rsidRDefault="003B5211" w:rsidP="003B5211">
      <w:pPr>
        <w:pStyle w:val="a"/>
      </w:pPr>
      <w:r>
        <w:rPr>
          <w:rFonts w:hint="eastAsia"/>
        </w:rPr>
        <w:t>選單13/L6064</w:t>
      </w:r>
    </w:p>
    <w:p w14:paraId="0D2A20BE"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6BE72A6" wp14:editId="13411769">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36C9E1" w14:textId="77777777" w:rsidR="003B5211" w:rsidRDefault="003B5211" w:rsidP="003B5211">
      <w:pPr>
        <w:pStyle w:val="a"/>
      </w:pPr>
      <w:r>
        <w:rPr>
          <w:rFonts w:hint="eastAsia"/>
        </w:rPr>
        <w:t>選單14/L6064</w:t>
      </w:r>
    </w:p>
    <w:p w14:paraId="64EB80B2"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32BC719" wp14:editId="0181ED84">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9B52334" w14:textId="77777777" w:rsidR="003B5211" w:rsidRDefault="003B5211" w:rsidP="003B5211">
      <w:pPr>
        <w:pStyle w:val="a"/>
      </w:pPr>
      <w:r>
        <w:rPr>
          <w:rFonts w:hint="eastAsia"/>
        </w:rPr>
        <w:t>選單15/L6064</w:t>
      </w:r>
    </w:p>
    <w:p w14:paraId="75144300"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708195DA" wp14:editId="365EAF2D">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255B5149" w14:textId="77777777" w:rsidR="003B5211" w:rsidRDefault="003B5211" w:rsidP="003B5211">
      <w:pPr>
        <w:pStyle w:val="a"/>
      </w:pPr>
      <w:r>
        <w:rPr>
          <w:rFonts w:hint="eastAsia"/>
        </w:rPr>
        <w:t>選單16/L6064</w:t>
      </w:r>
    </w:p>
    <w:p w14:paraId="3B4A21C8"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697334C6" wp14:editId="03BC918F">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25FEBB57" w14:textId="77777777" w:rsidR="003B5211" w:rsidRDefault="003B5211" w:rsidP="003B5211">
      <w:pPr>
        <w:pStyle w:val="a"/>
      </w:pPr>
      <w:r>
        <w:rPr>
          <w:rFonts w:hint="eastAsia"/>
        </w:rPr>
        <w:t>選單17/L6064</w:t>
      </w:r>
    </w:p>
    <w:p w14:paraId="3865CF99"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7428D790" wp14:editId="5DE2AD7E">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34D9F600" w14:textId="77777777" w:rsidR="003B5211" w:rsidRDefault="003B5211" w:rsidP="003B5211">
      <w:pPr>
        <w:pStyle w:val="a"/>
      </w:pPr>
      <w:r>
        <w:rPr>
          <w:rFonts w:hint="eastAsia"/>
        </w:rPr>
        <w:t>選單18/L6064</w:t>
      </w:r>
    </w:p>
    <w:p w14:paraId="28BF3A8A"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5C26901E" wp14:editId="4E73A47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4B35801F" w14:textId="77777777" w:rsidR="003B5211" w:rsidRDefault="003B5211" w:rsidP="003B5211">
      <w:pPr>
        <w:pStyle w:val="a"/>
      </w:pPr>
      <w:r>
        <w:rPr>
          <w:rFonts w:hint="eastAsia"/>
        </w:rPr>
        <w:t>選單19/L6064</w:t>
      </w:r>
    </w:p>
    <w:p w14:paraId="5E8103BF"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57953B4" wp14:editId="5A8CFE80">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1679921A" w14:textId="77777777" w:rsidR="003B5211" w:rsidRDefault="003B5211" w:rsidP="003B5211">
      <w:pPr>
        <w:pStyle w:val="a"/>
      </w:pPr>
      <w:r>
        <w:rPr>
          <w:rFonts w:hint="eastAsia"/>
        </w:rPr>
        <w:t>選單20/L6064</w:t>
      </w:r>
    </w:p>
    <w:p w14:paraId="50E6AF82"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6E0C53BB" wp14:editId="69F527F7">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3CE7F3AE" w14:textId="77777777" w:rsidR="003B5211" w:rsidRDefault="003B5211" w:rsidP="003B5211">
      <w:pPr>
        <w:pStyle w:val="a"/>
      </w:pPr>
      <w:r>
        <w:rPr>
          <w:rFonts w:hint="eastAsia"/>
        </w:rPr>
        <w:t>選單21/L6064</w:t>
      </w:r>
    </w:p>
    <w:p w14:paraId="297C31CE"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7D0B1275" wp14:editId="2CD009A4">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1C8F6C47" w14:textId="77777777" w:rsidR="003B5211" w:rsidRDefault="003B5211" w:rsidP="003B5211">
      <w:pPr>
        <w:pStyle w:val="a"/>
      </w:pPr>
      <w:r>
        <w:rPr>
          <w:rFonts w:hint="eastAsia"/>
        </w:rPr>
        <w:t>選單22/L6064</w:t>
      </w:r>
    </w:p>
    <w:p w14:paraId="45399B5C"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440EAB39" wp14:editId="01CB90F6">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E0A01C5" w14:textId="77777777" w:rsidR="003B5211" w:rsidRDefault="003B5211" w:rsidP="003B5211">
      <w:pPr>
        <w:pStyle w:val="a"/>
      </w:pPr>
      <w:r>
        <w:rPr>
          <w:rFonts w:hint="eastAsia"/>
        </w:rPr>
        <w:t>選單23/L6064</w:t>
      </w:r>
    </w:p>
    <w:p w14:paraId="70F2CB3D" w14:textId="77777777" w:rsidR="003B5211" w:rsidRDefault="003B5211" w:rsidP="003B5211">
      <w:pPr>
        <w:rPr>
          <w:rFonts w:ascii="標楷體" w:eastAsia="標楷體" w:hAnsi="標楷體"/>
        </w:rPr>
      </w:pPr>
      <w:r w:rsidRPr="00E8526A">
        <w:rPr>
          <w:rFonts w:ascii="標楷體" w:eastAsia="標楷體" w:hAnsi="標楷體"/>
          <w:noProof/>
        </w:rPr>
        <w:drawing>
          <wp:inline distT="0" distB="0" distL="0" distR="0" wp14:anchorId="7984EC61" wp14:editId="7B6D3C39">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2D6BD9D9" w14:textId="77777777" w:rsidR="003B5211" w:rsidRDefault="003B5211" w:rsidP="003B5211"/>
    <w:p w14:paraId="1D9128E2" w14:textId="77777777" w:rsidR="003B5211" w:rsidRDefault="003B5211" w:rsidP="003B5211">
      <w:pPr>
        <w:tabs>
          <w:tab w:val="left" w:pos="788"/>
        </w:tabs>
        <w:rPr>
          <w:rFonts w:ascii="標楷體" w:eastAsia="標楷體" w:hAnsi="標楷體"/>
        </w:rPr>
      </w:pPr>
    </w:p>
    <w:p w14:paraId="64DA31C7" w14:textId="77777777" w:rsidR="003B5211" w:rsidRPr="003B5926" w:rsidRDefault="003B5211" w:rsidP="003B5211"/>
    <w:p w14:paraId="21B48AAB" w14:textId="77777777" w:rsidR="003B5211" w:rsidRDefault="003B5211" w:rsidP="003B5211">
      <w:pPr>
        <w:pStyle w:val="a"/>
        <w:rPr>
          <w:rFonts w:ascii="Times New Roman" w:eastAsia="新細明體" w:hAnsi="Times New Roman"/>
          <w:lang w:val="x-none" w:eastAsia="x-none"/>
        </w:rPr>
      </w:pPr>
      <w:r>
        <w:rPr>
          <w:rFonts w:hint="eastAsia"/>
        </w:rPr>
        <w:t>選單2</w:t>
      </w:r>
      <w:r>
        <w:t>4</w:t>
      </w:r>
      <w:r>
        <w:rPr>
          <w:rFonts w:hint="eastAsia"/>
        </w:rPr>
        <w:t>/L6064</w:t>
      </w:r>
    </w:p>
    <w:p w14:paraId="263880C3" w14:textId="77777777" w:rsidR="003B5211" w:rsidRPr="00760596" w:rsidRDefault="003B5211" w:rsidP="003B5211">
      <w:pPr>
        <w:rPr>
          <w:lang w:val="x-none" w:eastAsia="x-none"/>
        </w:rPr>
      </w:pPr>
      <w:r w:rsidRPr="00E8526A">
        <w:rPr>
          <w:noProof/>
        </w:rPr>
        <w:drawing>
          <wp:inline distT="0" distB="0" distL="0" distR="0" wp14:anchorId="28AC58B6" wp14:editId="76D3F749">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6"/>
    </w:p>
    <w:p w14:paraId="7CC6C628" w14:textId="4C5E03AD" w:rsidR="00AD0C32" w:rsidRDefault="003B5211" w:rsidP="003B5211">
      <w:pPr>
        <w:tabs>
          <w:tab w:val="left" w:pos="788"/>
        </w:tabs>
        <w:rPr>
          <w:rFonts w:ascii="標楷體" w:eastAsia="標楷體" w:hAnsi="標楷體"/>
        </w:rPr>
      </w:pPr>
      <w:r w:rsidRPr="00E8526A">
        <w:br w:type="page"/>
      </w:r>
    </w:p>
    <w:p w14:paraId="0F79353A" w14:textId="431D5783" w:rsidR="007553A5" w:rsidRPr="00E8526A" w:rsidRDefault="005A48BE" w:rsidP="009E39FA">
      <w:pPr>
        <w:pStyle w:val="3"/>
      </w:pPr>
      <w:bookmarkStart w:id="77" w:name="_Toc90485604"/>
      <w:bookmarkStart w:id="78" w:name="_Toc95492700"/>
      <w:r w:rsidRPr="00CC17B6">
        <w:rPr>
          <w:rFonts w:hint="eastAsia"/>
        </w:rPr>
        <w:t>L2250</w:t>
      </w:r>
      <w:r w:rsidR="007553A5" w:rsidRPr="00CC17B6">
        <w:rPr>
          <w:rFonts w:hint="eastAsia"/>
        </w:rPr>
        <w:t>保證人資料登錄</w:t>
      </w:r>
      <w:r w:rsidR="002B0CB4" w:rsidRPr="00E8526A">
        <w:t xml:space="preserve"> </w:t>
      </w:r>
      <w:r w:rsidR="00334EF1" w:rsidRPr="00E8526A">
        <w:rPr>
          <w:rFonts w:hint="eastAsia"/>
        </w:rPr>
        <w:t>***</w:t>
      </w:r>
      <w:bookmarkEnd w:id="77"/>
      <w:bookmarkEnd w:id="78"/>
    </w:p>
    <w:p w14:paraId="37FBAD1D" w14:textId="77777777" w:rsidR="007553A5" w:rsidRPr="00291505" w:rsidRDefault="007553A5"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53A5" w:rsidRPr="00291505" w14:paraId="56EC7BD0" w14:textId="77777777" w:rsidTr="00DD5500">
        <w:trPr>
          <w:trHeight w:val="277"/>
        </w:trPr>
        <w:tc>
          <w:tcPr>
            <w:tcW w:w="1548" w:type="dxa"/>
            <w:tcBorders>
              <w:top w:val="single" w:sz="8" w:space="0" w:color="000000"/>
              <w:bottom w:val="single" w:sz="8" w:space="0" w:color="000000"/>
              <w:right w:val="single" w:sz="8" w:space="0" w:color="000000"/>
            </w:tcBorders>
            <w:shd w:val="clear" w:color="auto" w:fill="F3F3F3"/>
          </w:tcPr>
          <w:p w14:paraId="4D2D1078" w14:textId="77777777" w:rsidR="007553A5" w:rsidRPr="00291505" w:rsidRDefault="007553A5" w:rsidP="00DD550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DDAAC0" w14:textId="77777777" w:rsidR="007553A5" w:rsidRPr="00291505" w:rsidRDefault="007553A5" w:rsidP="00DD5500">
            <w:pPr>
              <w:rPr>
                <w:rFonts w:ascii="標楷體" w:eastAsia="標楷體" w:hAnsi="標楷體"/>
              </w:rPr>
            </w:pPr>
            <w:r w:rsidRPr="00291505">
              <w:rPr>
                <w:rFonts w:ascii="標楷體" w:eastAsia="標楷體" w:hAnsi="標楷體" w:hint="eastAsia"/>
              </w:rPr>
              <w:t>保證人資料登錄</w:t>
            </w:r>
          </w:p>
        </w:tc>
      </w:tr>
      <w:tr w:rsidR="003740B7" w:rsidRPr="00291505" w14:paraId="68DA2F1F" w14:textId="77777777" w:rsidTr="00DD5500">
        <w:trPr>
          <w:trHeight w:val="277"/>
        </w:trPr>
        <w:tc>
          <w:tcPr>
            <w:tcW w:w="1548" w:type="dxa"/>
            <w:tcBorders>
              <w:top w:val="single" w:sz="8" w:space="0" w:color="000000"/>
              <w:bottom w:val="single" w:sz="8" w:space="0" w:color="000000"/>
              <w:right w:val="single" w:sz="8" w:space="0" w:color="000000"/>
            </w:tcBorders>
            <w:shd w:val="clear" w:color="auto" w:fill="F3F3F3"/>
          </w:tcPr>
          <w:p w14:paraId="4956C243" w14:textId="77777777" w:rsidR="003740B7" w:rsidRPr="00291505" w:rsidRDefault="003740B7" w:rsidP="003740B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676D2B" w14:textId="77777777" w:rsidR="003740B7" w:rsidRDefault="003740B7" w:rsidP="003740B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00A14761"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3AD3C285" w14:textId="77777777" w:rsidR="003740B7" w:rsidRPr="00291505" w:rsidRDefault="00CD58A7" w:rsidP="00435EA6">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3740B7" w:rsidRPr="00291505" w14:paraId="4433121E" w14:textId="77777777" w:rsidTr="00DD5500">
        <w:trPr>
          <w:trHeight w:val="773"/>
        </w:trPr>
        <w:tc>
          <w:tcPr>
            <w:tcW w:w="1548" w:type="dxa"/>
            <w:tcBorders>
              <w:top w:val="single" w:sz="8" w:space="0" w:color="000000"/>
              <w:bottom w:val="single" w:sz="8" w:space="0" w:color="000000"/>
              <w:right w:val="single" w:sz="8" w:space="0" w:color="000000"/>
            </w:tcBorders>
            <w:shd w:val="clear" w:color="auto" w:fill="F3F3F3"/>
          </w:tcPr>
          <w:p w14:paraId="154EAB0E" w14:textId="77777777" w:rsidR="003740B7" w:rsidRPr="00291505" w:rsidRDefault="003740B7" w:rsidP="003740B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604F60E" w14:textId="77777777" w:rsidR="003740B7" w:rsidRDefault="00CC754E" w:rsidP="003740B7">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003740B7" w:rsidRPr="00405B6A">
              <w:rPr>
                <w:rFonts w:ascii="標楷體" w:hAnsi="標楷體" w:hint="eastAsia"/>
                <w:lang w:eastAsia="zh-HK"/>
              </w:rPr>
              <w:t>參考「</w:t>
            </w:r>
            <w:r w:rsidR="002B0CB4">
              <w:rPr>
                <w:rFonts w:ascii="標楷體" w:hAnsi="標楷體" w:hint="eastAsia"/>
                <w:lang w:eastAsia="zh-HK"/>
              </w:rPr>
              <w:t>作業流程</w:t>
            </w:r>
            <w:r w:rsidR="002B0CB4">
              <w:rPr>
                <w:rFonts w:ascii="標楷體" w:hAnsi="標楷體" w:hint="eastAsia"/>
                <w:lang w:eastAsia="zh-TW"/>
              </w:rPr>
              <w:t>.</w:t>
            </w:r>
            <w:proofErr w:type="spellStart"/>
            <w:r w:rsidR="003740B7" w:rsidRPr="00F4322C">
              <w:rPr>
                <w:rFonts w:ascii="標楷體" w:hAnsi="標楷體" w:hint="eastAsia"/>
              </w:rPr>
              <w:t>保證人</w:t>
            </w:r>
            <w:r w:rsidR="003740B7" w:rsidRPr="00D810FA">
              <w:rPr>
                <w:rFonts w:ascii="標楷體" w:hAnsi="標楷體" w:hint="eastAsia"/>
                <w:lang w:eastAsia="zh-HK"/>
              </w:rPr>
              <w:t>」流程</w:t>
            </w:r>
            <w:proofErr w:type="spellEnd"/>
          </w:p>
          <w:p w14:paraId="076032E2" w14:textId="77777777" w:rsidR="003740B7" w:rsidRDefault="00CC754E" w:rsidP="003740B7">
            <w:pPr>
              <w:rPr>
                <w:rFonts w:ascii="標楷體" w:eastAsia="標楷體" w:hAnsi="標楷體"/>
              </w:rPr>
            </w:pPr>
            <w:r>
              <w:rPr>
                <w:rFonts w:ascii="標楷體" w:eastAsia="標楷體" w:hAnsi="標楷體" w:hint="eastAsia"/>
              </w:rPr>
              <w:t>2</w:t>
            </w:r>
            <w:r w:rsidR="003740B7">
              <w:rPr>
                <w:rFonts w:ascii="標楷體" w:eastAsia="標楷體" w:hAnsi="標楷體" w:hint="eastAsia"/>
              </w:rPr>
              <w:t>.</w:t>
            </w:r>
            <w:r w:rsidR="003740B7">
              <w:rPr>
                <w:rFonts w:ascii="標楷體" w:eastAsia="標楷體" w:hAnsi="標楷體" w:hint="eastAsia"/>
                <w:lang w:eastAsia="zh-HK"/>
              </w:rPr>
              <w:t>查詢</w:t>
            </w:r>
            <w:r w:rsidR="0007131D">
              <w:rPr>
                <w:rFonts w:ascii="標楷體" w:eastAsia="標楷體" w:hAnsi="標楷體" w:hint="eastAsia"/>
              </w:rPr>
              <w:t>[</w:t>
            </w:r>
            <w:r w:rsidR="003740B7">
              <w:rPr>
                <w:rFonts w:ascii="標楷體" w:eastAsia="標楷體" w:hAnsi="標楷體" w:hint="eastAsia"/>
              </w:rPr>
              <w:t>保證人</w:t>
            </w:r>
            <w:r w:rsidR="003740B7">
              <w:rPr>
                <w:rFonts w:ascii="標楷體" w:eastAsia="標楷體" w:hAnsi="標楷體" w:hint="eastAsia"/>
                <w:lang w:eastAsia="zh-HK"/>
              </w:rPr>
              <w:t>檔</w:t>
            </w:r>
            <w:r w:rsidR="003740B7">
              <w:rPr>
                <w:rFonts w:ascii="標楷體" w:eastAsia="標楷體" w:hAnsi="標楷體" w:hint="eastAsia"/>
              </w:rPr>
              <w:t>(</w:t>
            </w:r>
            <w:r w:rsidR="003740B7" w:rsidRPr="00F4322C">
              <w:rPr>
                <w:rFonts w:ascii="標楷體" w:eastAsia="標楷體" w:hAnsi="標楷體"/>
              </w:rPr>
              <w:t>Guarantor</w:t>
            </w:r>
            <w:r w:rsidR="003740B7">
              <w:rPr>
                <w:rFonts w:ascii="標楷體" w:eastAsia="標楷體" w:hAnsi="標楷體"/>
              </w:rPr>
              <w:t>)</w:t>
            </w:r>
            <w:r w:rsidR="0007131D">
              <w:rPr>
                <w:rFonts w:ascii="標楷體" w:eastAsia="標楷體" w:hAnsi="標楷體" w:hint="eastAsia"/>
              </w:rPr>
              <w:t>]</w:t>
            </w:r>
          </w:p>
          <w:p w14:paraId="108CB9A2" w14:textId="77777777" w:rsidR="003740B7" w:rsidRDefault="00CC754E" w:rsidP="003740B7">
            <w:pPr>
              <w:rPr>
                <w:rFonts w:ascii="標楷體" w:eastAsia="標楷體" w:hAnsi="標楷體"/>
                <w:lang w:eastAsia="zh-HK"/>
              </w:rPr>
            </w:pPr>
            <w:r>
              <w:rPr>
                <w:rFonts w:ascii="標楷體" w:eastAsia="標楷體" w:hAnsi="標楷體" w:hint="eastAsia"/>
              </w:rPr>
              <w:t>3</w:t>
            </w:r>
            <w:r w:rsidR="003740B7">
              <w:rPr>
                <w:rFonts w:ascii="標楷體" w:eastAsia="標楷體" w:hAnsi="標楷體" w:hint="eastAsia"/>
              </w:rPr>
              <w:t>.</w:t>
            </w:r>
            <w:r w:rsidR="003740B7">
              <w:rPr>
                <w:rFonts w:ascii="標楷體" w:eastAsia="標楷體" w:hAnsi="標楷體" w:hint="eastAsia"/>
                <w:lang w:eastAsia="zh-HK"/>
              </w:rPr>
              <w:t>依據功能選項處理</w:t>
            </w:r>
            <w:r w:rsidR="003740B7">
              <w:rPr>
                <w:rFonts w:ascii="標楷體" w:eastAsia="標楷體" w:hAnsi="標楷體" w:hint="eastAsia"/>
              </w:rPr>
              <w:t>:</w:t>
            </w:r>
          </w:p>
          <w:p w14:paraId="01BA31CE" w14:textId="77777777" w:rsidR="003740B7" w:rsidRDefault="003740B7" w:rsidP="003740B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00EF0658" w:rsidRPr="00291505">
              <w:rPr>
                <w:rFonts w:ascii="標楷體" w:eastAsia="標楷體" w:hAnsi="標楷體" w:hint="eastAsia"/>
              </w:rPr>
              <w:t>保證人</w:t>
            </w:r>
            <w:r>
              <w:rPr>
                <w:rFonts w:ascii="標楷體" w:eastAsia="標楷體" w:hAnsi="標楷體" w:hint="eastAsia"/>
                <w:lang w:eastAsia="zh-HK"/>
              </w:rPr>
              <w:t>資料</w:t>
            </w:r>
          </w:p>
          <w:p w14:paraId="5F1556EB" w14:textId="77777777" w:rsidR="003740B7" w:rsidRDefault="003740B7" w:rsidP="003740B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00EF0658" w:rsidRPr="00291505">
              <w:rPr>
                <w:rFonts w:ascii="標楷體" w:eastAsia="標楷體" w:hAnsi="標楷體" w:hint="eastAsia"/>
              </w:rPr>
              <w:t>保證人</w:t>
            </w:r>
            <w:r>
              <w:rPr>
                <w:rFonts w:ascii="標楷體" w:eastAsia="標楷體" w:hAnsi="標楷體" w:hint="eastAsia"/>
                <w:lang w:eastAsia="zh-HK"/>
              </w:rPr>
              <w:t>資料</w:t>
            </w:r>
          </w:p>
          <w:p w14:paraId="50B46038" w14:textId="77777777" w:rsidR="003740B7" w:rsidRDefault="003740B7" w:rsidP="003740B7">
            <w:pPr>
              <w:rPr>
                <w:rFonts w:ascii="標楷體" w:eastAsia="標楷體" w:hAnsi="標楷體"/>
              </w:rPr>
            </w:pPr>
            <w:r>
              <w:rPr>
                <w:rFonts w:ascii="標楷體" w:eastAsia="標楷體" w:hAnsi="標楷體" w:hint="eastAsia"/>
              </w:rPr>
              <w:t xml:space="preserve">  (3).複製:複製指定</w:t>
            </w:r>
            <w:r w:rsidR="00EF0658" w:rsidRPr="00291505">
              <w:rPr>
                <w:rFonts w:ascii="標楷體" w:eastAsia="標楷體" w:hAnsi="標楷體" w:hint="eastAsia"/>
              </w:rPr>
              <w:t>保證人</w:t>
            </w:r>
            <w:r>
              <w:rPr>
                <w:rFonts w:ascii="標楷體" w:eastAsia="標楷體" w:hAnsi="標楷體" w:hint="eastAsia"/>
              </w:rPr>
              <w:t>資料</w:t>
            </w:r>
          </w:p>
          <w:p w14:paraId="32DC35F0" w14:textId="77777777" w:rsidR="003740B7" w:rsidRDefault="003740B7" w:rsidP="003740B7">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00EF0658" w:rsidRPr="00291505">
              <w:rPr>
                <w:rFonts w:ascii="標楷體" w:eastAsia="標楷體" w:hAnsi="標楷體" w:hint="eastAsia"/>
              </w:rPr>
              <w:t>保證人</w:t>
            </w:r>
            <w:r>
              <w:rPr>
                <w:rFonts w:ascii="標楷體" w:eastAsia="標楷體" w:hAnsi="標楷體" w:hint="eastAsia"/>
                <w:lang w:eastAsia="zh-HK"/>
              </w:rPr>
              <w:t>資料</w:t>
            </w:r>
          </w:p>
          <w:p w14:paraId="450DF9C0" w14:textId="77777777" w:rsidR="003740B7" w:rsidRPr="00291505" w:rsidRDefault="003740B7" w:rsidP="00435EA6">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00EF0658" w:rsidRPr="00291505">
              <w:rPr>
                <w:rFonts w:ascii="標楷體" w:eastAsia="標楷體" w:hAnsi="標楷體" w:hint="eastAsia"/>
              </w:rPr>
              <w:t>保證人</w:t>
            </w:r>
            <w:r>
              <w:rPr>
                <w:rFonts w:ascii="標楷體" w:eastAsia="標楷體" w:hAnsi="標楷體" w:hint="eastAsia"/>
                <w:lang w:eastAsia="zh-HK"/>
              </w:rPr>
              <w:t>資料</w:t>
            </w:r>
          </w:p>
        </w:tc>
      </w:tr>
      <w:tr w:rsidR="003740B7" w:rsidRPr="00291505" w14:paraId="32E143DC" w14:textId="77777777" w:rsidTr="00DD5500">
        <w:trPr>
          <w:trHeight w:val="321"/>
        </w:trPr>
        <w:tc>
          <w:tcPr>
            <w:tcW w:w="1548" w:type="dxa"/>
            <w:tcBorders>
              <w:top w:val="single" w:sz="8" w:space="0" w:color="000000"/>
              <w:bottom w:val="single" w:sz="8" w:space="0" w:color="000000"/>
              <w:right w:val="single" w:sz="8" w:space="0" w:color="000000"/>
            </w:tcBorders>
            <w:shd w:val="clear" w:color="auto" w:fill="F3F3F3"/>
          </w:tcPr>
          <w:p w14:paraId="764ADACB" w14:textId="77777777" w:rsidR="003740B7" w:rsidRPr="00291505" w:rsidRDefault="003740B7" w:rsidP="003740B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B88C0B" w14:textId="77777777" w:rsidR="003740B7" w:rsidRPr="00291505" w:rsidRDefault="003740B7" w:rsidP="003740B7">
            <w:pPr>
              <w:rPr>
                <w:rFonts w:ascii="標楷體" w:eastAsia="標楷體" w:hAnsi="標楷體"/>
              </w:rPr>
            </w:pPr>
          </w:p>
        </w:tc>
      </w:tr>
      <w:tr w:rsidR="003740B7" w:rsidRPr="00291505" w14:paraId="7E50F5E4" w14:textId="77777777" w:rsidTr="00DD5500">
        <w:trPr>
          <w:trHeight w:val="1311"/>
        </w:trPr>
        <w:tc>
          <w:tcPr>
            <w:tcW w:w="1548" w:type="dxa"/>
            <w:tcBorders>
              <w:top w:val="single" w:sz="8" w:space="0" w:color="000000"/>
              <w:bottom w:val="single" w:sz="8" w:space="0" w:color="000000"/>
              <w:right w:val="single" w:sz="8" w:space="0" w:color="000000"/>
            </w:tcBorders>
            <w:shd w:val="clear" w:color="auto" w:fill="F3F3F3"/>
          </w:tcPr>
          <w:p w14:paraId="06F51BCD" w14:textId="77777777" w:rsidR="003740B7" w:rsidRPr="00291505" w:rsidRDefault="003740B7" w:rsidP="003740B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3848E4" w14:textId="77777777" w:rsidR="003740B7" w:rsidRPr="00291505" w:rsidRDefault="003740B7" w:rsidP="003740B7">
            <w:pPr>
              <w:rPr>
                <w:rFonts w:ascii="標楷體" w:eastAsia="標楷體" w:hAnsi="標楷體"/>
              </w:rPr>
            </w:pPr>
          </w:p>
        </w:tc>
      </w:tr>
      <w:tr w:rsidR="003740B7" w:rsidRPr="00291505" w14:paraId="22B38E98" w14:textId="77777777" w:rsidTr="00DD5500">
        <w:trPr>
          <w:trHeight w:val="278"/>
        </w:trPr>
        <w:tc>
          <w:tcPr>
            <w:tcW w:w="1548" w:type="dxa"/>
            <w:tcBorders>
              <w:top w:val="single" w:sz="8" w:space="0" w:color="000000"/>
              <w:bottom w:val="single" w:sz="8" w:space="0" w:color="000000"/>
              <w:right w:val="single" w:sz="8" w:space="0" w:color="000000"/>
            </w:tcBorders>
            <w:shd w:val="clear" w:color="auto" w:fill="F3F3F3"/>
          </w:tcPr>
          <w:p w14:paraId="02F62C56" w14:textId="77777777" w:rsidR="003740B7" w:rsidRPr="00291505" w:rsidRDefault="003740B7" w:rsidP="003740B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0F8023" w14:textId="77777777" w:rsidR="003740B7" w:rsidRPr="00291505" w:rsidRDefault="003740B7" w:rsidP="003740B7">
            <w:pPr>
              <w:rPr>
                <w:rFonts w:ascii="標楷體" w:eastAsia="標楷體" w:hAnsi="標楷體"/>
              </w:rPr>
            </w:pPr>
          </w:p>
        </w:tc>
      </w:tr>
      <w:tr w:rsidR="003740B7" w:rsidRPr="00291505" w14:paraId="3FB377D7" w14:textId="77777777" w:rsidTr="00DD5500">
        <w:trPr>
          <w:trHeight w:val="358"/>
        </w:trPr>
        <w:tc>
          <w:tcPr>
            <w:tcW w:w="1548" w:type="dxa"/>
            <w:tcBorders>
              <w:top w:val="single" w:sz="8" w:space="0" w:color="000000"/>
              <w:bottom w:val="single" w:sz="8" w:space="0" w:color="000000"/>
              <w:right w:val="single" w:sz="8" w:space="0" w:color="000000"/>
            </w:tcBorders>
            <w:shd w:val="clear" w:color="auto" w:fill="F3F3F3"/>
          </w:tcPr>
          <w:p w14:paraId="5D721976" w14:textId="77777777" w:rsidR="003740B7" w:rsidRPr="00291505" w:rsidRDefault="003740B7" w:rsidP="003740B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479F34" w14:textId="77777777" w:rsidR="003740B7" w:rsidRPr="00291505" w:rsidRDefault="002827EF" w:rsidP="003740B7">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3740B7" w:rsidRPr="00291505" w14:paraId="227D89A1" w14:textId="77777777" w:rsidTr="00DD5500">
        <w:trPr>
          <w:trHeight w:val="278"/>
        </w:trPr>
        <w:tc>
          <w:tcPr>
            <w:tcW w:w="1548" w:type="dxa"/>
            <w:tcBorders>
              <w:top w:val="single" w:sz="8" w:space="0" w:color="000000"/>
              <w:bottom w:val="single" w:sz="8" w:space="0" w:color="000000"/>
              <w:right w:val="single" w:sz="8" w:space="0" w:color="000000"/>
            </w:tcBorders>
            <w:shd w:val="clear" w:color="auto" w:fill="F3F3F3"/>
          </w:tcPr>
          <w:p w14:paraId="630946F3" w14:textId="77777777" w:rsidR="003740B7" w:rsidRPr="00291505" w:rsidRDefault="003740B7" w:rsidP="003740B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5F3BBEE" w14:textId="77777777" w:rsidR="003740B7" w:rsidRPr="00291505" w:rsidRDefault="003740B7" w:rsidP="003740B7">
            <w:pPr>
              <w:rPr>
                <w:rFonts w:ascii="標楷體" w:eastAsia="標楷體" w:hAnsi="標楷體"/>
              </w:rPr>
            </w:pPr>
          </w:p>
        </w:tc>
      </w:tr>
    </w:tbl>
    <w:p w14:paraId="4515BC2E" w14:textId="77777777" w:rsidR="00CD58A7" w:rsidRDefault="00CD58A7" w:rsidP="00CD58A7"/>
    <w:p w14:paraId="6DE1109E" w14:textId="77777777" w:rsidR="00CD58A7" w:rsidRPr="005F1722" w:rsidRDefault="00CD58A7"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58A7" w:rsidRPr="0022279A" w14:paraId="379A1576" w14:textId="77777777" w:rsidTr="00AF29DC">
        <w:tc>
          <w:tcPr>
            <w:tcW w:w="851" w:type="dxa"/>
            <w:shd w:val="clear" w:color="auto" w:fill="D9D9D9"/>
          </w:tcPr>
          <w:p w14:paraId="6E476A6B"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44CA6FCD"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252FD8BA"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lang w:eastAsia="zh-HK"/>
              </w:rPr>
              <w:t>說明</w:t>
            </w:r>
          </w:p>
        </w:tc>
      </w:tr>
      <w:tr w:rsidR="00CD58A7" w:rsidRPr="0022279A" w14:paraId="205E17CA" w14:textId="77777777" w:rsidTr="00AF29DC">
        <w:tc>
          <w:tcPr>
            <w:tcW w:w="851" w:type="dxa"/>
            <w:shd w:val="clear" w:color="auto" w:fill="auto"/>
          </w:tcPr>
          <w:p w14:paraId="2D362B0E"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121E941A" w14:textId="77777777" w:rsidR="00CD58A7" w:rsidRPr="00AF29DC" w:rsidRDefault="00CD58A7" w:rsidP="00CD58A7">
            <w:pPr>
              <w:rPr>
                <w:rFonts w:ascii="標楷體" w:eastAsia="標楷體" w:hAnsi="標楷體"/>
              </w:rPr>
            </w:pPr>
            <w:proofErr w:type="spellStart"/>
            <w:r w:rsidRPr="00AF29DC">
              <w:rPr>
                <w:rFonts w:ascii="標楷體" w:eastAsia="標楷體" w:hAnsi="標楷體"/>
              </w:rPr>
              <w:t>CustMain</w:t>
            </w:r>
            <w:proofErr w:type="spellEnd"/>
          </w:p>
        </w:tc>
        <w:tc>
          <w:tcPr>
            <w:tcW w:w="3828" w:type="dxa"/>
            <w:shd w:val="clear" w:color="auto" w:fill="auto"/>
          </w:tcPr>
          <w:p w14:paraId="3A245F05" w14:textId="77777777" w:rsidR="00CD58A7" w:rsidRPr="00AF29DC" w:rsidRDefault="00CD58A7" w:rsidP="00AF29DC">
            <w:pPr>
              <w:rPr>
                <w:rFonts w:ascii="標楷體" w:eastAsia="標楷體" w:hAnsi="標楷體"/>
              </w:rPr>
            </w:pPr>
            <w:r w:rsidRPr="00AF29DC">
              <w:rPr>
                <w:rFonts w:ascii="標楷體" w:eastAsia="標楷體" w:hAnsi="標楷體" w:hint="eastAsia"/>
              </w:rPr>
              <w:t>客戶資料主檔</w:t>
            </w:r>
          </w:p>
        </w:tc>
      </w:tr>
      <w:tr w:rsidR="00CD58A7" w:rsidRPr="0022279A" w14:paraId="64DA9CDE" w14:textId="77777777" w:rsidTr="00AF29DC">
        <w:tc>
          <w:tcPr>
            <w:tcW w:w="851" w:type="dxa"/>
            <w:shd w:val="clear" w:color="auto" w:fill="auto"/>
          </w:tcPr>
          <w:p w14:paraId="54C3531C"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645831E3" w14:textId="77777777" w:rsidR="00CD58A7" w:rsidRPr="00AF29DC" w:rsidRDefault="00CD58A7" w:rsidP="00CD58A7">
            <w:pPr>
              <w:rPr>
                <w:rFonts w:ascii="標楷體" w:eastAsia="標楷體" w:hAnsi="標楷體"/>
              </w:rPr>
            </w:pPr>
            <w:proofErr w:type="spellStart"/>
            <w:r w:rsidRPr="00AF29DC">
              <w:rPr>
                <w:rFonts w:ascii="標楷體" w:eastAsia="標楷體" w:hAnsi="標楷體"/>
              </w:rPr>
              <w:t>FacMain</w:t>
            </w:r>
            <w:proofErr w:type="spellEnd"/>
          </w:p>
        </w:tc>
        <w:tc>
          <w:tcPr>
            <w:tcW w:w="3828" w:type="dxa"/>
            <w:shd w:val="clear" w:color="auto" w:fill="auto"/>
          </w:tcPr>
          <w:p w14:paraId="267EADB4" w14:textId="77777777" w:rsidR="00CD58A7" w:rsidRPr="00AF29DC" w:rsidRDefault="00CD58A7" w:rsidP="00CD58A7">
            <w:pPr>
              <w:rPr>
                <w:rFonts w:ascii="標楷體" w:eastAsia="標楷體" w:hAnsi="標楷體"/>
              </w:rPr>
            </w:pPr>
            <w:r w:rsidRPr="00AF29DC">
              <w:rPr>
                <w:rFonts w:ascii="標楷體" w:eastAsia="標楷體" w:hAnsi="標楷體" w:hint="eastAsia"/>
              </w:rPr>
              <w:t>額度主檔</w:t>
            </w:r>
          </w:p>
        </w:tc>
      </w:tr>
      <w:tr w:rsidR="00CD58A7" w:rsidRPr="0022279A" w14:paraId="503A3139" w14:textId="77777777" w:rsidTr="00AF29DC">
        <w:tc>
          <w:tcPr>
            <w:tcW w:w="851" w:type="dxa"/>
            <w:shd w:val="clear" w:color="auto" w:fill="auto"/>
          </w:tcPr>
          <w:p w14:paraId="31C0DF9E" w14:textId="77777777" w:rsidR="00CD58A7" w:rsidRPr="00AF29DC" w:rsidRDefault="00CD58A7" w:rsidP="00AF29DC">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4F4F8A9D" w14:textId="77777777" w:rsidR="00CD58A7" w:rsidRPr="00AF29DC" w:rsidRDefault="00CD58A7" w:rsidP="00CD58A7">
            <w:pPr>
              <w:rPr>
                <w:rFonts w:ascii="標楷體" w:eastAsia="標楷體" w:hAnsi="標楷體"/>
              </w:rPr>
            </w:pPr>
            <w:r w:rsidRPr="00AF29DC">
              <w:rPr>
                <w:rFonts w:ascii="標楷體" w:eastAsia="標楷體" w:hAnsi="標楷體"/>
              </w:rPr>
              <w:t>Guarantor</w:t>
            </w:r>
          </w:p>
        </w:tc>
        <w:tc>
          <w:tcPr>
            <w:tcW w:w="3828" w:type="dxa"/>
            <w:shd w:val="clear" w:color="auto" w:fill="auto"/>
          </w:tcPr>
          <w:p w14:paraId="39857730" w14:textId="77777777" w:rsidR="00CD58A7" w:rsidRPr="00AF29DC" w:rsidRDefault="00CD58A7" w:rsidP="00CD58A7">
            <w:pPr>
              <w:rPr>
                <w:rFonts w:ascii="標楷體" w:eastAsia="標楷體" w:hAnsi="標楷體"/>
              </w:rPr>
            </w:pPr>
            <w:r w:rsidRPr="00AF29DC">
              <w:rPr>
                <w:rFonts w:ascii="標楷體" w:eastAsia="標楷體" w:hAnsi="標楷體" w:hint="eastAsia"/>
              </w:rPr>
              <w:t>保證人檔</w:t>
            </w:r>
          </w:p>
        </w:tc>
      </w:tr>
    </w:tbl>
    <w:p w14:paraId="637F27CE" w14:textId="77777777" w:rsidR="00CD58A7" w:rsidRDefault="00CD58A7" w:rsidP="00CD58A7">
      <w:pPr>
        <w:ind w:left="1440"/>
      </w:pPr>
    </w:p>
    <w:p w14:paraId="2026EA59" w14:textId="77777777" w:rsidR="00CD58A7" w:rsidRDefault="00CD58A7" w:rsidP="00CD58A7"/>
    <w:p w14:paraId="0FF90A03" w14:textId="77777777" w:rsidR="00CD58A7" w:rsidRDefault="00CD58A7" w:rsidP="00CD58A7">
      <w:pPr>
        <w:widowControl/>
      </w:pPr>
      <w:r>
        <w:br w:type="page"/>
      </w:r>
    </w:p>
    <w:p w14:paraId="6001D8F9" w14:textId="77777777" w:rsidR="00A32FDB" w:rsidRDefault="00A32FDB" w:rsidP="00C231A1">
      <w:pPr>
        <w:pStyle w:val="a"/>
        <w:numPr>
          <w:ilvl w:val="0"/>
          <w:numId w:val="0"/>
        </w:numPr>
        <w:ind w:left="1559"/>
      </w:pPr>
    </w:p>
    <w:p w14:paraId="41EDB807" w14:textId="77777777" w:rsidR="00A32FDB" w:rsidRDefault="00A32FDB" w:rsidP="00C231A1">
      <w:pPr>
        <w:pStyle w:val="a"/>
      </w:pPr>
      <w:r w:rsidRPr="00291505">
        <w:t>UI畫面</w:t>
      </w:r>
      <w:r w:rsidR="00814925">
        <w:rPr>
          <w:rFonts w:hint="eastAsia"/>
          <w:lang w:eastAsia="zh-TW"/>
        </w:rPr>
        <w:t>-新增</w:t>
      </w:r>
    </w:p>
    <w:p w14:paraId="57B9A9C7" w14:textId="77777777" w:rsidR="00A32FDB" w:rsidRPr="006D0C88" w:rsidRDefault="00A32FDB" w:rsidP="00A32FDB"/>
    <w:p w14:paraId="08B30AD7" w14:textId="4C2220CA" w:rsidR="00A32FDB" w:rsidRDefault="00560ECE" w:rsidP="00E1776E">
      <w:pPr>
        <w:pStyle w:val="42"/>
        <w:spacing w:after="48"/>
        <w:ind w:leftChars="0" w:left="0"/>
        <w:rPr>
          <w:rFonts w:ascii="標楷體" w:hAnsi="標楷體"/>
        </w:rPr>
      </w:pPr>
      <w:r w:rsidRPr="00F65781">
        <w:rPr>
          <w:rFonts w:ascii="標楷體" w:hAnsi="標楷體"/>
          <w:noProof/>
        </w:rPr>
        <w:drawing>
          <wp:inline distT="0" distB="0" distL="0" distR="0" wp14:anchorId="1443A47E" wp14:editId="40F9D9B7">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7B3A1E3" w14:textId="77777777" w:rsidR="00A32FDB" w:rsidRDefault="00A32FDB" w:rsidP="00A32FDB"/>
    <w:p w14:paraId="21565BC1" w14:textId="77777777" w:rsidR="00A32FDB" w:rsidRDefault="00A32FDB" w:rsidP="00A32FDB"/>
    <w:p w14:paraId="090AD03C" w14:textId="77777777" w:rsidR="00A32FDB" w:rsidRDefault="00A32FDB" w:rsidP="00372AFD">
      <w:pPr>
        <w:pStyle w:val="a"/>
        <w:numPr>
          <w:ilvl w:val="0"/>
          <w:numId w:val="10"/>
        </w:numPr>
      </w:pPr>
      <w:r>
        <w:t>輸入畫面</w:t>
      </w:r>
      <w:r>
        <w:rPr>
          <w:rFonts w:hint="eastAsia"/>
        </w:rPr>
        <w:t>按鈕</w:t>
      </w:r>
      <w:r>
        <w:t>說明</w:t>
      </w:r>
      <w:r w:rsidR="00814925">
        <w:rPr>
          <w:rFonts w:hint="eastAsia"/>
          <w:lang w:eastAsia="zh-TW"/>
        </w:rPr>
        <w:t>-新增</w:t>
      </w:r>
    </w:p>
    <w:p w14:paraId="7EE34E75" w14:textId="77777777" w:rsidR="00A32FDB" w:rsidRPr="00F5236F" w:rsidRDefault="00A32FDB" w:rsidP="00A32FD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A32FDB" w:rsidRPr="00F5236F" w14:paraId="6E038770" w14:textId="77777777" w:rsidTr="00F63857">
        <w:tc>
          <w:tcPr>
            <w:tcW w:w="851" w:type="dxa"/>
            <w:shd w:val="clear" w:color="auto" w:fill="D9D9D9"/>
          </w:tcPr>
          <w:p w14:paraId="7145D556"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F1647BE"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4CB1579" w14:textId="77777777" w:rsidR="00A32FDB" w:rsidRPr="004E0A3F" w:rsidRDefault="00A32FDB" w:rsidP="00F63857">
            <w:pPr>
              <w:jc w:val="center"/>
              <w:rPr>
                <w:rFonts w:ascii="標楷體" w:eastAsia="標楷體" w:hAnsi="標楷體"/>
              </w:rPr>
            </w:pPr>
            <w:r w:rsidRPr="004E0A3F">
              <w:rPr>
                <w:rFonts w:ascii="標楷體" w:eastAsia="標楷體" w:hAnsi="標楷體" w:hint="eastAsia"/>
                <w:lang w:eastAsia="zh-HK"/>
              </w:rPr>
              <w:t>功能說明</w:t>
            </w:r>
          </w:p>
        </w:tc>
      </w:tr>
      <w:tr w:rsidR="00CD58A7" w:rsidRPr="00CF124E" w14:paraId="78806339" w14:textId="77777777" w:rsidTr="00F63857">
        <w:tc>
          <w:tcPr>
            <w:tcW w:w="851" w:type="dxa"/>
            <w:shd w:val="clear" w:color="auto" w:fill="auto"/>
          </w:tcPr>
          <w:p w14:paraId="186FD4A4" w14:textId="77777777" w:rsidR="00CD58A7" w:rsidRPr="004E0A3F" w:rsidRDefault="00CD58A7" w:rsidP="00CD58A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53D6249"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EF041AA" w14:textId="77777777" w:rsidR="00CD58A7" w:rsidRPr="00D67AF4" w:rsidRDefault="00CD58A7" w:rsidP="00CD58A7">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2140AFA" w14:textId="77777777" w:rsidR="00B15471" w:rsidRDefault="00B15471" w:rsidP="00B1547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F5C1CF" w14:textId="77777777" w:rsidR="00B15471" w:rsidRDefault="00B15471" w:rsidP="00B15471">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018E363" w14:textId="77777777" w:rsidR="00B15471" w:rsidRPr="00FD0AE2" w:rsidRDefault="00B15471" w:rsidP="00B1547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35D827DB" w14:textId="77777777" w:rsidR="00B15471" w:rsidRDefault="00B15471" w:rsidP="00B15471">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07DBCB3" w14:textId="77777777" w:rsidR="00B15471" w:rsidRDefault="00B15471" w:rsidP="00B15471">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2BCE516" w14:textId="77777777" w:rsidR="00B15471" w:rsidRDefault="00B15471" w:rsidP="00B15471">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13AD5077" w14:textId="77777777" w:rsidR="00B15471" w:rsidRDefault="00B15471" w:rsidP="00B15471">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7AF4A60A" w14:textId="77777777" w:rsidR="00B15471" w:rsidRDefault="00B15471" w:rsidP="00B15471">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692D269" w14:textId="77777777" w:rsidR="00B15471" w:rsidRDefault="00B15471" w:rsidP="00B1547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9EB487" w14:textId="77777777" w:rsidR="00CD58A7" w:rsidRPr="004E0A3F" w:rsidRDefault="00CD6ACF" w:rsidP="00B15471">
            <w:pPr>
              <w:rPr>
                <w:rFonts w:ascii="標楷體" w:eastAsia="標楷體" w:hAnsi="標楷體"/>
                <w:lang w:eastAsia="zh-HK"/>
              </w:rPr>
            </w:pPr>
            <w:r>
              <w:rPr>
                <w:rFonts w:ascii="標楷體" w:eastAsia="標楷體" w:hAnsi="標楷體" w:hint="eastAsia"/>
              </w:rPr>
              <w:t>5</w:t>
            </w:r>
            <w:r w:rsidR="00B15471">
              <w:rPr>
                <w:rFonts w:ascii="標楷體" w:eastAsia="標楷體" w:hAnsi="標楷體" w:hint="eastAsia"/>
              </w:rPr>
              <w:t>.</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00B15471">
              <w:rPr>
                <w:rFonts w:ascii="標楷體" w:eastAsia="標楷體" w:hAnsi="標楷體" w:hint="eastAsia"/>
              </w:rPr>
              <w:t>資料</w:t>
            </w:r>
          </w:p>
        </w:tc>
      </w:tr>
      <w:tr w:rsidR="00CD58A7" w:rsidRPr="00F5236F" w14:paraId="61D01553" w14:textId="77777777" w:rsidTr="00F63857">
        <w:tc>
          <w:tcPr>
            <w:tcW w:w="851" w:type="dxa"/>
            <w:shd w:val="clear" w:color="auto" w:fill="auto"/>
          </w:tcPr>
          <w:p w14:paraId="706B8D25" w14:textId="77777777" w:rsidR="00CD58A7" w:rsidRPr="004E0A3F" w:rsidRDefault="00814925" w:rsidP="00CD58A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12C5FE"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0427D5D" w14:textId="77777777" w:rsidR="00CD58A7" w:rsidRPr="004E0A3F" w:rsidRDefault="00735456" w:rsidP="00CD58A7">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r w:rsidR="00CD58A7" w:rsidRPr="00F5236F" w14:paraId="4403120C" w14:textId="77777777" w:rsidTr="00F63857">
        <w:tc>
          <w:tcPr>
            <w:tcW w:w="851" w:type="dxa"/>
            <w:shd w:val="clear" w:color="auto" w:fill="auto"/>
          </w:tcPr>
          <w:p w14:paraId="06CF085E" w14:textId="77777777" w:rsidR="00CD58A7" w:rsidRPr="004E0A3F" w:rsidRDefault="00814925" w:rsidP="00CD58A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F80B140" w14:textId="77777777" w:rsidR="00CD58A7" w:rsidRPr="004E0A3F" w:rsidRDefault="00CD58A7" w:rsidP="00CD58A7">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1CB972" w14:textId="77777777" w:rsidR="00CD58A7" w:rsidRPr="004E0A3F" w:rsidRDefault="00735456" w:rsidP="00CD58A7">
            <w:pPr>
              <w:rPr>
                <w:rFonts w:ascii="標楷體" w:eastAsia="標楷體" w:hAnsi="標楷體"/>
                <w:lang w:eastAsia="zh-HK"/>
              </w:rPr>
            </w:pPr>
            <w:r>
              <w:rPr>
                <w:rFonts w:ascii="標楷體" w:eastAsia="標楷體" w:hAnsi="標楷體" w:hint="eastAsia"/>
              </w:rPr>
              <w:t>1.</w:t>
            </w:r>
            <w:r w:rsidR="00CD58A7" w:rsidRPr="004E0A3F">
              <w:rPr>
                <w:rFonts w:ascii="標楷體" w:eastAsia="標楷體" w:hAnsi="標楷體" w:hint="eastAsia"/>
                <w:lang w:eastAsia="zh-HK"/>
              </w:rPr>
              <w:t>功能新增且交易成功時顯示</w:t>
            </w:r>
            <w:r w:rsidR="00CD58A7" w:rsidRPr="004E0A3F">
              <w:rPr>
                <w:rFonts w:ascii="標楷體" w:eastAsia="標楷體" w:hAnsi="標楷體" w:hint="eastAsia"/>
              </w:rPr>
              <w:t>,</w:t>
            </w:r>
            <w:r w:rsidR="00935C4D">
              <w:rPr>
                <w:rFonts w:ascii="標楷體" w:eastAsia="標楷體" w:hAnsi="標楷體" w:hint="eastAsia"/>
                <w:lang w:eastAsia="zh-HK"/>
              </w:rPr>
              <w:t>重新輸入另一筆新增</w:t>
            </w:r>
            <w:r w:rsidR="00935C4D">
              <w:rPr>
                <w:rFonts w:ascii="標楷體" w:eastAsia="標楷體" w:hAnsi="標楷體" w:hint="eastAsia"/>
              </w:rPr>
              <w:t>保證人</w:t>
            </w:r>
            <w:r w:rsidR="00CD58A7" w:rsidRPr="004E0A3F">
              <w:rPr>
                <w:rFonts w:ascii="標楷體" w:eastAsia="標楷體" w:hAnsi="標楷體" w:hint="eastAsia"/>
                <w:lang w:eastAsia="zh-HK"/>
              </w:rPr>
              <w:t>資料</w:t>
            </w:r>
          </w:p>
        </w:tc>
      </w:tr>
    </w:tbl>
    <w:p w14:paraId="44D822B6" w14:textId="77777777" w:rsidR="00A32FDB" w:rsidRPr="0005180A" w:rsidRDefault="00A32FDB" w:rsidP="00A32FDB"/>
    <w:p w14:paraId="32B87D7B" w14:textId="77777777" w:rsidR="00A32FDB" w:rsidRDefault="00A32FDB" w:rsidP="00A32FDB"/>
    <w:p w14:paraId="6AB29798" w14:textId="77777777" w:rsidR="00A32FDB" w:rsidRPr="00583AF3" w:rsidRDefault="00A32FDB" w:rsidP="00A32FDB"/>
    <w:p w14:paraId="606EA019" w14:textId="77777777" w:rsidR="00A32FDB" w:rsidRDefault="00A32FDB" w:rsidP="00372AFD">
      <w:pPr>
        <w:pStyle w:val="a"/>
        <w:numPr>
          <w:ilvl w:val="0"/>
          <w:numId w:val="10"/>
        </w:numPr>
      </w:pPr>
      <w:r>
        <w:t>輸入畫面資料說明</w:t>
      </w:r>
      <w:r w:rsidR="00814925">
        <w:rPr>
          <w:rFonts w:hint="eastAsia"/>
          <w:lang w:eastAsia="zh-TW"/>
        </w:rPr>
        <w:t>-新增</w:t>
      </w:r>
    </w:p>
    <w:p w14:paraId="0F00BEEB" w14:textId="77777777" w:rsidR="00A32FDB" w:rsidRPr="00583AF3" w:rsidRDefault="00A32FDB" w:rsidP="00A32FD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A32FDB" w:rsidRPr="00362205" w14:paraId="05316002" w14:textId="77777777" w:rsidTr="002B0CB4">
        <w:trPr>
          <w:trHeight w:val="388"/>
          <w:tblHeader/>
          <w:jc w:val="center"/>
        </w:trPr>
        <w:tc>
          <w:tcPr>
            <w:tcW w:w="696" w:type="dxa"/>
            <w:vMerge w:val="restart"/>
            <w:shd w:val="clear" w:color="auto" w:fill="D9D9D9"/>
          </w:tcPr>
          <w:p w14:paraId="2AA8FD10" w14:textId="77777777" w:rsidR="00A32FDB" w:rsidRPr="00362205" w:rsidRDefault="00A32FDB" w:rsidP="00F6385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001116D" w14:textId="77777777" w:rsidR="00A32FDB" w:rsidRPr="00362205" w:rsidRDefault="00A32FDB" w:rsidP="00F63857">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406486F" w14:textId="77777777" w:rsidR="00A32FDB" w:rsidRPr="00362205" w:rsidRDefault="00A32FDB" w:rsidP="00F6385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01588E3" w14:textId="77777777" w:rsidR="00A32FDB" w:rsidRPr="00362205" w:rsidRDefault="00A32FDB" w:rsidP="00F63857">
            <w:pPr>
              <w:rPr>
                <w:rFonts w:ascii="標楷體" w:eastAsia="標楷體" w:hAnsi="標楷體"/>
              </w:rPr>
            </w:pPr>
            <w:r w:rsidRPr="00362205">
              <w:rPr>
                <w:rFonts w:ascii="標楷體" w:eastAsia="標楷體" w:hAnsi="標楷體"/>
              </w:rPr>
              <w:t>處理邏輯及注意事項</w:t>
            </w:r>
          </w:p>
        </w:tc>
      </w:tr>
      <w:tr w:rsidR="00A32FDB" w:rsidRPr="00362205" w14:paraId="54B687A3" w14:textId="77777777" w:rsidTr="002B0CB4">
        <w:trPr>
          <w:trHeight w:val="244"/>
          <w:tblHeader/>
          <w:jc w:val="center"/>
        </w:trPr>
        <w:tc>
          <w:tcPr>
            <w:tcW w:w="696" w:type="dxa"/>
            <w:vMerge/>
            <w:shd w:val="clear" w:color="auto" w:fill="D9D9D9"/>
          </w:tcPr>
          <w:p w14:paraId="523CE3CC" w14:textId="77777777" w:rsidR="00A32FDB" w:rsidRPr="00362205" w:rsidRDefault="00A32FDB" w:rsidP="00F63857">
            <w:pPr>
              <w:rPr>
                <w:rFonts w:ascii="標楷體" w:eastAsia="標楷體" w:hAnsi="標楷體"/>
              </w:rPr>
            </w:pPr>
          </w:p>
        </w:tc>
        <w:tc>
          <w:tcPr>
            <w:tcW w:w="1551" w:type="dxa"/>
            <w:vMerge/>
            <w:shd w:val="clear" w:color="auto" w:fill="D9D9D9"/>
          </w:tcPr>
          <w:p w14:paraId="04FBF65C" w14:textId="77777777" w:rsidR="00A32FDB" w:rsidRPr="00362205" w:rsidRDefault="00A32FDB" w:rsidP="00F63857">
            <w:pPr>
              <w:rPr>
                <w:rFonts w:ascii="標楷體" w:eastAsia="標楷體" w:hAnsi="標楷體"/>
              </w:rPr>
            </w:pPr>
          </w:p>
        </w:tc>
        <w:tc>
          <w:tcPr>
            <w:tcW w:w="816" w:type="dxa"/>
            <w:shd w:val="clear" w:color="auto" w:fill="D9D9D9"/>
          </w:tcPr>
          <w:p w14:paraId="5126D474" w14:textId="77777777" w:rsidR="00A32FDB" w:rsidRPr="00362205" w:rsidRDefault="002B0CB4" w:rsidP="00F63857">
            <w:pPr>
              <w:rPr>
                <w:rFonts w:ascii="標楷體" w:eastAsia="標楷體" w:hAnsi="標楷體"/>
              </w:rPr>
            </w:pPr>
            <w:r>
              <w:rPr>
                <w:rFonts w:ascii="標楷體" w:eastAsia="標楷體" w:hAnsi="標楷體" w:hint="eastAsia"/>
              </w:rPr>
              <w:t>資料</w:t>
            </w:r>
            <w:r w:rsidR="00A32FDB" w:rsidRPr="004E09B8">
              <w:rPr>
                <w:rFonts w:ascii="標楷體" w:eastAsia="標楷體" w:hAnsi="標楷體" w:hint="eastAsia"/>
              </w:rPr>
              <w:t>長度</w:t>
            </w:r>
          </w:p>
        </w:tc>
        <w:tc>
          <w:tcPr>
            <w:tcW w:w="1187" w:type="dxa"/>
            <w:shd w:val="clear" w:color="auto" w:fill="D9D9D9"/>
          </w:tcPr>
          <w:p w14:paraId="59B14659" w14:textId="77777777" w:rsidR="00A32FDB" w:rsidRPr="00362205" w:rsidRDefault="00A32FDB" w:rsidP="00F6385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0E4A6DE" w14:textId="77777777" w:rsidR="00A32FDB" w:rsidRPr="00362205" w:rsidRDefault="00A32FDB" w:rsidP="00F6385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E240A7" w14:textId="77777777" w:rsidR="00A32FDB" w:rsidRPr="00362205" w:rsidRDefault="00A32FDB" w:rsidP="00F63857">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8D734BE" w14:textId="77777777" w:rsidR="00A32FDB" w:rsidRPr="00362205" w:rsidRDefault="00A32FDB" w:rsidP="00F6385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30F1571" w14:textId="77777777" w:rsidR="00A32FDB" w:rsidRPr="00362205" w:rsidRDefault="00A32FDB" w:rsidP="00F63857">
            <w:pPr>
              <w:rPr>
                <w:rFonts w:ascii="標楷體" w:eastAsia="標楷體" w:hAnsi="標楷體"/>
              </w:rPr>
            </w:pPr>
          </w:p>
        </w:tc>
      </w:tr>
      <w:tr w:rsidR="00F30BBE" w:rsidRPr="00362205" w14:paraId="704744F4" w14:textId="77777777" w:rsidTr="00F63857">
        <w:trPr>
          <w:trHeight w:val="244"/>
          <w:jc w:val="center"/>
        </w:trPr>
        <w:tc>
          <w:tcPr>
            <w:tcW w:w="696" w:type="dxa"/>
          </w:tcPr>
          <w:p w14:paraId="797E4E28" w14:textId="77777777" w:rsidR="00F30BBE" w:rsidRPr="00362205" w:rsidRDefault="00F30BBE" w:rsidP="00F30BBE">
            <w:pPr>
              <w:rPr>
                <w:rFonts w:ascii="標楷體" w:eastAsia="標楷體" w:hAnsi="標楷體"/>
              </w:rPr>
            </w:pPr>
            <w:r w:rsidRPr="00362205">
              <w:rPr>
                <w:rFonts w:ascii="標楷體" w:eastAsia="標楷體" w:hAnsi="標楷體" w:hint="eastAsia"/>
              </w:rPr>
              <w:t>1.</w:t>
            </w:r>
          </w:p>
        </w:tc>
        <w:tc>
          <w:tcPr>
            <w:tcW w:w="1551" w:type="dxa"/>
          </w:tcPr>
          <w:p w14:paraId="7D893B7B" w14:textId="77777777" w:rsidR="00F30BBE" w:rsidRPr="00362205" w:rsidRDefault="00F30BBE" w:rsidP="00F30BBE">
            <w:pPr>
              <w:rPr>
                <w:rFonts w:ascii="標楷體" w:eastAsia="標楷體" w:hAnsi="標楷體"/>
              </w:rPr>
            </w:pPr>
            <w:r>
              <w:rPr>
                <w:rFonts w:ascii="標楷體" w:eastAsia="標楷體" w:hAnsi="標楷體" w:hint="eastAsia"/>
              </w:rPr>
              <w:t>功能</w:t>
            </w:r>
          </w:p>
        </w:tc>
        <w:tc>
          <w:tcPr>
            <w:tcW w:w="816" w:type="dxa"/>
          </w:tcPr>
          <w:p w14:paraId="14BBCDB4" w14:textId="77777777" w:rsidR="00F30BBE" w:rsidRPr="00362205" w:rsidRDefault="00F30BBE" w:rsidP="00F30BBE">
            <w:pPr>
              <w:rPr>
                <w:rFonts w:ascii="標楷體" w:eastAsia="標楷體" w:hAnsi="標楷體"/>
              </w:rPr>
            </w:pPr>
          </w:p>
        </w:tc>
        <w:tc>
          <w:tcPr>
            <w:tcW w:w="1187" w:type="dxa"/>
          </w:tcPr>
          <w:p w14:paraId="03CF3B26" w14:textId="77777777" w:rsidR="00F30BBE" w:rsidRPr="00362205" w:rsidRDefault="00CB5349" w:rsidP="00F30BBE">
            <w:pPr>
              <w:rPr>
                <w:rFonts w:ascii="標楷體" w:eastAsia="標楷體" w:hAnsi="標楷體"/>
              </w:rPr>
            </w:pPr>
            <w:r w:rsidRPr="00847BB7">
              <w:rPr>
                <w:rFonts w:ascii="標楷體" w:eastAsia="標楷體" w:hAnsi="標楷體" w:hint="eastAsia"/>
                <w:lang w:eastAsia="zh-HK"/>
              </w:rPr>
              <w:t>新增</w:t>
            </w:r>
          </w:p>
        </w:tc>
        <w:tc>
          <w:tcPr>
            <w:tcW w:w="1083" w:type="dxa"/>
          </w:tcPr>
          <w:p w14:paraId="401CE298" w14:textId="77777777" w:rsidR="00F30BBE" w:rsidRPr="00362205" w:rsidRDefault="00F30BBE" w:rsidP="00F30BBE">
            <w:pPr>
              <w:rPr>
                <w:rFonts w:ascii="標楷體" w:eastAsia="標楷體" w:hAnsi="標楷體"/>
              </w:rPr>
            </w:pPr>
          </w:p>
        </w:tc>
        <w:tc>
          <w:tcPr>
            <w:tcW w:w="675" w:type="dxa"/>
          </w:tcPr>
          <w:p w14:paraId="2F2DA721" w14:textId="77777777" w:rsidR="00F30BBE" w:rsidRPr="00362205" w:rsidRDefault="00F30BBE" w:rsidP="00F30BBE">
            <w:pPr>
              <w:rPr>
                <w:rFonts w:ascii="標楷體" w:eastAsia="標楷體" w:hAnsi="標楷體"/>
              </w:rPr>
            </w:pPr>
          </w:p>
        </w:tc>
        <w:tc>
          <w:tcPr>
            <w:tcW w:w="696" w:type="dxa"/>
          </w:tcPr>
          <w:p w14:paraId="05716287" w14:textId="77777777" w:rsidR="00F30BBE" w:rsidRPr="00362205" w:rsidRDefault="00F30BBE" w:rsidP="00F30BBE">
            <w:pPr>
              <w:rPr>
                <w:rFonts w:ascii="標楷體" w:eastAsia="標楷體" w:hAnsi="標楷體"/>
              </w:rPr>
            </w:pPr>
            <w:r w:rsidRPr="00016EBF">
              <w:rPr>
                <w:rFonts w:ascii="標楷體" w:eastAsia="標楷體" w:hAnsi="標楷體"/>
              </w:rPr>
              <w:t>R</w:t>
            </w:r>
          </w:p>
        </w:tc>
        <w:tc>
          <w:tcPr>
            <w:tcW w:w="3529" w:type="dxa"/>
          </w:tcPr>
          <w:p w14:paraId="69DD77BC" w14:textId="77777777" w:rsidR="00F30BBE" w:rsidRPr="00362205" w:rsidRDefault="00F30BBE" w:rsidP="00F30BBE">
            <w:pPr>
              <w:rPr>
                <w:rFonts w:ascii="標楷體" w:eastAsia="標楷體" w:hAnsi="標楷體"/>
              </w:rPr>
            </w:pPr>
          </w:p>
        </w:tc>
      </w:tr>
      <w:tr w:rsidR="00A32FDB" w:rsidRPr="00362205" w14:paraId="083D4BDE" w14:textId="77777777" w:rsidTr="00F63857">
        <w:trPr>
          <w:trHeight w:val="244"/>
          <w:jc w:val="center"/>
        </w:trPr>
        <w:tc>
          <w:tcPr>
            <w:tcW w:w="696" w:type="dxa"/>
          </w:tcPr>
          <w:p w14:paraId="792D46CA" w14:textId="77777777" w:rsidR="00A32FDB" w:rsidRPr="00362205" w:rsidRDefault="00A32FDB" w:rsidP="00F6385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5901A0DA" w14:textId="77777777" w:rsidR="00A32FDB" w:rsidRDefault="00A32FDB" w:rsidP="00F63857">
            <w:pPr>
              <w:rPr>
                <w:rFonts w:ascii="標楷體" w:eastAsia="標楷體" w:hAnsi="標楷體"/>
              </w:rPr>
            </w:pPr>
            <w:r>
              <w:rPr>
                <w:rFonts w:ascii="標楷體" w:eastAsia="標楷體" w:hAnsi="標楷體" w:hint="eastAsia"/>
              </w:rPr>
              <w:t>核准號碼</w:t>
            </w:r>
          </w:p>
        </w:tc>
        <w:tc>
          <w:tcPr>
            <w:tcW w:w="816" w:type="dxa"/>
          </w:tcPr>
          <w:p w14:paraId="2E84B392" w14:textId="77777777" w:rsidR="00A32FDB" w:rsidRPr="00847BB7" w:rsidRDefault="00C62E09" w:rsidP="00F63857">
            <w:pPr>
              <w:rPr>
                <w:rFonts w:ascii="標楷體" w:eastAsia="標楷體" w:hAnsi="標楷體"/>
              </w:rPr>
            </w:pPr>
            <w:r>
              <w:rPr>
                <w:rFonts w:ascii="標楷體" w:eastAsia="標楷體" w:hAnsi="標楷體" w:hint="eastAsia"/>
              </w:rPr>
              <w:t>7</w:t>
            </w:r>
          </w:p>
        </w:tc>
        <w:tc>
          <w:tcPr>
            <w:tcW w:w="1187" w:type="dxa"/>
          </w:tcPr>
          <w:p w14:paraId="33E9C2DA" w14:textId="77777777" w:rsidR="00A32FDB" w:rsidRPr="00362205" w:rsidRDefault="00AE0681" w:rsidP="00F63857">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29E504BB" w14:textId="77777777" w:rsidR="00A32FDB" w:rsidRPr="00362205" w:rsidRDefault="00A32FDB" w:rsidP="00F63857">
            <w:pPr>
              <w:rPr>
                <w:rFonts w:ascii="標楷體" w:eastAsia="標楷體" w:hAnsi="標楷體"/>
              </w:rPr>
            </w:pPr>
          </w:p>
        </w:tc>
        <w:tc>
          <w:tcPr>
            <w:tcW w:w="675" w:type="dxa"/>
          </w:tcPr>
          <w:p w14:paraId="51F3441D" w14:textId="77777777" w:rsidR="00A32FDB" w:rsidRPr="00362205" w:rsidRDefault="00CB5349" w:rsidP="00F63857">
            <w:pPr>
              <w:rPr>
                <w:rFonts w:ascii="標楷體" w:eastAsia="標楷體" w:hAnsi="標楷體"/>
              </w:rPr>
            </w:pPr>
            <w:r>
              <w:rPr>
                <w:rFonts w:ascii="標楷體" w:eastAsia="標楷體" w:hAnsi="標楷體" w:hint="eastAsia"/>
              </w:rPr>
              <w:t>V</w:t>
            </w:r>
          </w:p>
        </w:tc>
        <w:tc>
          <w:tcPr>
            <w:tcW w:w="696" w:type="dxa"/>
          </w:tcPr>
          <w:p w14:paraId="7C88DFA1" w14:textId="77777777" w:rsidR="00A32FDB" w:rsidRPr="00362205" w:rsidRDefault="00F30BBE" w:rsidP="00F63857">
            <w:pPr>
              <w:rPr>
                <w:rFonts w:ascii="標楷體" w:eastAsia="標楷體" w:hAnsi="標楷體"/>
              </w:rPr>
            </w:pPr>
            <w:r>
              <w:rPr>
                <w:rFonts w:ascii="標楷體" w:eastAsia="標楷體" w:hAnsi="標楷體"/>
              </w:rPr>
              <w:t>W</w:t>
            </w:r>
          </w:p>
        </w:tc>
        <w:tc>
          <w:tcPr>
            <w:tcW w:w="3529" w:type="dxa"/>
          </w:tcPr>
          <w:p w14:paraId="29F80E30" w14:textId="77777777" w:rsidR="005042EE" w:rsidRDefault="005042EE" w:rsidP="005042EE">
            <w:pPr>
              <w:snapToGrid w:val="0"/>
              <w:ind w:left="238" w:hangingChars="99" w:hanging="238"/>
              <w:rPr>
                <w:rFonts w:ascii="標楷體" w:eastAsia="標楷體" w:hAnsi="標楷體"/>
                <w:lang w:eastAsia="zh-HK"/>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C451417" w14:textId="77777777" w:rsidR="00492BAA" w:rsidRPr="0078668E" w:rsidRDefault="00492BAA" w:rsidP="005042EE">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proofErr w:type="spellStart"/>
            <w:r w:rsidRPr="00AF29DC">
              <w:rPr>
                <w:rFonts w:ascii="標楷體" w:eastAsia="標楷體" w:hAnsi="標楷體"/>
              </w:rPr>
              <w:t>FacMain</w:t>
            </w:r>
            <w:proofErr w:type="spellEnd"/>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71208939" w14:textId="77777777" w:rsidR="00C945F3" w:rsidRPr="00847BB7" w:rsidRDefault="00492BAA" w:rsidP="00F63857">
            <w:pPr>
              <w:rPr>
                <w:rFonts w:ascii="標楷體" w:eastAsia="標楷體" w:hAnsi="標楷體"/>
              </w:rPr>
            </w:pPr>
            <w:r>
              <w:rPr>
                <w:rFonts w:ascii="標楷體" w:eastAsia="標楷體" w:hAnsi="標楷體" w:hint="eastAsia"/>
              </w:rPr>
              <w:t>3</w:t>
            </w:r>
            <w:r w:rsidR="00C945F3">
              <w:rPr>
                <w:rFonts w:ascii="標楷體" w:eastAsia="標楷體" w:hAnsi="標楷體" w:hint="eastAsia"/>
              </w:rPr>
              <w:t>.</w:t>
            </w:r>
            <w:r w:rsidR="00C945F3">
              <w:t xml:space="preserve"> </w:t>
            </w:r>
            <w:proofErr w:type="spellStart"/>
            <w:r w:rsidR="00C945F3">
              <w:rPr>
                <w:rFonts w:ascii="標楷體" w:eastAsia="標楷體" w:hAnsi="標楷體"/>
              </w:rPr>
              <w:t>Guarantor.</w:t>
            </w:r>
            <w:r w:rsidR="00C945F3" w:rsidRPr="00C945F3">
              <w:rPr>
                <w:rFonts w:ascii="標楷體" w:eastAsia="標楷體" w:hAnsi="標楷體"/>
              </w:rPr>
              <w:t>ApproveNo</w:t>
            </w:r>
            <w:proofErr w:type="spellEnd"/>
          </w:p>
        </w:tc>
      </w:tr>
      <w:tr w:rsidR="00AE0681" w:rsidRPr="00362205" w14:paraId="3496E00D" w14:textId="77777777" w:rsidTr="00F63857">
        <w:trPr>
          <w:trHeight w:val="244"/>
          <w:jc w:val="center"/>
        </w:trPr>
        <w:tc>
          <w:tcPr>
            <w:tcW w:w="696" w:type="dxa"/>
          </w:tcPr>
          <w:p w14:paraId="32943660" w14:textId="77777777" w:rsidR="00AE0681" w:rsidRDefault="00AE0681" w:rsidP="00AE0681">
            <w:pPr>
              <w:rPr>
                <w:rFonts w:ascii="標楷體" w:eastAsia="標楷體" w:hAnsi="標楷體"/>
              </w:rPr>
            </w:pPr>
          </w:p>
        </w:tc>
        <w:tc>
          <w:tcPr>
            <w:tcW w:w="1551" w:type="dxa"/>
          </w:tcPr>
          <w:p w14:paraId="7AF6D996" w14:textId="77777777" w:rsidR="00AE0681" w:rsidRDefault="00492BAA" w:rsidP="00FF51E2">
            <w:pPr>
              <w:rPr>
                <w:rFonts w:ascii="標楷體" w:eastAsia="標楷體" w:hAnsi="標楷體"/>
              </w:rPr>
            </w:pPr>
            <w:r w:rsidRPr="00492BAA">
              <w:rPr>
                <w:rFonts w:ascii="標楷體" w:eastAsia="標楷體" w:hAnsi="標楷體" w:hint="eastAsia"/>
              </w:rPr>
              <w:t>核准號碼查詢</w:t>
            </w:r>
          </w:p>
        </w:tc>
        <w:tc>
          <w:tcPr>
            <w:tcW w:w="816" w:type="dxa"/>
          </w:tcPr>
          <w:p w14:paraId="6B065217" w14:textId="77777777" w:rsidR="00AE0681" w:rsidRDefault="00964DAB" w:rsidP="00AE0681">
            <w:pPr>
              <w:rPr>
                <w:rFonts w:ascii="標楷體" w:eastAsia="標楷體" w:hAnsi="標楷體"/>
              </w:rPr>
            </w:pPr>
            <w:r>
              <w:rPr>
                <w:rFonts w:ascii="標楷體" w:eastAsia="標楷體" w:hAnsi="標楷體" w:hint="eastAsia"/>
              </w:rPr>
              <w:t>按鈕</w:t>
            </w:r>
          </w:p>
        </w:tc>
        <w:tc>
          <w:tcPr>
            <w:tcW w:w="1187" w:type="dxa"/>
          </w:tcPr>
          <w:p w14:paraId="6C882D45" w14:textId="77777777" w:rsidR="00AE0681" w:rsidRDefault="00AE0681" w:rsidP="00AE0681">
            <w:pPr>
              <w:rPr>
                <w:rFonts w:ascii="標楷體" w:eastAsia="標楷體" w:hAnsi="標楷體"/>
              </w:rPr>
            </w:pPr>
          </w:p>
        </w:tc>
        <w:tc>
          <w:tcPr>
            <w:tcW w:w="1083" w:type="dxa"/>
          </w:tcPr>
          <w:p w14:paraId="3F3DA614" w14:textId="77777777" w:rsidR="00AE0681" w:rsidRPr="00362205" w:rsidRDefault="00AE0681" w:rsidP="00AE0681">
            <w:pPr>
              <w:rPr>
                <w:rFonts w:ascii="標楷體" w:eastAsia="標楷體" w:hAnsi="標楷體"/>
              </w:rPr>
            </w:pPr>
          </w:p>
        </w:tc>
        <w:tc>
          <w:tcPr>
            <w:tcW w:w="675" w:type="dxa"/>
          </w:tcPr>
          <w:p w14:paraId="3B192A67" w14:textId="77777777" w:rsidR="00AE0681" w:rsidRPr="00362205" w:rsidRDefault="00AE0681" w:rsidP="00AE0681">
            <w:pPr>
              <w:rPr>
                <w:rFonts w:ascii="標楷體" w:eastAsia="標楷體" w:hAnsi="標楷體"/>
              </w:rPr>
            </w:pPr>
          </w:p>
        </w:tc>
        <w:tc>
          <w:tcPr>
            <w:tcW w:w="696" w:type="dxa"/>
          </w:tcPr>
          <w:p w14:paraId="4F7C82CA" w14:textId="77777777" w:rsidR="00AE0681" w:rsidRPr="00362205" w:rsidRDefault="00AE0681" w:rsidP="00AE0681">
            <w:pPr>
              <w:rPr>
                <w:rFonts w:ascii="標楷體" w:eastAsia="標楷體" w:hAnsi="標楷體"/>
              </w:rPr>
            </w:pPr>
          </w:p>
        </w:tc>
        <w:tc>
          <w:tcPr>
            <w:tcW w:w="3529" w:type="dxa"/>
          </w:tcPr>
          <w:p w14:paraId="76B26342" w14:textId="77777777" w:rsidR="005042EE" w:rsidRPr="00847BB7" w:rsidRDefault="005042EE" w:rsidP="00AE0681">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sidR="00492BAA">
              <w:rPr>
                <w:rFonts w:eastAsia="標楷體" w:hint="eastAsia"/>
              </w:rPr>
              <w:t>6</w:t>
            </w:r>
            <w:r w:rsidR="00492BAA"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AE0681" w:rsidRPr="00362205" w14:paraId="14FE3443" w14:textId="77777777" w:rsidTr="00F63857">
        <w:trPr>
          <w:trHeight w:val="244"/>
          <w:jc w:val="center"/>
        </w:trPr>
        <w:tc>
          <w:tcPr>
            <w:tcW w:w="696" w:type="dxa"/>
          </w:tcPr>
          <w:p w14:paraId="1B1E1CFB" w14:textId="77777777" w:rsidR="00AE0681" w:rsidRPr="00362205" w:rsidRDefault="00AE0681" w:rsidP="00AE068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6D4A7CE2" w14:textId="77777777" w:rsidR="00AE0681" w:rsidRDefault="00F65781" w:rsidP="00AE0681">
            <w:pPr>
              <w:rPr>
                <w:rFonts w:ascii="標楷體" w:eastAsia="標楷體" w:hAnsi="標楷體"/>
              </w:rPr>
            </w:pPr>
            <w:r>
              <w:rPr>
                <w:rFonts w:ascii="標楷體" w:eastAsia="標楷體" w:hAnsi="標楷體" w:hint="eastAsia"/>
              </w:rPr>
              <w:t>借戶戶號</w:t>
            </w:r>
          </w:p>
        </w:tc>
        <w:tc>
          <w:tcPr>
            <w:tcW w:w="816" w:type="dxa"/>
          </w:tcPr>
          <w:p w14:paraId="5DA5D0AD" w14:textId="77777777" w:rsidR="00AE0681" w:rsidRDefault="00AE0681" w:rsidP="00AE0681">
            <w:pPr>
              <w:rPr>
                <w:rFonts w:ascii="標楷體" w:eastAsia="標楷體" w:hAnsi="標楷體"/>
              </w:rPr>
            </w:pPr>
          </w:p>
          <w:p w14:paraId="3D437050" w14:textId="77777777" w:rsidR="00AE0681" w:rsidRDefault="00AE0681" w:rsidP="00AE0681">
            <w:pPr>
              <w:rPr>
                <w:rFonts w:ascii="標楷體" w:eastAsia="標楷體" w:hAnsi="標楷體"/>
              </w:rPr>
            </w:pPr>
          </w:p>
        </w:tc>
        <w:tc>
          <w:tcPr>
            <w:tcW w:w="1187" w:type="dxa"/>
          </w:tcPr>
          <w:p w14:paraId="5F388361" w14:textId="77777777" w:rsidR="00AE0681" w:rsidRPr="00362205" w:rsidRDefault="00AE0681" w:rsidP="00AE0681">
            <w:pPr>
              <w:rPr>
                <w:rFonts w:ascii="標楷體" w:eastAsia="標楷體" w:hAnsi="標楷體"/>
              </w:rPr>
            </w:pPr>
          </w:p>
        </w:tc>
        <w:tc>
          <w:tcPr>
            <w:tcW w:w="1083" w:type="dxa"/>
          </w:tcPr>
          <w:p w14:paraId="161503AC" w14:textId="77777777" w:rsidR="00AE0681" w:rsidRPr="00362205" w:rsidRDefault="00AE0681" w:rsidP="00AE0681">
            <w:pPr>
              <w:rPr>
                <w:rFonts w:ascii="標楷體" w:eastAsia="標楷體" w:hAnsi="標楷體"/>
              </w:rPr>
            </w:pPr>
          </w:p>
        </w:tc>
        <w:tc>
          <w:tcPr>
            <w:tcW w:w="675" w:type="dxa"/>
          </w:tcPr>
          <w:p w14:paraId="3F3A9262" w14:textId="77777777" w:rsidR="00AE0681" w:rsidRPr="00362205" w:rsidRDefault="00AE0681" w:rsidP="00AE0681">
            <w:pPr>
              <w:rPr>
                <w:rFonts w:ascii="標楷體" w:eastAsia="標楷體" w:hAnsi="標楷體"/>
              </w:rPr>
            </w:pPr>
          </w:p>
        </w:tc>
        <w:tc>
          <w:tcPr>
            <w:tcW w:w="696" w:type="dxa"/>
          </w:tcPr>
          <w:p w14:paraId="450E9C95" w14:textId="77777777" w:rsidR="00AE0681" w:rsidRPr="00362205" w:rsidRDefault="00F30BBE" w:rsidP="00AE0681">
            <w:pPr>
              <w:rPr>
                <w:rFonts w:ascii="標楷體" w:eastAsia="標楷體" w:hAnsi="標楷體"/>
              </w:rPr>
            </w:pPr>
            <w:r>
              <w:rPr>
                <w:rFonts w:ascii="標楷體" w:eastAsia="標楷體" w:hAnsi="標楷體" w:hint="eastAsia"/>
              </w:rPr>
              <w:t>R</w:t>
            </w:r>
          </w:p>
        </w:tc>
        <w:tc>
          <w:tcPr>
            <w:tcW w:w="3529" w:type="dxa"/>
          </w:tcPr>
          <w:p w14:paraId="5C99D7F2" w14:textId="77777777" w:rsidR="00C945F3" w:rsidRDefault="00E1624F" w:rsidP="00AE068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AE0681" w:rsidRPr="00362205" w14:paraId="6D8E768B" w14:textId="77777777" w:rsidTr="00F63857">
        <w:trPr>
          <w:trHeight w:val="244"/>
          <w:jc w:val="center"/>
        </w:trPr>
        <w:tc>
          <w:tcPr>
            <w:tcW w:w="696" w:type="dxa"/>
          </w:tcPr>
          <w:p w14:paraId="77279D8B" w14:textId="77777777" w:rsidR="00AE0681" w:rsidRDefault="00AE0681" w:rsidP="00AE0681">
            <w:pPr>
              <w:rPr>
                <w:rFonts w:ascii="標楷體" w:eastAsia="標楷體" w:hAnsi="標楷體"/>
              </w:rPr>
            </w:pPr>
            <w:r>
              <w:rPr>
                <w:rFonts w:ascii="標楷體" w:eastAsia="標楷體" w:hAnsi="標楷體" w:hint="eastAsia"/>
              </w:rPr>
              <w:t>4.</w:t>
            </w:r>
          </w:p>
        </w:tc>
        <w:tc>
          <w:tcPr>
            <w:tcW w:w="1551" w:type="dxa"/>
          </w:tcPr>
          <w:p w14:paraId="45D3C7F8" w14:textId="77777777" w:rsidR="00AE0681" w:rsidRDefault="00AE0681" w:rsidP="00AE0681">
            <w:pPr>
              <w:rPr>
                <w:rFonts w:ascii="標楷體" w:eastAsia="標楷體" w:hAnsi="標楷體"/>
              </w:rPr>
            </w:pPr>
            <w:r>
              <w:rPr>
                <w:rFonts w:ascii="標楷體" w:eastAsia="標楷體" w:hAnsi="標楷體" w:hint="eastAsia"/>
              </w:rPr>
              <w:t>額度編號</w:t>
            </w:r>
          </w:p>
        </w:tc>
        <w:tc>
          <w:tcPr>
            <w:tcW w:w="816" w:type="dxa"/>
          </w:tcPr>
          <w:p w14:paraId="68AB5347" w14:textId="77777777" w:rsidR="00AE0681" w:rsidRDefault="00AE0681" w:rsidP="00AE0681">
            <w:pPr>
              <w:rPr>
                <w:rFonts w:ascii="標楷體" w:eastAsia="標楷體" w:hAnsi="標楷體"/>
              </w:rPr>
            </w:pPr>
          </w:p>
        </w:tc>
        <w:tc>
          <w:tcPr>
            <w:tcW w:w="1187" w:type="dxa"/>
          </w:tcPr>
          <w:p w14:paraId="0FA6B100" w14:textId="77777777" w:rsidR="00AE0681" w:rsidRPr="00362205" w:rsidRDefault="00AE0681" w:rsidP="00AE0681">
            <w:pPr>
              <w:rPr>
                <w:rFonts w:ascii="標楷體" w:eastAsia="標楷體" w:hAnsi="標楷體"/>
              </w:rPr>
            </w:pPr>
          </w:p>
        </w:tc>
        <w:tc>
          <w:tcPr>
            <w:tcW w:w="1083" w:type="dxa"/>
          </w:tcPr>
          <w:p w14:paraId="08E0F730" w14:textId="77777777" w:rsidR="00AE0681" w:rsidRPr="00362205" w:rsidRDefault="00AE0681" w:rsidP="00AE0681">
            <w:pPr>
              <w:rPr>
                <w:rFonts w:ascii="標楷體" w:eastAsia="標楷體" w:hAnsi="標楷體"/>
              </w:rPr>
            </w:pPr>
          </w:p>
        </w:tc>
        <w:tc>
          <w:tcPr>
            <w:tcW w:w="675" w:type="dxa"/>
          </w:tcPr>
          <w:p w14:paraId="3977AA07" w14:textId="77777777" w:rsidR="00AE0681" w:rsidRPr="00362205" w:rsidRDefault="00AE0681" w:rsidP="00AE0681">
            <w:pPr>
              <w:rPr>
                <w:rFonts w:ascii="標楷體" w:eastAsia="標楷體" w:hAnsi="標楷體"/>
              </w:rPr>
            </w:pPr>
          </w:p>
        </w:tc>
        <w:tc>
          <w:tcPr>
            <w:tcW w:w="696" w:type="dxa"/>
          </w:tcPr>
          <w:p w14:paraId="3EC2B439" w14:textId="77777777" w:rsidR="00AE0681" w:rsidRPr="00362205" w:rsidRDefault="00F30BBE" w:rsidP="00AE0681">
            <w:pPr>
              <w:rPr>
                <w:rFonts w:ascii="標楷體" w:eastAsia="標楷體" w:hAnsi="標楷體"/>
              </w:rPr>
            </w:pPr>
            <w:r>
              <w:rPr>
                <w:rFonts w:ascii="標楷體" w:eastAsia="標楷體" w:hAnsi="標楷體" w:hint="eastAsia"/>
              </w:rPr>
              <w:t>R</w:t>
            </w:r>
          </w:p>
        </w:tc>
        <w:tc>
          <w:tcPr>
            <w:tcW w:w="3529" w:type="dxa"/>
          </w:tcPr>
          <w:p w14:paraId="4E88B4D7" w14:textId="77777777" w:rsidR="00AE0681" w:rsidRDefault="00E1624F" w:rsidP="00AE068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AE0681" w:rsidRPr="00362205" w14:paraId="0F4EE116" w14:textId="77777777" w:rsidTr="00F63857">
        <w:trPr>
          <w:trHeight w:val="244"/>
          <w:jc w:val="center"/>
        </w:trPr>
        <w:tc>
          <w:tcPr>
            <w:tcW w:w="696" w:type="dxa"/>
          </w:tcPr>
          <w:p w14:paraId="0D66958E" w14:textId="77777777" w:rsidR="00AE0681" w:rsidRDefault="00AE0681" w:rsidP="00AE0681">
            <w:pPr>
              <w:rPr>
                <w:rFonts w:ascii="標楷體" w:eastAsia="標楷體" w:hAnsi="標楷體"/>
              </w:rPr>
            </w:pPr>
            <w:r>
              <w:rPr>
                <w:rFonts w:ascii="標楷體" w:eastAsia="標楷體" w:hAnsi="標楷體" w:hint="eastAsia"/>
              </w:rPr>
              <w:t>5.</w:t>
            </w:r>
          </w:p>
        </w:tc>
        <w:tc>
          <w:tcPr>
            <w:tcW w:w="1551" w:type="dxa"/>
          </w:tcPr>
          <w:p w14:paraId="33842128" w14:textId="77777777" w:rsidR="00AE0681" w:rsidRDefault="00AE0681" w:rsidP="00AE0681">
            <w:pPr>
              <w:rPr>
                <w:rFonts w:ascii="標楷體" w:eastAsia="標楷體" w:hAnsi="標楷體"/>
              </w:rPr>
            </w:pPr>
            <w:r>
              <w:rPr>
                <w:rFonts w:ascii="標楷體" w:eastAsia="標楷體" w:hAnsi="標楷體" w:hint="eastAsia"/>
              </w:rPr>
              <w:t>保證人統編</w:t>
            </w:r>
          </w:p>
        </w:tc>
        <w:tc>
          <w:tcPr>
            <w:tcW w:w="816" w:type="dxa"/>
          </w:tcPr>
          <w:p w14:paraId="6EF8DAB0" w14:textId="77777777" w:rsidR="00AE0681" w:rsidRDefault="00C62E09" w:rsidP="00AE0681">
            <w:pPr>
              <w:rPr>
                <w:rFonts w:ascii="標楷體" w:eastAsia="標楷體" w:hAnsi="標楷體"/>
              </w:rPr>
            </w:pPr>
            <w:r>
              <w:rPr>
                <w:rFonts w:ascii="標楷體" w:eastAsia="標楷體" w:hAnsi="標楷體" w:hint="eastAsia"/>
              </w:rPr>
              <w:t>10</w:t>
            </w:r>
          </w:p>
        </w:tc>
        <w:tc>
          <w:tcPr>
            <w:tcW w:w="1187" w:type="dxa"/>
          </w:tcPr>
          <w:p w14:paraId="5BEA8600" w14:textId="77777777" w:rsidR="00AE0681" w:rsidRPr="00362205" w:rsidRDefault="00AE0681" w:rsidP="00AE0681">
            <w:pPr>
              <w:rPr>
                <w:rFonts w:ascii="標楷體" w:eastAsia="標楷體" w:hAnsi="標楷體"/>
              </w:rPr>
            </w:pPr>
          </w:p>
        </w:tc>
        <w:tc>
          <w:tcPr>
            <w:tcW w:w="1083" w:type="dxa"/>
          </w:tcPr>
          <w:p w14:paraId="4F2395C6" w14:textId="77777777" w:rsidR="00AE0681" w:rsidRPr="00362205" w:rsidRDefault="00AE0681" w:rsidP="00AE0681">
            <w:pPr>
              <w:rPr>
                <w:rFonts w:ascii="標楷體" w:eastAsia="標楷體" w:hAnsi="標楷體"/>
              </w:rPr>
            </w:pPr>
          </w:p>
        </w:tc>
        <w:tc>
          <w:tcPr>
            <w:tcW w:w="675" w:type="dxa"/>
          </w:tcPr>
          <w:p w14:paraId="2335BCBA"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5F95DF58"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13A62084" w14:textId="77777777" w:rsidR="005042EE" w:rsidRDefault="005042EE" w:rsidP="005042EE">
            <w:pPr>
              <w:rPr>
                <w:rFonts w:ascii="標楷體" w:eastAsia="標楷體" w:hAnsi="標楷體"/>
              </w:rPr>
            </w:pPr>
            <w:r>
              <w:rPr>
                <w:rFonts w:ascii="標楷體" w:eastAsia="標楷體" w:hAnsi="標楷體"/>
              </w:rPr>
              <w:t>1</w:t>
            </w:r>
            <w:r w:rsidRPr="00C54539">
              <w:rPr>
                <w:rFonts w:ascii="標楷體" w:eastAsia="標楷體" w:hAnsi="標楷體" w:hint="eastAsia"/>
              </w:rPr>
              <w:t>.</w:t>
            </w:r>
            <w:r w:rsidR="005C7BBB">
              <w:rPr>
                <w:rFonts w:ascii="標楷體" w:eastAsia="標楷體" w:hAnsi="標楷體" w:hint="eastAsia"/>
              </w:rPr>
              <w:t>限輸入文數字</w:t>
            </w:r>
            <w:r>
              <w:rPr>
                <w:rFonts w:ascii="標楷體" w:eastAsia="標楷體" w:hAnsi="標楷體" w:hint="eastAsia"/>
              </w:rPr>
              <w:t>，</w:t>
            </w:r>
            <w:r w:rsidRPr="00C54539">
              <w:rPr>
                <w:rFonts w:ascii="標楷體" w:eastAsia="標楷體" w:hAnsi="標楷體" w:hint="eastAsia"/>
              </w:rPr>
              <w:t>檢核條件：</w:t>
            </w:r>
          </w:p>
          <w:p w14:paraId="673A30DB" w14:textId="77777777" w:rsidR="005042EE" w:rsidRDefault="005042EE" w:rsidP="005042EE">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E7137A5" w14:textId="77777777" w:rsidR="005042EE" w:rsidRDefault="005042EE" w:rsidP="005042EE">
            <w:pPr>
              <w:rPr>
                <w:rFonts w:ascii="標楷體" w:eastAsia="標楷體" w:hAnsi="標楷體"/>
              </w:rPr>
            </w:pPr>
            <w:r>
              <w:rPr>
                <w:rFonts w:ascii="標楷體" w:eastAsia="標楷體" w:hAnsi="標楷體" w:hint="eastAsia"/>
              </w:rPr>
              <w:t xml:space="preserve">  (2).</w:t>
            </w:r>
            <w:r w:rsidR="00B14DC2">
              <w:rPr>
                <w:rFonts w:ascii="標楷體" w:eastAsia="標楷體" w:hAnsi="標楷體" w:hint="eastAsia"/>
              </w:rPr>
              <w:t>統一編號格式</w:t>
            </w:r>
          </w:p>
          <w:p w14:paraId="187098F9" w14:textId="77777777" w:rsidR="005042EE" w:rsidRDefault="005042EE" w:rsidP="005042EE">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32A94EBE" w14:textId="77777777" w:rsidR="00AE0681" w:rsidRDefault="005042EE" w:rsidP="005042EE">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43E910A" w14:textId="77777777" w:rsidR="00E1624F" w:rsidRDefault="00E1624F" w:rsidP="005042EE">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AE0681" w:rsidRPr="00362205" w14:paraId="1016DECF" w14:textId="77777777" w:rsidTr="00F63857">
        <w:trPr>
          <w:trHeight w:val="244"/>
          <w:jc w:val="center"/>
        </w:trPr>
        <w:tc>
          <w:tcPr>
            <w:tcW w:w="696" w:type="dxa"/>
          </w:tcPr>
          <w:p w14:paraId="601DC229" w14:textId="77777777" w:rsidR="00AE0681" w:rsidRDefault="00AE0681" w:rsidP="00AE0681">
            <w:pPr>
              <w:rPr>
                <w:rFonts w:ascii="標楷體" w:eastAsia="標楷體" w:hAnsi="標楷體"/>
              </w:rPr>
            </w:pPr>
          </w:p>
        </w:tc>
        <w:tc>
          <w:tcPr>
            <w:tcW w:w="1551" w:type="dxa"/>
          </w:tcPr>
          <w:p w14:paraId="70AE8F6F" w14:textId="77777777" w:rsidR="00AE0681" w:rsidRDefault="00AE0681" w:rsidP="00FF51E2">
            <w:pPr>
              <w:rPr>
                <w:rFonts w:ascii="標楷體" w:eastAsia="標楷體" w:hAnsi="標楷體"/>
              </w:rPr>
            </w:pPr>
            <w:r>
              <w:rPr>
                <w:rFonts w:ascii="標楷體" w:eastAsia="標楷體" w:hAnsi="標楷體" w:hint="eastAsia"/>
              </w:rPr>
              <w:t>顧客資料查詢</w:t>
            </w:r>
          </w:p>
        </w:tc>
        <w:tc>
          <w:tcPr>
            <w:tcW w:w="816" w:type="dxa"/>
          </w:tcPr>
          <w:p w14:paraId="73C18EC8" w14:textId="77777777" w:rsidR="00AE0681" w:rsidRDefault="00964DAB" w:rsidP="00AE0681">
            <w:pPr>
              <w:rPr>
                <w:rFonts w:ascii="標楷體" w:eastAsia="標楷體" w:hAnsi="標楷體"/>
              </w:rPr>
            </w:pPr>
            <w:r>
              <w:rPr>
                <w:rFonts w:ascii="標楷體" w:eastAsia="標楷體" w:hAnsi="標楷體" w:hint="eastAsia"/>
              </w:rPr>
              <w:t>按鈕</w:t>
            </w:r>
          </w:p>
        </w:tc>
        <w:tc>
          <w:tcPr>
            <w:tcW w:w="1187" w:type="dxa"/>
          </w:tcPr>
          <w:p w14:paraId="638F796D" w14:textId="77777777" w:rsidR="00AE0681" w:rsidRPr="00362205" w:rsidRDefault="00AE0681" w:rsidP="00AE0681">
            <w:pPr>
              <w:rPr>
                <w:rFonts w:ascii="標楷體" w:eastAsia="標楷體" w:hAnsi="標楷體"/>
              </w:rPr>
            </w:pPr>
          </w:p>
        </w:tc>
        <w:tc>
          <w:tcPr>
            <w:tcW w:w="1083" w:type="dxa"/>
          </w:tcPr>
          <w:p w14:paraId="123244A9" w14:textId="77777777" w:rsidR="00AE0681" w:rsidRPr="00362205" w:rsidRDefault="00AE0681" w:rsidP="00AE0681">
            <w:pPr>
              <w:rPr>
                <w:rFonts w:ascii="標楷體" w:eastAsia="標楷體" w:hAnsi="標楷體"/>
              </w:rPr>
            </w:pPr>
          </w:p>
        </w:tc>
        <w:tc>
          <w:tcPr>
            <w:tcW w:w="675" w:type="dxa"/>
          </w:tcPr>
          <w:p w14:paraId="2D80B6C0" w14:textId="77777777" w:rsidR="00AE0681" w:rsidRPr="00362205" w:rsidRDefault="00AE0681" w:rsidP="00AE0681">
            <w:pPr>
              <w:rPr>
                <w:rFonts w:ascii="標楷體" w:eastAsia="標楷體" w:hAnsi="標楷體"/>
              </w:rPr>
            </w:pPr>
          </w:p>
        </w:tc>
        <w:tc>
          <w:tcPr>
            <w:tcW w:w="696" w:type="dxa"/>
          </w:tcPr>
          <w:p w14:paraId="3DEFB5CC" w14:textId="77777777" w:rsidR="00AE0681" w:rsidRPr="00362205" w:rsidRDefault="00AE0681" w:rsidP="00AE0681">
            <w:pPr>
              <w:rPr>
                <w:rFonts w:ascii="標楷體" w:eastAsia="標楷體" w:hAnsi="標楷體"/>
              </w:rPr>
            </w:pPr>
          </w:p>
        </w:tc>
        <w:tc>
          <w:tcPr>
            <w:tcW w:w="3529" w:type="dxa"/>
          </w:tcPr>
          <w:p w14:paraId="301E28FA" w14:textId="77777777" w:rsidR="00AE0681" w:rsidRPr="007906A4" w:rsidRDefault="00D43309" w:rsidP="00AE0681">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AE0681" w:rsidRPr="00362205" w14:paraId="58654B32" w14:textId="77777777" w:rsidTr="00F63857">
        <w:trPr>
          <w:trHeight w:val="244"/>
          <w:jc w:val="center"/>
        </w:trPr>
        <w:tc>
          <w:tcPr>
            <w:tcW w:w="696" w:type="dxa"/>
          </w:tcPr>
          <w:p w14:paraId="586E5276" w14:textId="77777777" w:rsidR="00AE0681" w:rsidRDefault="00AE0681" w:rsidP="00AE0681">
            <w:pPr>
              <w:rPr>
                <w:rFonts w:ascii="標楷體" w:eastAsia="標楷體" w:hAnsi="標楷體"/>
              </w:rPr>
            </w:pPr>
            <w:r>
              <w:rPr>
                <w:rFonts w:ascii="標楷體" w:eastAsia="標楷體" w:hAnsi="標楷體" w:hint="eastAsia"/>
              </w:rPr>
              <w:t>6.</w:t>
            </w:r>
          </w:p>
        </w:tc>
        <w:tc>
          <w:tcPr>
            <w:tcW w:w="1551" w:type="dxa"/>
          </w:tcPr>
          <w:p w14:paraId="1B5E599A" w14:textId="77777777" w:rsidR="00AE0681" w:rsidRDefault="00AE0681" w:rsidP="00AE0681">
            <w:pPr>
              <w:rPr>
                <w:rFonts w:ascii="標楷體" w:eastAsia="標楷體" w:hAnsi="標楷體"/>
              </w:rPr>
            </w:pPr>
            <w:r>
              <w:rPr>
                <w:rFonts w:ascii="標楷體" w:eastAsia="標楷體" w:hAnsi="標楷體" w:hint="eastAsia"/>
              </w:rPr>
              <w:t>保證人關係</w:t>
            </w:r>
          </w:p>
        </w:tc>
        <w:tc>
          <w:tcPr>
            <w:tcW w:w="816" w:type="dxa"/>
          </w:tcPr>
          <w:p w14:paraId="0DA02F88" w14:textId="77777777" w:rsidR="00AE0681" w:rsidRDefault="00C62E09" w:rsidP="00AE0681">
            <w:pPr>
              <w:rPr>
                <w:rFonts w:ascii="標楷體" w:eastAsia="標楷體" w:hAnsi="標楷體"/>
              </w:rPr>
            </w:pPr>
            <w:r>
              <w:rPr>
                <w:rFonts w:ascii="標楷體" w:eastAsia="標楷體" w:hAnsi="標楷體" w:hint="eastAsia"/>
              </w:rPr>
              <w:t>2</w:t>
            </w:r>
          </w:p>
        </w:tc>
        <w:tc>
          <w:tcPr>
            <w:tcW w:w="1187" w:type="dxa"/>
          </w:tcPr>
          <w:p w14:paraId="554C2BED" w14:textId="77777777" w:rsidR="00AE0681" w:rsidRPr="00362205" w:rsidRDefault="00AE0681" w:rsidP="00AE0681">
            <w:pPr>
              <w:rPr>
                <w:rFonts w:ascii="標楷體" w:eastAsia="標楷體" w:hAnsi="標楷體"/>
              </w:rPr>
            </w:pPr>
          </w:p>
        </w:tc>
        <w:tc>
          <w:tcPr>
            <w:tcW w:w="1083" w:type="dxa"/>
          </w:tcPr>
          <w:p w14:paraId="663E13CA" w14:textId="77777777" w:rsidR="00D43309" w:rsidRDefault="00D43309" w:rsidP="00D43309">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68A0D69" w14:textId="77777777" w:rsidR="00AE0681" w:rsidRPr="00362205" w:rsidRDefault="00D43309" w:rsidP="00D43309">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29317DF7"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6ABA3A47"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055AB5ED" w14:textId="77777777" w:rsidR="00D43309" w:rsidRDefault="00D43309" w:rsidP="00D4330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401E971" w14:textId="77777777" w:rsidR="00C945F3" w:rsidRDefault="00D43309" w:rsidP="00E1624F">
            <w:pPr>
              <w:snapToGrid w:val="0"/>
              <w:ind w:left="238" w:hangingChars="99" w:hanging="238"/>
              <w:rPr>
                <w:rFonts w:ascii="標楷體" w:eastAsia="標楷體" w:hAnsi="標楷體"/>
              </w:rPr>
            </w:pPr>
            <w:r>
              <w:rPr>
                <w:rFonts w:ascii="標楷體" w:eastAsia="標楷體" w:hAnsi="標楷體"/>
              </w:rPr>
              <w:t>2.</w:t>
            </w:r>
            <w:r w:rsidR="00C945F3">
              <w:rPr>
                <w:rFonts w:ascii="標楷體" w:eastAsia="標楷體" w:hAnsi="標楷體"/>
              </w:rPr>
              <w:t>Guarantor.</w:t>
            </w:r>
            <w:r w:rsidR="00C945F3" w:rsidRPr="00C945F3">
              <w:rPr>
                <w:rFonts w:ascii="標楷體" w:eastAsia="標楷體" w:hAnsi="標楷體"/>
              </w:rPr>
              <w:t>GuaRelCode</w:t>
            </w:r>
          </w:p>
        </w:tc>
      </w:tr>
      <w:tr w:rsidR="00AE0681" w:rsidRPr="00362205" w14:paraId="423B8F69" w14:textId="77777777" w:rsidTr="00F63857">
        <w:trPr>
          <w:trHeight w:val="244"/>
          <w:jc w:val="center"/>
        </w:trPr>
        <w:tc>
          <w:tcPr>
            <w:tcW w:w="696" w:type="dxa"/>
          </w:tcPr>
          <w:p w14:paraId="4102B161" w14:textId="77777777" w:rsidR="00AE0681" w:rsidRDefault="00AE0681" w:rsidP="00AE0681">
            <w:pPr>
              <w:rPr>
                <w:rFonts w:ascii="標楷體" w:eastAsia="標楷體" w:hAnsi="標楷體"/>
              </w:rPr>
            </w:pPr>
            <w:r>
              <w:rPr>
                <w:rFonts w:ascii="標楷體" w:eastAsia="標楷體" w:hAnsi="標楷體" w:hint="eastAsia"/>
              </w:rPr>
              <w:t>7.</w:t>
            </w:r>
          </w:p>
        </w:tc>
        <w:tc>
          <w:tcPr>
            <w:tcW w:w="1551" w:type="dxa"/>
          </w:tcPr>
          <w:p w14:paraId="1F5BA584" w14:textId="77777777" w:rsidR="00AE0681" w:rsidRDefault="00AE0681" w:rsidP="00AE0681">
            <w:pPr>
              <w:rPr>
                <w:rFonts w:ascii="標楷體" w:eastAsia="標楷體" w:hAnsi="標楷體"/>
              </w:rPr>
            </w:pPr>
            <w:r>
              <w:rPr>
                <w:rFonts w:ascii="標楷體" w:eastAsia="標楷體" w:hAnsi="標楷體" w:hint="eastAsia"/>
              </w:rPr>
              <w:t>保證金額</w:t>
            </w:r>
          </w:p>
        </w:tc>
        <w:tc>
          <w:tcPr>
            <w:tcW w:w="816" w:type="dxa"/>
          </w:tcPr>
          <w:p w14:paraId="19E9732D" w14:textId="77777777" w:rsidR="00AE0681" w:rsidRDefault="00C62E09" w:rsidP="00D76264">
            <w:pPr>
              <w:rPr>
                <w:rFonts w:ascii="標楷體" w:eastAsia="標楷體" w:hAnsi="標楷體"/>
              </w:rPr>
            </w:pPr>
            <w:r>
              <w:rPr>
                <w:rFonts w:ascii="標楷體" w:eastAsia="標楷體" w:hAnsi="標楷體" w:hint="eastAsia"/>
              </w:rPr>
              <w:t>14</w:t>
            </w:r>
          </w:p>
        </w:tc>
        <w:tc>
          <w:tcPr>
            <w:tcW w:w="1187" w:type="dxa"/>
          </w:tcPr>
          <w:p w14:paraId="2BF43DFF" w14:textId="77777777" w:rsidR="00AE0681" w:rsidRPr="00362205" w:rsidRDefault="00AE0681" w:rsidP="00AE0681">
            <w:pPr>
              <w:rPr>
                <w:rFonts w:ascii="標楷體" w:eastAsia="標楷體" w:hAnsi="標楷體"/>
              </w:rPr>
            </w:pPr>
          </w:p>
        </w:tc>
        <w:tc>
          <w:tcPr>
            <w:tcW w:w="1083" w:type="dxa"/>
          </w:tcPr>
          <w:p w14:paraId="53FB1F66" w14:textId="77777777" w:rsidR="00AE0681" w:rsidRPr="00362205" w:rsidRDefault="00AE0681" w:rsidP="00AE0681">
            <w:pPr>
              <w:rPr>
                <w:rFonts w:ascii="標楷體" w:eastAsia="標楷體" w:hAnsi="標楷體"/>
              </w:rPr>
            </w:pPr>
          </w:p>
        </w:tc>
        <w:tc>
          <w:tcPr>
            <w:tcW w:w="675" w:type="dxa"/>
          </w:tcPr>
          <w:p w14:paraId="63F07BFF" w14:textId="77777777" w:rsidR="00AE0681" w:rsidRPr="00362205" w:rsidRDefault="00CB5349" w:rsidP="00AE0681">
            <w:pPr>
              <w:rPr>
                <w:rFonts w:ascii="標楷體" w:eastAsia="標楷體" w:hAnsi="標楷體"/>
              </w:rPr>
            </w:pPr>
            <w:r>
              <w:rPr>
                <w:rFonts w:ascii="標楷體" w:eastAsia="標楷體" w:hAnsi="標楷體" w:hint="eastAsia"/>
              </w:rPr>
              <w:t>V</w:t>
            </w:r>
          </w:p>
        </w:tc>
        <w:tc>
          <w:tcPr>
            <w:tcW w:w="696" w:type="dxa"/>
          </w:tcPr>
          <w:p w14:paraId="1BD1CDB7"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5ACDA46B" w14:textId="77777777" w:rsidR="00635957" w:rsidRDefault="00635957" w:rsidP="002372F4">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proofErr w:type="spellStart"/>
            <w:r w:rsidRPr="00AF29DC">
              <w:rPr>
                <w:rFonts w:ascii="標楷體" w:eastAsia="標楷體" w:hAnsi="標楷體"/>
              </w:rPr>
              <w:t>FacMain</w:t>
            </w:r>
            <w:proofErr w:type="spellEnd"/>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proofErr w:type="spellStart"/>
            <w:r w:rsidRPr="00635957">
              <w:rPr>
                <w:rFonts w:ascii="標楷體" w:eastAsia="標楷體" w:hAnsi="標楷體"/>
              </w:rPr>
              <w:t>LineAmt</w:t>
            </w:r>
            <w:proofErr w:type="spellEnd"/>
            <w:r>
              <w:rPr>
                <w:rFonts w:ascii="標楷體" w:eastAsia="標楷體" w:hAnsi="標楷體" w:hint="eastAsia"/>
              </w:rPr>
              <w:t>)]</w:t>
            </w:r>
          </w:p>
          <w:p w14:paraId="1E298CE4" w14:textId="77777777" w:rsidR="002372F4" w:rsidRDefault="00635957" w:rsidP="002372F4">
            <w:pPr>
              <w:rPr>
                <w:rFonts w:ascii="標楷體" w:eastAsia="標楷體" w:hAnsi="標楷體"/>
              </w:rPr>
            </w:pPr>
            <w:r>
              <w:rPr>
                <w:rFonts w:ascii="標楷體" w:eastAsia="標楷體" w:hAnsi="標楷體" w:hint="eastAsia"/>
              </w:rPr>
              <w:t>2</w:t>
            </w:r>
            <w:r w:rsidR="002372F4" w:rsidRPr="000146CD">
              <w:rPr>
                <w:rFonts w:ascii="標楷體" w:eastAsia="標楷體" w:hAnsi="標楷體" w:hint="eastAsia"/>
              </w:rPr>
              <w:t>.</w:t>
            </w:r>
            <w:r w:rsidR="005C7BBB">
              <w:rPr>
                <w:rFonts w:ascii="標楷體" w:eastAsia="標楷體" w:hAnsi="標楷體" w:hint="eastAsia"/>
              </w:rPr>
              <w:t>限輸入數字</w:t>
            </w:r>
            <w:r w:rsidR="00D43309" w:rsidRPr="0078668E">
              <w:rPr>
                <w:rFonts w:ascii="標楷體" w:eastAsia="標楷體" w:hAnsi="標楷體" w:hint="eastAsia"/>
              </w:rPr>
              <w:t>,檢核條件：</w:t>
            </w:r>
            <w:r w:rsidR="00D43309">
              <w:rPr>
                <w:rFonts w:ascii="標楷體" w:eastAsia="標楷體" w:hAnsi="標楷體" w:hint="eastAsia"/>
                <w:lang w:eastAsia="zh-HK"/>
              </w:rPr>
              <w:t>不可為0/V(2)</w:t>
            </w:r>
          </w:p>
          <w:p w14:paraId="3B0ECF82" w14:textId="77777777" w:rsidR="00C945F3" w:rsidRDefault="00635957" w:rsidP="00CB5349">
            <w:pPr>
              <w:rPr>
                <w:rFonts w:ascii="標楷體" w:eastAsia="標楷體" w:hAnsi="標楷體"/>
              </w:rPr>
            </w:pPr>
            <w:r>
              <w:rPr>
                <w:rFonts w:ascii="標楷體" w:eastAsia="標楷體" w:hAnsi="標楷體" w:hint="eastAsia"/>
              </w:rPr>
              <w:t>3</w:t>
            </w:r>
            <w:r w:rsidR="00D43309">
              <w:rPr>
                <w:rFonts w:ascii="標楷體" w:eastAsia="標楷體" w:hAnsi="標楷體"/>
              </w:rPr>
              <w:t>.</w:t>
            </w:r>
            <w:r w:rsidR="00C945F3">
              <w:rPr>
                <w:rFonts w:ascii="標楷體" w:eastAsia="標楷體" w:hAnsi="標楷體"/>
              </w:rPr>
              <w:t>Guarantor.</w:t>
            </w:r>
            <w:r w:rsidR="00C945F3" w:rsidRPr="00C945F3">
              <w:rPr>
                <w:rFonts w:ascii="標楷體" w:eastAsia="標楷體" w:hAnsi="標楷體"/>
              </w:rPr>
              <w:t>GuaAmt</w:t>
            </w:r>
          </w:p>
        </w:tc>
      </w:tr>
      <w:tr w:rsidR="00AE0681" w:rsidRPr="00362205" w14:paraId="44623FFA" w14:textId="77777777" w:rsidTr="00F63857">
        <w:trPr>
          <w:trHeight w:val="244"/>
          <w:jc w:val="center"/>
        </w:trPr>
        <w:tc>
          <w:tcPr>
            <w:tcW w:w="696" w:type="dxa"/>
          </w:tcPr>
          <w:p w14:paraId="01F9792E" w14:textId="77777777" w:rsidR="00AE0681" w:rsidRDefault="00AE0681" w:rsidP="00AE0681">
            <w:pPr>
              <w:rPr>
                <w:rFonts w:ascii="標楷體" w:eastAsia="標楷體" w:hAnsi="標楷體"/>
              </w:rPr>
            </w:pPr>
            <w:r>
              <w:rPr>
                <w:rFonts w:ascii="標楷體" w:eastAsia="標楷體" w:hAnsi="標楷體" w:hint="eastAsia"/>
              </w:rPr>
              <w:t>8.</w:t>
            </w:r>
          </w:p>
        </w:tc>
        <w:tc>
          <w:tcPr>
            <w:tcW w:w="1551" w:type="dxa"/>
          </w:tcPr>
          <w:p w14:paraId="5AAA7881" w14:textId="77777777" w:rsidR="00AE0681" w:rsidRDefault="00AE0681" w:rsidP="00AE0681">
            <w:pPr>
              <w:rPr>
                <w:rFonts w:ascii="標楷體" w:eastAsia="標楷體" w:hAnsi="標楷體"/>
              </w:rPr>
            </w:pPr>
            <w:r>
              <w:rPr>
                <w:rFonts w:ascii="標楷體" w:eastAsia="標楷體" w:hAnsi="標楷體" w:hint="eastAsia"/>
              </w:rPr>
              <w:t>保證類別</w:t>
            </w:r>
          </w:p>
        </w:tc>
        <w:tc>
          <w:tcPr>
            <w:tcW w:w="816" w:type="dxa"/>
          </w:tcPr>
          <w:p w14:paraId="58DDDFCE" w14:textId="77777777" w:rsidR="00AE0681" w:rsidRDefault="00C62E09" w:rsidP="00AE0681">
            <w:pPr>
              <w:rPr>
                <w:rFonts w:ascii="標楷體" w:eastAsia="標楷體" w:hAnsi="標楷體"/>
              </w:rPr>
            </w:pPr>
            <w:r>
              <w:rPr>
                <w:rFonts w:ascii="標楷體" w:eastAsia="標楷體" w:hAnsi="標楷體" w:hint="eastAsia"/>
              </w:rPr>
              <w:t>2</w:t>
            </w:r>
          </w:p>
        </w:tc>
        <w:tc>
          <w:tcPr>
            <w:tcW w:w="1187" w:type="dxa"/>
          </w:tcPr>
          <w:p w14:paraId="52DFC4BE" w14:textId="77777777" w:rsidR="00AE0681" w:rsidRPr="00362205" w:rsidRDefault="00AE0681" w:rsidP="00AE0681">
            <w:pPr>
              <w:rPr>
                <w:rFonts w:ascii="標楷體" w:eastAsia="標楷體" w:hAnsi="標楷體"/>
              </w:rPr>
            </w:pPr>
          </w:p>
        </w:tc>
        <w:tc>
          <w:tcPr>
            <w:tcW w:w="1083" w:type="dxa"/>
          </w:tcPr>
          <w:p w14:paraId="6D8B7DDE" w14:textId="77777777" w:rsidR="00F30BBE" w:rsidRDefault="00D43309" w:rsidP="00F30BBE">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sidR="00F30BBE">
              <w:rPr>
                <w:rFonts w:ascii="標楷體" w:eastAsia="標楷體" w:hAnsi="標楷體" w:cs="細明體" w:hint="eastAsia"/>
                <w:spacing w:val="15"/>
                <w:kern w:val="0"/>
              </w:rPr>
              <w:t>[</w:t>
            </w:r>
            <w:r w:rsidR="00F30BBE">
              <w:rPr>
                <w:rFonts w:ascii="標楷體" w:eastAsia="標楷體" w:hAnsi="標楷體" w:cs="細明體" w:hint="eastAsia"/>
                <w:spacing w:val="15"/>
                <w:kern w:val="0"/>
                <w:lang w:eastAsia="zh-HK"/>
              </w:rPr>
              <w:t>選單</w:t>
            </w:r>
            <w:r w:rsidR="00F30BBE">
              <w:rPr>
                <w:rFonts w:ascii="標楷體" w:eastAsia="標楷體" w:hAnsi="標楷體" w:cs="細明體"/>
                <w:spacing w:val="15"/>
                <w:kern w:val="0"/>
              </w:rPr>
              <w:t>2</w:t>
            </w:r>
            <w:r w:rsidR="00F30BBE">
              <w:rPr>
                <w:rFonts w:ascii="標楷體" w:eastAsia="標楷體" w:hAnsi="標楷體" w:cs="細明體" w:hint="eastAsia"/>
                <w:spacing w:val="15"/>
                <w:kern w:val="0"/>
              </w:rPr>
              <w:t>/L60</w:t>
            </w:r>
            <w:r w:rsidR="00F30BBE">
              <w:rPr>
                <w:rFonts w:ascii="標楷體" w:eastAsia="標楷體" w:hAnsi="標楷體" w:cs="細明體"/>
                <w:spacing w:val="15"/>
                <w:kern w:val="0"/>
              </w:rPr>
              <w:t>64</w:t>
            </w:r>
            <w:r w:rsidR="00F30BBE">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B68AD7B" w14:textId="77777777" w:rsidR="00AE0681" w:rsidRPr="00362205" w:rsidRDefault="00AE0681" w:rsidP="00AE0681">
            <w:pPr>
              <w:rPr>
                <w:rFonts w:ascii="標楷體" w:eastAsia="標楷體" w:hAnsi="標楷體"/>
              </w:rPr>
            </w:pPr>
          </w:p>
        </w:tc>
        <w:tc>
          <w:tcPr>
            <w:tcW w:w="675" w:type="dxa"/>
          </w:tcPr>
          <w:p w14:paraId="19D3F6AB" w14:textId="77777777" w:rsidR="00AE0681" w:rsidRPr="00362205" w:rsidRDefault="003B798C" w:rsidP="00AE0681">
            <w:pPr>
              <w:rPr>
                <w:rFonts w:ascii="標楷體" w:eastAsia="標楷體" w:hAnsi="標楷體"/>
              </w:rPr>
            </w:pPr>
            <w:r>
              <w:rPr>
                <w:rFonts w:ascii="標楷體" w:eastAsia="標楷體" w:hAnsi="標楷體"/>
              </w:rPr>
              <w:t>V</w:t>
            </w:r>
          </w:p>
        </w:tc>
        <w:tc>
          <w:tcPr>
            <w:tcW w:w="696" w:type="dxa"/>
          </w:tcPr>
          <w:p w14:paraId="73AAAD53"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75C8339F" w14:textId="77777777" w:rsidR="00D43309" w:rsidRDefault="00D43309" w:rsidP="00D4330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C715F50" w14:textId="77777777" w:rsidR="00C945F3" w:rsidRDefault="00D43309" w:rsidP="00E1624F">
            <w:pPr>
              <w:snapToGrid w:val="0"/>
              <w:ind w:left="238" w:hangingChars="99" w:hanging="238"/>
              <w:rPr>
                <w:rFonts w:ascii="標楷體" w:eastAsia="標楷體" w:hAnsi="標楷體"/>
              </w:rPr>
            </w:pPr>
            <w:r>
              <w:rPr>
                <w:rFonts w:ascii="標楷體" w:eastAsia="標楷體" w:hAnsi="標楷體"/>
              </w:rPr>
              <w:t>2.</w:t>
            </w:r>
            <w:r w:rsidR="00C945F3">
              <w:rPr>
                <w:rFonts w:ascii="標楷體" w:eastAsia="標楷體" w:hAnsi="標楷體"/>
              </w:rPr>
              <w:t>Guarantor.</w:t>
            </w:r>
            <w:r w:rsidR="00C945F3" w:rsidRPr="00C945F3">
              <w:rPr>
                <w:rFonts w:ascii="標楷體" w:eastAsia="標楷體" w:hAnsi="標楷體"/>
              </w:rPr>
              <w:t>GuaTypeCode</w:t>
            </w:r>
          </w:p>
        </w:tc>
      </w:tr>
      <w:tr w:rsidR="00AE0681" w:rsidRPr="00362205" w14:paraId="35AB59DD" w14:textId="77777777" w:rsidTr="00F63857">
        <w:trPr>
          <w:trHeight w:val="244"/>
          <w:jc w:val="center"/>
        </w:trPr>
        <w:tc>
          <w:tcPr>
            <w:tcW w:w="696" w:type="dxa"/>
          </w:tcPr>
          <w:p w14:paraId="083D3157" w14:textId="77777777" w:rsidR="00AE0681" w:rsidRDefault="00AE0681" w:rsidP="00AE0681">
            <w:pPr>
              <w:rPr>
                <w:rFonts w:ascii="標楷體" w:eastAsia="標楷體" w:hAnsi="標楷體"/>
              </w:rPr>
            </w:pPr>
            <w:r>
              <w:rPr>
                <w:rFonts w:ascii="標楷體" w:eastAsia="標楷體" w:hAnsi="標楷體" w:hint="eastAsia"/>
              </w:rPr>
              <w:t>9.</w:t>
            </w:r>
          </w:p>
        </w:tc>
        <w:tc>
          <w:tcPr>
            <w:tcW w:w="1551" w:type="dxa"/>
          </w:tcPr>
          <w:p w14:paraId="2E9A9014" w14:textId="77777777" w:rsidR="00AE0681" w:rsidRDefault="00AE0681" w:rsidP="00AE0681">
            <w:pPr>
              <w:rPr>
                <w:rFonts w:ascii="標楷體" w:eastAsia="標楷體" w:hAnsi="標楷體"/>
              </w:rPr>
            </w:pPr>
            <w:r>
              <w:rPr>
                <w:rFonts w:ascii="標楷體" w:eastAsia="標楷體" w:hAnsi="標楷體" w:hint="eastAsia"/>
              </w:rPr>
              <w:t>對保日期</w:t>
            </w:r>
          </w:p>
        </w:tc>
        <w:tc>
          <w:tcPr>
            <w:tcW w:w="816" w:type="dxa"/>
          </w:tcPr>
          <w:p w14:paraId="7A960EF4" w14:textId="77777777" w:rsidR="00AE0681" w:rsidRDefault="00C62E09" w:rsidP="00AE0681">
            <w:pPr>
              <w:rPr>
                <w:rFonts w:ascii="標楷體" w:eastAsia="標楷體" w:hAnsi="標楷體"/>
              </w:rPr>
            </w:pPr>
            <w:r>
              <w:rPr>
                <w:rFonts w:ascii="標楷體" w:eastAsia="標楷體" w:hAnsi="標楷體" w:hint="eastAsia"/>
              </w:rPr>
              <w:t>7</w:t>
            </w:r>
          </w:p>
        </w:tc>
        <w:tc>
          <w:tcPr>
            <w:tcW w:w="1187" w:type="dxa"/>
          </w:tcPr>
          <w:p w14:paraId="69C88F9D" w14:textId="77777777" w:rsidR="00AE0681" w:rsidRPr="00362205" w:rsidRDefault="00AE0681" w:rsidP="00AE0681">
            <w:pPr>
              <w:rPr>
                <w:rFonts w:ascii="標楷體" w:eastAsia="標楷體" w:hAnsi="標楷體"/>
              </w:rPr>
            </w:pPr>
          </w:p>
        </w:tc>
        <w:tc>
          <w:tcPr>
            <w:tcW w:w="1083" w:type="dxa"/>
          </w:tcPr>
          <w:p w14:paraId="4E3A664E" w14:textId="77777777" w:rsidR="00AE0681" w:rsidRPr="00362205" w:rsidRDefault="00D43309" w:rsidP="00AE0681">
            <w:pPr>
              <w:rPr>
                <w:rFonts w:ascii="標楷體" w:eastAsia="標楷體" w:hAnsi="標楷體"/>
              </w:rPr>
            </w:pPr>
            <w:r>
              <w:rPr>
                <w:rFonts w:ascii="標楷體" w:eastAsia="標楷體" w:hAnsi="標楷體" w:hint="eastAsia"/>
              </w:rPr>
              <w:t>日期選單</w:t>
            </w:r>
          </w:p>
        </w:tc>
        <w:tc>
          <w:tcPr>
            <w:tcW w:w="675" w:type="dxa"/>
          </w:tcPr>
          <w:p w14:paraId="3173AA3C" w14:textId="77777777" w:rsidR="00AE0681" w:rsidRPr="00362205" w:rsidRDefault="003B798C" w:rsidP="00AE0681">
            <w:pPr>
              <w:rPr>
                <w:rFonts w:ascii="標楷體" w:eastAsia="標楷體" w:hAnsi="標楷體"/>
              </w:rPr>
            </w:pPr>
            <w:r>
              <w:rPr>
                <w:rFonts w:ascii="標楷體" w:eastAsia="標楷體" w:hAnsi="標楷體" w:hint="eastAsia"/>
              </w:rPr>
              <w:t>V</w:t>
            </w:r>
          </w:p>
        </w:tc>
        <w:tc>
          <w:tcPr>
            <w:tcW w:w="696" w:type="dxa"/>
          </w:tcPr>
          <w:p w14:paraId="3D5688DA" w14:textId="77777777" w:rsidR="00AE0681" w:rsidRPr="00362205" w:rsidRDefault="00F30BBE" w:rsidP="00AE0681">
            <w:pPr>
              <w:rPr>
                <w:rFonts w:ascii="標楷體" w:eastAsia="標楷體" w:hAnsi="標楷體"/>
              </w:rPr>
            </w:pPr>
            <w:r>
              <w:rPr>
                <w:rFonts w:ascii="標楷體" w:eastAsia="標楷體" w:hAnsi="標楷體" w:hint="eastAsia"/>
              </w:rPr>
              <w:t>W</w:t>
            </w:r>
          </w:p>
        </w:tc>
        <w:tc>
          <w:tcPr>
            <w:tcW w:w="3529" w:type="dxa"/>
          </w:tcPr>
          <w:p w14:paraId="3BCCF0DB" w14:textId="77777777" w:rsidR="00E5130D" w:rsidRPr="0078668E" w:rsidRDefault="00E5130D" w:rsidP="00E5130D">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4040DD59" w14:textId="77777777" w:rsidR="00E5130D" w:rsidRPr="0078668E" w:rsidRDefault="00E5130D" w:rsidP="00E5130D">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378665E" w14:textId="77777777" w:rsidR="00E5130D" w:rsidRDefault="00E5130D" w:rsidP="00E5130D">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CFBDF1F" w14:textId="77777777" w:rsidR="00D77B2E" w:rsidRDefault="00E5130D" w:rsidP="009807F0">
            <w:pPr>
              <w:rPr>
                <w:rFonts w:ascii="標楷體" w:eastAsia="標楷體" w:hAnsi="標楷體"/>
              </w:rPr>
            </w:pPr>
            <w:r>
              <w:rPr>
                <w:rFonts w:ascii="標楷體" w:eastAsia="標楷體" w:hAnsi="標楷體" w:hint="eastAsia"/>
              </w:rPr>
              <w:t>2.</w:t>
            </w:r>
            <w:r w:rsidR="00C945F3">
              <w:rPr>
                <w:rFonts w:ascii="標楷體" w:eastAsia="標楷體" w:hAnsi="標楷體"/>
              </w:rPr>
              <w:t>Guarantor.</w:t>
            </w:r>
            <w:r w:rsidR="00C945F3" w:rsidRPr="00C945F3">
              <w:rPr>
                <w:rFonts w:ascii="標楷體" w:eastAsia="標楷體" w:hAnsi="標楷體"/>
              </w:rPr>
              <w:t>GuaDate</w:t>
            </w:r>
          </w:p>
        </w:tc>
      </w:tr>
      <w:tr w:rsidR="00540419" w:rsidRPr="00362205" w14:paraId="74AA6039" w14:textId="77777777" w:rsidTr="00F63857">
        <w:trPr>
          <w:trHeight w:val="244"/>
          <w:jc w:val="center"/>
        </w:trPr>
        <w:tc>
          <w:tcPr>
            <w:tcW w:w="696" w:type="dxa"/>
          </w:tcPr>
          <w:p w14:paraId="09A35692" w14:textId="77777777" w:rsidR="00540419" w:rsidRDefault="00540419" w:rsidP="00540419">
            <w:pPr>
              <w:rPr>
                <w:rFonts w:ascii="標楷體" w:eastAsia="標楷體" w:hAnsi="標楷體"/>
              </w:rPr>
            </w:pPr>
            <w:r>
              <w:rPr>
                <w:rFonts w:ascii="標楷體" w:eastAsia="標楷體" w:hAnsi="標楷體" w:hint="eastAsia"/>
              </w:rPr>
              <w:t>10.</w:t>
            </w:r>
          </w:p>
        </w:tc>
        <w:tc>
          <w:tcPr>
            <w:tcW w:w="1551" w:type="dxa"/>
          </w:tcPr>
          <w:p w14:paraId="5A3CC600" w14:textId="77777777" w:rsidR="00540419" w:rsidRDefault="00540419" w:rsidP="00540419">
            <w:pPr>
              <w:rPr>
                <w:rFonts w:ascii="標楷體" w:eastAsia="標楷體" w:hAnsi="標楷體"/>
              </w:rPr>
            </w:pPr>
            <w:r>
              <w:rPr>
                <w:rFonts w:ascii="標楷體" w:eastAsia="標楷體" w:hAnsi="標楷體" w:hint="eastAsia"/>
              </w:rPr>
              <w:t>保證狀況碼</w:t>
            </w:r>
          </w:p>
        </w:tc>
        <w:tc>
          <w:tcPr>
            <w:tcW w:w="816" w:type="dxa"/>
          </w:tcPr>
          <w:p w14:paraId="6884D938" w14:textId="77777777" w:rsidR="00540419" w:rsidRDefault="00540419" w:rsidP="00540419">
            <w:pPr>
              <w:rPr>
                <w:rFonts w:ascii="標楷體" w:eastAsia="標楷體" w:hAnsi="標楷體"/>
              </w:rPr>
            </w:pPr>
          </w:p>
        </w:tc>
        <w:tc>
          <w:tcPr>
            <w:tcW w:w="1187" w:type="dxa"/>
          </w:tcPr>
          <w:p w14:paraId="4B8E36C6" w14:textId="77777777" w:rsidR="00540419" w:rsidRPr="00362205" w:rsidRDefault="007E4CAD" w:rsidP="00540419">
            <w:pPr>
              <w:rPr>
                <w:rFonts w:ascii="標楷體" w:eastAsia="標楷體" w:hAnsi="標楷體"/>
              </w:rPr>
            </w:pPr>
            <w:r>
              <w:rPr>
                <w:rFonts w:ascii="標楷體" w:eastAsia="標楷體" w:hAnsi="標楷體" w:hint="eastAsia"/>
              </w:rPr>
              <w:t>1.設定</w:t>
            </w:r>
          </w:p>
        </w:tc>
        <w:tc>
          <w:tcPr>
            <w:tcW w:w="1083" w:type="dxa"/>
          </w:tcPr>
          <w:p w14:paraId="29D82651" w14:textId="77777777" w:rsidR="00540419" w:rsidRPr="00E5130D" w:rsidRDefault="00540419" w:rsidP="00540419">
            <w:pPr>
              <w:rPr>
                <w:rFonts w:ascii="標楷體" w:eastAsia="標楷體" w:hAnsi="標楷體" w:cs="細明體"/>
                <w:spacing w:val="15"/>
                <w:kern w:val="0"/>
              </w:rPr>
            </w:pPr>
          </w:p>
        </w:tc>
        <w:tc>
          <w:tcPr>
            <w:tcW w:w="675" w:type="dxa"/>
          </w:tcPr>
          <w:p w14:paraId="6442C9D7" w14:textId="77777777" w:rsidR="00540419" w:rsidRPr="00362205" w:rsidRDefault="00540419" w:rsidP="00540419">
            <w:pPr>
              <w:rPr>
                <w:rFonts w:ascii="標楷體" w:eastAsia="標楷體" w:hAnsi="標楷體"/>
              </w:rPr>
            </w:pPr>
          </w:p>
        </w:tc>
        <w:tc>
          <w:tcPr>
            <w:tcW w:w="696" w:type="dxa"/>
          </w:tcPr>
          <w:p w14:paraId="714623D4" w14:textId="77777777" w:rsidR="00540419" w:rsidRPr="00362205" w:rsidRDefault="007E4CAD" w:rsidP="00540419">
            <w:pPr>
              <w:rPr>
                <w:rFonts w:ascii="標楷體" w:eastAsia="標楷體" w:hAnsi="標楷體"/>
              </w:rPr>
            </w:pPr>
            <w:r>
              <w:rPr>
                <w:rFonts w:ascii="標楷體" w:eastAsia="標楷體" w:hAnsi="標楷體" w:hint="eastAsia"/>
              </w:rPr>
              <w:t>R</w:t>
            </w:r>
          </w:p>
        </w:tc>
        <w:tc>
          <w:tcPr>
            <w:tcW w:w="3529" w:type="dxa"/>
          </w:tcPr>
          <w:p w14:paraId="2AD97D58" w14:textId="77777777" w:rsidR="00C945F3" w:rsidRDefault="00E5130D" w:rsidP="007E4CAD">
            <w:pPr>
              <w:snapToGrid w:val="0"/>
              <w:ind w:left="238" w:hangingChars="99" w:hanging="238"/>
              <w:rPr>
                <w:rFonts w:ascii="標楷體" w:eastAsia="標楷體" w:hAnsi="標楷體"/>
              </w:rPr>
            </w:pPr>
            <w:r w:rsidRPr="0078668E">
              <w:rPr>
                <w:rFonts w:ascii="標楷體" w:eastAsia="標楷體" w:hAnsi="標楷體" w:hint="eastAsia"/>
              </w:rPr>
              <w:t>1.</w:t>
            </w:r>
            <w:r w:rsidR="007E4CAD">
              <w:rPr>
                <w:rFonts w:ascii="標楷體" w:eastAsia="標楷體" w:hAnsi="標楷體"/>
              </w:rPr>
              <w:t xml:space="preserve"> </w:t>
            </w:r>
            <w:proofErr w:type="spellStart"/>
            <w:r w:rsidR="00C945F3">
              <w:rPr>
                <w:rFonts w:ascii="標楷體" w:eastAsia="標楷體" w:hAnsi="標楷體"/>
              </w:rPr>
              <w:t>Guarantor.</w:t>
            </w:r>
            <w:r w:rsidR="00C945F3" w:rsidRPr="00C945F3">
              <w:rPr>
                <w:rFonts w:ascii="標楷體" w:eastAsia="標楷體" w:hAnsi="標楷體"/>
              </w:rPr>
              <w:t>GuaStatCode</w:t>
            </w:r>
            <w:proofErr w:type="spellEnd"/>
          </w:p>
        </w:tc>
      </w:tr>
      <w:tr w:rsidR="00540419" w:rsidRPr="00362205" w14:paraId="6D61A314" w14:textId="77777777" w:rsidTr="00F63857">
        <w:trPr>
          <w:trHeight w:val="244"/>
          <w:jc w:val="center"/>
        </w:trPr>
        <w:tc>
          <w:tcPr>
            <w:tcW w:w="696" w:type="dxa"/>
          </w:tcPr>
          <w:p w14:paraId="473A60F2" w14:textId="77777777" w:rsidR="00540419" w:rsidRDefault="00540419" w:rsidP="00540419">
            <w:pPr>
              <w:rPr>
                <w:rFonts w:ascii="標楷體" w:eastAsia="標楷體" w:hAnsi="標楷體"/>
              </w:rPr>
            </w:pPr>
            <w:r>
              <w:rPr>
                <w:rFonts w:ascii="標楷體" w:eastAsia="標楷體" w:hAnsi="標楷體" w:hint="eastAsia"/>
              </w:rPr>
              <w:t>11.</w:t>
            </w:r>
          </w:p>
        </w:tc>
        <w:tc>
          <w:tcPr>
            <w:tcW w:w="1551" w:type="dxa"/>
          </w:tcPr>
          <w:p w14:paraId="25A5EFAB" w14:textId="77777777" w:rsidR="00540419" w:rsidRDefault="00540419" w:rsidP="00540419">
            <w:pPr>
              <w:rPr>
                <w:rFonts w:ascii="標楷體" w:eastAsia="標楷體" w:hAnsi="標楷體"/>
              </w:rPr>
            </w:pPr>
            <w:r>
              <w:rPr>
                <w:rFonts w:ascii="標楷體" w:eastAsia="標楷體" w:hAnsi="標楷體" w:hint="eastAsia"/>
              </w:rPr>
              <w:t>解除日期</w:t>
            </w:r>
          </w:p>
        </w:tc>
        <w:tc>
          <w:tcPr>
            <w:tcW w:w="816" w:type="dxa"/>
          </w:tcPr>
          <w:p w14:paraId="69E83F19" w14:textId="77777777" w:rsidR="00540419" w:rsidRDefault="00C62E09" w:rsidP="00540419">
            <w:pPr>
              <w:rPr>
                <w:rFonts w:ascii="標楷體" w:eastAsia="標楷體" w:hAnsi="標楷體"/>
              </w:rPr>
            </w:pPr>
            <w:r>
              <w:rPr>
                <w:rFonts w:ascii="標楷體" w:eastAsia="標楷體" w:hAnsi="標楷體" w:hint="eastAsia"/>
              </w:rPr>
              <w:t>7</w:t>
            </w:r>
          </w:p>
        </w:tc>
        <w:tc>
          <w:tcPr>
            <w:tcW w:w="1187" w:type="dxa"/>
          </w:tcPr>
          <w:p w14:paraId="0DC982F8" w14:textId="77777777" w:rsidR="00540419" w:rsidRPr="00362205" w:rsidRDefault="00540419" w:rsidP="00540419">
            <w:pPr>
              <w:rPr>
                <w:rFonts w:ascii="標楷體" w:eastAsia="標楷體" w:hAnsi="標楷體"/>
              </w:rPr>
            </w:pPr>
          </w:p>
        </w:tc>
        <w:tc>
          <w:tcPr>
            <w:tcW w:w="1083" w:type="dxa"/>
          </w:tcPr>
          <w:p w14:paraId="06B21241" w14:textId="77777777" w:rsidR="00540419" w:rsidRPr="00362205" w:rsidRDefault="00D43309" w:rsidP="00540419">
            <w:pPr>
              <w:rPr>
                <w:rFonts w:ascii="標楷體" w:eastAsia="標楷體" w:hAnsi="標楷體"/>
              </w:rPr>
            </w:pPr>
            <w:r>
              <w:rPr>
                <w:rFonts w:ascii="標楷體" w:eastAsia="標楷體" w:hAnsi="標楷體" w:hint="eastAsia"/>
              </w:rPr>
              <w:t>日期選單</w:t>
            </w:r>
          </w:p>
        </w:tc>
        <w:tc>
          <w:tcPr>
            <w:tcW w:w="675" w:type="dxa"/>
          </w:tcPr>
          <w:p w14:paraId="7872F6E4" w14:textId="77777777" w:rsidR="00540419" w:rsidRPr="00362205" w:rsidRDefault="00540419" w:rsidP="00540419">
            <w:pPr>
              <w:rPr>
                <w:rFonts w:ascii="標楷體" w:eastAsia="標楷體" w:hAnsi="標楷體"/>
              </w:rPr>
            </w:pPr>
          </w:p>
        </w:tc>
        <w:tc>
          <w:tcPr>
            <w:tcW w:w="696" w:type="dxa"/>
          </w:tcPr>
          <w:p w14:paraId="6D767A44" w14:textId="77777777" w:rsidR="00540419" w:rsidRPr="00362205" w:rsidRDefault="00F30BBE" w:rsidP="00540419">
            <w:pPr>
              <w:rPr>
                <w:rFonts w:ascii="標楷體" w:eastAsia="標楷體" w:hAnsi="標楷體"/>
              </w:rPr>
            </w:pPr>
            <w:r>
              <w:rPr>
                <w:rFonts w:ascii="標楷體" w:eastAsia="標楷體" w:hAnsi="標楷體" w:hint="eastAsia"/>
              </w:rPr>
              <w:t>W</w:t>
            </w:r>
          </w:p>
        </w:tc>
        <w:tc>
          <w:tcPr>
            <w:tcW w:w="3529" w:type="dxa"/>
          </w:tcPr>
          <w:p w14:paraId="753D8334" w14:textId="77777777" w:rsidR="00E5130D" w:rsidRDefault="002372F4" w:rsidP="00E5130D">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sidR="00E5130D">
              <w:rPr>
                <w:rFonts w:ascii="標楷體" w:eastAsia="標楷體" w:hAnsi="標楷體" w:hint="eastAsia"/>
              </w:rPr>
              <w:t>[</w:t>
            </w:r>
            <w:r w:rsidR="009807F0" w:rsidRPr="009807F0">
              <w:rPr>
                <w:rFonts w:ascii="標楷體" w:eastAsia="標楷體" w:hAnsi="標楷體" w:hint="eastAsia"/>
              </w:rPr>
              <w:t>保證狀況碼</w:t>
            </w:r>
            <w:r w:rsidR="00E5130D">
              <w:rPr>
                <w:rFonts w:ascii="標楷體" w:eastAsia="標楷體" w:hAnsi="標楷體" w:hint="eastAsia"/>
              </w:rPr>
              <w:t>]</w:t>
            </w:r>
            <w:r w:rsidR="009807F0" w:rsidRPr="009807F0">
              <w:rPr>
                <w:rFonts w:ascii="標楷體" w:eastAsia="標楷體" w:hAnsi="標楷體" w:hint="eastAsia"/>
              </w:rPr>
              <w:t>=</w:t>
            </w:r>
            <w:r w:rsidR="00E5130D">
              <w:rPr>
                <w:rFonts w:ascii="標楷體" w:eastAsia="標楷體" w:hAnsi="標楷體"/>
              </w:rPr>
              <w:t>[</w:t>
            </w:r>
            <w:r w:rsidR="009807F0" w:rsidRPr="009807F0">
              <w:rPr>
                <w:rFonts w:ascii="標楷體" w:eastAsia="標楷體" w:hAnsi="標楷體" w:hint="eastAsia"/>
              </w:rPr>
              <w:t>0</w:t>
            </w:r>
            <w:r w:rsidR="00E5130D">
              <w:rPr>
                <w:rFonts w:ascii="標楷體" w:eastAsia="標楷體" w:hAnsi="標楷體"/>
              </w:rPr>
              <w:t>.</w:t>
            </w:r>
            <w:r w:rsidR="009D2282">
              <w:rPr>
                <w:rFonts w:ascii="標楷體" w:eastAsia="標楷體" w:hAnsi="標楷體" w:hint="eastAsia"/>
              </w:rPr>
              <w:t>解除</w:t>
            </w:r>
          </w:p>
          <w:p w14:paraId="53DF4F83" w14:textId="77777777" w:rsidR="00E5130D" w:rsidRDefault="00E5130D" w:rsidP="00E5130D">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009807F0" w:rsidRPr="009807F0">
              <w:rPr>
                <w:rFonts w:ascii="標楷體" w:eastAsia="標楷體" w:hAnsi="標楷體" w:hint="eastAsia"/>
              </w:rPr>
              <w:t>,</w:t>
            </w:r>
            <w:r>
              <w:rPr>
                <w:rFonts w:ascii="標楷體" w:eastAsia="標楷體" w:hAnsi="標楷體" w:hint="eastAsia"/>
              </w:rPr>
              <w:t>[</w:t>
            </w:r>
            <w:r w:rsidR="009807F0" w:rsidRPr="009807F0">
              <w:rPr>
                <w:rFonts w:ascii="標楷體" w:eastAsia="標楷體" w:hAnsi="標楷體" w:hint="eastAsia"/>
              </w:rPr>
              <w:t>2</w:t>
            </w:r>
            <w:r>
              <w:rPr>
                <w:rFonts w:ascii="標楷體" w:eastAsia="標楷體" w:hAnsi="標楷體" w:hint="eastAsia"/>
              </w:rPr>
              <w:t>.全部解除]</w:t>
            </w:r>
            <w:r w:rsidR="009807F0" w:rsidRPr="009807F0">
              <w:rPr>
                <w:rFonts w:ascii="標楷體" w:eastAsia="標楷體" w:hAnsi="標楷體" w:hint="eastAsia"/>
              </w:rPr>
              <w:t>,</w:t>
            </w:r>
            <w:r>
              <w:rPr>
                <w:rFonts w:ascii="標楷體" w:eastAsia="標楷體" w:hAnsi="標楷體" w:hint="eastAsia"/>
              </w:rPr>
              <w:t>[</w:t>
            </w:r>
            <w:r w:rsidR="009807F0" w:rsidRPr="009807F0">
              <w:rPr>
                <w:rFonts w:ascii="標楷體" w:eastAsia="標楷體" w:hAnsi="標楷體" w:hint="eastAsia"/>
              </w:rPr>
              <w:t>3</w:t>
            </w:r>
            <w:r>
              <w:rPr>
                <w:rFonts w:ascii="標楷體" w:eastAsia="標楷體" w:hAnsi="標楷體" w:hint="eastAsia"/>
              </w:rPr>
              <w:t>.向</w:t>
            </w:r>
          </w:p>
          <w:p w14:paraId="38FA248A" w14:textId="77777777" w:rsidR="00E5130D" w:rsidRDefault="00E5130D" w:rsidP="00E5130D">
            <w:pPr>
              <w:rPr>
                <w:rFonts w:ascii="標楷體" w:eastAsia="標楷體" w:hAnsi="標楷體"/>
              </w:rPr>
            </w:pPr>
            <w:r>
              <w:rPr>
                <w:rFonts w:ascii="標楷體" w:eastAsia="標楷體" w:hAnsi="標楷體" w:hint="eastAsia"/>
              </w:rPr>
              <w:t xml:space="preserve">  後解除]</w:t>
            </w:r>
            <w:r w:rsidR="009807F0">
              <w:rPr>
                <w:rFonts w:ascii="標楷體" w:eastAsia="標楷體" w:hAnsi="標楷體" w:hint="eastAsia"/>
              </w:rPr>
              <w:t>時</w:t>
            </w:r>
            <w:r w:rsidR="005E4FA9">
              <w:rPr>
                <w:rFonts w:ascii="標楷體" w:eastAsia="標楷體" w:hAnsi="標楷體" w:hint="eastAsia"/>
              </w:rPr>
              <w:t>限輸入日期</w:t>
            </w:r>
            <w:r>
              <w:rPr>
                <w:rFonts w:ascii="標楷體" w:eastAsia="標楷體" w:hAnsi="標楷體" w:hint="eastAsia"/>
              </w:rPr>
              <w:t>，</w:t>
            </w:r>
          </w:p>
          <w:p w14:paraId="6F5894B4" w14:textId="77777777" w:rsidR="00E5130D" w:rsidRDefault="00E5130D" w:rsidP="00E5130D">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344D9DAD" w14:textId="77777777" w:rsidR="00E5130D" w:rsidRPr="0078668E" w:rsidRDefault="00E5130D" w:rsidP="00E5130D">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0A6B910" w14:textId="77777777" w:rsidR="00E5130D" w:rsidRDefault="00E5130D" w:rsidP="00E5130D">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7164BAB" w14:textId="77777777" w:rsidR="00C945F3" w:rsidRDefault="00E5130D" w:rsidP="00D76264">
            <w:pPr>
              <w:rPr>
                <w:rFonts w:ascii="標楷體" w:eastAsia="標楷體" w:hAnsi="標楷體"/>
              </w:rPr>
            </w:pPr>
            <w:r>
              <w:rPr>
                <w:rFonts w:ascii="標楷體" w:eastAsia="標楷體" w:hAnsi="標楷體" w:hint="eastAsia"/>
              </w:rPr>
              <w:t>2</w:t>
            </w:r>
            <w:r w:rsidR="00C945F3">
              <w:rPr>
                <w:rFonts w:ascii="標楷體" w:eastAsia="標楷體" w:hAnsi="標楷體" w:hint="eastAsia"/>
              </w:rPr>
              <w:t>.</w:t>
            </w:r>
            <w:r w:rsidR="00C945F3">
              <w:rPr>
                <w:rFonts w:ascii="標楷體" w:eastAsia="標楷體" w:hAnsi="標楷體"/>
              </w:rPr>
              <w:t>Guarantor.</w:t>
            </w:r>
            <w:r w:rsidR="00C945F3" w:rsidRPr="00C945F3">
              <w:rPr>
                <w:rFonts w:ascii="標楷體" w:eastAsia="標楷體" w:hAnsi="標楷體"/>
              </w:rPr>
              <w:t>CancelDate</w:t>
            </w:r>
          </w:p>
        </w:tc>
      </w:tr>
    </w:tbl>
    <w:p w14:paraId="55BA2CCD" w14:textId="77777777" w:rsidR="00F30BBE" w:rsidRDefault="00F30BBE" w:rsidP="00A32FDB">
      <w:pPr>
        <w:tabs>
          <w:tab w:val="left" w:pos="788"/>
        </w:tabs>
      </w:pPr>
    </w:p>
    <w:p w14:paraId="62559C19" w14:textId="77777777" w:rsidR="00814925" w:rsidRDefault="00814925" w:rsidP="00D77B2E">
      <w:pPr>
        <w:pStyle w:val="a"/>
        <w:numPr>
          <w:ilvl w:val="0"/>
          <w:numId w:val="0"/>
        </w:numPr>
      </w:pPr>
    </w:p>
    <w:p w14:paraId="09524CF1" w14:textId="77777777" w:rsidR="00814925" w:rsidRDefault="00814925" w:rsidP="00814925">
      <w:pPr>
        <w:pStyle w:val="a"/>
      </w:pPr>
      <w:r w:rsidRPr="00291505">
        <w:t>UI畫面</w:t>
      </w:r>
      <w:r>
        <w:rPr>
          <w:rFonts w:hint="eastAsia"/>
          <w:lang w:eastAsia="zh-TW"/>
        </w:rPr>
        <w:t>-修改</w:t>
      </w:r>
    </w:p>
    <w:p w14:paraId="355E7592" w14:textId="1F3A8BAE" w:rsidR="00814925" w:rsidRPr="006D0C88" w:rsidRDefault="00560ECE" w:rsidP="00814925">
      <w:r w:rsidRPr="00014693">
        <w:rPr>
          <w:noProof/>
        </w:rPr>
        <w:drawing>
          <wp:inline distT="0" distB="0" distL="0" distR="0" wp14:anchorId="020A31DF" wp14:editId="41561A44">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03D1287A" w14:textId="77777777" w:rsidR="00814925" w:rsidRDefault="00814925" w:rsidP="00814925"/>
    <w:p w14:paraId="0A0A79E9" w14:textId="77777777" w:rsidR="00814925" w:rsidRDefault="00814925" w:rsidP="00372AFD">
      <w:pPr>
        <w:pStyle w:val="a"/>
        <w:numPr>
          <w:ilvl w:val="0"/>
          <w:numId w:val="10"/>
        </w:numPr>
      </w:pPr>
      <w:r>
        <w:t>輸入畫面</w:t>
      </w:r>
      <w:r>
        <w:rPr>
          <w:rFonts w:hint="eastAsia"/>
        </w:rPr>
        <w:t>按鈕</w:t>
      </w:r>
      <w:r>
        <w:t>說明</w:t>
      </w:r>
      <w:r>
        <w:rPr>
          <w:rFonts w:hint="eastAsia"/>
          <w:lang w:eastAsia="zh-TW"/>
        </w:rPr>
        <w:t>-修改</w:t>
      </w:r>
    </w:p>
    <w:p w14:paraId="4EF38BDA" w14:textId="77777777" w:rsidR="00814925" w:rsidRPr="00F5236F" w:rsidRDefault="00814925" w:rsidP="0081492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14925" w:rsidRPr="00F5236F" w14:paraId="6DCF4936" w14:textId="77777777" w:rsidTr="00CA0BD2">
        <w:tc>
          <w:tcPr>
            <w:tcW w:w="851" w:type="dxa"/>
            <w:shd w:val="clear" w:color="auto" w:fill="D9D9D9"/>
          </w:tcPr>
          <w:p w14:paraId="70490A7A"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D23D3D2"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281EF8A" w14:textId="77777777" w:rsidR="00814925" w:rsidRPr="004E0A3F" w:rsidRDefault="00814925" w:rsidP="00CA0BD2">
            <w:pPr>
              <w:jc w:val="center"/>
              <w:rPr>
                <w:rFonts w:ascii="標楷體" w:eastAsia="標楷體" w:hAnsi="標楷體"/>
              </w:rPr>
            </w:pPr>
            <w:r w:rsidRPr="004E0A3F">
              <w:rPr>
                <w:rFonts w:ascii="標楷體" w:eastAsia="標楷體" w:hAnsi="標楷體" w:hint="eastAsia"/>
                <w:lang w:eastAsia="zh-HK"/>
              </w:rPr>
              <w:t>功能說明</w:t>
            </w:r>
          </w:p>
        </w:tc>
      </w:tr>
      <w:tr w:rsidR="00814925" w:rsidRPr="00CF124E" w14:paraId="20A3E66E" w14:textId="77777777" w:rsidTr="00CA0BD2">
        <w:tc>
          <w:tcPr>
            <w:tcW w:w="851" w:type="dxa"/>
            <w:shd w:val="clear" w:color="auto" w:fill="auto"/>
          </w:tcPr>
          <w:p w14:paraId="443892C7" w14:textId="77777777" w:rsidR="00814925" w:rsidRPr="004E0A3F" w:rsidRDefault="00814925" w:rsidP="00CA0BD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963C75E" w14:textId="77777777" w:rsidR="00814925" w:rsidRPr="004E0A3F" w:rsidRDefault="00814925" w:rsidP="00CA0BD2">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3E42A48" w14:textId="77777777" w:rsidR="00814925" w:rsidRPr="00D67AF4" w:rsidRDefault="00814925" w:rsidP="00CA0BD2">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336CA6C"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0068E6"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2C52D54"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168A6F7"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26DA1518"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1767F883" w14:textId="77777777" w:rsidR="00CD6ACF" w:rsidRDefault="00CD6ACF" w:rsidP="00CD6ACF">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0AB580D0" w14:textId="77777777" w:rsidR="00CD6ACF" w:rsidRDefault="00CD6ACF" w:rsidP="00CD6ACF">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701B64C5"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5F5BA69"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FD327A" w14:textId="77777777" w:rsidR="00814925" w:rsidRDefault="00CD6ACF" w:rsidP="00CD6ACF">
            <w:pPr>
              <w:rPr>
                <w:rFonts w:ascii="標楷體" w:eastAsia="標楷體" w:hAnsi="標楷體"/>
              </w:rPr>
            </w:pPr>
            <w:r>
              <w:rPr>
                <w:rFonts w:ascii="標楷體" w:eastAsia="標楷體" w:hAnsi="標楷體" w:hint="eastAsia"/>
              </w:rPr>
              <w:t>5.更新[</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2862E1C" w14:textId="77777777" w:rsidR="00CD6ACF" w:rsidRPr="004E0A3F" w:rsidRDefault="00CD6ACF" w:rsidP="007E4CAD">
            <w:pPr>
              <w:rPr>
                <w:rFonts w:ascii="標楷體" w:eastAsia="標楷體" w:hAnsi="標楷體"/>
                <w:lang w:eastAsia="zh-HK"/>
              </w:rPr>
            </w:pPr>
            <w:r>
              <w:rPr>
                <w:rFonts w:ascii="標楷體" w:eastAsia="標楷體" w:hAnsi="標楷體" w:hint="eastAsia"/>
              </w:rPr>
              <w:t>6.</w:t>
            </w:r>
            <w:r w:rsidR="007E4CAD">
              <w:rPr>
                <w:rFonts w:ascii="標楷體" w:eastAsia="標楷體" w:hAnsi="標楷體" w:hint="eastAsia"/>
              </w:rPr>
              <w:t>異動</w:t>
            </w:r>
            <w:r w:rsidR="007E4CAD" w:rsidRPr="00CD6ACF">
              <w:rPr>
                <w:rFonts w:ascii="標楷體" w:eastAsia="標楷體" w:hAnsi="標楷體" w:hint="eastAsia"/>
                <w:lang w:eastAsia="zh-HK"/>
              </w:rPr>
              <w:t>保證人</w:t>
            </w:r>
            <w:proofErr w:type="gramStart"/>
            <w:r w:rsidR="007E4CAD" w:rsidRPr="00CD6ACF">
              <w:rPr>
                <w:rFonts w:ascii="標楷體" w:eastAsia="標楷體" w:hAnsi="標楷體" w:hint="eastAsia"/>
                <w:lang w:eastAsia="zh-HK"/>
              </w:rPr>
              <w:t>資料</w:t>
            </w:r>
            <w:r w:rsidRPr="00CD6ACF">
              <w:rPr>
                <w:rFonts w:ascii="標楷體" w:eastAsia="標楷體" w:hAnsi="標楷體" w:hint="eastAsia"/>
              </w:rPr>
              <w:t>須刷主管</w:t>
            </w:r>
            <w:proofErr w:type="gramEnd"/>
            <w:r w:rsidRPr="00CD6ACF">
              <w:rPr>
                <w:rFonts w:ascii="標楷體" w:eastAsia="標楷體" w:hAnsi="標楷體" w:hint="eastAsia"/>
              </w:rPr>
              <w:t>卡</w:t>
            </w:r>
          </w:p>
        </w:tc>
      </w:tr>
      <w:tr w:rsidR="00814925" w:rsidRPr="00F5236F" w14:paraId="4B9A15AE" w14:textId="77777777" w:rsidTr="00CA0BD2">
        <w:tc>
          <w:tcPr>
            <w:tcW w:w="851" w:type="dxa"/>
            <w:shd w:val="clear" w:color="auto" w:fill="auto"/>
          </w:tcPr>
          <w:p w14:paraId="4ACBBFFC" w14:textId="77777777" w:rsidR="00814925" w:rsidRPr="004E0A3F" w:rsidRDefault="00814925" w:rsidP="00CA0BD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590FEF7" w14:textId="77777777" w:rsidR="00814925" w:rsidRPr="004E0A3F" w:rsidRDefault="00814925"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6920A19" w14:textId="77777777" w:rsidR="00814925" w:rsidRPr="004E0A3F" w:rsidRDefault="00814925"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713EA1AE" w14:textId="77777777" w:rsidR="00814925" w:rsidRPr="0005180A" w:rsidRDefault="00814925" w:rsidP="00814925"/>
    <w:p w14:paraId="0ACD7884" w14:textId="77777777" w:rsidR="00814925" w:rsidRDefault="00814925" w:rsidP="00814925"/>
    <w:p w14:paraId="07950D70" w14:textId="77777777" w:rsidR="00814925" w:rsidRPr="00583AF3" w:rsidRDefault="00814925" w:rsidP="00814925"/>
    <w:p w14:paraId="7C313EFA" w14:textId="77777777" w:rsidR="00814925" w:rsidRDefault="00814925" w:rsidP="00372AFD">
      <w:pPr>
        <w:pStyle w:val="a"/>
        <w:numPr>
          <w:ilvl w:val="0"/>
          <w:numId w:val="10"/>
        </w:numPr>
      </w:pPr>
      <w:r>
        <w:t>輸入畫面資料說明</w:t>
      </w:r>
      <w:r>
        <w:rPr>
          <w:rFonts w:hint="eastAsia"/>
          <w:lang w:eastAsia="zh-TW"/>
        </w:rPr>
        <w:t>-修改</w:t>
      </w:r>
    </w:p>
    <w:p w14:paraId="0849ECFE" w14:textId="77777777" w:rsidR="00814925" w:rsidRPr="00583AF3" w:rsidRDefault="00814925" w:rsidP="008149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814925" w:rsidRPr="00362205" w14:paraId="60E484F3" w14:textId="77777777" w:rsidTr="00B15471">
        <w:trPr>
          <w:trHeight w:val="388"/>
          <w:tblHeader/>
          <w:jc w:val="center"/>
        </w:trPr>
        <w:tc>
          <w:tcPr>
            <w:tcW w:w="694" w:type="dxa"/>
            <w:vMerge w:val="restart"/>
            <w:shd w:val="clear" w:color="auto" w:fill="D9D9D9"/>
          </w:tcPr>
          <w:p w14:paraId="17157C9B" w14:textId="77777777" w:rsidR="00814925" w:rsidRPr="00362205" w:rsidRDefault="00814925" w:rsidP="00CA0BD2">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E59FFDB" w14:textId="77777777" w:rsidR="00814925" w:rsidRPr="00362205" w:rsidRDefault="00814925" w:rsidP="00CA0BD2">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4DB93B37" w14:textId="77777777" w:rsidR="00814925" w:rsidRPr="00362205" w:rsidRDefault="00814925" w:rsidP="00CA0BD2">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562191D5" w14:textId="77777777" w:rsidR="00814925" w:rsidRPr="00362205" w:rsidRDefault="00814925" w:rsidP="00CA0BD2">
            <w:pPr>
              <w:rPr>
                <w:rFonts w:ascii="標楷體" w:eastAsia="標楷體" w:hAnsi="標楷體"/>
              </w:rPr>
            </w:pPr>
            <w:r w:rsidRPr="00362205">
              <w:rPr>
                <w:rFonts w:ascii="標楷體" w:eastAsia="標楷體" w:hAnsi="標楷體"/>
              </w:rPr>
              <w:t>處理邏輯及注意事項</w:t>
            </w:r>
          </w:p>
        </w:tc>
      </w:tr>
      <w:tr w:rsidR="00814925" w:rsidRPr="00362205" w14:paraId="308908E0" w14:textId="77777777" w:rsidTr="00B15471">
        <w:trPr>
          <w:trHeight w:val="244"/>
          <w:tblHeader/>
          <w:jc w:val="center"/>
        </w:trPr>
        <w:tc>
          <w:tcPr>
            <w:tcW w:w="694" w:type="dxa"/>
            <w:vMerge/>
            <w:shd w:val="clear" w:color="auto" w:fill="D9D9D9"/>
          </w:tcPr>
          <w:p w14:paraId="39CD3FAF" w14:textId="77777777" w:rsidR="00814925" w:rsidRPr="00362205" w:rsidRDefault="00814925" w:rsidP="00CA0BD2">
            <w:pPr>
              <w:rPr>
                <w:rFonts w:ascii="標楷體" w:eastAsia="標楷體" w:hAnsi="標楷體"/>
              </w:rPr>
            </w:pPr>
          </w:p>
        </w:tc>
        <w:tc>
          <w:tcPr>
            <w:tcW w:w="1206" w:type="dxa"/>
            <w:vMerge/>
            <w:shd w:val="clear" w:color="auto" w:fill="D9D9D9"/>
          </w:tcPr>
          <w:p w14:paraId="1210FB83" w14:textId="77777777" w:rsidR="00814925" w:rsidRPr="00362205" w:rsidRDefault="00814925" w:rsidP="00CA0BD2">
            <w:pPr>
              <w:rPr>
                <w:rFonts w:ascii="標楷體" w:eastAsia="標楷體" w:hAnsi="標楷體"/>
              </w:rPr>
            </w:pPr>
          </w:p>
        </w:tc>
        <w:tc>
          <w:tcPr>
            <w:tcW w:w="703" w:type="dxa"/>
            <w:shd w:val="clear" w:color="auto" w:fill="D9D9D9"/>
          </w:tcPr>
          <w:p w14:paraId="308D8963" w14:textId="77777777" w:rsidR="00814925" w:rsidRPr="00362205" w:rsidRDefault="002B0CB4" w:rsidP="00CA0BD2">
            <w:pPr>
              <w:rPr>
                <w:rFonts w:ascii="標楷體" w:eastAsia="標楷體" w:hAnsi="標楷體"/>
              </w:rPr>
            </w:pPr>
            <w:r>
              <w:rPr>
                <w:rFonts w:ascii="標楷體" w:eastAsia="標楷體" w:hAnsi="標楷體" w:hint="eastAsia"/>
              </w:rPr>
              <w:t>資料</w:t>
            </w:r>
            <w:r w:rsidR="00814925" w:rsidRPr="004E09B8">
              <w:rPr>
                <w:rFonts w:ascii="標楷體" w:eastAsia="標楷體" w:hAnsi="標楷體" w:hint="eastAsia"/>
              </w:rPr>
              <w:t>長度</w:t>
            </w:r>
          </w:p>
        </w:tc>
        <w:tc>
          <w:tcPr>
            <w:tcW w:w="957" w:type="dxa"/>
            <w:shd w:val="clear" w:color="auto" w:fill="D9D9D9"/>
          </w:tcPr>
          <w:p w14:paraId="40DC68AA" w14:textId="77777777" w:rsidR="00814925" w:rsidRPr="00362205" w:rsidRDefault="00814925" w:rsidP="00CA0BD2">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62A82975" w14:textId="77777777" w:rsidR="00814925" w:rsidRPr="00362205" w:rsidRDefault="00814925" w:rsidP="00CA0BD2">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684B5654" w14:textId="77777777" w:rsidR="00814925" w:rsidRPr="00362205" w:rsidRDefault="00814925" w:rsidP="00CA0BD2">
            <w:pPr>
              <w:rPr>
                <w:rFonts w:ascii="標楷體" w:eastAsia="標楷體" w:hAnsi="標楷體"/>
              </w:rPr>
            </w:pPr>
            <w:proofErr w:type="gramStart"/>
            <w:r w:rsidRPr="00362205">
              <w:rPr>
                <w:rFonts w:ascii="標楷體" w:eastAsia="標楷體" w:hAnsi="標楷體"/>
              </w:rPr>
              <w:t>必填</w:t>
            </w:r>
            <w:proofErr w:type="gramEnd"/>
          </w:p>
        </w:tc>
        <w:tc>
          <w:tcPr>
            <w:tcW w:w="658" w:type="dxa"/>
            <w:shd w:val="clear" w:color="auto" w:fill="D9D9D9"/>
          </w:tcPr>
          <w:p w14:paraId="2D3BB2C7" w14:textId="77777777" w:rsidR="00814925" w:rsidRPr="00362205" w:rsidRDefault="00814925" w:rsidP="00CA0BD2">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66464319" w14:textId="77777777" w:rsidR="00814925" w:rsidRPr="00362205" w:rsidRDefault="00814925" w:rsidP="00CA0BD2">
            <w:pPr>
              <w:rPr>
                <w:rFonts w:ascii="標楷體" w:eastAsia="標楷體" w:hAnsi="標楷體"/>
              </w:rPr>
            </w:pPr>
          </w:p>
        </w:tc>
      </w:tr>
      <w:tr w:rsidR="00814925" w:rsidRPr="00362205" w14:paraId="207F752B" w14:textId="77777777" w:rsidTr="00B15471">
        <w:trPr>
          <w:trHeight w:val="244"/>
          <w:jc w:val="center"/>
        </w:trPr>
        <w:tc>
          <w:tcPr>
            <w:tcW w:w="694" w:type="dxa"/>
          </w:tcPr>
          <w:p w14:paraId="14263758" w14:textId="77777777" w:rsidR="00814925" w:rsidRPr="00362205" w:rsidRDefault="00814925" w:rsidP="00CA0BD2">
            <w:pPr>
              <w:rPr>
                <w:rFonts w:ascii="標楷體" w:eastAsia="標楷體" w:hAnsi="標楷體"/>
              </w:rPr>
            </w:pPr>
            <w:r w:rsidRPr="00362205">
              <w:rPr>
                <w:rFonts w:ascii="標楷體" w:eastAsia="標楷體" w:hAnsi="標楷體" w:hint="eastAsia"/>
              </w:rPr>
              <w:t>1.</w:t>
            </w:r>
          </w:p>
        </w:tc>
        <w:tc>
          <w:tcPr>
            <w:tcW w:w="1206" w:type="dxa"/>
          </w:tcPr>
          <w:p w14:paraId="1925E6C4" w14:textId="77777777" w:rsidR="00814925" w:rsidRPr="00362205" w:rsidRDefault="00814925" w:rsidP="00CA0BD2">
            <w:pPr>
              <w:rPr>
                <w:rFonts w:ascii="標楷體" w:eastAsia="標楷體" w:hAnsi="標楷體"/>
              </w:rPr>
            </w:pPr>
            <w:r>
              <w:rPr>
                <w:rFonts w:ascii="標楷體" w:eastAsia="標楷體" w:hAnsi="標楷體" w:hint="eastAsia"/>
              </w:rPr>
              <w:t>功能</w:t>
            </w:r>
          </w:p>
        </w:tc>
        <w:tc>
          <w:tcPr>
            <w:tcW w:w="703" w:type="dxa"/>
          </w:tcPr>
          <w:p w14:paraId="5E129EBB" w14:textId="77777777" w:rsidR="00814925" w:rsidRPr="00362205" w:rsidRDefault="00814925" w:rsidP="00CA0BD2">
            <w:pPr>
              <w:rPr>
                <w:rFonts w:ascii="標楷體" w:eastAsia="標楷體" w:hAnsi="標楷體"/>
              </w:rPr>
            </w:pPr>
          </w:p>
        </w:tc>
        <w:tc>
          <w:tcPr>
            <w:tcW w:w="957" w:type="dxa"/>
          </w:tcPr>
          <w:p w14:paraId="0B604840" w14:textId="77777777" w:rsidR="00814925" w:rsidRPr="00362205" w:rsidRDefault="00D77B2E" w:rsidP="00CA0BD2">
            <w:pPr>
              <w:rPr>
                <w:rFonts w:ascii="標楷體" w:eastAsia="標楷體" w:hAnsi="標楷體"/>
              </w:rPr>
            </w:pPr>
            <w:r>
              <w:rPr>
                <w:rFonts w:ascii="標楷體" w:eastAsia="標楷體" w:hAnsi="標楷體" w:hint="eastAsia"/>
              </w:rPr>
              <w:t>修改</w:t>
            </w:r>
          </w:p>
        </w:tc>
        <w:tc>
          <w:tcPr>
            <w:tcW w:w="2241" w:type="dxa"/>
          </w:tcPr>
          <w:p w14:paraId="07C06A56" w14:textId="77777777" w:rsidR="00814925" w:rsidRPr="00362205" w:rsidRDefault="00814925" w:rsidP="00CA0BD2">
            <w:pPr>
              <w:rPr>
                <w:rFonts w:ascii="標楷體" w:eastAsia="標楷體" w:hAnsi="標楷體"/>
              </w:rPr>
            </w:pPr>
          </w:p>
        </w:tc>
        <w:tc>
          <w:tcPr>
            <w:tcW w:w="606" w:type="dxa"/>
          </w:tcPr>
          <w:p w14:paraId="7BBC29B9" w14:textId="77777777" w:rsidR="00814925" w:rsidRPr="00362205" w:rsidRDefault="00814925" w:rsidP="00CA0BD2">
            <w:pPr>
              <w:rPr>
                <w:rFonts w:ascii="標楷體" w:eastAsia="標楷體" w:hAnsi="標楷體"/>
              </w:rPr>
            </w:pPr>
          </w:p>
        </w:tc>
        <w:tc>
          <w:tcPr>
            <w:tcW w:w="658" w:type="dxa"/>
          </w:tcPr>
          <w:p w14:paraId="7C999F28" w14:textId="77777777" w:rsidR="00814925" w:rsidRPr="00362205" w:rsidRDefault="00814925" w:rsidP="00CA0BD2">
            <w:pPr>
              <w:rPr>
                <w:rFonts w:ascii="標楷體" w:eastAsia="標楷體" w:hAnsi="標楷體"/>
              </w:rPr>
            </w:pPr>
            <w:r w:rsidRPr="00016EBF">
              <w:rPr>
                <w:rFonts w:ascii="標楷體" w:eastAsia="標楷體" w:hAnsi="標楷體"/>
              </w:rPr>
              <w:t>R</w:t>
            </w:r>
          </w:p>
        </w:tc>
        <w:tc>
          <w:tcPr>
            <w:tcW w:w="3355" w:type="dxa"/>
          </w:tcPr>
          <w:p w14:paraId="2C7BB299" w14:textId="77777777" w:rsidR="00814925" w:rsidRPr="00362205" w:rsidRDefault="00814925" w:rsidP="00CA0BD2">
            <w:pPr>
              <w:rPr>
                <w:rFonts w:ascii="標楷體" w:eastAsia="標楷體" w:hAnsi="標楷體"/>
              </w:rPr>
            </w:pPr>
          </w:p>
        </w:tc>
      </w:tr>
      <w:tr w:rsidR="00814925" w:rsidRPr="00362205" w14:paraId="354885EC" w14:textId="77777777" w:rsidTr="00B15471">
        <w:trPr>
          <w:trHeight w:val="244"/>
          <w:jc w:val="center"/>
        </w:trPr>
        <w:tc>
          <w:tcPr>
            <w:tcW w:w="694" w:type="dxa"/>
          </w:tcPr>
          <w:p w14:paraId="54BEC770" w14:textId="77777777" w:rsidR="00814925" w:rsidRPr="00362205" w:rsidRDefault="00814925" w:rsidP="00CA0B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35F60534" w14:textId="77777777" w:rsidR="00814925" w:rsidRDefault="00814925" w:rsidP="00CA0BD2">
            <w:pPr>
              <w:rPr>
                <w:rFonts w:ascii="標楷體" w:eastAsia="標楷體" w:hAnsi="標楷體"/>
              </w:rPr>
            </w:pPr>
            <w:r>
              <w:rPr>
                <w:rFonts w:ascii="標楷體" w:eastAsia="標楷體" w:hAnsi="標楷體" w:hint="eastAsia"/>
              </w:rPr>
              <w:t>核准號碼</w:t>
            </w:r>
          </w:p>
        </w:tc>
        <w:tc>
          <w:tcPr>
            <w:tcW w:w="703" w:type="dxa"/>
          </w:tcPr>
          <w:p w14:paraId="3A327CD9" w14:textId="77777777" w:rsidR="00814925" w:rsidRPr="00847BB7" w:rsidRDefault="00814925" w:rsidP="00CA0BD2">
            <w:pPr>
              <w:rPr>
                <w:rFonts w:ascii="標楷體" w:eastAsia="標楷體" w:hAnsi="標楷體"/>
              </w:rPr>
            </w:pPr>
          </w:p>
        </w:tc>
        <w:tc>
          <w:tcPr>
            <w:tcW w:w="957" w:type="dxa"/>
          </w:tcPr>
          <w:p w14:paraId="3DEC6C52" w14:textId="77777777" w:rsidR="00814925" w:rsidRPr="00362205" w:rsidRDefault="00814925" w:rsidP="00CA0BD2">
            <w:pPr>
              <w:rPr>
                <w:rFonts w:ascii="標楷體" w:eastAsia="標楷體" w:hAnsi="標楷體"/>
              </w:rPr>
            </w:pPr>
          </w:p>
        </w:tc>
        <w:tc>
          <w:tcPr>
            <w:tcW w:w="2241" w:type="dxa"/>
          </w:tcPr>
          <w:p w14:paraId="32045750" w14:textId="77777777" w:rsidR="00814925" w:rsidRPr="00362205" w:rsidRDefault="00814925" w:rsidP="00CA0BD2">
            <w:pPr>
              <w:rPr>
                <w:rFonts w:ascii="標楷體" w:eastAsia="標楷體" w:hAnsi="標楷體"/>
              </w:rPr>
            </w:pPr>
          </w:p>
        </w:tc>
        <w:tc>
          <w:tcPr>
            <w:tcW w:w="606" w:type="dxa"/>
          </w:tcPr>
          <w:p w14:paraId="6B966383" w14:textId="77777777" w:rsidR="00814925" w:rsidRPr="00362205" w:rsidRDefault="00814925" w:rsidP="00CA0BD2">
            <w:pPr>
              <w:rPr>
                <w:rFonts w:ascii="標楷體" w:eastAsia="標楷體" w:hAnsi="標楷體"/>
              </w:rPr>
            </w:pPr>
          </w:p>
        </w:tc>
        <w:tc>
          <w:tcPr>
            <w:tcW w:w="658" w:type="dxa"/>
          </w:tcPr>
          <w:p w14:paraId="0374956D" w14:textId="77777777" w:rsidR="00814925" w:rsidRPr="00362205" w:rsidRDefault="00D77B2E" w:rsidP="00CA0BD2">
            <w:pPr>
              <w:rPr>
                <w:rFonts w:ascii="標楷體" w:eastAsia="標楷體" w:hAnsi="標楷體"/>
              </w:rPr>
            </w:pPr>
            <w:r>
              <w:rPr>
                <w:rFonts w:ascii="標楷體" w:eastAsia="標楷體" w:hAnsi="標楷體" w:hint="eastAsia"/>
              </w:rPr>
              <w:t>R</w:t>
            </w:r>
          </w:p>
        </w:tc>
        <w:tc>
          <w:tcPr>
            <w:tcW w:w="3355" w:type="dxa"/>
          </w:tcPr>
          <w:p w14:paraId="2A951B64" w14:textId="77777777" w:rsidR="00814925" w:rsidRPr="00847BB7" w:rsidRDefault="00814925" w:rsidP="00CA0BD2">
            <w:pPr>
              <w:rPr>
                <w:rFonts w:ascii="標楷體" w:eastAsia="標楷體" w:hAnsi="標楷體"/>
              </w:rPr>
            </w:pPr>
            <w:r>
              <w:rPr>
                <w:rFonts w:ascii="標楷體" w:eastAsia="標楷體" w:hAnsi="標楷體" w:hint="eastAsia"/>
              </w:rPr>
              <w:t>1</w:t>
            </w:r>
            <w:r w:rsidR="001A4B49">
              <w:rPr>
                <w:rFonts w:ascii="標楷體" w:eastAsia="標楷體" w:hAnsi="標楷體"/>
              </w:rPr>
              <w:t>.</w:t>
            </w:r>
            <w:r>
              <w:rPr>
                <w:rFonts w:ascii="標楷體" w:eastAsia="標楷體" w:hAnsi="標楷體"/>
              </w:rPr>
              <w:t>Guarantor.</w:t>
            </w:r>
            <w:r w:rsidRPr="00C945F3">
              <w:rPr>
                <w:rFonts w:ascii="標楷體" w:eastAsia="標楷體" w:hAnsi="標楷體"/>
              </w:rPr>
              <w:t>ApproveNo</w:t>
            </w:r>
          </w:p>
        </w:tc>
      </w:tr>
      <w:tr w:rsidR="00B15471" w:rsidRPr="00362205" w14:paraId="0E6148CE" w14:textId="77777777" w:rsidTr="00B15471">
        <w:trPr>
          <w:trHeight w:val="244"/>
          <w:jc w:val="center"/>
        </w:trPr>
        <w:tc>
          <w:tcPr>
            <w:tcW w:w="694" w:type="dxa"/>
          </w:tcPr>
          <w:p w14:paraId="3A468A39"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F317E3B"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703" w:type="dxa"/>
          </w:tcPr>
          <w:p w14:paraId="68C468E2" w14:textId="77777777" w:rsidR="00B15471" w:rsidRDefault="00B15471" w:rsidP="00B15471">
            <w:pPr>
              <w:rPr>
                <w:rFonts w:ascii="標楷體" w:eastAsia="標楷體" w:hAnsi="標楷體"/>
              </w:rPr>
            </w:pPr>
          </w:p>
          <w:p w14:paraId="51F8A2EE" w14:textId="77777777" w:rsidR="00B15471" w:rsidRDefault="00B15471" w:rsidP="00B15471">
            <w:pPr>
              <w:rPr>
                <w:rFonts w:ascii="標楷體" w:eastAsia="標楷體" w:hAnsi="標楷體"/>
              </w:rPr>
            </w:pPr>
          </w:p>
        </w:tc>
        <w:tc>
          <w:tcPr>
            <w:tcW w:w="957" w:type="dxa"/>
          </w:tcPr>
          <w:p w14:paraId="4A8F75D4" w14:textId="77777777" w:rsidR="00B15471" w:rsidRPr="00362205" w:rsidRDefault="00B15471" w:rsidP="00B15471">
            <w:pPr>
              <w:rPr>
                <w:rFonts w:ascii="標楷體" w:eastAsia="標楷體" w:hAnsi="標楷體"/>
              </w:rPr>
            </w:pPr>
          </w:p>
        </w:tc>
        <w:tc>
          <w:tcPr>
            <w:tcW w:w="2241" w:type="dxa"/>
          </w:tcPr>
          <w:p w14:paraId="7CA81908" w14:textId="77777777" w:rsidR="00B15471" w:rsidRPr="00362205" w:rsidRDefault="00B15471" w:rsidP="00B15471">
            <w:pPr>
              <w:rPr>
                <w:rFonts w:ascii="標楷體" w:eastAsia="標楷體" w:hAnsi="標楷體"/>
              </w:rPr>
            </w:pPr>
          </w:p>
        </w:tc>
        <w:tc>
          <w:tcPr>
            <w:tcW w:w="606" w:type="dxa"/>
          </w:tcPr>
          <w:p w14:paraId="57D551FF" w14:textId="77777777" w:rsidR="00B15471" w:rsidRPr="00362205" w:rsidRDefault="00B15471" w:rsidP="00B15471">
            <w:pPr>
              <w:rPr>
                <w:rFonts w:ascii="標楷體" w:eastAsia="標楷體" w:hAnsi="標楷體"/>
              </w:rPr>
            </w:pPr>
          </w:p>
        </w:tc>
        <w:tc>
          <w:tcPr>
            <w:tcW w:w="658" w:type="dxa"/>
          </w:tcPr>
          <w:p w14:paraId="2DB79AD9"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55" w:type="dxa"/>
          </w:tcPr>
          <w:p w14:paraId="77BC504B"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51C1308A" w14:textId="77777777" w:rsidTr="00B15471">
        <w:trPr>
          <w:trHeight w:val="244"/>
          <w:jc w:val="center"/>
        </w:trPr>
        <w:tc>
          <w:tcPr>
            <w:tcW w:w="694" w:type="dxa"/>
          </w:tcPr>
          <w:p w14:paraId="4532CE8B" w14:textId="77777777" w:rsidR="00B15471" w:rsidRDefault="00B15471" w:rsidP="00B15471">
            <w:pPr>
              <w:rPr>
                <w:rFonts w:ascii="標楷體" w:eastAsia="標楷體" w:hAnsi="標楷體"/>
              </w:rPr>
            </w:pPr>
            <w:r>
              <w:rPr>
                <w:rFonts w:ascii="標楷體" w:eastAsia="標楷體" w:hAnsi="標楷體" w:hint="eastAsia"/>
              </w:rPr>
              <w:t>4.</w:t>
            </w:r>
          </w:p>
        </w:tc>
        <w:tc>
          <w:tcPr>
            <w:tcW w:w="1206" w:type="dxa"/>
          </w:tcPr>
          <w:p w14:paraId="492A7DD1"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703" w:type="dxa"/>
          </w:tcPr>
          <w:p w14:paraId="7E299429" w14:textId="77777777" w:rsidR="00B15471" w:rsidRDefault="00B15471" w:rsidP="00B15471">
            <w:pPr>
              <w:rPr>
                <w:rFonts w:ascii="標楷體" w:eastAsia="標楷體" w:hAnsi="標楷體"/>
              </w:rPr>
            </w:pPr>
          </w:p>
        </w:tc>
        <w:tc>
          <w:tcPr>
            <w:tcW w:w="957" w:type="dxa"/>
          </w:tcPr>
          <w:p w14:paraId="1C25F5E9" w14:textId="77777777" w:rsidR="00B15471" w:rsidRPr="00362205" w:rsidRDefault="00B15471" w:rsidP="00B15471">
            <w:pPr>
              <w:rPr>
                <w:rFonts w:ascii="標楷體" w:eastAsia="標楷體" w:hAnsi="標楷體"/>
              </w:rPr>
            </w:pPr>
          </w:p>
        </w:tc>
        <w:tc>
          <w:tcPr>
            <w:tcW w:w="2241" w:type="dxa"/>
          </w:tcPr>
          <w:p w14:paraId="7757BFC9" w14:textId="77777777" w:rsidR="00B15471" w:rsidRPr="00362205" w:rsidRDefault="00B15471" w:rsidP="00B15471">
            <w:pPr>
              <w:rPr>
                <w:rFonts w:ascii="標楷體" w:eastAsia="標楷體" w:hAnsi="標楷體"/>
              </w:rPr>
            </w:pPr>
          </w:p>
        </w:tc>
        <w:tc>
          <w:tcPr>
            <w:tcW w:w="606" w:type="dxa"/>
          </w:tcPr>
          <w:p w14:paraId="7C65818B" w14:textId="77777777" w:rsidR="00B15471" w:rsidRPr="00362205" w:rsidRDefault="00B15471" w:rsidP="00B15471">
            <w:pPr>
              <w:rPr>
                <w:rFonts w:ascii="標楷體" w:eastAsia="標楷體" w:hAnsi="標楷體"/>
              </w:rPr>
            </w:pPr>
          </w:p>
        </w:tc>
        <w:tc>
          <w:tcPr>
            <w:tcW w:w="658" w:type="dxa"/>
          </w:tcPr>
          <w:p w14:paraId="5D27B7B1"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55" w:type="dxa"/>
          </w:tcPr>
          <w:p w14:paraId="57BEE76D"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7A335D9B" w14:textId="77777777" w:rsidTr="00B15471">
        <w:trPr>
          <w:trHeight w:val="244"/>
          <w:jc w:val="center"/>
        </w:trPr>
        <w:tc>
          <w:tcPr>
            <w:tcW w:w="694" w:type="dxa"/>
          </w:tcPr>
          <w:p w14:paraId="7B700634" w14:textId="77777777" w:rsidR="00B15471" w:rsidRDefault="00B15471" w:rsidP="00B15471">
            <w:pPr>
              <w:rPr>
                <w:rFonts w:ascii="標楷體" w:eastAsia="標楷體" w:hAnsi="標楷體"/>
              </w:rPr>
            </w:pPr>
            <w:r>
              <w:rPr>
                <w:rFonts w:ascii="標楷體" w:eastAsia="標楷體" w:hAnsi="標楷體" w:hint="eastAsia"/>
              </w:rPr>
              <w:t>5.</w:t>
            </w:r>
          </w:p>
        </w:tc>
        <w:tc>
          <w:tcPr>
            <w:tcW w:w="1206" w:type="dxa"/>
          </w:tcPr>
          <w:p w14:paraId="13AB048F"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703" w:type="dxa"/>
          </w:tcPr>
          <w:p w14:paraId="22DAAB9B" w14:textId="77777777" w:rsidR="00B15471" w:rsidRDefault="00B15471" w:rsidP="00B15471">
            <w:pPr>
              <w:rPr>
                <w:rFonts w:ascii="標楷體" w:eastAsia="標楷體" w:hAnsi="標楷體"/>
              </w:rPr>
            </w:pPr>
          </w:p>
        </w:tc>
        <w:tc>
          <w:tcPr>
            <w:tcW w:w="957" w:type="dxa"/>
          </w:tcPr>
          <w:p w14:paraId="39F621FD" w14:textId="77777777" w:rsidR="00B15471" w:rsidRPr="00362205" w:rsidRDefault="00B15471" w:rsidP="00B15471">
            <w:pPr>
              <w:rPr>
                <w:rFonts w:ascii="標楷體" w:eastAsia="標楷體" w:hAnsi="標楷體"/>
              </w:rPr>
            </w:pPr>
          </w:p>
        </w:tc>
        <w:tc>
          <w:tcPr>
            <w:tcW w:w="2241" w:type="dxa"/>
          </w:tcPr>
          <w:p w14:paraId="3282C818" w14:textId="77777777" w:rsidR="00B15471" w:rsidRPr="00362205" w:rsidRDefault="00B15471" w:rsidP="00B15471">
            <w:pPr>
              <w:rPr>
                <w:rFonts w:ascii="標楷體" w:eastAsia="標楷體" w:hAnsi="標楷體"/>
              </w:rPr>
            </w:pPr>
          </w:p>
        </w:tc>
        <w:tc>
          <w:tcPr>
            <w:tcW w:w="606" w:type="dxa"/>
          </w:tcPr>
          <w:p w14:paraId="5E430ABF" w14:textId="77777777" w:rsidR="00B15471" w:rsidRPr="00362205" w:rsidRDefault="00B15471" w:rsidP="00B15471">
            <w:pPr>
              <w:rPr>
                <w:rFonts w:ascii="標楷體" w:eastAsia="標楷體" w:hAnsi="標楷體"/>
              </w:rPr>
            </w:pPr>
          </w:p>
        </w:tc>
        <w:tc>
          <w:tcPr>
            <w:tcW w:w="658" w:type="dxa"/>
          </w:tcPr>
          <w:p w14:paraId="4D002CE9" w14:textId="77777777" w:rsidR="00B15471" w:rsidRPr="00362205" w:rsidRDefault="00B15471" w:rsidP="00B15471">
            <w:pPr>
              <w:rPr>
                <w:rFonts w:ascii="標楷體" w:eastAsia="標楷體" w:hAnsi="標楷體"/>
              </w:rPr>
            </w:pPr>
            <w:r>
              <w:rPr>
                <w:rFonts w:ascii="標楷體" w:eastAsia="標楷體" w:hAnsi="標楷體"/>
              </w:rPr>
              <w:t>R</w:t>
            </w:r>
          </w:p>
        </w:tc>
        <w:tc>
          <w:tcPr>
            <w:tcW w:w="3355" w:type="dxa"/>
          </w:tcPr>
          <w:p w14:paraId="1AC7B339"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B15471" w:rsidRPr="00362205" w14:paraId="61E06F9A" w14:textId="77777777" w:rsidTr="00B15471">
        <w:trPr>
          <w:trHeight w:val="244"/>
          <w:jc w:val="center"/>
        </w:trPr>
        <w:tc>
          <w:tcPr>
            <w:tcW w:w="694" w:type="dxa"/>
          </w:tcPr>
          <w:p w14:paraId="1F9B0397" w14:textId="77777777" w:rsidR="00B15471" w:rsidRDefault="00B15471" w:rsidP="00B15471">
            <w:pPr>
              <w:rPr>
                <w:rFonts w:ascii="標楷體" w:eastAsia="標楷體" w:hAnsi="標楷體"/>
              </w:rPr>
            </w:pPr>
            <w:r>
              <w:rPr>
                <w:rFonts w:ascii="標楷體" w:eastAsia="標楷體" w:hAnsi="標楷體" w:hint="eastAsia"/>
              </w:rPr>
              <w:t>6.</w:t>
            </w:r>
          </w:p>
        </w:tc>
        <w:tc>
          <w:tcPr>
            <w:tcW w:w="1206" w:type="dxa"/>
          </w:tcPr>
          <w:p w14:paraId="18E56A23" w14:textId="77777777" w:rsidR="00B15471" w:rsidRDefault="00B15471" w:rsidP="00B15471">
            <w:pPr>
              <w:rPr>
                <w:rFonts w:ascii="標楷體" w:eastAsia="標楷體" w:hAnsi="標楷體"/>
              </w:rPr>
            </w:pPr>
            <w:r>
              <w:rPr>
                <w:rFonts w:ascii="標楷體" w:eastAsia="標楷體" w:hAnsi="標楷體" w:hint="eastAsia"/>
              </w:rPr>
              <w:t>保證人關係</w:t>
            </w:r>
          </w:p>
        </w:tc>
        <w:tc>
          <w:tcPr>
            <w:tcW w:w="703" w:type="dxa"/>
          </w:tcPr>
          <w:p w14:paraId="34256F9F" w14:textId="77777777" w:rsidR="00B15471" w:rsidRDefault="00B15471" w:rsidP="00B15471">
            <w:pPr>
              <w:rPr>
                <w:rFonts w:ascii="標楷體" w:eastAsia="標楷體" w:hAnsi="標楷體"/>
              </w:rPr>
            </w:pPr>
            <w:r>
              <w:rPr>
                <w:rFonts w:ascii="標楷體" w:eastAsia="標楷體" w:hAnsi="標楷體" w:hint="eastAsia"/>
              </w:rPr>
              <w:t>2</w:t>
            </w:r>
          </w:p>
        </w:tc>
        <w:tc>
          <w:tcPr>
            <w:tcW w:w="957" w:type="dxa"/>
          </w:tcPr>
          <w:p w14:paraId="1B37F55D" w14:textId="77777777" w:rsidR="00B15471" w:rsidRPr="00362205" w:rsidRDefault="00B15471" w:rsidP="00B15471">
            <w:pPr>
              <w:rPr>
                <w:rFonts w:ascii="標楷體" w:eastAsia="標楷體" w:hAnsi="標楷體"/>
              </w:rPr>
            </w:pPr>
          </w:p>
        </w:tc>
        <w:tc>
          <w:tcPr>
            <w:tcW w:w="2241" w:type="dxa"/>
          </w:tcPr>
          <w:p w14:paraId="4CCCB904"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4E2AC30" w14:textId="77777777" w:rsidR="00B15471" w:rsidRPr="00362205" w:rsidRDefault="00B15471" w:rsidP="00B15471">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66F49031"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4F4C9113"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4766679C"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3EA1A01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9886D92"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B15471" w:rsidRPr="00362205" w14:paraId="6EE58608" w14:textId="77777777" w:rsidTr="00B15471">
        <w:trPr>
          <w:trHeight w:val="244"/>
          <w:jc w:val="center"/>
        </w:trPr>
        <w:tc>
          <w:tcPr>
            <w:tcW w:w="694" w:type="dxa"/>
          </w:tcPr>
          <w:p w14:paraId="7A26408E" w14:textId="77777777" w:rsidR="00B15471" w:rsidRDefault="00B15471" w:rsidP="00B15471">
            <w:pPr>
              <w:rPr>
                <w:rFonts w:ascii="標楷體" w:eastAsia="標楷體" w:hAnsi="標楷體"/>
              </w:rPr>
            </w:pPr>
            <w:r>
              <w:rPr>
                <w:rFonts w:ascii="標楷體" w:eastAsia="標楷體" w:hAnsi="標楷體" w:hint="eastAsia"/>
              </w:rPr>
              <w:t>7.</w:t>
            </w:r>
          </w:p>
        </w:tc>
        <w:tc>
          <w:tcPr>
            <w:tcW w:w="1206" w:type="dxa"/>
          </w:tcPr>
          <w:p w14:paraId="28879115" w14:textId="77777777" w:rsidR="00B15471" w:rsidRDefault="00B15471" w:rsidP="00B15471">
            <w:pPr>
              <w:rPr>
                <w:rFonts w:ascii="標楷體" w:eastAsia="標楷體" w:hAnsi="標楷體"/>
              </w:rPr>
            </w:pPr>
            <w:r>
              <w:rPr>
                <w:rFonts w:ascii="標楷體" w:eastAsia="標楷體" w:hAnsi="標楷體" w:hint="eastAsia"/>
              </w:rPr>
              <w:t>保證金額</w:t>
            </w:r>
          </w:p>
        </w:tc>
        <w:tc>
          <w:tcPr>
            <w:tcW w:w="703" w:type="dxa"/>
          </w:tcPr>
          <w:p w14:paraId="73D59217" w14:textId="77777777" w:rsidR="00B15471" w:rsidRDefault="00B15471" w:rsidP="00B15471">
            <w:pPr>
              <w:rPr>
                <w:rFonts w:ascii="標楷體" w:eastAsia="標楷體" w:hAnsi="標楷體"/>
              </w:rPr>
            </w:pPr>
            <w:r>
              <w:rPr>
                <w:rFonts w:ascii="標楷體" w:eastAsia="標楷體" w:hAnsi="標楷體" w:hint="eastAsia"/>
              </w:rPr>
              <w:t>14</w:t>
            </w:r>
          </w:p>
        </w:tc>
        <w:tc>
          <w:tcPr>
            <w:tcW w:w="957" w:type="dxa"/>
          </w:tcPr>
          <w:p w14:paraId="635276C9" w14:textId="77777777" w:rsidR="00B15471" w:rsidRPr="00362205" w:rsidRDefault="00B15471" w:rsidP="00B15471">
            <w:pPr>
              <w:rPr>
                <w:rFonts w:ascii="標楷體" w:eastAsia="標楷體" w:hAnsi="標楷體"/>
              </w:rPr>
            </w:pPr>
          </w:p>
        </w:tc>
        <w:tc>
          <w:tcPr>
            <w:tcW w:w="2241" w:type="dxa"/>
          </w:tcPr>
          <w:p w14:paraId="6DA3F5BA" w14:textId="77777777" w:rsidR="00B15471" w:rsidRPr="00362205" w:rsidRDefault="00B15471" w:rsidP="00B15471">
            <w:pPr>
              <w:rPr>
                <w:rFonts w:ascii="標楷體" w:eastAsia="標楷體" w:hAnsi="標楷體"/>
              </w:rPr>
            </w:pPr>
          </w:p>
        </w:tc>
        <w:tc>
          <w:tcPr>
            <w:tcW w:w="606" w:type="dxa"/>
          </w:tcPr>
          <w:p w14:paraId="4616D250"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748F16B5"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3067212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F70AC43" w14:textId="77777777" w:rsidR="00B15471"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08D7C47"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B15471" w:rsidRPr="00362205" w14:paraId="558976E1" w14:textId="77777777" w:rsidTr="00B15471">
        <w:trPr>
          <w:trHeight w:val="244"/>
          <w:jc w:val="center"/>
        </w:trPr>
        <w:tc>
          <w:tcPr>
            <w:tcW w:w="694" w:type="dxa"/>
          </w:tcPr>
          <w:p w14:paraId="7653E3BA" w14:textId="77777777" w:rsidR="00B15471" w:rsidRDefault="00B15471" w:rsidP="00B15471">
            <w:pPr>
              <w:rPr>
                <w:rFonts w:ascii="標楷體" w:eastAsia="標楷體" w:hAnsi="標楷體"/>
              </w:rPr>
            </w:pPr>
            <w:r>
              <w:rPr>
                <w:rFonts w:ascii="標楷體" w:eastAsia="標楷體" w:hAnsi="標楷體" w:hint="eastAsia"/>
              </w:rPr>
              <w:t>8.</w:t>
            </w:r>
          </w:p>
        </w:tc>
        <w:tc>
          <w:tcPr>
            <w:tcW w:w="1206" w:type="dxa"/>
          </w:tcPr>
          <w:p w14:paraId="0B545C79" w14:textId="77777777" w:rsidR="00B15471" w:rsidRDefault="00B15471" w:rsidP="00B15471">
            <w:pPr>
              <w:rPr>
                <w:rFonts w:ascii="標楷體" w:eastAsia="標楷體" w:hAnsi="標楷體"/>
              </w:rPr>
            </w:pPr>
            <w:r>
              <w:rPr>
                <w:rFonts w:ascii="標楷體" w:eastAsia="標楷體" w:hAnsi="標楷體" w:hint="eastAsia"/>
              </w:rPr>
              <w:t>保證類別</w:t>
            </w:r>
          </w:p>
        </w:tc>
        <w:tc>
          <w:tcPr>
            <w:tcW w:w="703" w:type="dxa"/>
          </w:tcPr>
          <w:p w14:paraId="3E6C31D9" w14:textId="77777777" w:rsidR="00B15471" w:rsidRDefault="00B15471" w:rsidP="00B15471">
            <w:pPr>
              <w:rPr>
                <w:rFonts w:ascii="標楷體" w:eastAsia="標楷體" w:hAnsi="標楷體"/>
              </w:rPr>
            </w:pPr>
            <w:r>
              <w:rPr>
                <w:rFonts w:ascii="標楷體" w:eastAsia="標楷體" w:hAnsi="標楷體" w:hint="eastAsia"/>
              </w:rPr>
              <w:t>2</w:t>
            </w:r>
          </w:p>
        </w:tc>
        <w:tc>
          <w:tcPr>
            <w:tcW w:w="957" w:type="dxa"/>
          </w:tcPr>
          <w:p w14:paraId="57C12BE5" w14:textId="77777777" w:rsidR="00B15471" w:rsidRPr="00362205" w:rsidRDefault="00B15471" w:rsidP="00B15471">
            <w:pPr>
              <w:rPr>
                <w:rFonts w:ascii="標楷體" w:eastAsia="標楷體" w:hAnsi="標楷體"/>
              </w:rPr>
            </w:pPr>
          </w:p>
        </w:tc>
        <w:tc>
          <w:tcPr>
            <w:tcW w:w="2241" w:type="dxa"/>
          </w:tcPr>
          <w:p w14:paraId="28BDD6C5"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5E51098" w14:textId="77777777" w:rsidR="00B15471" w:rsidRPr="00362205" w:rsidRDefault="00B15471" w:rsidP="00B15471">
            <w:pPr>
              <w:rPr>
                <w:rFonts w:ascii="標楷體" w:eastAsia="標楷體" w:hAnsi="標楷體"/>
              </w:rPr>
            </w:pPr>
          </w:p>
        </w:tc>
        <w:tc>
          <w:tcPr>
            <w:tcW w:w="606" w:type="dxa"/>
          </w:tcPr>
          <w:p w14:paraId="0FBA6692" w14:textId="77777777" w:rsidR="00B15471" w:rsidRPr="00362205" w:rsidRDefault="00B15471" w:rsidP="00B15471">
            <w:pPr>
              <w:rPr>
                <w:rFonts w:ascii="標楷體" w:eastAsia="標楷體" w:hAnsi="標楷體"/>
              </w:rPr>
            </w:pPr>
            <w:r>
              <w:rPr>
                <w:rFonts w:ascii="標楷體" w:eastAsia="標楷體" w:hAnsi="標楷體"/>
              </w:rPr>
              <w:t>V</w:t>
            </w:r>
          </w:p>
        </w:tc>
        <w:tc>
          <w:tcPr>
            <w:tcW w:w="658" w:type="dxa"/>
          </w:tcPr>
          <w:p w14:paraId="7CFDB039"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2B5E7BF6"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62C64C94"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C74BD27"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B15471" w:rsidRPr="00362205" w14:paraId="417B2E2A" w14:textId="77777777" w:rsidTr="00B15471">
        <w:trPr>
          <w:trHeight w:val="244"/>
          <w:jc w:val="center"/>
        </w:trPr>
        <w:tc>
          <w:tcPr>
            <w:tcW w:w="694" w:type="dxa"/>
          </w:tcPr>
          <w:p w14:paraId="15A27D5E" w14:textId="77777777" w:rsidR="00B15471" w:rsidRDefault="00B15471" w:rsidP="00B15471">
            <w:pPr>
              <w:rPr>
                <w:rFonts w:ascii="標楷體" w:eastAsia="標楷體" w:hAnsi="標楷體"/>
              </w:rPr>
            </w:pPr>
            <w:r>
              <w:rPr>
                <w:rFonts w:ascii="標楷體" w:eastAsia="標楷體" w:hAnsi="標楷體" w:hint="eastAsia"/>
              </w:rPr>
              <w:t>9.</w:t>
            </w:r>
          </w:p>
        </w:tc>
        <w:tc>
          <w:tcPr>
            <w:tcW w:w="1206" w:type="dxa"/>
          </w:tcPr>
          <w:p w14:paraId="15B03AA5" w14:textId="77777777" w:rsidR="00B15471" w:rsidRDefault="00B15471" w:rsidP="00B15471">
            <w:pPr>
              <w:rPr>
                <w:rFonts w:ascii="標楷體" w:eastAsia="標楷體" w:hAnsi="標楷體"/>
              </w:rPr>
            </w:pPr>
            <w:r>
              <w:rPr>
                <w:rFonts w:ascii="標楷體" w:eastAsia="標楷體" w:hAnsi="標楷體" w:hint="eastAsia"/>
              </w:rPr>
              <w:t>對保日期</w:t>
            </w:r>
          </w:p>
        </w:tc>
        <w:tc>
          <w:tcPr>
            <w:tcW w:w="703" w:type="dxa"/>
          </w:tcPr>
          <w:p w14:paraId="24C687F6" w14:textId="77777777" w:rsidR="00B15471" w:rsidRDefault="00B15471" w:rsidP="00B15471">
            <w:pPr>
              <w:rPr>
                <w:rFonts w:ascii="標楷體" w:eastAsia="標楷體" w:hAnsi="標楷體"/>
              </w:rPr>
            </w:pPr>
            <w:r>
              <w:rPr>
                <w:rFonts w:ascii="標楷體" w:eastAsia="標楷體" w:hAnsi="標楷體" w:hint="eastAsia"/>
              </w:rPr>
              <w:t>7</w:t>
            </w:r>
          </w:p>
        </w:tc>
        <w:tc>
          <w:tcPr>
            <w:tcW w:w="957" w:type="dxa"/>
          </w:tcPr>
          <w:p w14:paraId="6F5AAECC" w14:textId="77777777" w:rsidR="00B15471" w:rsidRPr="00362205" w:rsidRDefault="00B15471" w:rsidP="00B15471">
            <w:pPr>
              <w:rPr>
                <w:rFonts w:ascii="標楷體" w:eastAsia="標楷體" w:hAnsi="標楷體"/>
              </w:rPr>
            </w:pPr>
          </w:p>
        </w:tc>
        <w:tc>
          <w:tcPr>
            <w:tcW w:w="2241" w:type="dxa"/>
          </w:tcPr>
          <w:p w14:paraId="04F0BE6D"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6" w:type="dxa"/>
          </w:tcPr>
          <w:p w14:paraId="22C607E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222929FE"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203CB44A"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53DD4B81" w14:textId="77777777" w:rsidR="00B15471" w:rsidRPr="0078668E" w:rsidRDefault="00B15471" w:rsidP="00B15471">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6BA67EC9"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D5AC693"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E80E26C"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B15471" w:rsidRPr="00362205" w14:paraId="139EF893" w14:textId="77777777" w:rsidTr="00B15471">
        <w:trPr>
          <w:trHeight w:val="244"/>
          <w:jc w:val="center"/>
        </w:trPr>
        <w:tc>
          <w:tcPr>
            <w:tcW w:w="694" w:type="dxa"/>
          </w:tcPr>
          <w:p w14:paraId="2DA6CE6F" w14:textId="77777777" w:rsidR="00B15471" w:rsidRDefault="00B15471" w:rsidP="00B15471">
            <w:pPr>
              <w:rPr>
                <w:rFonts w:ascii="標楷體" w:eastAsia="標楷體" w:hAnsi="標楷體"/>
              </w:rPr>
            </w:pPr>
            <w:r>
              <w:rPr>
                <w:rFonts w:ascii="標楷體" w:eastAsia="標楷體" w:hAnsi="標楷體" w:hint="eastAsia"/>
              </w:rPr>
              <w:t>10.</w:t>
            </w:r>
          </w:p>
        </w:tc>
        <w:tc>
          <w:tcPr>
            <w:tcW w:w="1206" w:type="dxa"/>
          </w:tcPr>
          <w:p w14:paraId="734A559B" w14:textId="77777777" w:rsidR="00B15471" w:rsidRDefault="00B15471" w:rsidP="00B15471">
            <w:pPr>
              <w:rPr>
                <w:rFonts w:ascii="標楷體" w:eastAsia="標楷體" w:hAnsi="標楷體"/>
              </w:rPr>
            </w:pPr>
            <w:r>
              <w:rPr>
                <w:rFonts w:ascii="標楷體" w:eastAsia="標楷體" w:hAnsi="標楷體" w:hint="eastAsia"/>
              </w:rPr>
              <w:t>保證狀況碼</w:t>
            </w:r>
          </w:p>
        </w:tc>
        <w:tc>
          <w:tcPr>
            <w:tcW w:w="703" w:type="dxa"/>
          </w:tcPr>
          <w:p w14:paraId="05C320FC" w14:textId="77777777" w:rsidR="00B15471" w:rsidRDefault="00B15471" w:rsidP="00B15471">
            <w:pPr>
              <w:rPr>
                <w:rFonts w:ascii="標楷體" w:eastAsia="標楷體" w:hAnsi="標楷體"/>
              </w:rPr>
            </w:pPr>
            <w:r>
              <w:rPr>
                <w:rFonts w:ascii="標楷體" w:eastAsia="標楷體" w:hAnsi="標楷體" w:hint="eastAsia"/>
              </w:rPr>
              <w:t>1</w:t>
            </w:r>
          </w:p>
        </w:tc>
        <w:tc>
          <w:tcPr>
            <w:tcW w:w="957" w:type="dxa"/>
          </w:tcPr>
          <w:p w14:paraId="29D518D3" w14:textId="77777777" w:rsidR="00B15471" w:rsidRPr="00362205" w:rsidRDefault="00B15471" w:rsidP="00B15471">
            <w:pPr>
              <w:rPr>
                <w:rFonts w:ascii="標楷體" w:eastAsia="標楷體" w:hAnsi="標楷體"/>
              </w:rPr>
            </w:pPr>
          </w:p>
        </w:tc>
        <w:tc>
          <w:tcPr>
            <w:tcW w:w="2241" w:type="dxa"/>
          </w:tcPr>
          <w:p w14:paraId="6F260FBF" w14:textId="77777777" w:rsidR="00B15471" w:rsidRPr="00E5130D"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2236FBF6"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8" w:type="dxa"/>
          </w:tcPr>
          <w:p w14:paraId="326CE3A9"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16669553"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87B5D34"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FB37BBE"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B15471" w:rsidRPr="00362205" w14:paraId="09DDC341" w14:textId="77777777" w:rsidTr="00B15471">
        <w:trPr>
          <w:trHeight w:val="244"/>
          <w:jc w:val="center"/>
        </w:trPr>
        <w:tc>
          <w:tcPr>
            <w:tcW w:w="694" w:type="dxa"/>
          </w:tcPr>
          <w:p w14:paraId="54B2DCFE" w14:textId="77777777" w:rsidR="00B15471" w:rsidRDefault="00B15471" w:rsidP="00B15471">
            <w:pPr>
              <w:rPr>
                <w:rFonts w:ascii="標楷體" w:eastAsia="標楷體" w:hAnsi="標楷體"/>
              </w:rPr>
            </w:pPr>
            <w:r>
              <w:rPr>
                <w:rFonts w:ascii="標楷體" w:eastAsia="標楷體" w:hAnsi="標楷體" w:hint="eastAsia"/>
              </w:rPr>
              <w:t>11.</w:t>
            </w:r>
          </w:p>
        </w:tc>
        <w:tc>
          <w:tcPr>
            <w:tcW w:w="1206" w:type="dxa"/>
          </w:tcPr>
          <w:p w14:paraId="6CD4E1F3" w14:textId="77777777" w:rsidR="00B15471" w:rsidRDefault="00B15471" w:rsidP="00B15471">
            <w:pPr>
              <w:rPr>
                <w:rFonts w:ascii="標楷體" w:eastAsia="標楷體" w:hAnsi="標楷體"/>
              </w:rPr>
            </w:pPr>
            <w:r>
              <w:rPr>
                <w:rFonts w:ascii="標楷體" w:eastAsia="標楷體" w:hAnsi="標楷體" w:hint="eastAsia"/>
              </w:rPr>
              <w:t>解除日期</w:t>
            </w:r>
          </w:p>
        </w:tc>
        <w:tc>
          <w:tcPr>
            <w:tcW w:w="703" w:type="dxa"/>
          </w:tcPr>
          <w:p w14:paraId="3DED13C6" w14:textId="77777777" w:rsidR="00B15471" w:rsidRDefault="00B15471" w:rsidP="00B15471">
            <w:pPr>
              <w:rPr>
                <w:rFonts w:ascii="標楷體" w:eastAsia="標楷體" w:hAnsi="標楷體"/>
              </w:rPr>
            </w:pPr>
            <w:r>
              <w:rPr>
                <w:rFonts w:ascii="標楷體" w:eastAsia="標楷體" w:hAnsi="標楷體" w:hint="eastAsia"/>
              </w:rPr>
              <w:t>7</w:t>
            </w:r>
          </w:p>
        </w:tc>
        <w:tc>
          <w:tcPr>
            <w:tcW w:w="957" w:type="dxa"/>
          </w:tcPr>
          <w:p w14:paraId="4B1C6D5E" w14:textId="77777777" w:rsidR="00B15471" w:rsidRPr="00362205" w:rsidRDefault="00B15471" w:rsidP="00B15471">
            <w:pPr>
              <w:rPr>
                <w:rFonts w:ascii="標楷體" w:eastAsia="標楷體" w:hAnsi="標楷體"/>
              </w:rPr>
            </w:pPr>
          </w:p>
        </w:tc>
        <w:tc>
          <w:tcPr>
            <w:tcW w:w="2241" w:type="dxa"/>
          </w:tcPr>
          <w:p w14:paraId="1C9C9235"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6" w:type="dxa"/>
          </w:tcPr>
          <w:p w14:paraId="3DA1B3AD" w14:textId="77777777" w:rsidR="00B15471" w:rsidRPr="00362205" w:rsidRDefault="00B15471" w:rsidP="00B15471">
            <w:pPr>
              <w:rPr>
                <w:rFonts w:ascii="標楷體" w:eastAsia="標楷體" w:hAnsi="標楷體"/>
              </w:rPr>
            </w:pPr>
          </w:p>
        </w:tc>
        <w:tc>
          <w:tcPr>
            <w:tcW w:w="658" w:type="dxa"/>
          </w:tcPr>
          <w:p w14:paraId="7F76C511"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55" w:type="dxa"/>
          </w:tcPr>
          <w:p w14:paraId="0A73197C"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CA56AB5" w14:textId="77777777" w:rsidR="009D2282" w:rsidRDefault="00B15471" w:rsidP="00B15471">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sidR="009D2282">
              <w:rPr>
                <w:rFonts w:ascii="標楷體" w:eastAsia="標楷體" w:hAnsi="標楷體" w:hint="eastAsia"/>
              </w:rPr>
              <w:t>解</w:t>
            </w:r>
          </w:p>
          <w:p w14:paraId="70FB9896" w14:textId="77777777" w:rsidR="00B15471" w:rsidRDefault="009D2282" w:rsidP="00B15471">
            <w:pPr>
              <w:rPr>
                <w:rFonts w:ascii="標楷體" w:eastAsia="標楷體" w:hAnsi="標楷體"/>
              </w:rPr>
            </w:pPr>
            <w:r>
              <w:rPr>
                <w:rFonts w:ascii="標楷體" w:eastAsia="標楷體" w:hAnsi="標楷體" w:hint="eastAsia"/>
              </w:rPr>
              <w:t xml:space="preserve">  除</w:t>
            </w:r>
            <w:r w:rsidR="00B15471">
              <w:rPr>
                <w:rFonts w:ascii="標楷體" w:eastAsia="標楷體" w:hAnsi="標楷體"/>
              </w:rPr>
              <w:t>]</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2</w:t>
            </w:r>
            <w:r w:rsidR="00B15471">
              <w:rPr>
                <w:rFonts w:ascii="標楷體" w:eastAsia="標楷體" w:hAnsi="標楷體" w:hint="eastAsia"/>
              </w:rPr>
              <w:t>.全部解除]</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3</w:t>
            </w:r>
            <w:r w:rsidR="00B15471">
              <w:rPr>
                <w:rFonts w:ascii="標楷體" w:eastAsia="標楷體" w:hAnsi="標楷體" w:hint="eastAsia"/>
              </w:rPr>
              <w:t>.向</w:t>
            </w:r>
          </w:p>
          <w:p w14:paraId="7F19B5FD" w14:textId="77777777" w:rsidR="00B15471" w:rsidRDefault="00B15471" w:rsidP="00B15471">
            <w:pPr>
              <w:rPr>
                <w:rFonts w:ascii="標楷體" w:eastAsia="標楷體" w:hAnsi="標楷體"/>
              </w:rPr>
            </w:pPr>
            <w:r>
              <w:rPr>
                <w:rFonts w:ascii="標楷體" w:eastAsia="標楷體" w:hAnsi="標楷體" w:hint="eastAsia"/>
              </w:rPr>
              <w:t xml:space="preserve">  後解除]時</w:t>
            </w:r>
            <w:r w:rsidR="005E4FA9">
              <w:rPr>
                <w:rFonts w:ascii="標楷體" w:eastAsia="標楷體" w:hAnsi="標楷體" w:hint="eastAsia"/>
              </w:rPr>
              <w:t>限輸入日期</w:t>
            </w:r>
            <w:r>
              <w:rPr>
                <w:rFonts w:ascii="標楷體" w:eastAsia="標楷體" w:hAnsi="標楷體" w:hint="eastAsia"/>
              </w:rPr>
              <w:t>，</w:t>
            </w:r>
          </w:p>
          <w:p w14:paraId="1867A2B9" w14:textId="77777777" w:rsidR="00B15471" w:rsidRDefault="00B15471" w:rsidP="00B15471">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5ADA57C4"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565DBC3"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AC8E59" w14:textId="77777777" w:rsidR="00B15471"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1B983CB4" w14:textId="77777777" w:rsidR="00814925" w:rsidRDefault="00814925" w:rsidP="00814925">
      <w:pPr>
        <w:tabs>
          <w:tab w:val="left" w:pos="788"/>
        </w:tabs>
      </w:pPr>
    </w:p>
    <w:p w14:paraId="3A5D7FAF" w14:textId="77777777" w:rsidR="00467F39" w:rsidRDefault="00467F39" w:rsidP="00814925">
      <w:pPr>
        <w:tabs>
          <w:tab w:val="left" w:pos="788"/>
        </w:tabs>
      </w:pPr>
    </w:p>
    <w:p w14:paraId="2FF8428E" w14:textId="77777777" w:rsidR="00467F39" w:rsidRDefault="00467F39" w:rsidP="00467F39">
      <w:pPr>
        <w:pStyle w:val="a"/>
        <w:numPr>
          <w:ilvl w:val="0"/>
          <w:numId w:val="0"/>
        </w:numPr>
        <w:ind w:left="1559"/>
      </w:pPr>
    </w:p>
    <w:p w14:paraId="621DFD3A" w14:textId="77777777" w:rsidR="00467F39" w:rsidRDefault="00467F39" w:rsidP="00467F39">
      <w:pPr>
        <w:pStyle w:val="a"/>
      </w:pPr>
      <w:r w:rsidRPr="00291505">
        <w:t>UI畫面</w:t>
      </w:r>
      <w:r>
        <w:rPr>
          <w:rFonts w:hint="eastAsia"/>
          <w:lang w:eastAsia="zh-TW"/>
        </w:rPr>
        <w:t>-複製</w:t>
      </w:r>
    </w:p>
    <w:p w14:paraId="33888A64" w14:textId="5CB7D99F" w:rsidR="00467F39" w:rsidRPr="00D77B2E" w:rsidRDefault="00560ECE" w:rsidP="00D77B2E">
      <w:r w:rsidRPr="00014693">
        <w:rPr>
          <w:noProof/>
        </w:rPr>
        <w:drawing>
          <wp:inline distT="0" distB="0" distL="0" distR="0" wp14:anchorId="5C27EA8D" wp14:editId="644C431F">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1831DC85" w14:textId="77777777" w:rsidR="00467F39" w:rsidRDefault="00467F39" w:rsidP="00467F39"/>
    <w:p w14:paraId="4BE5AB04" w14:textId="77777777" w:rsidR="00467F39" w:rsidRDefault="00467F39" w:rsidP="00467F39"/>
    <w:p w14:paraId="44DE83FB"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複製</w:t>
      </w:r>
    </w:p>
    <w:p w14:paraId="277A119F"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67F39" w:rsidRPr="00F5236F" w14:paraId="08868D50" w14:textId="77777777" w:rsidTr="00CA0BD2">
        <w:tc>
          <w:tcPr>
            <w:tcW w:w="851" w:type="dxa"/>
            <w:shd w:val="clear" w:color="auto" w:fill="D9D9D9"/>
          </w:tcPr>
          <w:p w14:paraId="1102C7A6"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2B1D856"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C53B73"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CF124E" w14:paraId="35C2565C" w14:textId="77777777" w:rsidTr="00CA0BD2">
        <w:tc>
          <w:tcPr>
            <w:tcW w:w="851" w:type="dxa"/>
            <w:shd w:val="clear" w:color="auto" w:fill="auto"/>
          </w:tcPr>
          <w:p w14:paraId="2CE7E425" w14:textId="77777777" w:rsidR="00467F39" w:rsidRPr="004E0A3F" w:rsidRDefault="00467F39" w:rsidP="00467F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282E1D" w14:textId="77777777" w:rsidR="00467F39" w:rsidRPr="004E0A3F" w:rsidRDefault="00467F39" w:rsidP="00467F39">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3B7E0419" w14:textId="77777777" w:rsidR="00467F39" w:rsidRPr="00D67AF4" w:rsidRDefault="00467F39" w:rsidP="00467F3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6C700CB2"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A3EBCC"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899B093"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2B17CB79"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AE5B327"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6916C2F8" w14:textId="77777777" w:rsidR="00CD6ACF" w:rsidRDefault="00CD6ACF" w:rsidP="00CD6ACF">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2942A233" w14:textId="77777777" w:rsidR="00CD6ACF" w:rsidRDefault="00CD6ACF" w:rsidP="00CD6ACF">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7C554CE6"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F74139B"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210B7B" w14:textId="77777777" w:rsidR="00467F39" w:rsidRPr="004E0A3F" w:rsidRDefault="00CD6ACF" w:rsidP="00CD6ACF">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467F39" w:rsidRPr="00F5236F" w14:paraId="12E11008" w14:textId="77777777" w:rsidTr="00CA0BD2">
        <w:tc>
          <w:tcPr>
            <w:tcW w:w="851" w:type="dxa"/>
            <w:shd w:val="clear" w:color="auto" w:fill="auto"/>
          </w:tcPr>
          <w:p w14:paraId="7B77D7BE" w14:textId="77777777" w:rsidR="00467F39" w:rsidRPr="004E0A3F" w:rsidRDefault="00467F39" w:rsidP="00467F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F9C8970" w14:textId="77777777" w:rsidR="00467F39" w:rsidRPr="004E0A3F" w:rsidRDefault="00467F39" w:rsidP="00467F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515970" w14:textId="77777777" w:rsidR="00467F39" w:rsidRPr="004E0A3F" w:rsidRDefault="00467F39" w:rsidP="00467F39">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5F30BD93" w14:textId="77777777" w:rsidR="00467F39" w:rsidRPr="0005180A" w:rsidRDefault="00467F39" w:rsidP="00467F39"/>
    <w:p w14:paraId="6BE592DB" w14:textId="77777777" w:rsidR="00467F39" w:rsidRDefault="00467F39" w:rsidP="00467F39"/>
    <w:p w14:paraId="613FCF52" w14:textId="77777777" w:rsidR="00467F39" w:rsidRPr="00583AF3" w:rsidRDefault="00467F39" w:rsidP="00467F39"/>
    <w:p w14:paraId="68016F0D" w14:textId="77777777" w:rsidR="00467F39" w:rsidRDefault="00467F39" w:rsidP="00372AFD">
      <w:pPr>
        <w:pStyle w:val="a"/>
        <w:numPr>
          <w:ilvl w:val="0"/>
          <w:numId w:val="10"/>
        </w:numPr>
      </w:pPr>
      <w:r>
        <w:t>輸入畫面資料說明</w:t>
      </w:r>
      <w:r>
        <w:rPr>
          <w:rFonts w:hint="eastAsia"/>
          <w:lang w:eastAsia="zh-TW"/>
        </w:rPr>
        <w:t>-複製</w:t>
      </w:r>
    </w:p>
    <w:p w14:paraId="1A0E4601"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467F39" w:rsidRPr="00362205" w14:paraId="74690051" w14:textId="77777777" w:rsidTr="002B0CB4">
        <w:trPr>
          <w:trHeight w:val="388"/>
          <w:tblHeader/>
          <w:jc w:val="center"/>
        </w:trPr>
        <w:tc>
          <w:tcPr>
            <w:tcW w:w="696" w:type="dxa"/>
            <w:vMerge w:val="restart"/>
            <w:shd w:val="clear" w:color="auto" w:fill="D9D9D9"/>
          </w:tcPr>
          <w:p w14:paraId="30A046A4" w14:textId="77777777" w:rsidR="00467F39" w:rsidRPr="00362205" w:rsidRDefault="00467F39" w:rsidP="00CA0BD2">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0FC2D6DA" w14:textId="77777777" w:rsidR="00467F39" w:rsidRPr="00362205" w:rsidRDefault="00467F39" w:rsidP="00CA0BD2">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40B9116F" w14:textId="77777777" w:rsidR="00467F39" w:rsidRPr="00362205" w:rsidRDefault="00467F39" w:rsidP="00CA0BD2">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16DE978F" w14:textId="77777777" w:rsidR="00467F39" w:rsidRPr="00362205" w:rsidRDefault="00467F39" w:rsidP="00CA0BD2">
            <w:pPr>
              <w:rPr>
                <w:rFonts w:ascii="標楷體" w:eastAsia="標楷體" w:hAnsi="標楷體"/>
              </w:rPr>
            </w:pPr>
            <w:r w:rsidRPr="00362205">
              <w:rPr>
                <w:rFonts w:ascii="標楷體" w:eastAsia="標楷體" w:hAnsi="標楷體"/>
              </w:rPr>
              <w:t>處理邏輯及注意事項</w:t>
            </w:r>
          </w:p>
        </w:tc>
      </w:tr>
      <w:tr w:rsidR="00467F39" w:rsidRPr="00362205" w14:paraId="31CC9F5C" w14:textId="77777777" w:rsidTr="002B0CB4">
        <w:trPr>
          <w:trHeight w:val="244"/>
          <w:tblHeader/>
          <w:jc w:val="center"/>
        </w:trPr>
        <w:tc>
          <w:tcPr>
            <w:tcW w:w="696" w:type="dxa"/>
            <w:vMerge/>
            <w:shd w:val="clear" w:color="auto" w:fill="D9D9D9"/>
          </w:tcPr>
          <w:p w14:paraId="7B3E2C8B" w14:textId="77777777" w:rsidR="00467F39" w:rsidRPr="00362205" w:rsidRDefault="00467F39" w:rsidP="00CA0BD2">
            <w:pPr>
              <w:rPr>
                <w:rFonts w:ascii="標楷體" w:eastAsia="標楷體" w:hAnsi="標楷體"/>
              </w:rPr>
            </w:pPr>
          </w:p>
        </w:tc>
        <w:tc>
          <w:tcPr>
            <w:tcW w:w="1216" w:type="dxa"/>
            <w:vMerge/>
            <w:shd w:val="clear" w:color="auto" w:fill="D9D9D9"/>
          </w:tcPr>
          <w:p w14:paraId="1B3FB9EC" w14:textId="77777777" w:rsidR="00467F39" w:rsidRPr="00362205" w:rsidRDefault="00467F39" w:rsidP="00CA0BD2">
            <w:pPr>
              <w:rPr>
                <w:rFonts w:ascii="標楷體" w:eastAsia="標楷體" w:hAnsi="標楷體"/>
              </w:rPr>
            </w:pPr>
          </w:p>
        </w:tc>
        <w:tc>
          <w:tcPr>
            <w:tcW w:w="706" w:type="dxa"/>
            <w:shd w:val="clear" w:color="auto" w:fill="D9D9D9"/>
          </w:tcPr>
          <w:p w14:paraId="76CC5C16" w14:textId="77777777" w:rsidR="00467F39" w:rsidRPr="00362205" w:rsidRDefault="002B0CB4" w:rsidP="00CA0BD2">
            <w:pPr>
              <w:rPr>
                <w:rFonts w:ascii="標楷體" w:eastAsia="標楷體" w:hAnsi="標楷體"/>
              </w:rPr>
            </w:pPr>
            <w:r>
              <w:rPr>
                <w:rFonts w:ascii="標楷體" w:eastAsia="標楷體" w:hAnsi="標楷體" w:hint="eastAsia"/>
              </w:rPr>
              <w:t>資料</w:t>
            </w:r>
            <w:r w:rsidR="00467F39" w:rsidRPr="004E09B8">
              <w:rPr>
                <w:rFonts w:ascii="標楷體" w:eastAsia="標楷體" w:hAnsi="標楷體" w:hint="eastAsia"/>
              </w:rPr>
              <w:t>長度</w:t>
            </w:r>
          </w:p>
        </w:tc>
        <w:tc>
          <w:tcPr>
            <w:tcW w:w="964" w:type="dxa"/>
            <w:shd w:val="clear" w:color="auto" w:fill="D9D9D9"/>
          </w:tcPr>
          <w:p w14:paraId="18F5B187" w14:textId="77777777" w:rsidR="00467F39" w:rsidRPr="00362205" w:rsidRDefault="00467F39" w:rsidP="00CA0BD2">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24A8537F" w14:textId="77777777" w:rsidR="00467F39" w:rsidRPr="00362205" w:rsidRDefault="00467F39" w:rsidP="00CA0BD2">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6898059A" w14:textId="77777777" w:rsidR="00467F39" w:rsidRPr="00362205" w:rsidRDefault="00467F39" w:rsidP="00CA0BD2">
            <w:pPr>
              <w:rPr>
                <w:rFonts w:ascii="標楷體" w:eastAsia="標楷體" w:hAnsi="標楷體"/>
              </w:rPr>
            </w:pPr>
            <w:proofErr w:type="gramStart"/>
            <w:r w:rsidRPr="00362205">
              <w:rPr>
                <w:rFonts w:ascii="標楷體" w:eastAsia="標楷體" w:hAnsi="標楷體"/>
              </w:rPr>
              <w:t>必填</w:t>
            </w:r>
            <w:proofErr w:type="gramEnd"/>
          </w:p>
        </w:tc>
        <w:tc>
          <w:tcPr>
            <w:tcW w:w="659" w:type="dxa"/>
            <w:shd w:val="clear" w:color="auto" w:fill="D9D9D9"/>
          </w:tcPr>
          <w:p w14:paraId="2B1BD650" w14:textId="77777777" w:rsidR="00467F39" w:rsidRPr="00362205" w:rsidRDefault="00467F39" w:rsidP="00CA0BD2">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65F98E15" w14:textId="77777777" w:rsidR="00467F39" w:rsidRPr="00362205" w:rsidRDefault="00467F39" w:rsidP="00CA0BD2">
            <w:pPr>
              <w:rPr>
                <w:rFonts w:ascii="標楷體" w:eastAsia="標楷體" w:hAnsi="標楷體"/>
              </w:rPr>
            </w:pPr>
          </w:p>
        </w:tc>
      </w:tr>
      <w:tr w:rsidR="00467F39" w:rsidRPr="00362205" w14:paraId="33400D69" w14:textId="77777777" w:rsidTr="00054548">
        <w:trPr>
          <w:trHeight w:val="244"/>
          <w:jc w:val="center"/>
        </w:trPr>
        <w:tc>
          <w:tcPr>
            <w:tcW w:w="696" w:type="dxa"/>
          </w:tcPr>
          <w:p w14:paraId="120A5D33" w14:textId="77777777" w:rsidR="00467F39" w:rsidRPr="00362205" w:rsidRDefault="00467F39" w:rsidP="00CA0BD2">
            <w:pPr>
              <w:rPr>
                <w:rFonts w:ascii="標楷體" w:eastAsia="標楷體" w:hAnsi="標楷體"/>
              </w:rPr>
            </w:pPr>
            <w:r w:rsidRPr="00362205">
              <w:rPr>
                <w:rFonts w:ascii="標楷體" w:eastAsia="標楷體" w:hAnsi="標楷體" w:hint="eastAsia"/>
              </w:rPr>
              <w:t>1.</w:t>
            </w:r>
          </w:p>
        </w:tc>
        <w:tc>
          <w:tcPr>
            <w:tcW w:w="1216" w:type="dxa"/>
          </w:tcPr>
          <w:p w14:paraId="32A619A9" w14:textId="77777777" w:rsidR="00467F39" w:rsidRPr="00362205" w:rsidRDefault="00467F39" w:rsidP="00CA0BD2">
            <w:pPr>
              <w:rPr>
                <w:rFonts w:ascii="標楷體" w:eastAsia="標楷體" w:hAnsi="標楷體"/>
              </w:rPr>
            </w:pPr>
            <w:r>
              <w:rPr>
                <w:rFonts w:ascii="標楷體" w:eastAsia="標楷體" w:hAnsi="標楷體" w:hint="eastAsia"/>
              </w:rPr>
              <w:t>功能</w:t>
            </w:r>
          </w:p>
        </w:tc>
        <w:tc>
          <w:tcPr>
            <w:tcW w:w="706" w:type="dxa"/>
          </w:tcPr>
          <w:p w14:paraId="293341B6" w14:textId="77777777" w:rsidR="00467F39" w:rsidRPr="00362205" w:rsidRDefault="00467F39" w:rsidP="00CA0BD2">
            <w:pPr>
              <w:rPr>
                <w:rFonts w:ascii="標楷體" w:eastAsia="標楷體" w:hAnsi="標楷體"/>
              </w:rPr>
            </w:pPr>
          </w:p>
        </w:tc>
        <w:tc>
          <w:tcPr>
            <w:tcW w:w="964" w:type="dxa"/>
          </w:tcPr>
          <w:p w14:paraId="2E6CAA60" w14:textId="77777777" w:rsidR="00467F39" w:rsidRPr="00362205" w:rsidRDefault="00D77B2E" w:rsidP="00CA0BD2">
            <w:pPr>
              <w:rPr>
                <w:rFonts w:ascii="標楷體" w:eastAsia="標楷體" w:hAnsi="標楷體"/>
              </w:rPr>
            </w:pPr>
            <w:r>
              <w:rPr>
                <w:rFonts w:ascii="標楷體" w:eastAsia="標楷體" w:hAnsi="標楷體" w:hint="eastAsia"/>
              </w:rPr>
              <w:t>新增</w:t>
            </w:r>
          </w:p>
        </w:tc>
        <w:tc>
          <w:tcPr>
            <w:tcW w:w="2211" w:type="dxa"/>
          </w:tcPr>
          <w:p w14:paraId="19D0F4C0" w14:textId="77777777" w:rsidR="00467F39" w:rsidRPr="00362205" w:rsidRDefault="00467F39" w:rsidP="00CA0BD2">
            <w:pPr>
              <w:rPr>
                <w:rFonts w:ascii="標楷體" w:eastAsia="標楷體" w:hAnsi="標楷體"/>
              </w:rPr>
            </w:pPr>
          </w:p>
        </w:tc>
        <w:tc>
          <w:tcPr>
            <w:tcW w:w="608" w:type="dxa"/>
          </w:tcPr>
          <w:p w14:paraId="004A355B" w14:textId="77777777" w:rsidR="00467F39" w:rsidRPr="00362205" w:rsidRDefault="00467F39" w:rsidP="00CA0BD2">
            <w:pPr>
              <w:rPr>
                <w:rFonts w:ascii="標楷體" w:eastAsia="標楷體" w:hAnsi="標楷體"/>
              </w:rPr>
            </w:pPr>
          </w:p>
        </w:tc>
        <w:tc>
          <w:tcPr>
            <w:tcW w:w="659" w:type="dxa"/>
          </w:tcPr>
          <w:p w14:paraId="39EDA21A" w14:textId="77777777" w:rsidR="00467F39" w:rsidRPr="00362205" w:rsidRDefault="00467F39" w:rsidP="00CA0BD2">
            <w:pPr>
              <w:rPr>
                <w:rFonts w:ascii="標楷體" w:eastAsia="標楷體" w:hAnsi="標楷體"/>
              </w:rPr>
            </w:pPr>
            <w:r w:rsidRPr="00016EBF">
              <w:rPr>
                <w:rFonts w:ascii="標楷體" w:eastAsia="標楷體" w:hAnsi="標楷體"/>
              </w:rPr>
              <w:t>R</w:t>
            </w:r>
          </w:p>
        </w:tc>
        <w:tc>
          <w:tcPr>
            <w:tcW w:w="3360" w:type="dxa"/>
          </w:tcPr>
          <w:p w14:paraId="6C708235" w14:textId="77777777" w:rsidR="00467F39" w:rsidRPr="00362205" w:rsidRDefault="00467F39" w:rsidP="00CA0BD2">
            <w:pPr>
              <w:rPr>
                <w:rFonts w:ascii="標楷體" w:eastAsia="標楷體" w:hAnsi="標楷體"/>
              </w:rPr>
            </w:pPr>
          </w:p>
        </w:tc>
      </w:tr>
      <w:tr w:rsidR="00467F39" w:rsidRPr="00362205" w14:paraId="257DA00A" w14:textId="77777777" w:rsidTr="00054548">
        <w:trPr>
          <w:trHeight w:val="244"/>
          <w:jc w:val="center"/>
        </w:trPr>
        <w:tc>
          <w:tcPr>
            <w:tcW w:w="696" w:type="dxa"/>
          </w:tcPr>
          <w:p w14:paraId="3B4F4D30" w14:textId="77777777" w:rsidR="00467F39" w:rsidRPr="00362205" w:rsidRDefault="00467F39" w:rsidP="00CA0B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C50EE52" w14:textId="77777777" w:rsidR="00467F39" w:rsidRDefault="00467F39" w:rsidP="00CA0BD2">
            <w:pPr>
              <w:rPr>
                <w:rFonts w:ascii="標楷體" w:eastAsia="標楷體" w:hAnsi="標楷體"/>
              </w:rPr>
            </w:pPr>
            <w:r>
              <w:rPr>
                <w:rFonts w:ascii="標楷體" w:eastAsia="標楷體" w:hAnsi="標楷體" w:hint="eastAsia"/>
              </w:rPr>
              <w:t>核准號碼</w:t>
            </w:r>
          </w:p>
        </w:tc>
        <w:tc>
          <w:tcPr>
            <w:tcW w:w="706" w:type="dxa"/>
          </w:tcPr>
          <w:p w14:paraId="77D3AF5B" w14:textId="77777777" w:rsidR="00467F39" w:rsidRPr="00847BB7" w:rsidRDefault="00467F39" w:rsidP="00CA0BD2">
            <w:pPr>
              <w:rPr>
                <w:rFonts w:ascii="標楷體" w:eastAsia="標楷體" w:hAnsi="標楷體"/>
              </w:rPr>
            </w:pPr>
          </w:p>
        </w:tc>
        <w:tc>
          <w:tcPr>
            <w:tcW w:w="964" w:type="dxa"/>
          </w:tcPr>
          <w:p w14:paraId="0EFB21BC" w14:textId="77777777" w:rsidR="00467F39" w:rsidRPr="00362205" w:rsidRDefault="00467F39" w:rsidP="00CA0BD2">
            <w:pPr>
              <w:rPr>
                <w:rFonts w:ascii="標楷體" w:eastAsia="標楷體" w:hAnsi="標楷體"/>
              </w:rPr>
            </w:pPr>
          </w:p>
        </w:tc>
        <w:tc>
          <w:tcPr>
            <w:tcW w:w="2211" w:type="dxa"/>
          </w:tcPr>
          <w:p w14:paraId="5349DD85" w14:textId="77777777" w:rsidR="00467F39" w:rsidRPr="00362205" w:rsidRDefault="00467F39" w:rsidP="00CA0BD2">
            <w:pPr>
              <w:rPr>
                <w:rFonts w:ascii="標楷體" w:eastAsia="標楷體" w:hAnsi="標楷體"/>
              </w:rPr>
            </w:pPr>
          </w:p>
        </w:tc>
        <w:tc>
          <w:tcPr>
            <w:tcW w:w="608" w:type="dxa"/>
          </w:tcPr>
          <w:p w14:paraId="53C4284F" w14:textId="77777777" w:rsidR="00467F39" w:rsidRPr="00362205" w:rsidRDefault="00467F39" w:rsidP="00CA0BD2">
            <w:pPr>
              <w:rPr>
                <w:rFonts w:ascii="標楷體" w:eastAsia="標楷體" w:hAnsi="標楷體"/>
              </w:rPr>
            </w:pPr>
          </w:p>
        </w:tc>
        <w:tc>
          <w:tcPr>
            <w:tcW w:w="659" w:type="dxa"/>
          </w:tcPr>
          <w:p w14:paraId="274B353E" w14:textId="77777777" w:rsidR="00467F39" w:rsidRPr="00362205" w:rsidRDefault="00D77B2E" w:rsidP="00CA0BD2">
            <w:pPr>
              <w:rPr>
                <w:rFonts w:ascii="標楷體" w:eastAsia="標楷體" w:hAnsi="標楷體"/>
              </w:rPr>
            </w:pPr>
            <w:r>
              <w:rPr>
                <w:rFonts w:ascii="標楷體" w:eastAsia="標楷體" w:hAnsi="標楷體" w:hint="eastAsia"/>
              </w:rPr>
              <w:t>R</w:t>
            </w:r>
          </w:p>
        </w:tc>
        <w:tc>
          <w:tcPr>
            <w:tcW w:w="3360" w:type="dxa"/>
          </w:tcPr>
          <w:p w14:paraId="0B465D80" w14:textId="77777777" w:rsidR="00467F39" w:rsidRPr="00847BB7" w:rsidRDefault="00467F39" w:rsidP="00CA0BD2">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B15471" w:rsidRPr="00362205" w14:paraId="58833CC2" w14:textId="77777777" w:rsidTr="00054548">
        <w:trPr>
          <w:trHeight w:val="244"/>
          <w:jc w:val="center"/>
        </w:trPr>
        <w:tc>
          <w:tcPr>
            <w:tcW w:w="696" w:type="dxa"/>
          </w:tcPr>
          <w:p w14:paraId="5F715D5F"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1B17F921"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706" w:type="dxa"/>
          </w:tcPr>
          <w:p w14:paraId="01BD24E2" w14:textId="77777777" w:rsidR="00B15471" w:rsidRDefault="00B15471" w:rsidP="00B15471">
            <w:pPr>
              <w:rPr>
                <w:rFonts w:ascii="標楷體" w:eastAsia="標楷體" w:hAnsi="標楷體"/>
              </w:rPr>
            </w:pPr>
          </w:p>
          <w:p w14:paraId="503CA6ED" w14:textId="77777777" w:rsidR="00B15471" w:rsidRDefault="00B15471" w:rsidP="00B15471">
            <w:pPr>
              <w:rPr>
                <w:rFonts w:ascii="標楷體" w:eastAsia="標楷體" w:hAnsi="標楷體"/>
              </w:rPr>
            </w:pPr>
          </w:p>
        </w:tc>
        <w:tc>
          <w:tcPr>
            <w:tcW w:w="964" w:type="dxa"/>
          </w:tcPr>
          <w:p w14:paraId="41DCAE1D" w14:textId="77777777" w:rsidR="00B15471" w:rsidRPr="00362205" w:rsidRDefault="00B15471" w:rsidP="00B15471">
            <w:pPr>
              <w:rPr>
                <w:rFonts w:ascii="標楷體" w:eastAsia="標楷體" w:hAnsi="標楷體"/>
              </w:rPr>
            </w:pPr>
          </w:p>
        </w:tc>
        <w:tc>
          <w:tcPr>
            <w:tcW w:w="2211" w:type="dxa"/>
          </w:tcPr>
          <w:p w14:paraId="4A105B1D" w14:textId="77777777" w:rsidR="00B15471" w:rsidRPr="00362205" w:rsidRDefault="00B15471" w:rsidP="00B15471">
            <w:pPr>
              <w:rPr>
                <w:rFonts w:ascii="標楷體" w:eastAsia="標楷體" w:hAnsi="標楷體"/>
              </w:rPr>
            </w:pPr>
          </w:p>
        </w:tc>
        <w:tc>
          <w:tcPr>
            <w:tcW w:w="608" w:type="dxa"/>
          </w:tcPr>
          <w:p w14:paraId="7084336F" w14:textId="77777777" w:rsidR="00B15471" w:rsidRPr="00362205" w:rsidRDefault="00B15471" w:rsidP="00B15471">
            <w:pPr>
              <w:rPr>
                <w:rFonts w:ascii="標楷體" w:eastAsia="標楷體" w:hAnsi="標楷體"/>
              </w:rPr>
            </w:pPr>
          </w:p>
        </w:tc>
        <w:tc>
          <w:tcPr>
            <w:tcW w:w="659" w:type="dxa"/>
          </w:tcPr>
          <w:p w14:paraId="1AB6299B"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60" w:type="dxa"/>
          </w:tcPr>
          <w:p w14:paraId="5966D196"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7699B446" w14:textId="77777777" w:rsidTr="00054548">
        <w:trPr>
          <w:trHeight w:val="244"/>
          <w:jc w:val="center"/>
        </w:trPr>
        <w:tc>
          <w:tcPr>
            <w:tcW w:w="696" w:type="dxa"/>
          </w:tcPr>
          <w:p w14:paraId="3DBED371" w14:textId="77777777" w:rsidR="00B15471" w:rsidRDefault="00B15471" w:rsidP="00B15471">
            <w:pPr>
              <w:rPr>
                <w:rFonts w:ascii="標楷體" w:eastAsia="標楷體" w:hAnsi="標楷體"/>
              </w:rPr>
            </w:pPr>
            <w:r>
              <w:rPr>
                <w:rFonts w:ascii="標楷體" w:eastAsia="標楷體" w:hAnsi="標楷體" w:hint="eastAsia"/>
              </w:rPr>
              <w:t>4.</w:t>
            </w:r>
          </w:p>
        </w:tc>
        <w:tc>
          <w:tcPr>
            <w:tcW w:w="1216" w:type="dxa"/>
          </w:tcPr>
          <w:p w14:paraId="5CC25E48"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706" w:type="dxa"/>
          </w:tcPr>
          <w:p w14:paraId="27A7CDE5" w14:textId="77777777" w:rsidR="00B15471" w:rsidRDefault="00B15471" w:rsidP="00B15471">
            <w:pPr>
              <w:rPr>
                <w:rFonts w:ascii="標楷體" w:eastAsia="標楷體" w:hAnsi="標楷體"/>
              </w:rPr>
            </w:pPr>
          </w:p>
        </w:tc>
        <w:tc>
          <w:tcPr>
            <w:tcW w:w="964" w:type="dxa"/>
          </w:tcPr>
          <w:p w14:paraId="6B928695" w14:textId="77777777" w:rsidR="00B15471" w:rsidRPr="00362205" w:rsidRDefault="00B15471" w:rsidP="00B15471">
            <w:pPr>
              <w:rPr>
                <w:rFonts w:ascii="標楷體" w:eastAsia="標楷體" w:hAnsi="標楷體"/>
              </w:rPr>
            </w:pPr>
          </w:p>
        </w:tc>
        <w:tc>
          <w:tcPr>
            <w:tcW w:w="2211" w:type="dxa"/>
          </w:tcPr>
          <w:p w14:paraId="6F41EB67" w14:textId="77777777" w:rsidR="00B15471" w:rsidRPr="00362205" w:rsidRDefault="00B15471" w:rsidP="00B15471">
            <w:pPr>
              <w:rPr>
                <w:rFonts w:ascii="標楷體" w:eastAsia="標楷體" w:hAnsi="標楷體"/>
              </w:rPr>
            </w:pPr>
          </w:p>
        </w:tc>
        <w:tc>
          <w:tcPr>
            <w:tcW w:w="608" w:type="dxa"/>
          </w:tcPr>
          <w:p w14:paraId="4EF0B033" w14:textId="77777777" w:rsidR="00B15471" w:rsidRPr="00362205" w:rsidRDefault="00B15471" w:rsidP="00B15471">
            <w:pPr>
              <w:rPr>
                <w:rFonts w:ascii="標楷體" w:eastAsia="標楷體" w:hAnsi="標楷體"/>
              </w:rPr>
            </w:pPr>
          </w:p>
        </w:tc>
        <w:tc>
          <w:tcPr>
            <w:tcW w:w="659" w:type="dxa"/>
          </w:tcPr>
          <w:p w14:paraId="02A47005"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60" w:type="dxa"/>
          </w:tcPr>
          <w:p w14:paraId="796A1AF9"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73502E73" w14:textId="77777777" w:rsidTr="00054548">
        <w:trPr>
          <w:trHeight w:val="244"/>
          <w:jc w:val="center"/>
        </w:trPr>
        <w:tc>
          <w:tcPr>
            <w:tcW w:w="696" w:type="dxa"/>
          </w:tcPr>
          <w:p w14:paraId="01A5CEE7" w14:textId="77777777" w:rsidR="00B15471" w:rsidRDefault="00B15471" w:rsidP="00B15471">
            <w:pPr>
              <w:rPr>
                <w:rFonts w:ascii="標楷體" w:eastAsia="標楷體" w:hAnsi="標楷體"/>
              </w:rPr>
            </w:pPr>
            <w:r>
              <w:rPr>
                <w:rFonts w:ascii="標楷體" w:eastAsia="標楷體" w:hAnsi="標楷體" w:hint="eastAsia"/>
              </w:rPr>
              <w:t>5.</w:t>
            </w:r>
          </w:p>
        </w:tc>
        <w:tc>
          <w:tcPr>
            <w:tcW w:w="1216" w:type="dxa"/>
          </w:tcPr>
          <w:p w14:paraId="50FF35EE"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706" w:type="dxa"/>
          </w:tcPr>
          <w:p w14:paraId="69C4C646" w14:textId="77777777" w:rsidR="00B15471" w:rsidRDefault="00B15471" w:rsidP="00B15471">
            <w:pPr>
              <w:rPr>
                <w:rFonts w:ascii="標楷體" w:eastAsia="標楷體" w:hAnsi="標楷體"/>
              </w:rPr>
            </w:pPr>
            <w:r>
              <w:rPr>
                <w:rFonts w:ascii="標楷體" w:eastAsia="標楷體" w:hAnsi="標楷體" w:hint="eastAsia"/>
              </w:rPr>
              <w:t>10</w:t>
            </w:r>
          </w:p>
        </w:tc>
        <w:tc>
          <w:tcPr>
            <w:tcW w:w="964" w:type="dxa"/>
          </w:tcPr>
          <w:p w14:paraId="3CF7566E" w14:textId="77777777" w:rsidR="00B15471" w:rsidRPr="00362205" w:rsidRDefault="00B15471" w:rsidP="00B15471">
            <w:pPr>
              <w:rPr>
                <w:rFonts w:ascii="標楷體" w:eastAsia="標楷體" w:hAnsi="標楷體"/>
              </w:rPr>
            </w:pPr>
          </w:p>
        </w:tc>
        <w:tc>
          <w:tcPr>
            <w:tcW w:w="2211" w:type="dxa"/>
          </w:tcPr>
          <w:p w14:paraId="77BB7C1F" w14:textId="77777777" w:rsidR="00B15471" w:rsidRPr="00362205" w:rsidRDefault="00B15471" w:rsidP="00B15471">
            <w:pPr>
              <w:rPr>
                <w:rFonts w:ascii="標楷體" w:eastAsia="標楷體" w:hAnsi="標楷體"/>
              </w:rPr>
            </w:pPr>
          </w:p>
        </w:tc>
        <w:tc>
          <w:tcPr>
            <w:tcW w:w="608" w:type="dxa"/>
          </w:tcPr>
          <w:p w14:paraId="6E959A0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7C423C87"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14190659" w14:textId="77777777" w:rsidR="00B15471" w:rsidRDefault="00B15471" w:rsidP="00B15471">
            <w:pPr>
              <w:rPr>
                <w:rFonts w:ascii="標楷體" w:eastAsia="標楷體" w:hAnsi="標楷體"/>
              </w:rPr>
            </w:pPr>
            <w:r>
              <w:rPr>
                <w:rFonts w:ascii="標楷體" w:eastAsia="標楷體" w:hAnsi="標楷體"/>
              </w:rPr>
              <w:t>1</w:t>
            </w:r>
            <w:r w:rsidRPr="00C54539">
              <w:rPr>
                <w:rFonts w:ascii="標楷體" w:eastAsia="標楷體" w:hAnsi="標楷體" w:hint="eastAsia"/>
              </w:rPr>
              <w:t>.</w:t>
            </w:r>
            <w:r w:rsidR="005C7BBB">
              <w:rPr>
                <w:rFonts w:ascii="標楷體" w:eastAsia="標楷體" w:hAnsi="標楷體" w:hint="eastAsia"/>
              </w:rPr>
              <w:t>限輸入文數字</w:t>
            </w:r>
            <w:r>
              <w:rPr>
                <w:rFonts w:ascii="標楷體" w:eastAsia="標楷體" w:hAnsi="標楷體" w:hint="eastAsia"/>
              </w:rPr>
              <w:t>，</w:t>
            </w:r>
            <w:r w:rsidRPr="00C54539">
              <w:rPr>
                <w:rFonts w:ascii="標楷體" w:eastAsia="標楷體" w:hAnsi="標楷體" w:hint="eastAsia"/>
              </w:rPr>
              <w:t>檢核條件：</w:t>
            </w:r>
          </w:p>
          <w:p w14:paraId="1F154F30" w14:textId="77777777" w:rsidR="00B15471" w:rsidRDefault="00B15471" w:rsidP="00B15471">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8BA986" w14:textId="77777777" w:rsidR="00B15471" w:rsidRDefault="00B15471" w:rsidP="00B15471">
            <w:pPr>
              <w:rPr>
                <w:rFonts w:ascii="標楷體" w:eastAsia="標楷體" w:hAnsi="標楷體"/>
              </w:rPr>
            </w:pPr>
            <w:r>
              <w:rPr>
                <w:rFonts w:ascii="標楷體" w:eastAsia="標楷體" w:hAnsi="標楷體" w:hint="eastAsia"/>
              </w:rPr>
              <w:t xml:space="preserve">  (2).</w:t>
            </w:r>
            <w:r w:rsidR="00B14DC2">
              <w:rPr>
                <w:rFonts w:ascii="標楷體" w:eastAsia="標楷體" w:hAnsi="標楷體" w:hint="eastAsia"/>
              </w:rPr>
              <w:t>統一編號格式</w:t>
            </w:r>
          </w:p>
          <w:p w14:paraId="7BF33F49" w14:textId="77777777" w:rsidR="00B15471" w:rsidRDefault="00B15471" w:rsidP="00B15471">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3DCFC9E8" w14:textId="77777777" w:rsidR="00B15471" w:rsidRDefault="00B15471" w:rsidP="00B15471">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81A2D2" w14:textId="77777777" w:rsidR="00B15471" w:rsidRDefault="00B15471" w:rsidP="00B15471">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B15471" w:rsidRPr="00362205" w14:paraId="16E888DC" w14:textId="77777777" w:rsidTr="00054548">
        <w:trPr>
          <w:trHeight w:val="244"/>
          <w:jc w:val="center"/>
        </w:trPr>
        <w:tc>
          <w:tcPr>
            <w:tcW w:w="696" w:type="dxa"/>
          </w:tcPr>
          <w:p w14:paraId="6612DBA6" w14:textId="77777777" w:rsidR="00B15471" w:rsidRDefault="00B15471" w:rsidP="00B15471">
            <w:pPr>
              <w:rPr>
                <w:rFonts w:ascii="標楷體" w:eastAsia="標楷體" w:hAnsi="標楷體"/>
              </w:rPr>
            </w:pPr>
          </w:p>
        </w:tc>
        <w:tc>
          <w:tcPr>
            <w:tcW w:w="1216" w:type="dxa"/>
          </w:tcPr>
          <w:p w14:paraId="7C816277" w14:textId="77777777" w:rsidR="00B15471" w:rsidRDefault="00B15471" w:rsidP="00B15471">
            <w:pPr>
              <w:rPr>
                <w:rFonts w:ascii="標楷體" w:eastAsia="標楷體" w:hAnsi="標楷體"/>
              </w:rPr>
            </w:pPr>
            <w:r>
              <w:rPr>
                <w:rFonts w:ascii="標楷體" w:eastAsia="標楷體" w:hAnsi="標楷體" w:hint="eastAsia"/>
              </w:rPr>
              <w:t>顧客資料查詢</w:t>
            </w:r>
          </w:p>
        </w:tc>
        <w:tc>
          <w:tcPr>
            <w:tcW w:w="706" w:type="dxa"/>
          </w:tcPr>
          <w:p w14:paraId="0AAB7668" w14:textId="77777777" w:rsidR="00B15471" w:rsidRDefault="00B15471" w:rsidP="00B15471">
            <w:pPr>
              <w:rPr>
                <w:rFonts w:ascii="標楷體" w:eastAsia="標楷體" w:hAnsi="標楷體"/>
              </w:rPr>
            </w:pPr>
            <w:r>
              <w:rPr>
                <w:rFonts w:ascii="標楷體" w:eastAsia="標楷體" w:hAnsi="標楷體" w:hint="eastAsia"/>
              </w:rPr>
              <w:t>按鈕</w:t>
            </w:r>
          </w:p>
        </w:tc>
        <w:tc>
          <w:tcPr>
            <w:tcW w:w="964" w:type="dxa"/>
          </w:tcPr>
          <w:p w14:paraId="6EEA1AF7" w14:textId="77777777" w:rsidR="00B15471" w:rsidRPr="00362205" w:rsidRDefault="00B15471" w:rsidP="00B15471">
            <w:pPr>
              <w:rPr>
                <w:rFonts w:ascii="標楷體" w:eastAsia="標楷體" w:hAnsi="標楷體"/>
              </w:rPr>
            </w:pPr>
          </w:p>
        </w:tc>
        <w:tc>
          <w:tcPr>
            <w:tcW w:w="2211" w:type="dxa"/>
          </w:tcPr>
          <w:p w14:paraId="261975DC" w14:textId="77777777" w:rsidR="00B15471" w:rsidRPr="00362205" w:rsidRDefault="00B15471" w:rsidP="00B15471">
            <w:pPr>
              <w:rPr>
                <w:rFonts w:ascii="標楷體" w:eastAsia="標楷體" w:hAnsi="標楷體"/>
              </w:rPr>
            </w:pPr>
          </w:p>
        </w:tc>
        <w:tc>
          <w:tcPr>
            <w:tcW w:w="608" w:type="dxa"/>
          </w:tcPr>
          <w:p w14:paraId="39CB43C7" w14:textId="77777777" w:rsidR="00B15471" w:rsidRPr="00362205" w:rsidRDefault="00B15471" w:rsidP="00B15471">
            <w:pPr>
              <w:rPr>
                <w:rFonts w:ascii="標楷體" w:eastAsia="標楷體" w:hAnsi="標楷體"/>
              </w:rPr>
            </w:pPr>
          </w:p>
        </w:tc>
        <w:tc>
          <w:tcPr>
            <w:tcW w:w="659" w:type="dxa"/>
          </w:tcPr>
          <w:p w14:paraId="45F3EE60" w14:textId="77777777" w:rsidR="00B15471" w:rsidRPr="00362205" w:rsidRDefault="00B15471" w:rsidP="00B15471">
            <w:pPr>
              <w:rPr>
                <w:rFonts w:ascii="標楷體" w:eastAsia="標楷體" w:hAnsi="標楷體"/>
              </w:rPr>
            </w:pPr>
          </w:p>
        </w:tc>
        <w:tc>
          <w:tcPr>
            <w:tcW w:w="3360" w:type="dxa"/>
          </w:tcPr>
          <w:p w14:paraId="3A0CC4D9" w14:textId="77777777" w:rsidR="00B15471" w:rsidRPr="007906A4" w:rsidRDefault="00B15471" w:rsidP="00B15471">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B15471" w:rsidRPr="00362205" w14:paraId="5C3E90AA" w14:textId="77777777" w:rsidTr="00054548">
        <w:trPr>
          <w:trHeight w:val="244"/>
          <w:jc w:val="center"/>
        </w:trPr>
        <w:tc>
          <w:tcPr>
            <w:tcW w:w="696" w:type="dxa"/>
          </w:tcPr>
          <w:p w14:paraId="71D71318" w14:textId="77777777" w:rsidR="00B15471" w:rsidRDefault="00B15471" w:rsidP="00B15471">
            <w:pPr>
              <w:rPr>
                <w:rFonts w:ascii="標楷體" w:eastAsia="標楷體" w:hAnsi="標楷體"/>
              </w:rPr>
            </w:pPr>
            <w:r>
              <w:rPr>
                <w:rFonts w:ascii="標楷體" w:eastAsia="標楷體" w:hAnsi="標楷體" w:hint="eastAsia"/>
              </w:rPr>
              <w:t>6.</w:t>
            </w:r>
          </w:p>
        </w:tc>
        <w:tc>
          <w:tcPr>
            <w:tcW w:w="1216" w:type="dxa"/>
          </w:tcPr>
          <w:p w14:paraId="6304823E" w14:textId="77777777" w:rsidR="00B15471" w:rsidRDefault="00B15471" w:rsidP="00B15471">
            <w:pPr>
              <w:rPr>
                <w:rFonts w:ascii="標楷體" w:eastAsia="標楷體" w:hAnsi="標楷體"/>
              </w:rPr>
            </w:pPr>
            <w:r>
              <w:rPr>
                <w:rFonts w:ascii="標楷體" w:eastAsia="標楷體" w:hAnsi="標楷體" w:hint="eastAsia"/>
              </w:rPr>
              <w:t>保證人關係</w:t>
            </w:r>
          </w:p>
        </w:tc>
        <w:tc>
          <w:tcPr>
            <w:tcW w:w="706" w:type="dxa"/>
          </w:tcPr>
          <w:p w14:paraId="3F056E8C" w14:textId="77777777" w:rsidR="00B15471" w:rsidRDefault="00B15471" w:rsidP="00B15471">
            <w:pPr>
              <w:rPr>
                <w:rFonts w:ascii="標楷體" w:eastAsia="標楷體" w:hAnsi="標楷體"/>
              </w:rPr>
            </w:pPr>
            <w:r>
              <w:rPr>
                <w:rFonts w:ascii="標楷體" w:eastAsia="標楷體" w:hAnsi="標楷體" w:hint="eastAsia"/>
              </w:rPr>
              <w:t>2</w:t>
            </w:r>
          </w:p>
        </w:tc>
        <w:tc>
          <w:tcPr>
            <w:tcW w:w="964" w:type="dxa"/>
          </w:tcPr>
          <w:p w14:paraId="4E6ECB86" w14:textId="77777777" w:rsidR="00B15471" w:rsidRPr="00362205" w:rsidRDefault="00B15471" w:rsidP="00B15471">
            <w:pPr>
              <w:rPr>
                <w:rFonts w:ascii="標楷體" w:eastAsia="標楷體" w:hAnsi="標楷體"/>
              </w:rPr>
            </w:pPr>
          </w:p>
        </w:tc>
        <w:tc>
          <w:tcPr>
            <w:tcW w:w="2211" w:type="dxa"/>
          </w:tcPr>
          <w:p w14:paraId="0B82A548"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Re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E0B6737" w14:textId="77777777" w:rsidR="00B15471" w:rsidRPr="00362205" w:rsidRDefault="00B15471" w:rsidP="00B15471">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06837B55"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7D1F10E4"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2BD7F0B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16398581"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7C3591D"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B15471" w:rsidRPr="00362205" w14:paraId="6C2CE7A4" w14:textId="77777777" w:rsidTr="00054548">
        <w:trPr>
          <w:trHeight w:val="244"/>
          <w:jc w:val="center"/>
        </w:trPr>
        <w:tc>
          <w:tcPr>
            <w:tcW w:w="696" w:type="dxa"/>
          </w:tcPr>
          <w:p w14:paraId="6740AF82" w14:textId="77777777" w:rsidR="00B15471" w:rsidRDefault="00B15471" w:rsidP="00B15471">
            <w:pPr>
              <w:rPr>
                <w:rFonts w:ascii="標楷體" w:eastAsia="標楷體" w:hAnsi="標楷體"/>
              </w:rPr>
            </w:pPr>
            <w:r>
              <w:rPr>
                <w:rFonts w:ascii="標楷體" w:eastAsia="標楷體" w:hAnsi="標楷體" w:hint="eastAsia"/>
              </w:rPr>
              <w:t>7.</w:t>
            </w:r>
          </w:p>
        </w:tc>
        <w:tc>
          <w:tcPr>
            <w:tcW w:w="1216" w:type="dxa"/>
          </w:tcPr>
          <w:p w14:paraId="379A01B1" w14:textId="77777777" w:rsidR="00B15471" w:rsidRDefault="00B15471" w:rsidP="00B15471">
            <w:pPr>
              <w:rPr>
                <w:rFonts w:ascii="標楷體" w:eastAsia="標楷體" w:hAnsi="標楷體"/>
              </w:rPr>
            </w:pPr>
            <w:r>
              <w:rPr>
                <w:rFonts w:ascii="標楷體" w:eastAsia="標楷體" w:hAnsi="標楷體" w:hint="eastAsia"/>
              </w:rPr>
              <w:t>保證金額</w:t>
            </w:r>
          </w:p>
        </w:tc>
        <w:tc>
          <w:tcPr>
            <w:tcW w:w="706" w:type="dxa"/>
          </w:tcPr>
          <w:p w14:paraId="2A3FB99F" w14:textId="77777777" w:rsidR="00B15471" w:rsidRDefault="00B15471" w:rsidP="00B15471">
            <w:pPr>
              <w:rPr>
                <w:rFonts w:ascii="標楷體" w:eastAsia="標楷體" w:hAnsi="標楷體"/>
              </w:rPr>
            </w:pPr>
            <w:r>
              <w:rPr>
                <w:rFonts w:ascii="標楷體" w:eastAsia="標楷體" w:hAnsi="標楷體" w:hint="eastAsia"/>
              </w:rPr>
              <w:t>14</w:t>
            </w:r>
          </w:p>
        </w:tc>
        <w:tc>
          <w:tcPr>
            <w:tcW w:w="964" w:type="dxa"/>
          </w:tcPr>
          <w:p w14:paraId="69C0C5D3" w14:textId="77777777" w:rsidR="00B15471" w:rsidRPr="00362205" w:rsidRDefault="00B15471" w:rsidP="00B15471">
            <w:pPr>
              <w:rPr>
                <w:rFonts w:ascii="標楷體" w:eastAsia="標楷體" w:hAnsi="標楷體"/>
              </w:rPr>
            </w:pPr>
          </w:p>
        </w:tc>
        <w:tc>
          <w:tcPr>
            <w:tcW w:w="2211" w:type="dxa"/>
          </w:tcPr>
          <w:p w14:paraId="23723148" w14:textId="77777777" w:rsidR="00B15471" w:rsidRPr="00362205" w:rsidRDefault="00B15471" w:rsidP="00B15471">
            <w:pPr>
              <w:rPr>
                <w:rFonts w:ascii="標楷體" w:eastAsia="標楷體" w:hAnsi="標楷體"/>
              </w:rPr>
            </w:pPr>
          </w:p>
        </w:tc>
        <w:tc>
          <w:tcPr>
            <w:tcW w:w="608" w:type="dxa"/>
          </w:tcPr>
          <w:p w14:paraId="6ED953C5"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226FAABF"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30F636BB"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09E7980" w14:textId="77777777" w:rsidR="00B15471"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AA80DFA" w14:textId="77777777" w:rsidR="00B15471" w:rsidRDefault="00B15471" w:rsidP="00B15471">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B15471" w:rsidRPr="00362205" w14:paraId="7966AC93" w14:textId="77777777" w:rsidTr="00054548">
        <w:trPr>
          <w:trHeight w:val="244"/>
          <w:jc w:val="center"/>
        </w:trPr>
        <w:tc>
          <w:tcPr>
            <w:tcW w:w="696" w:type="dxa"/>
          </w:tcPr>
          <w:p w14:paraId="11BF64C9" w14:textId="77777777" w:rsidR="00B15471" w:rsidRDefault="00B15471" w:rsidP="00B15471">
            <w:pPr>
              <w:rPr>
                <w:rFonts w:ascii="標楷體" w:eastAsia="標楷體" w:hAnsi="標楷體"/>
              </w:rPr>
            </w:pPr>
            <w:r>
              <w:rPr>
                <w:rFonts w:ascii="標楷體" w:eastAsia="標楷體" w:hAnsi="標楷體" w:hint="eastAsia"/>
              </w:rPr>
              <w:t>8.</w:t>
            </w:r>
          </w:p>
        </w:tc>
        <w:tc>
          <w:tcPr>
            <w:tcW w:w="1216" w:type="dxa"/>
          </w:tcPr>
          <w:p w14:paraId="768A1D33" w14:textId="77777777" w:rsidR="00B15471" w:rsidRDefault="00B15471" w:rsidP="00B15471">
            <w:pPr>
              <w:rPr>
                <w:rFonts w:ascii="標楷體" w:eastAsia="標楷體" w:hAnsi="標楷體"/>
              </w:rPr>
            </w:pPr>
            <w:r>
              <w:rPr>
                <w:rFonts w:ascii="標楷體" w:eastAsia="標楷體" w:hAnsi="標楷體" w:hint="eastAsia"/>
              </w:rPr>
              <w:t>保證類別</w:t>
            </w:r>
          </w:p>
        </w:tc>
        <w:tc>
          <w:tcPr>
            <w:tcW w:w="706" w:type="dxa"/>
          </w:tcPr>
          <w:p w14:paraId="2B8F37D9" w14:textId="77777777" w:rsidR="00B15471" w:rsidRDefault="00B15471" w:rsidP="00B15471">
            <w:pPr>
              <w:rPr>
                <w:rFonts w:ascii="標楷體" w:eastAsia="標楷體" w:hAnsi="標楷體"/>
              </w:rPr>
            </w:pPr>
            <w:r>
              <w:rPr>
                <w:rFonts w:ascii="標楷體" w:eastAsia="標楷體" w:hAnsi="標楷體" w:hint="eastAsia"/>
              </w:rPr>
              <w:t>2</w:t>
            </w:r>
          </w:p>
        </w:tc>
        <w:tc>
          <w:tcPr>
            <w:tcW w:w="964" w:type="dxa"/>
          </w:tcPr>
          <w:p w14:paraId="305E3F4C" w14:textId="77777777" w:rsidR="00B15471" w:rsidRPr="00362205" w:rsidRDefault="00B15471" w:rsidP="00B15471">
            <w:pPr>
              <w:rPr>
                <w:rFonts w:ascii="標楷體" w:eastAsia="標楷體" w:hAnsi="標楷體"/>
              </w:rPr>
            </w:pPr>
          </w:p>
        </w:tc>
        <w:tc>
          <w:tcPr>
            <w:tcW w:w="2211" w:type="dxa"/>
          </w:tcPr>
          <w:p w14:paraId="2AAF1AAE" w14:textId="77777777" w:rsidR="00B15471"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Typ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9F5769" w14:textId="77777777" w:rsidR="00B15471" w:rsidRPr="00362205" w:rsidRDefault="00B15471" w:rsidP="00B15471">
            <w:pPr>
              <w:rPr>
                <w:rFonts w:ascii="標楷體" w:eastAsia="標楷體" w:hAnsi="標楷體"/>
              </w:rPr>
            </w:pPr>
          </w:p>
        </w:tc>
        <w:tc>
          <w:tcPr>
            <w:tcW w:w="608" w:type="dxa"/>
          </w:tcPr>
          <w:p w14:paraId="6DE91495" w14:textId="77777777" w:rsidR="00B15471" w:rsidRPr="00362205" w:rsidRDefault="00B15471" w:rsidP="00B15471">
            <w:pPr>
              <w:rPr>
                <w:rFonts w:ascii="標楷體" w:eastAsia="標楷體" w:hAnsi="標楷體"/>
              </w:rPr>
            </w:pPr>
            <w:r>
              <w:rPr>
                <w:rFonts w:ascii="標楷體" w:eastAsia="標楷體" w:hAnsi="標楷體"/>
              </w:rPr>
              <w:t>V</w:t>
            </w:r>
          </w:p>
        </w:tc>
        <w:tc>
          <w:tcPr>
            <w:tcW w:w="659" w:type="dxa"/>
          </w:tcPr>
          <w:p w14:paraId="21C7963C"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0DB4A40"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77BC338B"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A12417A"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B15471" w:rsidRPr="00362205" w14:paraId="7496145B" w14:textId="77777777" w:rsidTr="00054548">
        <w:trPr>
          <w:trHeight w:val="244"/>
          <w:jc w:val="center"/>
        </w:trPr>
        <w:tc>
          <w:tcPr>
            <w:tcW w:w="696" w:type="dxa"/>
          </w:tcPr>
          <w:p w14:paraId="72F779A3" w14:textId="77777777" w:rsidR="00B15471" w:rsidRDefault="00B15471" w:rsidP="00B15471">
            <w:pPr>
              <w:rPr>
                <w:rFonts w:ascii="標楷體" w:eastAsia="標楷體" w:hAnsi="標楷體"/>
              </w:rPr>
            </w:pPr>
            <w:r>
              <w:rPr>
                <w:rFonts w:ascii="標楷體" w:eastAsia="標楷體" w:hAnsi="標楷體" w:hint="eastAsia"/>
              </w:rPr>
              <w:t>9.</w:t>
            </w:r>
          </w:p>
        </w:tc>
        <w:tc>
          <w:tcPr>
            <w:tcW w:w="1216" w:type="dxa"/>
          </w:tcPr>
          <w:p w14:paraId="1B025455" w14:textId="77777777" w:rsidR="00B15471" w:rsidRDefault="00B15471" w:rsidP="00B15471">
            <w:pPr>
              <w:rPr>
                <w:rFonts w:ascii="標楷體" w:eastAsia="標楷體" w:hAnsi="標楷體"/>
              </w:rPr>
            </w:pPr>
            <w:r>
              <w:rPr>
                <w:rFonts w:ascii="標楷體" w:eastAsia="標楷體" w:hAnsi="標楷體" w:hint="eastAsia"/>
              </w:rPr>
              <w:t>對保日期</w:t>
            </w:r>
          </w:p>
        </w:tc>
        <w:tc>
          <w:tcPr>
            <w:tcW w:w="706" w:type="dxa"/>
          </w:tcPr>
          <w:p w14:paraId="436A0CEE" w14:textId="77777777" w:rsidR="00B15471" w:rsidRDefault="00B15471" w:rsidP="00B15471">
            <w:pPr>
              <w:rPr>
                <w:rFonts w:ascii="標楷體" w:eastAsia="標楷體" w:hAnsi="標楷體"/>
              </w:rPr>
            </w:pPr>
            <w:r>
              <w:rPr>
                <w:rFonts w:ascii="標楷體" w:eastAsia="標楷體" w:hAnsi="標楷體" w:hint="eastAsia"/>
              </w:rPr>
              <w:t>7</w:t>
            </w:r>
          </w:p>
        </w:tc>
        <w:tc>
          <w:tcPr>
            <w:tcW w:w="964" w:type="dxa"/>
          </w:tcPr>
          <w:p w14:paraId="567EEE4F" w14:textId="77777777" w:rsidR="00B15471" w:rsidRPr="00362205" w:rsidRDefault="00B15471" w:rsidP="00B15471">
            <w:pPr>
              <w:rPr>
                <w:rFonts w:ascii="標楷體" w:eastAsia="標楷體" w:hAnsi="標楷體"/>
              </w:rPr>
            </w:pPr>
          </w:p>
        </w:tc>
        <w:tc>
          <w:tcPr>
            <w:tcW w:w="2211" w:type="dxa"/>
          </w:tcPr>
          <w:p w14:paraId="5E894376"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8" w:type="dxa"/>
          </w:tcPr>
          <w:p w14:paraId="52EDDBE2"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0A195B06"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9C5BA9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019307CC" w14:textId="77777777" w:rsidR="00B15471" w:rsidRPr="0078668E" w:rsidRDefault="00B15471" w:rsidP="00B15471">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009EDCA7"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983A757"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AB7B48A"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B15471" w:rsidRPr="00362205" w14:paraId="4E3499E7" w14:textId="77777777" w:rsidTr="00054548">
        <w:trPr>
          <w:trHeight w:val="244"/>
          <w:jc w:val="center"/>
        </w:trPr>
        <w:tc>
          <w:tcPr>
            <w:tcW w:w="696" w:type="dxa"/>
          </w:tcPr>
          <w:p w14:paraId="3C97DB93" w14:textId="77777777" w:rsidR="00B15471" w:rsidRDefault="00B15471" w:rsidP="00B15471">
            <w:pPr>
              <w:rPr>
                <w:rFonts w:ascii="標楷體" w:eastAsia="標楷體" w:hAnsi="標楷體"/>
              </w:rPr>
            </w:pPr>
            <w:r>
              <w:rPr>
                <w:rFonts w:ascii="標楷體" w:eastAsia="標楷體" w:hAnsi="標楷體" w:hint="eastAsia"/>
              </w:rPr>
              <w:t>10.</w:t>
            </w:r>
          </w:p>
        </w:tc>
        <w:tc>
          <w:tcPr>
            <w:tcW w:w="1216" w:type="dxa"/>
          </w:tcPr>
          <w:p w14:paraId="28CF5B43" w14:textId="77777777" w:rsidR="00B15471" w:rsidRDefault="00B15471" w:rsidP="00B15471">
            <w:pPr>
              <w:rPr>
                <w:rFonts w:ascii="標楷體" w:eastAsia="標楷體" w:hAnsi="標楷體"/>
              </w:rPr>
            </w:pPr>
            <w:r>
              <w:rPr>
                <w:rFonts w:ascii="標楷體" w:eastAsia="標楷體" w:hAnsi="標楷體" w:hint="eastAsia"/>
              </w:rPr>
              <w:t>保證狀況碼</w:t>
            </w:r>
          </w:p>
        </w:tc>
        <w:tc>
          <w:tcPr>
            <w:tcW w:w="706" w:type="dxa"/>
          </w:tcPr>
          <w:p w14:paraId="35ECF068" w14:textId="77777777" w:rsidR="00B15471" w:rsidRDefault="00B15471" w:rsidP="00B15471">
            <w:pPr>
              <w:rPr>
                <w:rFonts w:ascii="標楷體" w:eastAsia="標楷體" w:hAnsi="標楷體"/>
              </w:rPr>
            </w:pPr>
            <w:r>
              <w:rPr>
                <w:rFonts w:ascii="標楷體" w:eastAsia="標楷體" w:hAnsi="標楷體" w:hint="eastAsia"/>
              </w:rPr>
              <w:t>1</w:t>
            </w:r>
          </w:p>
        </w:tc>
        <w:tc>
          <w:tcPr>
            <w:tcW w:w="964" w:type="dxa"/>
          </w:tcPr>
          <w:p w14:paraId="5DCFA22B" w14:textId="77777777" w:rsidR="00B15471" w:rsidRPr="00362205" w:rsidRDefault="00B15471" w:rsidP="00B15471">
            <w:pPr>
              <w:rPr>
                <w:rFonts w:ascii="標楷體" w:eastAsia="標楷體" w:hAnsi="標楷體"/>
              </w:rPr>
            </w:pPr>
          </w:p>
        </w:tc>
        <w:tc>
          <w:tcPr>
            <w:tcW w:w="2211" w:type="dxa"/>
          </w:tcPr>
          <w:p w14:paraId="018D240A" w14:textId="77777777" w:rsidR="00B15471" w:rsidRPr="00E5130D" w:rsidRDefault="00B15471" w:rsidP="00B15471">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0BBE">
              <w:rPr>
                <w:rFonts w:ascii="標楷體" w:eastAsia="標楷體" w:hAnsi="標楷體"/>
              </w:rPr>
              <w:t>Gua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EAC5400" w14:textId="77777777" w:rsidR="00B15471" w:rsidRPr="00362205" w:rsidRDefault="00B15471" w:rsidP="00B15471">
            <w:pPr>
              <w:rPr>
                <w:rFonts w:ascii="標楷體" w:eastAsia="標楷體" w:hAnsi="標楷體"/>
              </w:rPr>
            </w:pPr>
            <w:r>
              <w:rPr>
                <w:rFonts w:ascii="標楷體" w:eastAsia="標楷體" w:hAnsi="標楷體" w:hint="eastAsia"/>
              </w:rPr>
              <w:t>V</w:t>
            </w:r>
          </w:p>
        </w:tc>
        <w:tc>
          <w:tcPr>
            <w:tcW w:w="659" w:type="dxa"/>
          </w:tcPr>
          <w:p w14:paraId="541F389A"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4CCB3E8E"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2C2B9E36"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061422E" w14:textId="77777777" w:rsidR="00B15471" w:rsidRDefault="00B15471" w:rsidP="00B15471">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B15471" w:rsidRPr="00362205" w14:paraId="2DC0D913" w14:textId="77777777" w:rsidTr="00054548">
        <w:trPr>
          <w:trHeight w:val="244"/>
          <w:jc w:val="center"/>
        </w:trPr>
        <w:tc>
          <w:tcPr>
            <w:tcW w:w="696" w:type="dxa"/>
          </w:tcPr>
          <w:p w14:paraId="53011FCA" w14:textId="77777777" w:rsidR="00B15471" w:rsidRDefault="00B15471" w:rsidP="00B15471">
            <w:pPr>
              <w:rPr>
                <w:rFonts w:ascii="標楷體" w:eastAsia="標楷體" w:hAnsi="標楷體"/>
              </w:rPr>
            </w:pPr>
            <w:r>
              <w:rPr>
                <w:rFonts w:ascii="標楷體" w:eastAsia="標楷體" w:hAnsi="標楷體" w:hint="eastAsia"/>
              </w:rPr>
              <w:t>11.</w:t>
            </w:r>
          </w:p>
        </w:tc>
        <w:tc>
          <w:tcPr>
            <w:tcW w:w="1216" w:type="dxa"/>
          </w:tcPr>
          <w:p w14:paraId="6D2D5F4C" w14:textId="77777777" w:rsidR="00B15471" w:rsidRDefault="00B15471" w:rsidP="00B15471">
            <w:pPr>
              <w:rPr>
                <w:rFonts w:ascii="標楷體" w:eastAsia="標楷體" w:hAnsi="標楷體"/>
              </w:rPr>
            </w:pPr>
            <w:r>
              <w:rPr>
                <w:rFonts w:ascii="標楷體" w:eastAsia="標楷體" w:hAnsi="標楷體" w:hint="eastAsia"/>
              </w:rPr>
              <w:t>解除日期</w:t>
            </w:r>
          </w:p>
        </w:tc>
        <w:tc>
          <w:tcPr>
            <w:tcW w:w="706" w:type="dxa"/>
          </w:tcPr>
          <w:p w14:paraId="00ADDB6D" w14:textId="77777777" w:rsidR="00B15471" w:rsidRDefault="00B15471" w:rsidP="00B15471">
            <w:pPr>
              <w:rPr>
                <w:rFonts w:ascii="標楷體" w:eastAsia="標楷體" w:hAnsi="標楷體"/>
              </w:rPr>
            </w:pPr>
            <w:r>
              <w:rPr>
                <w:rFonts w:ascii="標楷體" w:eastAsia="標楷體" w:hAnsi="標楷體" w:hint="eastAsia"/>
              </w:rPr>
              <w:t>7</w:t>
            </w:r>
          </w:p>
        </w:tc>
        <w:tc>
          <w:tcPr>
            <w:tcW w:w="964" w:type="dxa"/>
          </w:tcPr>
          <w:p w14:paraId="28C79EF8" w14:textId="77777777" w:rsidR="00B15471" w:rsidRPr="00362205" w:rsidRDefault="00B15471" w:rsidP="00B15471">
            <w:pPr>
              <w:rPr>
                <w:rFonts w:ascii="標楷體" w:eastAsia="標楷體" w:hAnsi="標楷體"/>
              </w:rPr>
            </w:pPr>
          </w:p>
        </w:tc>
        <w:tc>
          <w:tcPr>
            <w:tcW w:w="2211" w:type="dxa"/>
          </w:tcPr>
          <w:p w14:paraId="0D2A56AE" w14:textId="77777777" w:rsidR="00B15471" w:rsidRPr="00362205" w:rsidRDefault="00B15471" w:rsidP="00B15471">
            <w:pPr>
              <w:rPr>
                <w:rFonts w:ascii="標楷體" w:eastAsia="標楷體" w:hAnsi="標楷體"/>
              </w:rPr>
            </w:pPr>
            <w:r>
              <w:rPr>
                <w:rFonts w:ascii="標楷體" w:eastAsia="標楷體" w:hAnsi="標楷體" w:hint="eastAsia"/>
              </w:rPr>
              <w:t>日期選單</w:t>
            </w:r>
          </w:p>
        </w:tc>
        <w:tc>
          <w:tcPr>
            <w:tcW w:w="608" w:type="dxa"/>
          </w:tcPr>
          <w:p w14:paraId="2C4C143C" w14:textId="77777777" w:rsidR="00B15471" w:rsidRPr="00362205" w:rsidRDefault="00B15471" w:rsidP="00B15471">
            <w:pPr>
              <w:rPr>
                <w:rFonts w:ascii="標楷體" w:eastAsia="標楷體" w:hAnsi="標楷體"/>
              </w:rPr>
            </w:pPr>
          </w:p>
        </w:tc>
        <w:tc>
          <w:tcPr>
            <w:tcW w:w="659" w:type="dxa"/>
          </w:tcPr>
          <w:p w14:paraId="7DB11AC5" w14:textId="77777777" w:rsidR="00B15471" w:rsidRPr="00362205" w:rsidRDefault="00B15471" w:rsidP="00B15471">
            <w:pPr>
              <w:rPr>
                <w:rFonts w:ascii="標楷體" w:eastAsia="標楷體" w:hAnsi="標楷體"/>
              </w:rPr>
            </w:pPr>
            <w:r>
              <w:rPr>
                <w:rFonts w:ascii="標楷體" w:eastAsia="標楷體" w:hAnsi="標楷體" w:hint="eastAsia"/>
              </w:rPr>
              <w:t>W</w:t>
            </w:r>
          </w:p>
        </w:tc>
        <w:tc>
          <w:tcPr>
            <w:tcW w:w="3360" w:type="dxa"/>
          </w:tcPr>
          <w:p w14:paraId="0E5CFF61" w14:textId="77777777" w:rsidR="00B15471" w:rsidRDefault="00B15471" w:rsidP="00B15471">
            <w:pPr>
              <w:snapToGrid w:val="0"/>
              <w:ind w:left="238" w:hangingChars="99" w:hanging="238"/>
              <w:rPr>
                <w:rFonts w:ascii="標楷體" w:eastAsia="標楷體" w:hAnsi="標楷體"/>
              </w:rPr>
            </w:pPr>
            <w:r>
              <w:rPr>
                <w:rFonts w:ascii="標楷體" w:eastAsia="標楷體" w:hAnsi="標楷體" w:hint="eastAsia"/>
              </w:rPr>
              <w:t>1.自動顯示原值</w:t>
            </w:r>
          </w:p>
          <w:p w14:paraId="20BDD53A" w14:textId="77777777" w:rsidR="009D2282" w:rsidRDefault="00B15471" w:rsidP="00B15471">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sidR="009D2282">
              <w:rPr>
                <w:rFonts w:ascii="標楷體" w:eastAsia="標楷體" w:hAnsi="標楷體" w:hint="eastAsia"/>
              </w:rPr>
              <w:t>解</w:t>
            </w:r>
          </w:p>
          <w:p w14:paraId="2DA9D342" w14:textId="77777777" w:rsidR="00B15471" w:rsidRDefault="009D2282" w:rsidP="00B15471">
            <w:pPr>
              <w:rPr>
                <w:rFonts w:ascii="標楷體" w:eastAsia="標楷體" w:hAnsi="標楷體"/>
              </w:rPr>
            </w:pPr>
            <w:r>
              <w:rPr>
                <w:rFonts w:ascii="標楷體" w:eastAsia="標楷體" w:hAnsi="標楷體" w:hint="eastAsia"/>
              </w:rPr>
              <w:t xml:space="preserve">  除</w:t>
            </w:r>
            <w:r w:rsidR="00B15471">
              <w:rPr>
                <w:rFonts w:ascii="標楷體" w:eastAsia="標楷體" w:hAnsi="標楷體"/>
              </w:rPr>
              <w:t>]</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2</w:t>
            </w:r>
            <w:r w:rsidR="00B15471">
              <w:rPr>
                <w:rFonts w:ascii="標楷體" w:eastAsia="標楷體" w:hAnsi="標楷體" w:hint="eastAsia"/>
              </w:rPr>
              <w:t>.全部解除]</w:t>
            </w:r>
            <w:r w:rsidR="00B15471" w:rsidRPr="009807F0">
              <w:rPr>
                <w:rFonts w:ascii="標楷體" w:eastAsia="標楷體" w:hAnsi="標楷體" w:hint="eastAsia"/>
              </w:rPr>
              <w:t>,</w:t>
            </w:r>
            <w:r w:rsidR="00B15471">
              <w:rPr>
                <w:rFonts w:ascii="標楷體" w:eastAsia="標楷體" w:hAnsi="標楷體" w:hint="eastAsia"/>
              </w:rPr>
              <w:t>[</w:t>
            </w:r>
            <w:r w:rsidR="00B15471" w:rsidRPr="009807F0">
              <w:rPr>
                <w:rFonts w:ascii="標楷體" w:eastAsia="標楷體" w:hAnsi="標楷體" w:hint="eastAsia"/>
              </w:rPr>
              <w:t>3</w:t>
            </w:r>
            <w:r w:rsidR="00B15471">
              <w:rPr>
                <w:rFonts w:ascii="標楷體" w:eastAsia="標楷體" w:hAnsi="標楷體" w:hint="eastAsia"/>
              </w:rPr>
              <w:t>.向</w:t>
            </w:r>
          </w:p>
          <w:p w14:paraId="671A65DD" w14:textId="77777777" w:rsidR="00B15471" w:rsidRDefault="00B15471" w:rsidP="00B15471">
            <w:pPr>
              <w:rPr>
                <w:rFonts w:ascii="標楷體" w:eastAsia="標楷體" w:hAnsi="標楷體"/>
              </w:rPr>
            </w:pPr>
            <w:r>
              <w:rPr>
                <w:rFonts w:ascii="標楷體" w:eastAsia="標楷體" w:hAnsi="標楷體" w:hint="eastAsia"/>
              </w:rPr>
              <w:t xml:space="preserve">  後解除]時</w:t>
            </w:r>
            <w:r w:rsidR="005E4FA9">
              <w:rPr>
                <w:rFonts w:ascii="標楷體" w:eastAsia="標楷體" w:hAnsi="標楷體" w:hint="eastAsia"/>
              </w:rPr>
              <w:t>限輸入日期</w:t>
            </w:r>
            <w:r>
              <w:rPr>
                <w:rFonts w:ascii="標楷體" w:eastAsia="標楷體" w:hAnsi="標楷體" w:hint="eastAsia"/>
              </w:rPr>
              <w:t>，</w:t>
            </w:r>
          </w:p>
          <w:p w14:paraId="7AC2B5C9" w14:textId="77777777" w:rsidR="00B15471" w:rsidRDefault="00B15471" w:rsidP="00B15471">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sidR="00FD7DC0">
              <w:rPr>
                <w:rFonts w:ascii="標楷體" w:eastAsia="標楷體" w:hAnsi="標楷體" w:hint="eastAsia"/>
              </w:rPr>
              <w:t>跳過欄位</w:t>
            </w:r>
            <w:r w:rsidRPr="0078668E">
              <w:rPr>
                <w:rFonts w:ascii="標楷體" w:eastAsia="標楷體" w:hAnsi="標楷體" w:hint="eastAsia"/>
              </w:rPr>
              <w:t>,檢核條件：</w:t>
            </w:r>
          </w:p>
          <w:p w14:paraId="1AC4CC72" w14:textId="77777777" w:rsidR="00B15471" w:rsidRPr="0078668E" w:rsidRDefault="00B15471" w:rsidP="00B15471">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AE3DE99" w14:textId="77777777" w:rsidR="00B15471" w:rsidRDefault="00B15471" w:rsidP="00B15471">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2DF5B5D" w14:textId="77777777" w:rsidR="00B15471" w:rsidRDefault="00B15471" w:rsidP="00B15471">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5A548305" w14:textId="77777777" w:rsidR="00467F39" w:rsidRDefault="00467F39" w:rsidP="00467F39">
      <w:pPr>
        <w:tabs>
          <w:tab w:val="left" w:pos="788"/>
        </w:tabs>
      </w:pPr>
    </w:p>
    <w:p w14:paraId="77333DD7" w14:textId="77777777" w:rsidR="00467F39" w:rsidRDefault="00467F39" w:rsidP="00814925">
      <w:pPr>
        <w:tabs>
          <w:tab w:val="left" w:pos="788"/>
        </w:tabs>
      </w:pPr>
    </w:p>
    <w:p w14:paraId="03D857F2" w14:textId="77777777" w:rsidR="00467F39" w:rsidRDefault="00467F39" w:rsidP="00467F39">
      <w:pPr>
        <w:pStyle w:val="a"/>
        <w:numPr>
          <w:ilvl w:val="0"/>
          <w:numId w:val="0"/>
        </w:numPr>
        <w:ind w:left="1559"/>
      </w:pPr>
    </w:p>
    <w:p w14:paraId="1DB295B0" w14:textId="77777777" w:rsidR="00467F39" w:rsidRDefault="00467F39" w:rsidP="00467F39">
      <w:pPr>
        <w:pStyle w:val="a"/>
      </w:pPr>
      <w:r w:rsidRPr="00291505">
        <w:t>UI畫面</w:t>
      </w:r>
      <w:r>
        <w:rPr>
          <w:rFonts w:hint="eastAsia"/>
          <w:lang w:eastAsia="zh-TW"/>
        </w:rPr>
        <w:t>-刪除</w:t>
      </w:r>
    </w:p>
    <w:p w14:paraId="6725524F" w14:textId="77777777" w:rsidR="00467F39" w:rsidRPr="006D0C88" w:rsidRDefault="00467F39" w:rsidP="00467F39"/>
    <w:p w14:paraId="1DD38495" w14:textId="0105E9CD" w:rsidR="00467F39" w:rsidRDefault="00560ECE" w:rsidP="00467F39">
      <w:pPr>
        <w:pStyle w:val="42"/>
        <w:spacing w:after="48"/>
        <w:ind w:leftChars="0" w:left="0"/>
        <w:rPr>
          <w:rFonts w:ascii="標楷體" w:hAnsi="標楷體"/>
        </w:rPr>
      </w:pPr>
      <w:r w:rsidRPr="00F65781">
        <w:rPr>
          <w:rFonts w:ascii="標楷體" w:hAnsi="標楷體"/>
          <w:noProof/>
        </w:rPr>
        <w:drawing>
          <wp:inline distT="0" distB="0" distL="0" distR="0" wp14:anchorId="025DFDB4" wp14:editId="383C6BF2">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56920079" w14:textId="77777777" w:rsidR="00467F39" w:rsidRDefault="00467F39" w:rsidP="00467F39"/>
    <w:p w14:paraId="3A291293" w14:textId="77777777" w:rsidR="00467F39" w:rsidRDefault="00467F39" w:rsidP="00467F39"/>
    <w:p w14:paraId="54BA6B77"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刪除</w:t>
      </w:r>
    </w:p>
    <w:p w14:paraId="0EB99AD0"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67F39" w:rsidRPr="00F5236F" w14:paraId="300999AA" w14:textId="77777777" w:rsidTr="00CA0BD2">
        <w:tc>
          <w:tcPr>
            <w:tcW w:w="851" w:type="dxa"/>
            <w:shd w:val="clear" w:color="auto" w:fill="D9D9D9"/>
          </w:tcPr>
          <w:p w14:paraId="0174C43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798B46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84E546D"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CF124E" w14:paraId="07AE035F" w14:textId="77777777" w:rsidTr="00CA0BD2">
        <w:tc>
          <w:tcPr>
            <w:tcW w:w="851" w:type="dxa"/>
            <w:shd w:val="clear" w:color="auto" w:fill="auto"/>
          </w:tcPr>
          <w:p w14:paraId="7B58CDD8" w14:textId="77777777" w:rsidR="00467F39" w:rsidRPr="004E0A3F" w:rsidRDefault="00467F39" w:rsidP="00CA0BD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DD56D" w14:textId="77777777" w:rsidR="00467F39" w:rsidRPr="004E0A3F" w:rsidRDefault="00467F39" w:rsidP="00CA0BD2">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151771D" w14:textId="77777777" w:rsidR="00467F39" w:rsidRPr="00D67AF4" w:rsidRDefault="00467F39" w:rsidP="00CA0BD2">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D535611"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19D5C5" w14:textId="77777777" w:rsidR="00CD6ACF" w:rsidRDefault="00CD6ACF" w:rsidP="00CD6AC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proofErr w:type="spellStart"/>
            <w:r w:rsidRPr="00B15471">
              <w:rPr>
                <w:rFonts w:ascii="標楷體" w:eastAsia="標楷體" w:hAnsi="標楷體"/>
                <w:color w:val="000000"/>
                <w:spacing w:val="6"/>
              </w:rPr>
              <w:t>Gua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72AA954" w14:textId="77777777" w:rsidR="00CD6ACF" w:rsidRPr="00FD0AE2"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AAECF4A" w14:textId="77777777" w:rsidR="00CD6ACF" w:rsidRDefault="00CD6ACF" w:rsidP="00CD6ACF">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proofErr w:type="spellStart"/>
            <w:r w:rsidRPr="00B15471">
              <w:rPr>
                <w:rFonts w:ascii="標楷體" w:eastAsia="標楷體" w:hAnsi="標楷體"/>
              </w:rPr>
              <w:t>ApplNo</w:t>
            </w:r>
            <w:proofErr w:type="spellEnd"/>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3F530BAC" w14:textId="77777777" w:rsidR="00CD6ACF" w:rsidRDefault="00CD6ACF" w:rsidP="00CD6AC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B15471">
              <w:rPr>
                <w:rFonts w:ascii="標楷體" w:eastAsia="標楷體" w:hAnsi="標楷體"/>
              </w:rPr>
              <w:t>Fac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6FF38B64" w14:textId="77777777" w:rsidR="00CD6ACF" w:rsidRDefault="00CD6ACF" w:rsidP="00CD6ACF">
            <w:pPr>
              <w:rPr>
                <w:rFonts w:ascii="標楷體" w:eastAsia="標楷體" w:hAnsi="標楷體"/>
              </w:rPr>
            </w:pPr>
            <w:r>
              <w:rPr>
                <w:rFonts w:ascii="標楷體" w:eastAsia="標楷體" w:hAnsi="標楷體" w:hint="eastAsia"/>
              </w:rPr>
              <w:t xml:space="preserve">  </w:t>
            </w:r>
            <w:proofErr w:type="gramStart"/>
            <w:r w:rsidRPr="00B15471">
              <w:rPr>
                <w:rFonts w:ascii="標楷體" w:eastAsia="標楷體" w:hAnsi="標楷體" w:hint="eastAsia"/>
              </w:rPr>
              <w:t>度主檔</w:t>
            </w:r>
            <w:proofErr w:type="gramEnd"/>
            <w:r w:rsidRPr="00B15471">
              <w:rPr>
                <w:rFonts w:ascii="標楷體" w:eastAsia="標楷體" w:hAnsi="標楷體" w:hint="eastAsia"/>
              </w:rPr>
              <w:t>無資料</w:t>
            </w:r>
            <w:r w:rsidRPr="00FD0AE2">
              <w:rPr>
                <w:rFonts w:ascii="標楷體" w:eastAsia="標楷體" w:hAnsi="標楷體" w:hint="eastAsia"/>
              </w:rPr>
              <w:t>"</w:t>
            </w:r>
          </w:p>
          <w:p w14:paraId="6D376739" w14:textId="77777777" w:rsidR="00CD6ACF" w:rsidRDefault="00CD6ACF" w:rsidP="00CD6ACF">
            <w:pPr>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proofErr w:type="spellStart"/>
            <w:r w:rsidRPr="00CD6ACF">
              <w:rPr>
                <w:rFonts w:ascii="標楷體" w:eastAsia="標楷體" w:hAnsi="標楷體"/>
              </w:rPr>
              <w:t>GuaStatCode</w:t>
            </w:r>
            <w:proofErr w:type="spellEnd"/>
            <w:r>
              <w:rPr>
                <w:rFonts w:ascii="標楷體" w:eastAsia="標楷體" w:hAnsi="標楷體" w:hint="eastAsia"/>
              </w:rPr>
              <w:t>)]</w:t>
            </w:r>
            <w:r w:rsidRPr="00CD6ACF">
              <w:rPr>
                <w:rFonts w:ascii="標楷體" w:eastAsia="標楷體" w:hAnsi="標楷體" w:hint="eastAsia"/>
              </w:rPr>
              <w:t>在非保證狀態</w:t>
            </w:r>
            <w:r>
              <w:rPr>
                <w:rFonts w:ascii="標楷體" w:eastAsia="標楷體" w:hAnsi="標楷體" w:hint="eastAsia"/>
              </w:rPr>
              <w:t>[1.設定]時才</w:t>
            </w:r>
          </w:p>
          <w:p w14:paraId="017FE521" w14:textId="77777777" w:rsidR="00CD6ACF" w:rsidRPr="00CD6ACF" w:rsidRDefault="00CD6ACF" w:rsidP="00CD6ACF">
            <w:pPr>
              <w:rPr>
                <w:rFonts w:ascii="標楷體" w:eastAsia="標楷體" w:hAnsi="標楷體"/>
              </w:rPr>
            </w:pPr>
            <w:r>
              <w:rPr>
                <w:rFonts w:ascii="標楷體" w:eastAsia="標楷體" w:hAnsi="標楷體" w:hint="eastAsia"/>
              </w:rPr>
              <w:t xml:space="preserve">  可刪除，否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FD0AE2">
              <w:rPr>
                <w:rFonts w:ascii="標楷體" w:eastAsia="標楷體" w:hAnsi="標楷體" w:hint="eastAsia"/>
              </w:rPr>
              <w:t>"</w:t>
            </w:r>
          </w:p>
          <w:p w14:paraId="2285DA5D" w14:textId="77777777" w:rsidR="00CD6ACF" w:rsidRDefault="00CD6ACF" w:rsidP="00CD6ACF">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0416DE2F" w14:textId="77777777" w:rsidR="00CD6ACF" w:rsidRDefault="00CD6ACF" w:rsidP="00CD6AC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C56591F" w14:textId="77777777" w:rsidR="00CD6ACF" w:rsidRDefault="00CD6ACF" w:rsidP="00CD6AC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A5EA9F" w14:textId="77777777" w:rsidR="00467F39" w:rsidRDefault="00CD6ACF" w:rsidP="00CD6ACF">
            <w:pPr>
              <w:rPr>
                <w:rFonts w:ascii="標楷體" w:eastAsia="標楷體" w:hAnsi="標楷體"/>
              </w:rPr>
            </w:pPr>
            <w:r>
              <w:rPr>
                <w:rFonts w:ascii="標楷體" w:eastAsia="標楷體" w:hAnsi="標楷體" w:hint="eastAsia"/>
              </w:rPr>
              <w:t>6.刪除[</w:t>
            </w:r>
            <w:proofErr w:type="spellStart"/>
            <w:r w:rsidRPr="00B15471">
              <w:rPr>
                <w:rFonts w:ascii="標楷體" w:eastAsia="標楷體" w:hAnsi="標楷體" w:hint="eastAsia"/>
                <w:color w:val="000000"/>
                <w:szCs w:val="20"/>
                <w:lang w:val="x-none" w:eastAsia="x-none"/>
              </w:rPr>
              <w:t>保證人檔</w:t>
            </w:r>
            <w:proofErr w:type="spellEnd"/>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5326844B" w14:textId="77777777" w:rsidR="00CD6ACF" w:rsidRPr="004E0A3F" w:rsidRDefault="00CD6ACF" w:rsidP="00CD6ACF">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467F39" w:rsidRPr="00F5236F" w14:paraId="3EEA8EA7" w14:textId="77777777" w:rsidTr="00CA0BD2">
        <w:tc>
          <w:tcPr>
            <w:tcW w:w="851" w:type="dxa"/>
            <w:shd w:val="clear" w:color="auto" w:fill="auto"/>
          </w:tcPr>
          <w:p w14:paraId="39C409FC" w14:textId="77777777" w:rsidR="00467F39" w:rsidRPr="004E0A3F" w:rsidRDefault="00467F39" w:rsidP="00CA0BD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BFE469" w14:textId="77777777" w:rsidR="00467F39" w:rsidRPr="004E0A3F" w:rsidRDefault="00467F39"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CAA5E25" w14:textId="77777777" w:rsidR="00467F39" w:rsidRPr="004E0A3F" w:rsidRDefault="00467F39"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476F7502" w14:textId="77777777" w:rsidR="00467F39" w:rsidRPr="0005180A" w:rsidRDefault="00467F39" w:rsidP="00467F39"/>
    <w:p w14:paraId="19E8AD7D" w14:textId="77777777" w:rsidR="00467F39" w:rsidRDefault="00467F39" w:rsidP="00467F39"/>
    <w:p w14:paraId="0E544D22" w14:textId="77777777" w:rsidR="00467F39" w:rsidRPr="00583AF3" w:rsidRDefault="00467F39" w:rsidP="00467F39"/>
    <w:p w14:paraId="531FD815" w14:textId="77777777" w:rsidR="00467F39" w:rsidRDefault="00467F39" w:rsidP="00372AFD">
      <w:pPr>
        <w:pStyle w:val="a"/>
        <w:numPr>
          <w:ilvl w:val="0"/>
          <w:numId w:val="10"/>
        </w:numPr>
      </w:pPr>
      <w:r>
        <w:t>輸入畫面資料說明</w:t>
      </w:r>
      <w:r>
        <w:rPr>
          <w:rFonts w:hint="eastAsia"/>
          <w:lang w:eastAsia="zh-TW"/>
        </w:rPr>
        <w:t>-刪除</w:t>
      </w:r>
    </w:p>
    <w:p w14:paraId="07B18974"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467F39" w:rsidRPr="00362205" w14:paraId="5BD268A5" w14:textId="77777777" w:rsidTr="002B0CB4">
        <w:trPr>
          <w:trHeight w:val="388"/>
          <w:tblHeader/>
          <w:jc w:val="center"/>
        </w:trPr>
        <w:tc>
          <w:tcPr>
            <w:tcW w:w="697" w:type="dxa"/>
            <w:vMerge w:val="restart"/>
            <w:shd w:val="clear" w:color="auto" w:fill="D9D9D9"/>
          </w:tcPr>
          <w:p w14:paraId="40F2E93A" w14:textId="77777777" w:rsidR="00467F39" w:rsidRPr="00362205" w:rsidRDefault="00467F39" w:rsidP="00CA0BD2">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41EA37DA" w14:textId="77777777" w:rsidR="00467F39" w:rsidRPr="00362205" w:rsidRDefault="00467F39" w:rsidP="00CA0BD2">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516D819B" w14:textId="77777777" w:rsidR="00467F39" w:rsidRPr="00362205" w:rsidRDefault="00467F39" w:rsidP="00CA0BD2">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71120839" w14:textId="77777777" w:rsidR="00467F39" w:rsidRPr="00362205" w:rsidRDefault="00467F39" w:rsidP="00CA0BD2">
            <w:pPr>
              <w:rPr>
                <w:rFonts w:ascii="標楷體" w:eastAsia="標楷體" w:hAnsi="標楷體"/>
              </w:rPr>
            </w:pPr>
            <w:r w:rsidRPr="00362205">
              <w:rPr>
                <w:rFonts w:ascii="標楷體" w:eastAsia="標楷體" w:hAnsi="標楷體"/>
              </w:rPr>
              <w:t>處理邏輯及注意事項</w:t>
            </w:r>
          </w:p>
        </w:tc>
      </w:tr>
      <w:tr w:rsidR="00467F39" w:rsidRPr="00362205" w14:paraId="5483FAB1" w14:textId="77777777" w:rsidTr="002B0CB4">
        <w:trPr>
          <w:trHeight w:val="244"/>
          <w:tblHeader/>
          <w:jc w:val="center"/>
        </w:trPr>
        <w:tc>
          <w:tcPr>
            <w:tcW w:w="697" w:type="dxa"/>
            <w:vMerge/>
            <w:shd w:val="clear" w:color="auto" w:fill="D9D9D9"/>
          </w:tcPr>
          <w:p w14:paraId="3205582F" w14:textId="77777777" w:rsidR="00467F39" w:rsidRPr="00362205" w:rsidRDefault="00467F39" w:rsidP="00CA0BD2">
            <w:pPr>
              <w:rPr>
                <w:rFonts w:ascii="標楷體" w:eastAsia="標楷體" w:hAnsi="標楷體"/>
              </w:rPr>
            </w:pPr>
          </w:p>
        </w:tc>
        <w:tc>
          <w:tcPr>
            <w:tcW w:w="1135" w:type="dxa"/>
            <w:vMerge/>
            <w:shd w:val="clear" w:color="auto" w:fill="D9D9D9"/>
          </w:tcPr>
          <w:p w14:paraId="1214DF8A" w14:textId="77777777" w:rsidR="00467F39" w:rsidRPr="00362205" w:rsidRDefault="00467F39" w:rsidP="00CA0BD2">
            <w:pPr>
              <w:rPr>
                <w:rFonts w:ascii="標楷體" w:eastAsia="標楷體" w:hAnsi="標楷體"/>
              </w:rPr>
            </w:pPr>
          </w:p>
        </w:tc>
        <w:tc>
          <w:tcPr>
            <w:tcW w:w="679" w:type="dxa"/>
            <w:shd w:val="clear" w:color="auto" w:fill="D9D9D9"/>
          </w:tcPr>
          <w:p w14:paraId="45D06A27" w14:textId="77777777" w:rsidR="00467F39" w:rsidRPr="00362205" w:rsidRDefault="002B0CB4" w:rsidP="00CA0BD2">
            <w:pPr>
              <w:rPr>
                <w:rFonts w:ascii="標楷體" w:eastAsia="標楷體" w:hAnsi="標楷體"/>
              </w:rPr>
            </w:pPr>
            <w:r>
              <w:rPr>
                <w:rFonts w:ascii="標楷體" w:eastAsia="標楷體" w:hAnsi="標楷體" w:hint="eastAsia"/>
              </w:rPr>
              <w:t>資料</w:t>
            </w:r>
            <w:r w:rsidR="00467F39" w:rsidRPr="004E09B8">
              <w:rPr>
                <w:rFonts w:ascii="標楷體" w:eastAsia="標楷體" w:hAnsi="標楷體" w:hint="eastAsia"/>
              </w:rPr>
              <w:t>長度</w:t>
            </w:r>
          </w:p>
        </w:tc>
        <w:tc>
          <w:tcPr>
            <w:tcW w:w="1137" w:type="dxa"/>
            <w:shd w:val="clear" w:color="auto" w:fill="D9D9D9"/>
          </w:tcPr>
          <w:p w14:paraId="67853CC6" w14:textId="77777777" w:rsidR="00467F39" w:rsidRPr="00362205" w:rsidRDefault="00467F39" w:rsidP="00CA0BD2">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7D795344" w14:textId="77777777" w:rsidR="00467F39" w:rsidRPr="00362205" w:rsidRDefault="00467F39" w:rsidP="00CA0BD2">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327C41A7" w14:textId="77777777" w:rsidR="00467F39" w:rsidRPr="00362205" w:rsidRDefault="00467F39" w:rsidP="00CA0BD2">
            <w:pPr>
              <w:rPr>
                <w:rFonts w:ascii="標楷體" w:eastAsia="標楷體" w:hAnsi="標楷體"/>
              </w:rPr>
            </w:pPr>
            <w:proofErr w:type="gramStart"/>
            <w:r w:rsidRPr="00362205">
              <w:rPr>
                <w:rFonts w:ascii="標楷體" w:eastAsia="標楷體" w:hAnsi="標楷體"/>
              </w:rPr>
              <w:t>必填</w:t>
            </w:r>
            <w:proofErr w:type="gramEnd"/>
          </w:p>
        </w:tc>
        <w:tc>
          <w:tcPr>
            <w:tcW w:w="650" w:type="dxa"/>
            <w:shd w:val="clear" w:color="auto" w:fill="D9D9D9"/>
          </w:tcPr>
          <w:p w14:paraId="63EF7783" w14:textId="77777777" w:rsidR="00467F39" w:rsidRPr="00362205" w:rsidRDefault="00467F39" w:rsidP="00CA0BD2">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74C8C03E" w14:textId="77777777" w:rsidR="00467F39" w:rsidRPr="00362205" w:rsidRDefault="00467F39" w:rsidP="00CA0BD2">
            <w:pPr>
              <w:rPr>
                <w:rFonts w:ascii="標楷體" w:eastAsia="標楷體" w:hAnsi="標楷體"/>
              </w:rPr>
            </w:pPr>
          </w:p>
        </w:tc>
      </w:tr>
      <w:tr w:rsidR="00467F39" w:rsidRPr="00362205" w14:paraId="6313F9B4" w14:textId="77777777" w:rsidTr="006101FC">
        <w:trPr>
          <w:trHeight w:val="244"/>
          <w:jc w:val="center"/>
        </w:trPr>
        <w:tc>
          <w:tcPr>
            <w:tcW w:w="697" w:type="dxa"/>
          </w:tcPr>
          <w:p w14:paraId="66352EFE" w14:textId="77777777" w:rsidR="00467F39" w:rsidRPr="00362205" w:rsidRDefault="00467F39" w:rsidP="00CA0BD2">
            <w:pPr>
              <w:rPr>
                <w:rFonts w:ascii="標楷體" w:eastAsia="標楷體" w:hAnsi="標楷體"/>
              </w:rPr>
            </w:pPr>
            <w:r w:rsidRPr="00362205">
              <w:rPr>
                <w:rFonts w:ascii="標楷體" w:eastAsia="標楷體" w:hAnsi="標楷體" w:hint="eastAsia"/>
              </w:rPr>
              <w:t>1.</w:t>
            </w:r>
          </w:p>
        </w:tc>
        <w:tc>
          <w:tcPr>
            <w:tcW w:w="1135" w:type="dxa"/>
          </w:tcPr>
          <w:p w14:paraId="2158A62F" w14:textId="77777777" w:rsidR="00467F39" w:rsidRPr="00362205" w:rsidRDefault="00467F39" w:rsidP="00CA0BD2">
            <w:pPr>
              <w:rPr>
                <w:rFonts w:ascii="標楷體" w:eastAsia="標楷體" w:hAnsi="標楷體"/>
              </w:rPr>
            </w:pPr>
            <w:r>
              <w:rPr>
                <w:rFonts w:ascii="標楷體" w:eastAsia="標楷體" w:hAnsi="標楷體" w:hint="eastAsia"/>
              </w:rPr>
              <w:t>功能</w:t>
            </w:r>
          </w:p>
        </w:tc>
        <w:tc>
          <w:tcPr>
            <w:tcW w:w="679" w:type="dxa"/>
          </w:tcPr>
          <w:p w14:paraId="60EC1FBB" w14:textId="77777777" w:rsidR="00467F39" w:rsidRPr="00362205" w:rsidRDefault="00467F39" w:rsidP="00CA0BD2">
            <w:pPr>
              <w:rPr>
                <w:rFonts w:ascii="標楷體" w:eastAsia="標楷體" w:hAnsi="標楷體"/>
              </w:rPr>
            </w:pPr>
          </w:p>
        </w:tc>
        <w:tc>
          <w:tcPr>
            <w:tcW w:w="1137" w:type="dxa"/>
          </w:tcPr>
          <w:p w14:paraId="5D8A2DC9" w14:textId="77777777" w:rsidR="00467F39" w:rsidRPr="00362205" w:rsidRDefault="006101FC" w:rsidP="00CA0BD2">
            <w:pPr>
              <w:rPr>
                <w:rFonts w:ascii="標楷體" w:eastAsia="標楷體" w:hAnsi="標楷體"/>
              </w:rPr>
            </w:pPr>
            <w:r>
              <w:rPr>
                <w:rFonts w:ascii="標楷體" w:eastAsia="標楷體" w:hAnsi="標楷體" w:hint="eastAsia"/>
              </w:rPr>
              <w:t>刪除</w:t>
            </w:r>
          </w:p>
        </w:tc>
        <w:tc>
          <w:tcPr>
            <w:tcW w:w="2211" w:type="dxa"/>
          </w:tcPr>
          <w:p w14:paraId="190B6498" w14:textId="77777777" w:rsidR="00467F39" w:rsidRPr="00362205" w:rsidRDefault="00467F39" w:rsidP="00CA0BD2">
            <w:pPr>
              <w:rPr>
                <w:rFonts w:ascii="標楷體" w:eastAsia="標楷體" w:hAnsi="標楷體"/>
              </w:rPr>
            </w:pPr>
          </w:p>
        </w:tc>
        <w:tc>
          <w:tcPr>
            <w:tcW w:w="592" w:type="dxa"/>
          </w:tcPr>
          <w:p w14:paraId="651ED643" w14:textId="77777777" w:rsidR="00467F39" w:rsidRPr="00362205" w:rsidRDefault="00467F39" w:rsidP="00CA0BD2">
            <w:pPr>
              <w:rPr>
                <w:rFonts w:ascii="標楷體" w:eastAsia="標楷體" w:hAnsi="標楷體"/>
              </w:rPr>
            </w:pPr>
          </w:p>
        </w:tc>
        <w:tc>
          <w:tcPr>
            <w:tcW w:w="650" w:type="dxa"/>
          </w:tcPr>
          <w:p w14:paraId="6B0EA746" w14:textId="77777777" w:rsidR="00467F39" w:rsidRPr="00362205" w:rsidRDefault="00467F39" w:rsidP="00CA0BD2">
            <w:pPr>
              <w:rPr>
                <w:rFonts w:ascii="標楷體" w:eastAsia="標楷體" w:hAnsi="標楷體"/>
              </w:rPr>
            </w:pPr>
            <w:r w:rsidRPr="00016EBF">
              <w:rPr>
                <w:rFonts w:ascii="標楷體" w:eastAsia="標楷體" w:hAnsi="標楷體"/>
              </w:rPr>
              <w:t>R</w:t>
            </w:r>
          </w:p>
        </w:tc>
        <w:tc>
          <w:tcPr>
            <w:tcW w:w="3319" w:type="dxa"/>
          </w:tcPr>
          <w:p w14:paraId="2C340797" w14:textId="77777777" w:rsidR="00467F39" w:rsidRPr="00362205" w:rsidRDefault="00467F39" w:rsidP="00CA0BD2">
            <w:pPr>
              <w:rPr>
                <w:rFonts w:ascii="標楷體" w:eastAsia="標楷體" w:hAnsi="標楷體"/>
              </w:rPr>
            </w:pPr>
          </w:p>
        </w:tc>
      </w:tr>
      <w:tr w:rsidR="00467F39" w:rsidRPr="00362205" w14:paraId="2F0D0087" w14:textId="77777777" w:rsidTr="006101FC">
        <w:trPr>
          <w:trHeight w:val="244"/>
          <w:jc w:val="center"/>
        </w:trPr>
        <w:tc>
          <w:tcPr>
            <w:tcW w:w="697" w:type="dxa"/>
          </w:tcPr>
          <w:p w14:paraId="105F6408" w14:textId="77777777" w:rsidR="00467F39" w:rsidRPr="00362205" w:rsidRDefault="00467F39" w:rsidP="00CA0B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368D4120" w14:textId="77777777" w:rsidR="00467F39" w:rsidRDefault="00467F39" w:rsidP="00CA0BD2">
            <w:pPr>
              <w:rPr>
                <w:rFonts w:ascii="標楷體" w:eastAsia="標楷體" w:hAnsi="標楷體"/>
              </w:rPr>
            </w:pPr>
            <w:r>
              <w:rPr>
                <w:rFonts w:ascii="標楷體" w:eastAsia="標楷體" w:hAnsi="標楷體" w:hint="eastAsia"/>
              </w:rPr>
              <w:t>核准號碼</w:t>
            </w:r>
          </w:p>
        </w:tc>
        <w:tc>
          <w:tcPr>
            <w:tcW w:w="679" w:type="dxa"/>
          </w:tcPr>
          <w:p w14:paraId="640847A2" w14:textId="77777777" w:rsidR="00467F39" w:rsidRPr="00847BB7" w:rsidRDefault="00467F39" w:rsidP="00CA0BD2">
            <w:pPr>
              <w:rPr>
                <w:rFonts w:ascii="標楷體" w:eastAsia="標楷體" w:hAnsi="標楷體"/>
              </w:rPr>
            </w:pPr>
          </w:p>
        </w:tc>
        <w:tc>
          <w:tcPr>
            <w:tcW w:w="1137" w:type="dxa"/>
          </w:tcPr>
          <w:p w14:paraId="2CB0F7FB" w14:textId="77777777" w:rsidR="00467F39" w:rsidRPr="00362205" w:rsidRDefault="00467F39" w:rsidP="00CA0BD2">
            <w:pPr>
              <w:rPr>
                <w:rFonts w:ascii="標楷體" w:eastAsia="標楷體" w:hAnsi="標楷體"/>
              </w:rPr>
            </w:pPr>
          </w:p>
        </w:tc>
        <w:tc>
          <w:tcPr>
            <w:tcW w:w="2211" w:type="dxa"/>
          </w:tcPr>
          <w:p w14:paraId="1C2621C4" w14:textId="77777777" w:rsidR="00467F39" w:rsidRPr="00362205" w:rsidRDefault="00467F39" w:rsidP="00CA0BD2">
            <w:pPr>
              <w:rPr>
                <w:rFonts w:ascii="標楷體" w:eastAsia="標楷體" w:hAnsi="標楷體"/>
              </w:rPr>
            </w:pPr>
          </w:p>
        </w:tc>
        <w:tc>
          <w:tcPr>
            <w:tcW w:w="592" w:type="dxa"/>
          </w:tcPr>
          <w:p w14:paraId="7DEA1DE9" w14:textId="77777777" w:rsidR="00467F39" w:rsidRPr="00362205" w:rsidRDefault="00467F39" w:rsidP="00CA0BD2">
            <w:pPr>
              <w:rPr>
                <w:rFonts w:ascii="標楷體" w:eastAsia="標楷體" w:hAnsi="標楷體"/>
              </w:rPr>
            </w:pPr>
          </w:p>
        </w:tc>
        <w:tc>
          <w:tcPr>
            <w:tcW w:w="650" w:type="dxa"/>
          </w:tcPr>
          <w:p w14:paraId="198A7F50" w14:textId="77777777" w:rsidR="00467F39" w:rsidRPr="00362205" w:rsidRDefault="006101FC" w:rsidP="00CA0BD2">
            <w:pPr>
              <w:rPr>
                <w:rFonts w:ascii="標楷體" w:eastAsia="標楷體" w:hAnsi="標楷體"/>
              </w:rPr>
            </w:pPr>
            <w:r>
              <w:rPr>
                <w:rFonts w:ascii="標楷體" w:eastAsia="標楷體" w:hAnsi="標楷體" w:hint="eastAsia"/>
              </w:rPr>
              <w:t>R</w:t>
            </w:r>
          </w:p>
        </w:tc>
        <w:tc>
          <w:tcPr>
            <w:tcW w:w="3319" w:type="dxa"/>
          </w:tcPr>
          <w:p w14:paraId="7142E9B7" w14:textId="77777777" w:rsidR="00467F39" w:rsidRPr="00847BB7" w:rsidRDefault="009B0D2A" w:rsidP="00CA0BD2">
            <w:pPr>
              <w:rPr>
                <w:rFonts w:ascii="標楷體" w:eastAsia="標楷體" w:hAnsi="標楷體"/>
              </w:rPr>
            </w:pPr>
            <w:r>
              <w:rPr>
                <w:rFonts w:ascii="標楷體" w:eastAsia="標楷體" w:hAnsi="標楷體" w:hint="eastAsia"/>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ApproveNo</w:t>
            </w:r>
          </w:p>
        </w:tc>
      </w:tr>
      <w:tr w:rsidR="00B15471" w:rsidRPr="00362205" w14:paraId="4EC2ECEB" w14:textId="77777777" w:rsidTr="006101FC">
        <w:trPr>
          <w:trHeight w:val="244"/>
          <w:jc w:val="center"/>
        </w:trPr>
        <w:tc>
          <w:tcPr>
            <w:tcW w:w="697" w:type="dxa"/>
          </w:tcPr>
          <w:p w14:paraId="20D9F604"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64BFA90E"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679" w:type="dxa"/>
          </w:tcPr>
          <w:p w14:paraId="27C5615E" w14:textId="77777777" w:rsidR="00B15471" w:rsidRDefault="00B15471" w:rsidP="00B15471">
            <w:pPr>
              <w:rPr>
                <w:rFonts w:ascii="標楷體" w:eastAsia="標楷體" w:hAnsi="標楷體"/>
              </w:rPr>
            </w:pPr>
          </w:p>
          <w:p w14:paraId="5A352079" w14:textId="77777777" w:rsidR="00B15471" w:rsidRDefault="00B15471" w:rsidP="00B15471">
            <w:pPr>
              <w:rPr>
                <w:rFonts w:ascii="標楷體" w:eastAsia="標楷體" w:hAnsi="標楷體"/>
              </w:rPr>
            </w:pPr>
          </w:p>
        </w:tc>
        <w:tc>
          <w:tcPr>
            <w:tcW w:w="1137" w:type="dxa"/>
          </w:tcPr>
          <w:p w14:paraId="432BAD2E" w14:textId="77777777" w:rsidR="00B15471" w:rsidRPr="00362205" w:rsidRDefault="00B15471" w:rsidP="00B15471">
            <w:pPr>
              <w:rPr>
                <w:rFonts w:ascii="標楷體" w:eastAsia="標楷體" w:hAnsi="標楷體"/>
              </w:rPr>
            </w:pPr>
          </w:p>
        </w:tc>
        <w:tc>
          <w:tcPr>
            <w:tcW w:w="2211" w:type="dxa"/>
          </w:tcPr>
          <w:p w14:paraId="7D9F94C6" w14:textId="77777777" w:rsidR="00B15471" w:rsidRPr="00362205" w:rsidRDefault="00B15471" w:rsidP="00B15471">
            <w:pPr>
              <w:rPr>
                <w:rFonts w:ascii="標楷體" w:eastAsia="標楷體" w:hAnsi="標楷體"/>
              </w:rPr>
            </w:pPr>
          </w:p>
        </w:tc>
        <w:tc>
          <w:tcPr>
            <w:tcW w:w="592" w:type="dxa"/>
          </w:tcPr>
          <w:p w14:paraId="6E1B72AD" w14:textId="77777777" w:rsidR="00B15471" w:rsidRPr="00362205" w:rsidRDefault="00B15471" w:rsidP="00B15471">
            <w:pPr>
              <w:rPr>
                <w:rFonts w:ascii="標楷體" w:eastAsia="標楷體" w:hAnsi="標楷體"/>
              </w:rPr>
            </w:pPr>
          </w:p>
        </w:tc>
        <w:tc>
          <w:tcPr>
            <w:tcW w:w="650" w:type="dxa"/>
          </w:tcPr>
          <w:p w14:paraId="2E0B55B4"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03E3A1CD"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54795D52" w14:textId="77777777" w:rsidTr="006101FC">
        <w:trPr>
          <w:trHeight w:val="244"/>
          <w:jc w:val="center"/>
        </w:trPr>
        <w:tc>
          <w:tcPr>
            <w:tcW w:w="697" w:type="dxa"/>
          </w:tcPr>
          <w:p w14:paraId="2707DD19" w14:textId="77777777" w:rsidR="00B15471" w:rsidRDefault="00B15471" w:rsidP="00B15471">
            <w:pPr>
              <w:rPr>
                <w:rFonts w:ascii="標楷體" w:eastAsia="標楷體" w:hAnsi="標楷體"/>
              </w:rPr>
            </w:pPr>
            <w:r>
              <w:rPr>
                <w:rFonts w:ascii="標楷體" w:eastAsia="標楷體" w:hAnsi="標楷體" w:hint="eastAsia"/>
              </w:rPr>
              <w:t>4.</w:t>
            </w:r>
          </w:p>
        </w:tc>
        <w:tc>
          <w:tcPr>
            <w:tcW w:w="1135" w:type="dxa"/>
          </w:tcPr>
          <w:p w14:paraId="73B9C6DE"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679" w:type="dxa"/>
          </w:tcPr>
          <w:p w14:paraId="390F3B18" w14:textId="77777777" w:rsidR="00B15471" w:rsidRDefault="00B15471" w:rsidP="00B15471">
            <w:pPr>
              <w:rPr>
                <w:rFonts w:ascii="標楷體" w:eastAsia="標楷體" w:hAnsi="標楷體"/>
              </w:rPr>
            </w:pPr>
          </w:p>
        </w:tc>
        <w:tc>
          <w:tcPr>
            <w:tcW w:w="1137" w:type="dxa"/>
          </w:tcPr>
          <w:p w14:paraId="185AD8B8" w14:textId="77777777" w:rsidR="00B15471" w:rsidRPr="00362205" w:rsidRDefault="00B15471" w:rsidP="00B15471">
            <w:pPr>
              <w:rPr>
                <w:rFonts w:ascii="標楷體" w:eastAsia="標楷體" w:hAnsi="標楷體"/>
              </w:rPr>
            </w:pPr>
          </w:p>
        </w:tc>
        <w:tc>
          <w:tcPr>
            <w:tcW w:w="2211" w:type="dxa"/>
          </w:tcPr>
          <w:p w14:paraId="7038CBE1" w14:textId="77777777" w:rsidR="00B15471" w:rsidRPr="00362205" w:rsidRDefault="00B15471" w:rsidP="00B15471">
            <w:pPr>
              <w:rPr>
                <w:rFonts w:ascii="標楷體" w:eastAsia="標楷體" w:hAnsi="標楷體"/>
              </w:rPr>
            </w:pPr>
          </w:p>
        </w:tc>
        <w:tc>
          <w:tcPr>
            <w:tcW w:w="592" w:type="dxa"/>
          </w:tcPr>
          <w:p w14:paraId="4DF26A0D" w14:textId="77777777" w:rsidR="00B15471" w:rsidRPr="00362205" w:rsidRDefault="00B15471" w:rsidP="00B15471">
            <w:pPr>
              <w:rPr>
                <w:rFonts w:ascii="標楷體" w:eastAsia="標楷體" w:hAnsi="標楷體"/>
              </w:rPr>
            </w:pPr>
          </w:p>
        </w:tc>
        <w:tc>
          <w:tcPr>
            <w:tcW w:w="650" w:type="dxa"/>
          </w:tcPr>
          <w:p w14:paraId="67DB638A"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668697C5"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1CB08675" w14:textId="77777777" w:rsidTr="006101FC">
        <w:trPr>
          <w:trHeight w:val="244"/>
          <w:jc w:val="center"/>
        </w:trPr>
        <w:tc>
          <w:tcPr>
            <w:tcW w:w="697" w:type="dxa"/>
          </w:tcPr>
          <w:p w14:paraId="4EFDFD30" w14:textId="77777777" w:rsidR="00B15471" w:rsidRDefault="00B15471" w:rsidP="00B15471">
            <w:pPr>
              <w:rPr>
                <w:rFonts w:ascii="標楷體" w:eastAsia="標楷體" w:hAnsi="標楷體"/>
              </w:rPr>
            </w:pPr>
            <w:r>
              <w:rPr>
                <w:rFonts w:ascii="標楷體" w:eastAsia="標楷體" w:hAnsi="標楷體" w:hint="eastAsia"/>
              </w:rPr>
              <w:t>5.</w:t>
            </w:r>
          </w:p>
        </w:tc>
        <w:tc>
          <w:tcPr>
            <w:tcW w:w="1135" w:type="dxa"/>
          </w:tcPr>
          <w:p w14:paraId="00E6F195"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679" w:type="dxa"/>
          </w:tcPr>
          <w:p w14:paraId="36CE9E1F" w14:textId="77777777" w:rsidR="00B15471" w:rsidRDefault="00B15471" w:rsidP="00B15471">
            <w:pPr>
              <w:rPr>
                <w:rFonts w:ascii="標楷體" w:eastAsia="標楷體" w:hAnsi="標楷體"/>
              </w:rPr>
            </w:pPr>
          </w:p>
        </w:tc>
        <w:tc>
          <w:tcPr>
            <w:tcW w:w="1137" w:type="dxa"/>
          </w:tcPr>
          <w:p w14:paraId="2F94DF8F" w14:textId="77777777" w:rsidR="00B15471" w:rsidRPr="00362205" w:rsidRDefault="00B15471" w:rsidP="00B15471">
            <w:pPr>
              <w:rPr>
                <w:rFonts w:ascii="標楷體" w:eastAsia="標楷體" w:hAnsi="標楷體"/>
              </w:rPr>
            </w:pPr>
          </w:p>
        </w:tc>
        <w:tc>
          <w:tcPr>
            <w:tcW w:w="2211" w:type="dxa"/>
          </w:tcPr>
          <w:p w14:paraId="7D513D26" w14:textId="77777777" w:rsidR="00B15471" w:rsidRPr="00362205" w:rsidRDefault="00B15471" w:rsidP="00B15471">
            <w:pPr>
              <w:rPr>
                <w:rFonts w:ascii="標楷體" w:eastAsia="標楷體" w:hAnsi="標楷體"/>
              </w:rPr>
            </w:pPr>
          </w:p>
        </w:tc>
        <w:tc>
          <w:tcPr>
            <w:tcW w:w="592" w:type="dxa"/>
          </w:tcPr>
          <w:p w14:paraId="30A3D098" w14:textId="77777777" w:rsidR="00B15471" w:rsidRPr="00362205" w:rsidRDefault="00B15471" w:rsidP="00B15471">
            <w:pPr>
              <w:rPr>
                <w:rFonts w:ascii="標楷體" w:eastAsia="標楷體" w:hAnsi="標楷體"/>
              </w:rPr>
            </w:pPr>
          </w:p>
        </w:tc>
        <w:tc>
          <w:tcPr>
            <w:tcW w:w="650" w:type="dxa"/>
          </w:tcPr>
          <w:p w14:paraId="17861F61" w14:textId="77777777" w:rsidR="00B15471" w:rsidRPr="00362205" w:rsidRDefault="00B15471" w:rsidP="00B15471">
            <w:pPr>
              <w:rPr>
                <w:rFonts w:ascii="標楷體" w:eastAsia="標楷體" w:hAnsi="標楷體"/>
              </w:rPr>
            </w:pPr>
            <w:r>
              <w:rPr>
                <w:rFonts w:ascii="標楷體" w:eastAsia="標楷體" w:hAnsi="標楷體"/>
              </w:rPr>
              <w:t>R</w:t>
            </w:r>
          </w:p>
        </w:tc>
        <w:tc>
          <w:tcPr>
            <w:tcW w:w="3319" w:type="dxa"/>
          </w:tcPr>
          <w:p w14:paraId="0F6E7CA5"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467F39" w:rsidRPr="00362205" w14:paraId="60E58A88" w14:textId="77777777" w:rsidTr="006101FC">
        <w:trPr>
          <w:trHeight w:val="244"/>
          <w:jc w:val="center"/>
        </w:trPr>
        <w:tc>
          <w:tcPr>
            <w:tcW w:w="697" w:type="dxa"/>
          </w:tcPr>
          <w:p w14:paraId="3B22F90A" w14:textId="77777777" w:rsidR="00467F39" w:rsidRDefault="00467F39" w:rsidP="00CA0BD2">
            <w:pPr>
              <w:rPr>
                <w:rFonts w:ascii="標楷體" w:eastAsia="標楷體" w:hAnsi="標楷體"/>
              </w:rPr>
            </w:pPr>
            <w:r>
              <w:rPr>
                <w:rFonts w:ascii="標楷體" w:eastAsia="標楷體" w:hAnsi="標楷體" w:hint="eastAsia"/>
              </w:rPr>
              <w:t>6.</w:t>
            </w:r>
          </w:p>
        </w:tc>
        <w:tc>
          <w:tcPr>
            <w:tcW w:w="1135" w:type="dxa"/>
          </w:tcPr>
          <w:p w14:paraId="47B8D9DC" w14:textId="77777777" w:rsidR="00467F39" w:rsidRDefault="00467F39" w:rsidP="00CA0BD2">
            <w:pPr>
              <w:rPr>
                <w:rFonts w:ascii="標楷體" w:eastAsia="標楷體" w:hAnsi="標楷體"/>
              </w:rPr>
            </w:pPr>
            <w:r>
              <w:rPr>
                <w:rFonts w:ascii="標楷體" w:eastAsia="標楷體" w:hAnsi="標楷體" w:hint="eastAsia"/>
              </w:rPr>
              <w:t>保證人關係</w:t>
            </w:r>
          </w:p>
        </w:tc>
        <w:tc>
          <w:tcPr>
            <w:tcW w:w="679" w:type="dxa"/>
          </w:tcPr>
          <w:p w14:paraId="198AB5F9" w14:textId="77777777" w:rsidR="00467F39" w:rsidRDefault="00467F39" w:rsidP="00CA0BD2">
            <w:pPr>
              <w:rPr>
                <w:rFonts w:ascii="標楷體" w:eastAsia="標楷體" w:hAnsi="標楷體"/>
              </w:rPr>
            </w:pPr>
          </w:p>
        </w:tc>
        <w:tc>
          <w:tcPr>
            <w:tcW w:w="1137" w:type="dxa"/>
          </w:tcPr>
          <w:p w14:paraId="7973DE41" w14:textId="77777777" w:rsidR="00467F39" w:rsidRPr="00362205" w:rsidRDefault="00467F39" w:rsidP="00CA0BD2">
            <w:pPr>
              <w:rPr>
                <w:rFonts w:ascii="標楷體" w:eastAsia="標楷體" w:hAnsi="標楷體"/>
              </w:rPr>
            </w:pPr>
          </w:p>
        </w:tc>
        <w:tc>
          <w:tcPr>
            <w:tcW w:w="2211" w:type="dxa"/>
          </w:tcPr>
          <w:p w14:paraId="6D226AC8" w14:textId="77777777" w:rsidR="00467F39" w:rsidRPr="00362205" w:rsidRDefault="00467F39" w:rsidP="00CA0BD2">
            <w:pPr>
              <w:rPr>
                <w:rFonts w:ascii="標楷體" w:eastAsia="標楷體" w:hAnsi="標楷體"/>
              </w:rPr>
            </w:pPr>
          </w:p>
        </w:tc>
        <w:tc>
          <w:tcPr>
            <w:tcW w:w="592" w:type="dxa"/>
          </w:tcPr>
          <w:p w14:paraId="5C676E92" w14:textId="77777777" w:rsidR="00467F39" w:rsidRPr="00362205" w:rsidRDefault="00467F39" w:rsidP="00CA0BD2">
            <w:pPr>
              <w:rPr>
                <w:rFonts w:ascii="標楷體" w:eastAsia="標楷體" w:hAnsi="標楷體"/>
              </w:rPr>
            </w:pPr>
          </w:p>
        </w:tc>
        <w:tc>
          <w:tcPr>
            <w:tcW w:w="650" w:type="dxa"/>
          </w:tcPr>
          <w:p w14:paraId="0709B0E2"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19D3796A" w14:textId="77777777" w:rsidR="00467F39" w:rsidRDefault="009B0D2A" w:rsidP="006101FC">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RelCode</w:t>
            </w:r>
          </w:p>
        </w:tc>
      </w:tr>
      <w:tr w:rsidR="00467F39" w:rsidRPr="00362205" w14:paraId="436606DF" w14:textId="77777777" w:rsidTr="006101FC">
        <w:trPr>
          <w:trHeight w:val="244"/>
          <w:jc w:val="center"/>
        </w:trPr>
        <w:tc>
          <w:tcPr>
            <w:tcW w:w="697" w:type="dxa"/>
          </w:tcPr>
          <w:p w14:paraId="610077FE" w14:textId="77777777" w:rsidR="00467F39" w:rsidRDefault="00467F39" w:rsidP="00CA0BD2">
            <w:pPr>
              <w:rPr>
                <w:rFonts w:ascii="標楷體" w:eastAsia="標楷體" w:hAnsi="標楷體"/>
              </w:rPr>
            </w:pPr>
            <w:r>
              <w:rPr>
                <w:rFonts w:ascii="標楷體" w:eastAsia="標楷體" w:hAnsi="標楷體" w:hint="eastAsia"/>
              </w:rPr>
              <w:t>7.</w:t>
            </w:r>
          </w:p>
        </w:tc>
        <w:tc>
          <w:tcPr>
            <w:tcW w:w="1135" w:type="dxa"/>
          </w:tcPr>
          <w:p w14:paraId="6A083D63" w14:textId="77777777" w:rsidR="00467F39" w:rsidRDefault="00467F39" w:rsidP="00CA0BD2">
            <w:pPr>
              <w:rPr>
                <w:rFonts w:ascii="標楷體" w:eastAsia="標楷體" w:hAnsi="標楷體"/>
              </w:rPr>
            </w:pPr>
            <w:r>
              <w:rPr>
                <w:rFonts w:ascii="標楷體" w:eastAsia="標楷體" w:hAnsi="標楷體" w:hint="eastAsia"/>
              </w:rPr>
              <w:t>保證金額</w:t>
            </w:r>
          </w:p>
        </w:tc>
        <w:tc>
          <w:tcPr>
            <w:tcW w:w="679" w:type="dxa"/>
          </w:tcPr>
          <w:p w14:paraId="5927F14E" w14:textId="77777777" w:rsidR="00467F39" w:rsidRDefault="00467F39" w:rsidP="00CA0BD2">
            <w:pPr>
              <w:rPr>
                <w:rFonts w:ascii="標楷體" w:eastAsia="標楷體" w:hAnsi="標楷體"/>
              </w:rPr>
            </w:pPr>
          </w:p>
        </w:tc>
        <w:tc>
          <w:tcPr>
            <w:tcW w:w="1137" w:type="dxa"/>
          </w:tcPr>
          <w:p w14:paraId="6C611E37" w14:textId="77777777" w:rsidR="00467F39" w:rsidRPr="00362205" w:rsidRDefault="00467F39" w:rsidP="00CA0BD2">
            <w:pPr>
              <w:rPr>
                <w:rFonts w:ascii="標楷體" w:eastAsia="標楷體" w:hAnsi="標楷體"/>
              </w:rPr>
            </w:pPr>
          </w:p>
        </w:tc>
        <w:tc>
          <w:tcPr>
            <w:tcW w:w="2211" w:type="dxa"/>
          </w:tcPr>
          <w:p w14:paraId="64D11EDC" w14:textId="77777777" w:rsidR="00467F39" w:rsidRPr="00362205" w:rsidRDefault="00467F39" w:rsidP="00CA0BD2">
            <w:pPr>
              <w:rPr>
                <w:rFonts w:ascii="標楷體" w:eastAsia="標楷體" w:hAnsi="標楷體"/>
              </w:rPr>
            </w:pPr>
          </w:p>
        </w:tc>
        <w:tc>
          <w:tcPr>
            <w:tcW w:w="592" w:type="dxa"/>
          </w:tcPr>
          <w:p w14:paraId="4599D9EE" w14:textId="77777777" w:rsidR="00467F39" w:rsidRPr="00362205" w:rsidRDefault="00467F39" w:rsidP="00CA0BD2">
            <w:pPr>
              <w:rPr>
                <w:rFonts w:ascii="標楷體" w:eastAsia="標楷體" w:hAnsi="標楷體"/>
              </w:rPr>
            </w:pPr>
          </w:p>
        </w:tc>
        <w:tc>
          <w:tcPr>
            <w:tcW w:w="650" w:type="dxa"/>
          </w:tcPr>
          <w:p w14:paraId="3A4A4A8A" w14:textId="77777777" w:rsidR="00467F39" w:rsidRPr="00362205" w:rsidRDefault="006101FC" w:rsidP="00CA0BD2">
            <w:pPr>
              <w:rPr>
                <w:rFonts w:ascii="標楷體" w:eastAsia="標楷體" w:hAnsi="標楷體"/>
              </w:rPr>
            </w:pPr>
            <w:r>
              <w:rPr>
                <w:rFonts w:ascii="標楷體" w:eastAsia="標楷體" w:hAnsi="標楷體" w:hint="eastAsia"/>
              </w:rPr>
              <w:t>R</w:t>
            </w:r>
          </w:p>
        </w:tc>
        <w:tc>
          <w:tcPr>
            <w:tcW w:w="3319" w:type="dxa"/>
          </w:tcPr>
          <w:p w14:paraId="4F1A6A1F"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Amt</w:t>
            </w:r>
          </w:p>
        </w:tc>
      </w:tr>
      <w:tr w:rsidR="00467F39" w:rsidRPr="00362205" w14:paraId="1A51AEDA" w14:textId="77777777" w:rsidTr="006101FC">
        <w:trPr>
          <w:trHeight w:val="244"/>
          <w:jc w:val="center"/>
        </w:trPr>
        <w:tc>
          <w:tcPr>
            <w:tcW w:w="697" w:type="dxa"/>
          </w:tcPr>
          <w:p w14:paraId="3C226A29" w14:textId="77777777" w:rsidR="00467F39" w:rsidRDefault="00467F39" w:rsidP="00CA0BD2">
            <w:pPr>
              <w:rPr>
                <w:rFonts w:ascii="標楷體" w:eastAsia="標楷體" w:hAnsi="標楷體"/>
              </w:rPr>
            </w:pPr>
            <w:r>
              <w:rPr>
                <w:rFonts w:ascii="標楷體" w:eastAsia="標楷體" w:hAnsi="標楷體" w:hint="eastAsia"/>
              </w:rPr>
              <w:t>8.</w:t>
            </w:r>
          </w:p>
        </w:tc>
        <w:tc>
          <w:tcPr>
            <w:tcW w:w="1135" w:type="dxa"/>
          </w:tcPr>
          <w:p w14:paraId="0F4F75DF" w14:textId="77777777" w:rsidR="00467F39" w:rsidRDefault="00467F39" w:rsidP="00CA0BD2">
            <w:pPr>
              <w:rPr>
                <w:rFonts w:ascii="標楷體" w:eastAsia="標楷體" w:hAnsi="標楷體"/>
              </w:rPr>
            </w:pPr>
            <w:r>
              <w:rPr>
                <w:rFonts w:ascii="標楷體" w:eastAsia="標楷體" w:hAnsi="標楷體" w:hint="eastAsia"/>
              </w:rPr>
              <w:t>保證類別</w:t>
            </w:r>
          </w:p>
        </w:tc>
        <w:tc>
          <w:tcPr>
            <w:tcW w:w="679" w:type="dxa"/>
          </w:tcPr>
          <w:p w14:paraId="7669B0B8" w14:textId="77777777" w:rsidR="00467F39" w:rsidRDefault="00467F39" w:rsidP="00CA0BD2">
            <w:pPr>
              <w:rPr>
                <w:rFonts w:ascii="標楷體" w:eastAsia="標楷體" w:hAnsi="標楷體"/>
              </w:rPr>
            </w:pPr>
          </w:p>
        </w:tc>
        <w:tc>
          <w:tcPr>
            <w:tcW w:w="1137" w:type="dxa"/>
          </w:tcPr>
          <w:p w14:paraId="4FAD7256" w14:textId="77777777" w:rsidR="00467F39" w:rsidRPr="00362205" w:rsidRDefault="00467F39" w:rsidP="00CA0BD2">
            <w:pPr>
              <w:rPr>
                <w:rFonts w:ascii="標楷體" w:eastAsia="標楷體" w:hAnsi="標楷體"/>
              </w:rPr>
            </w:pPr>
          </w:p>
        </w:tc>
        <w:tc>
          <w:tcPr>
            <w:tcW w:w="2211" w:type="dxa"/>
          </w:tcPr>
          <w:p w14:paraId="4C0831DF" w14:textId="77777777" w:rsidR="00467F39" w:rsidRPr="00362205" w:rsidRDefault="00467F39" w:rsidP="00CA0BD2">
            <w:pPr>
              <w:rPr>
                <w:rFonts w:ascii="標楷體" w:eastAsia="標楷體" w:hAnsi="標楷體"/>
              </w:rPr>
            </w:pPr>
          </w:p>
        </w:tc>
        <w:tc>
          <w:tcPr>
            <w:tcW w:w="592" w:type="dxa"/>
          </w:tcPr>
          <w:p w14:paraId="716E0FAD" w14:textId="77777777" w:rsidR="00467F39" w:rsidRPr="00362205" w:rsidRDefault="00467F39" w:rsidP="00CA0BD2">
            <w:pPr>
              <w:rPr>
                <w:rFonts w:ascii="標楷體" w:eastAsia="標楷體" w:hAnsi="標楷體"/>
              </w:rPr>
            </w:pPr>
          </w:p>
        </w:tc>
        <w:tc>
          <w:tcPr>
            <w:tcW w:w="650" w:type="dxa"/>
          </w:tcPr>
          <w:p w14:paraId="265C4D9F"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3E1A8449"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TypeCode</w:t>
            </w:r>
          </w:p>
        </w:tc>
      </w:tr>
      <w:tr w:rsidR="00467F39" w:rsidRPr="00362205" w14:paraId="65AFB288" w14:textId="77777777" w:rsidTr="006101FC">
        <w:trPr>
          <w:trHeight w:val="244"/>
          <w:jc w:val="center"/>
        </w:trPr>
        <w:tc>
          <w:tcPr>
            <w:tcW w:w="697" w:type="dxa"/>
          </w:tcPr>
          <w:p w14:paraId="4AAD9BDD" w14:textId="77777777" w:rsidR="00467F39" w:rsidRDefault="00467F39" w:rsidP="00CA0BD2">
            <w:pPr>
              <w:rPr>
                <w:rFonts w:ascii="標楷體" w:eastAsia="標楷體" w:hAnsi="標楷體"/>
              </w:rPr>
            </w:pPr>
            <w:r>
              <w:rPr>
                <w:rFonts w:ascii="標楷體" w:eastAsia="標楷體" w:hAnsi="標楷體" w:hint="eastAsia"/>
              </w:rPr>
              <w:t>9.</w:t>
            </w:r>
          </w:p>
        </w:tc>
        <w:tc>
          <w:tcPr>
            <w:tcW w:w="1135" w:type="dxa"/>
          </w:tcPr>
          <w:p w14:paraId="01414FBF" w14:textId="77777777" w:rsidR="00467F39" w:rsidRDefault="00467F39" w:rsidP="00CA0BD2">
            <w:pPr>
              <w:rPr>
                <w:rFonts w:ascii="標楷體" w:eastAsia="標楷體" w:hAnsi="標楷體"/>
              </w:rPr>
            </w:pPr>
            <w:r>
              <w:rPr>
                <w:rFonts w:ascii="標楷體" w:eastAsia="標楷體" w:hAnsi="標楷體" w:hint="eastAsia"/>
              </w:rPr>
              <w:t>對保日期</w:t>
            </w:r>
          </w:p>
        </w:tc>
        <w:tc>
          <w:tcPr>
            <w:tcW w:w="679" w:type="dxa"/>
          </w:tcPr>
          <w:p w14:paraId="419CF96D" w14:textId="77777777" w:rsidR="00467F39" w:rsidRDefault="00467F39" w:rsidP="00CA0BD2">
            <w:pPr>
              <w:rPr>
                <w:rFonts w:ascii="標楷體" w:eastAsia="標楷體" w:hAnsi="標楷體"/>
              </w:rPr>
            </w:pPr>
          </w:p>
        </w:tc>
        <w:tc>
          <w:tcPr>
            <w:tcW w:w="1137" w:type="dxa"/>
          </w:tcPr>
          <w:p w14:paraId="3E19966D" w14:textId="77777777" w:rsidR="00467F39" w:rsidRPr="00362205" w:rsidRDefault="00467F39" w:rsidP="00CA0BD2">
            <w:pPr>
              <w:rPr>
                <w:rFonts w:ascii="標楷體" w:eastAsia="標楷體" w:hAnsi="標楷體"/>
              </w:rPr>
            </w:pPr>
          </w:p>
        </w:tc>
        <w:tc>
          <w:tcPr>
            <w:tcW w:w="2211" w:type="dxa"/>
          </w:tcPr>
          <w:p w14:paraId="76ACB201" w14:textId="77777777" w:rsidR="00467F39" w:rsidRPr="00362205" w:rsidRDefault="00467F39" w:rsidP="00CA0BD2">
            <w:pPr>
              <w:rPr>
                <w:rFonts w:ascii="標楷體" w:eastAsia="標楷體" w:hAnsi="標楷體"/>
              </w:rPr>
            </w:pPr>
          </w:p>
        </w:tc>
        <w:tc>
          <w:tcPr>
            <w:tcW w:w="592" w:type="dxa"/>
          </w:tcPr>
          <w:p w14:paraId="5A35CB78" w14:textId="77777777" w:rsidR="00467F39" w:rsidRPr="00362205" w:rsidRDefault="00467F39" w:rsidP="00CA0BD2">
            <w:pPr>
              <w:rPr>
                <w:rFonts w:ascii="標楷體" w:eastAsia="標楷體" w:hAnsi="標楷體"/>
              </w:rPr>
            </w:pPr>
          </w:p>
        </w:tc>
        <w:tc>
          <w:tcPr>
            <w:tcW w:w="650" w:type="dxa"/>
          </w:tcPr>
          <w:p w14:paraId="5CCBA537"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0B8E1B08"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Date</w:t>
            </w:r>
          </w:p>
        </w:tc>
      </w:tr>
      <w:tr w:rsidR="00467F39" w:rsidRPr="00362205" w14:paraId="6AFB0539" w14:textId="77777777" w:rsidTr="006101FC">
        <w:trPr>
          <w:trHeight w:val="244"/>
          <w:jc w:val="center"/>
        </w:trPr>
        <w:tc>
          <w:tcPr>
            <w:tcW w:w="697" w:type="dxa"/>
          </w:tcPr>
          <w:p w14:paraId="20610731" w14:textId="77777777" w:rsidR="00467F39" w:rsidRDefault="00467F39" w:rsidP="00CA0BD2">
            <w:pPr>
              <w:rPr>
                <w:rFonts w:ascii="標楷體" w:eastAsia="標楷體" w:hAnsi="標楷體"/>
              </w:rPr>
            </w:pPr>
            <w:r>
              <w:rPr>
                <w:rFonts w:ascii="標楷體" w:eastAsia="標楷體" w:hAnsi="標楷體" w:hint="eastAsia"/>
              </w:rPr>
              <w:t>10.</w:t>
            </w:r>
          </w:p>
        </w:tc>
        <w:tc>
          <w:tcPr>
            <w:tcW w:w="1135" w:type="dxa"/>
          </w:tcPr>
          <w:p w14:paraId="455D98F9" w14:textId="77777777" w:rsidR="00467F39" w:rsidRDefault="00467F39" w:rsidP="00CA0BD2">
            <w:pPr>
              <w:rPr>
                <w:rFonts w:ascii="標楷體" w:eastAsia="標楷體" w:hAnsi="標楷體"/>
              </w:rPr>
            </w:pPr>
            <w:r>
              <w:rPr>
                <w:rFonts w:ascii="標楷體" w:eastAsia="標楷體" w:hAnsi="標楷體" w:hint="eastAsia"/>
              </w:rPr>
              <w:t>保證狀況碼</w:t>
            </w:r>
          </w:p>
        </w:tc>
        <w:tc>
          <w:tcPr>
            <w:tcW w:w="679" w:type="dxa"/>
          </w:tcPr>
          <w:p w14:paraId="32C26ECF" w14:textId="77777777" w:rsidR="00467F39" w:rsidRDefault="00467F39" w:rsidP="00CA0BD2">
            <w:pPr>
              <w:rPr>
                <w:rFonts w:ascii="標楷體" w:eastAsia="標楷體" w:hAnsi="標楷體"/>
              </w:rPr>
            </w:pPr>
          </w:p>
        </w:tc>
        <w:tc>
          <w:tcPr>
            <w:tcW w:w="1137" w:type="dxa"/>
          </w:tcPr>
          <w:p w14:paraId="6821D9AF" w14:textId="77777777" w:rsidR="00467F39" w:rsidRPr="00362205" w:rsidRDefault="00467F39" w:rsidP="00CA0BD2">
            <w:pPr>
              <w:rPr>
                <w:rFonts w:ascii="標楷體" w:eastAsia="標楷體" w:hAnsi="標楷體"/>
              </w:rPr>
            </w:pPr>
          </w:p>
        </w:tc>
        <w:tc>
          <w:tcPr>
            <w:tcW w:w="2211" w:type="dxa"/>
          </w:tcPr>
          <w:p w14:paraId="75A8EA49" w14:textId="77777777" w:rsidR="00467F39" w:rsidRPr="00362205" w:rsidRDefault="00467F39" w:rsidP="00CA0BD2">
            <w:pPr>
              <w:rPr>
                <w:rFonts w:ascii="標楷體" w:eastAsia="標楷體" w:hAnsi="標楷體"/>
              </w:rPr>
            </w:pPr>
          </w:p>
        </w:tc>
        <w:tc>
          <w:tcPr>
            <w:tcW w:w="592" w:type="dxa"/>
          </w:tcPr>
          <w:p w14:paraId="6C30D8F2" w14:textId="77777777" w:rsidR="00467F39" w:rsidRPr="00362205" w:rsidRDefault="00467F39" w:rsidP="00CA0BD2">
            <w:pPr>
              <w:rPr>
                <w:rFonts w:ascii="標楷體" w:eastAsia="標楷體" w:hAnsi="標楷體"/>
              </w:rPr>
            </w:pPr>
          </w:p>
        </w:tc>
        <w:tc>
          <w:tcPr>
            <w:tcW w:w="650" w:type="dxa"/>
          </w:tcPr>
          <w:p w14:paraId="28FFA172" w14:textId="77777777" w:rsidR="00467F39" w:rsidRPr="00362205" w:rsidRDefault="006101FC" w:rsidP="00CA0BD2">
            <w:pPr>
              <w:rPr>
                <w:rFonts w:ascii="標楷體" w:eastAsia="標楷體" w:hAnsi="標楷體"/>
              </w:rPr>
            </w:pPr>
            <w:r>
              <w:rPr>
                <w:rFonts w:ascii="標楷體" w:eastAsia="標楷體" w:hAnsi="標楷體"/>
              </w:rPr>
              <w:t>R</w:t>
            </w:r>
          </w:p>
        </w:tc>
        <w:tc>
          <w:tcPr>
            <w:tcW w:w="3319" w:type="dxa"/>
          </w:tcPr>
          <w:p w14:paraId="71E14AAF" w14:textId="77777777" w:rsidR="00467F39" w:rsidRDefault="009B0D2A" w:rsidP="00CA0BD2">
            <w:pPr>
              <w:rPr>
                <w:rFonts w:ascii="標楷體" w:eastAsia="標楷體" w:hAnsi="標楷體"/>
              </w:rPr>
            </w:pPr>
            <w:r>
              <w:rPr>
                <w:rFonts w:ascii="標楷體" w:eastAsia="標楷體" w:hAnsi="標楷體"/>
              </w:rPr>
              <w:t>1</w:t>
            </w:r>
            <w:r w:rsidR="00467F39">
              <w:rPr>
                <w:rFonts w:ascii="標楷體" w:eastAsia="標楷體" w:hAnsi="標楷體" w:hint="eastAsia"/>
              </w:rPr>
              <w:t>.</w:t>
            </w:r>
            <w:r w:rsidR="00467F39">
              <w:rPr>
                <w:rFonts w:ascii="標楷體" w:eastAsia="標楷體" w:hAnsi="標楷體"/>
              </w:rPr>
              <w:t>Guarantor.</w:t>
            </w:r>
            <w:r w:rsidR="00467F39" w:rsidRPr="00C945F3">
              <w:rPr>
                <w:rFonts w:ascii="標楷體" w:eastAsia="標楷體" w:hAnsi="標楷體"/>
              </w:rPr>
              <w:t>GuaStatCode</w:t>
            </w:r>
          </w:p>
        </w:tc>
      </w:tr>
      <w:tr w:rsidR="00467F39" w:rsidRPr="00362205" w14:paraId="2B601A44" w14:textId="77777777" w:rsidTr="006101FC">
        <w:trPr>
          <w:trHeight w:val="244"/>
          <w:jc w:val="center"/>
        </w:trPr>
        <w:tc>
          <w:tcPr>
            <w:tcW w:w="697" w:type="dxa"/>
          </w:tcPr>
          <w:p w14:paraId="3B043A0B" w14:textId="77777777" w:rsidR="00467F39" w:rsidRDefault="00467F39" w:rsidP="00CA0BD2">
            <w:pPr>
              <w:rPr>
                <w:rFonts w:ascii="標楷體" w:eastAsia="標楷體" w:hAnsi="標楷體"/>
              </w:rPr>
            </w:pPr>
            <w:r>
              <w:rPr>
                <w:rFonts w:ascii="標楷體" w:eastAsia="標楷體" w:hAnsi="標楷體" w:hint="eastAsia"/>
              </w:rPr>
              <w:t>11.</w:t>
            </w:r>
          </w:p>
        </w:tc>
        <w:tc>
          <w:tcPr>
            <w:tcW w:w="1135" w:type="dxa"/>
          </w:tcPr>
          <w:p w14:paraId="2C3385D9" w14:textId="77777777" w:rsidR="00467F39" w:rsidRDefault="00467F39" w:rsidP="00CA0BD2">
            <w:pPr>
              <w:rPr>
                <w:rFonts w:ascii="標楷體" w:eastAsia="標楷體" w:hAnsi="標楷體"/>
              </w:rPr>
            </w:pPr>
            <w:r>
              <w:rPr>
                <w:rFonts w:ascii="標楷體" w:eastAsia="標楷體" w:hAnsi="標楷體" w:hint="eastAsia"/>
              </w:rPr>
              <w:t>解除日期</w:t>
            </w:r>
          </w:p>
        </w:tc>
        <w:tc>
          <w:tcPr>
            <w:tcW w:w="679" w:type="dxa"/>
          </w:tcPr>
          <w:p w14:paraId="4FA2A51B" w14:textId="77777777" w:rsidR="00467F39" w:rsidRDefault="00467F39" w:rsidP="00CA0BD2">
            <w:pPr>
              <w:rPr>
                <w:rFonts w:ascii="標楷體" w:eastAsia="標楷體" w:hAnsi="標楷體"/>
              </w:rPr>
            </w:pPr>
          </w:p>
        </w:tc>
        <w:tc>
          <w:tcPr>
            <w:tcW w:w="1137" w:type="dxa"/>
          </w:tcPr>
          <w:p w14:paraId="2DA4DD65" w14:textId="77777777" w:rsidR="00467F39" w:rsidRPr="00362205" w:rsidRDefault="00467F39" w:rsidP="00CA0BD2">
            <w:pPr>
              <w:rPr>
                <w:rFonts w:ascii="標楷體" w:eastAsia="標楷體" w:hAnsi="標楷體"/>
              </w:rPr>
            </w:pPr>
          </w:p>
        </w:tc>
        <w:tc>
          <w:tcPr>
            <w:tcW w:w="2211" w:type="dxa"/>
          </w:tcPr>
          <w:p w14:paraId="28CE2457" w14:textId="77777777" w:rsidR="00467F39" w:rsidRPr="00362205" w:rsidRDefault="00467F39" w:rsidP="00CA0BD2">
            <w:pPr>
              <w:rPr>
                <w:rFonts w:ascii="標楷體" w:eastAsia="標楷體" w:hAnsi="標楷體"/>
              </w:rPr>
            </w:pPr>
          </w:p>
        </w:tc>
        <w:tc>
          <w:tcPr>
            <w:tcW w:w="592" w:type="dxa"/>
          </w:tcPr>
          <w:p w14:paraId="0754DD60" w14:textId="77777777" w:rsidR="00467F39" w:rsidRPr="00362205" w:rsidRDefault="00467F39" w:rsidP="00CA0BD2">
            <w:pPr>
              <w:rPr>
                <w:rFonts w:ascii="標楷體" w:eastAsia="標楷體" w:hAnsi="標楷體"/>
              </w:rPr>
            </w:pPr>
          </w:p>
        </w:tc>
        <w:tc>
          <w:tcPr>
            <w:tcW w:w="650" w:type="dxa"/>
          </w:tcPr>
          <w:p w14:paraId="5DBD4F17" w14:textId="77777777" w:rsidR="00467F39" w:rsidRPr="00362205" w:rsidRDefault="00A4175B" w:rsidP="00CA0BD2">
            <w:pPr>
              <w:rPr>
                <w:rFonts w:ascii="標楷體" w:eastAsia="標楷體" w:hAnsi="標楷體"/>
              </w:rPr>
            </w:pPr>
            <w:r>
              <w:rPr>
                <w:rFonts w:ascii="標楷體" w:eastAsia="標楷體" w:hAnsi="標楷體"/>
              </w:rPr>
              <w:t>R</w:t>
            </w:r>
          </w:p>
        </w:tc>
        <w:tc>
          <w:tcPr>
            <w:tcW w:w="3319" w:type="dxa"/>
          </w:tcPr>
          <w:p w14:paraId="42900D6E" w14:textId="77777777" w:rsidR="00467F39" w:rsidRDefault="00467F39" w:rsidP="00CA0BD2">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0DC6C5C" w14:textId="77777777" w:rsidR="00814925" w:rsidRDefault="00814925" w:rsidP="00A32FDB">
      <w:pPr>
        <w:tabs>
          <w:tab w:val="left" w:pos="788"/>
        </w:tabs>
      </w:pPr>
    </w:p>
    <w:p w14:paraId="4335CE1A" w14:textId="77777777" w:rsidR="00467F39" w:rsidRDefault="00467F39" w:rsidP="00A32FDB">
      <w:pPr>
        <w:tabs>
          <w:tab w:val="left" w:pos="788"/>
        </w:tabs>
      </w:pPr>
    </w:p>
    <w:p w14:paraId="02309CA2" w14:textId="77777777" w:rsidR="00467F39" w:rsidRDefault="00467F39" w:rsidP="00467F39">
      <w:pPr>
        <w:pStyle w:val="a"/>
        <w:numPr>
          <w:ilvl w:val="0"/>
          <w:numId w:val="0"/>
        </w:numPr>
        <w:ind w:left="1559"/>
      </w:pPr>
    </w:p>
    <w:p w14:paraId="1DF59685" w14:textId="77777777" w:rsidR="00467F39" w:rsidRDefault="00467F39" w:rsidP="00467F39">
      <w:pPr>
        <w:pStyle w:val="a"/>
      </w:pPr>
      <w:r w:rsidRPr="00291505">
        <w:t>UI畫面</w:t>
      </w:r>
      <w:r>
        <w:rPr>
          <w:rFonts w:hint="eastAsia"/>
          <w:lang w:eastAsia="zh-TW"/>
        </w:rPr>
        <w:t>-查詢</w:t>
      </w:r>
    </w:p>
    <w:p w14:paraId="719C317A" w14:textId="77777777" w:rsidR="00467F39" w:rsidRPr="006D0C88" w:rsidRDefault="00467F39" w:rsidP="00467F39"/>
    <w:p w14:paraId="1022F8E7" w14:textId="77777777" w:rsidR="00467F39" w:rsidRDefault="00467F39" w:rsidP="00467F39">
      <w:pPr>
        <w:pStyle w:val="42"/>
        <w:spacing w:after="48"/>
        <w:ind w:leftChars="0" w:left="0"/>
        <w:rPr>
          <w:rFonts w:ascii="標楷體" w:hAnsi="標楷體"/>
        </w:rPr>
      </w:pPr>
    </w:p>
    <w:p w14:paraId="28B378D5" w14:textId="7AD337C0" w:rsidR="00467F39" w:rsidRDefault="00560ECE" w:rsidP="00467F39">
      <w:r w:rsidRPr="006308A6">
        <w:rPr>
          <w:noProof/>
        </w:rPr>
        <w:drawing>
          <wp:inline distT="0" distB="0" distL="0" distR="0" wp14:anchorId="6ADAA659" wp14:editId="01C1973A">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082F3EBA" w14:textId="77777777" w:rsidR="00467F39" w:rsidRDefault="00467F39" w:rsidP="00467F39"/>
    <w:p w14:paraId="178613A7" w14:textId="77777777" w:rsidR="00467F39" w:rsidRDefault="00467F39" w:rsidP="00372AFD">
      <w:pPr>
        <w:pStyle w:val="a"/>
        <w:numPr>
          <w:ilvl w:val="0"/>
          <w:numId w:val="10"/>
        </w:numPr>
      </w:pPr>
      <w:r>
        <w:t>輸入畫面</w:t>
      </w:r>
      <w:r>
        <w:rPr>
          <w:rFonts w:hint="eastAsia"/>
        </w:rPr>
        <w:t>按鈕</w:t>
      </w:r>
      <w:r>
        <w:t>說明</w:t>
      </w:r>
      <w:r>
        <w:rPr>
          <w:rFonts w:hint="eastAsia"/>
          <w:lang w:eastAsia="zh-TW"/>
        </w:rPr>
        <w:t>-查詢</w:t>
      </w:r>
    </w:p>
    <w:p w14:paraId="0DACBC59" w14:textId="77777777" w:rsidR="00467F39" w:rsidRPr="00F5236F" w:rsidRDefault="00467F39" w:rsidP="00467F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67F39" w:rsidRPr="00F5236F" w14:paraId="544B23D9" w14:textId="77777777" w:rsidTr="00CA0BD2">
        <w:tc>
          <w:tcPr>
            <w:tcW w:w="851" w:type="dxa"/>
            <w:shd w:val="clear" w:color="auto" w:fill="D9D9D9"/>
          </w:tcPr>
          <w:p w14:paraId="36C24B2B"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CA8A3C"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32602EE" w14:textId="77777777" w:rsidR="00467F39" w:rsidRPr="004E0A3F" w:rsidRDefault="00467F39" w:rsidP="00CA0BD2">
            <w:pPr>
              <w:jc w:val="center"/>
              <w:rPr>
                <w:rFonts w:ascii="標楷體" w:eastAsia="標楷體" w:hAnsi="標楷體"/>
              </w:rPr>
            </w:pPr>
            <w:r w:rsidRPr="004E0A3F">
              <w:rPr>
                <w:rFonts w:ascii="標楷體" w:eastAsia="標楷體" w:hAnsi="標楷體" w:hint="eastAsia"/>
                <w:lang w:eastAsia="zh-HK"/>
              </w:rPr>
              <w:t>功能說明</w:t>
            </w:r>
          </w:p>
        </w:tc>
      </w:tr>
      <w:tr w:rsidR="00467F39" w:rsidRPr="00F5236F" w14:paraId="3C2A2D62" w14:textId="77777777" w:rsidTr="00CA0BD2">
        <w:tc>
          <w:tcPr>
            <w:tcW w:w="851" w:type="dxa"/>
            <w:shd w:val="clear" w:color="auto" w:fill="auto"/>
          </w:tcPr>
          <w:p w14:paraId="61AB2F4B" w14:textId="77777777" w:rsidR="00467F39" w:rsidRPr="004E0A3F" w:rsidRDefault="00467F39" w:rsidP="00CA0BD2">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424CEC" w14:textId="77777777" w:rsidR="00467F39" w:rsidRPr="004E0A3F" w:rsidRDefault="00467F39" w:rsidP="00CA0BD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D8E0387" w14:textId="77777777" w:rsidR="00467F39" w:rsidRPr="004E0A3F" w:rsidRDefault="00467F39" w:rsidP="00CA0BD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91BCC30" w14:textId="77777777" w:rsidR="00467F39" w:rsidRPr="0005180A" w:rsidRDefault="00467F39" w:rsidP="00467F39"/>
    <w:p w14:paraId="7A752121" w14:textId="77777777" w:rsidR="00467F39" w:rsidRDefault="00467F39" w:rsidP="00467F39"/>
    <w:p w14:paraId="7A84EB11" w14:textId="77777777" w:rsidR="00467F39" w:rsidRPr="00583AF3" w:rsidRDefault="00467F39" w:rsidP="00467F39"/>
    <w:p w14:paraId="583AE396" w14:textId="77777777" w:rsidR="00467F39" w:rsidRDefault="00467F39" w:rsidP="00372AFD">
      <w:pPr>
        <w:pStyle w:val="a"/>
        <w:numPr>
          <w:ilvl w:val="0"/>
          <w:numId w:val="10"/>
        </w:numPr>
      </w:pPr>
      <w:r>
        <w:t>輸入畫面資料說明</w:t>
      </w:r>
      <w:r>
        <w:rPr>
          <w:rFonts w:hint="eastAsia"/>
          <w:lang w:eastAsia="zh-TW"/>
        </w:rPr>
        <w:t>-查詢</w:t>
      </w:r>
    </w:p>
    <w:p w14:paraId="6639C76F" w14:textId="77777777" w:rsidR="00467F39" w:rsidRPr="00583AF3" w:rsidRDefault="00467F39" w:rsidP="00467F3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A4175B" w:rsidRPr="00362205" w14:paraId="06300791" w14:textId="77777777" w:rsidTr="002B0CB4">
        <w:trPr>
          <w:trHeight w:val="388"/>
          <w:tblHeader/>
          <w:jc w:val="center"/>
        </w:trPr>
        <w:tc>
          <w:tcPr>
            <w:tcW w:w="697" w:type="dxa"/>
            <w:vMerge w:val="restart"/>
            <w:shd w:val="clear" w:color="auto" w:fill="D9D9D9"/>
          </w:tcPr>
          <w:p w14:paraId="51A4D446" w14:textId="77777777" w:rsidR="00A4175B" w:rsidRPr="00362205" w:rsidRDefault="00A4175B" w:rsidP="002D76F9">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3B70714C" w14:textId="77777777" w:rsidR="00A4175B" w:rsidRPr="00362205" w:rsidRDefault="00A4175B" w:rsidP="002D76F9">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63B751B7" w14:textId="77777777" w:rsidR="00A4175B" w:rsidRPr="00362205" w:rsidRDefault="00A4175B" w:rsidP="002D76F9">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AC6C2E8" w14:textId="77777777" w:rsidR="00A4175B" w:rsidRPr="00362205" w:rsidRDefault="00A4175B" w:rsidP="002D76F9">
            <w:pPr>
              <w:rPr>
                <w:rFonts w:ascii="標楷體" w:eastAsia="標楷體" w:hAnsi="標楷體"/>
              </w:rPr>
            </w:pPr>
            <w:r w:rsidRPr="00362205">
              <w:rPr>
                <w:rFonts w:ascii="標楷體" w:eastAsia="標楷體" w:hAnsi="標楷體"/>
              </w:rPr>
              <w:t>處理邏輯及注意事項</w:t>
            </w:r>
          </w:p>
        </w:tc>
      </w:tr>
      <w:tr w:rsidR="00A4175B" w:rsidRPr="00362205" w14:paraId="54C1FEE5" w14:textId="77777777" w:rsidTr="002B0CB4">
        <w:trPr>
          <w:trHeight w:val="244"/>
          <w:tblHeader/>
          <w:jc w:val="center"/>
        </w:trPr>
        <w:tc>
          <w:tcPr>
            <w:tcW w:w="697" w:type="dxa"/>
            <w:vMerge/>
            <w:shd w:val="clear" w:color="auto" w:fill="D9D9D9"/>
          </w:tcPr>
          <w:p w14:paraId="7B9EEB83" w14:textId="77777777" w:rsidR="00A4175B" w:rsidRPr="00362205" w:rsidRDefault="00A4175B" w:rsidP="002D76F9">
            <w:pPr>
              <w:rPr>
                <w:rFonts w:ascii="標楷體" w:eastAsia="標楷體" w:hAnsi="標楷體"/>
              </w:rPr>
            </w:pPr>
          </w:p>
        </w:tc>
        <w:tc>
          <w:tcPr>
            <w:tcW w:w="1135" w:type="dxa"/>
            <w:vMerge/>
            <w:shd w:val="clear" w:color="auto" w:fill="D9D9D9"/>
          </w:tcPr>
          <w:p w14:paraId="1ABDF661" w14:textId="77777777" w:rsidR="00A4175B" w:rsidRPr="00362205" w:rsidRDefault="00A4175B" w:rsidP="002D76F9">
            <w:pPr>
              <w:rPr>
                <w:rFonts w:ascii="標楷體" w:eastAsia="標楷體" w:hAnsi="標楷體"/>
              </w:rPr>
            </w:pPr>
          </w:p>
        </w:tc>
        <w:tc>
          <w:tcPr>
            <w:tcW w:w="679" w:type="dxa"/>
            <w:shd w:val="clear" w:color="auto" w:fill="D9D9D9"/>
          </w:tcPr>
          <w:p w14:paraId="04A1AF66" w14:textId="77777777" w:rsidR="00A4175B" w:rsidRPr="00362205" w:rsidRDefault="002B0CB4" w:rsidP="002D76F9">
            <w:pPr>
              <w:rPr>
                <w:rFonts w:ascii="標楷體" w:eastAsia="標楷體" w:hAnsi="標楷體"/>
              </w:rPr>
            </w:pPr>
            <w:r>
              <w:rPr>
                <w:rFonts w:ascii="標楷體" w:eastAsia="標楷體" w:hAnsi="標楷體" w:hint="eastAsia"/>
              </w:rPr>
              <w:t>資料</w:t>
            </w:r>
            <w:r w:rsidR="00A4175B" w:rsidRPr="004E09B8">
              <w:rPr>
                <w:rFonts w:ascii="標楷體" w:eastAsia="標楷體" w:hAnsi="標楷體" w:hint="eastAsia"/>
              </w:rPr>
              <w:t>長度</w:t>
            </w:r>
          </w:p>
        </w:tc>
        <w:tc>
          <w:tcPr>
            <w:tcW w:w="1137" w:type="dxa"/>
            <w:shd w:val="clear" w:color="auto" w:fill="D9D9D9"/>
          </w:tcPr>
          <w:p w14:paraId="49D28C75" w14:textId="77777777" w:rsidR="00A4175B" w:rsidRPr="00362205" w:rsidRDefault="00A4175B" w:rsidP="002D76F9">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2D634B62" w14:textId="77777777" w:rsidR="00A4175B" w:rsidRPr="00362205" w:rsidRDefault="00A4175B" w:rsidP="002D76F9">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4FB123" w14:textId="77777777" w:rsidR="00A4175B" w:rsidRPr="00362205" w:rsidRDefault="00A4175B" w:rsidP="002D76F9">
            <w:pPr>
              <w:rPr>
                <w:rFonts w:ascii="標楷體" w:eastAsia="標楷體" w:hAnsi="標楷體"/>
              </w:rPr>
            </w:pPr>
            <w:proofErr w:type="gramStart"/>
            <w:r w:rsidRPr="00362205">
              <w:rPr>
                <w:rFonts w:ascii="標楷體" w:eastAsia="標楷體" w:hAnsi="標楷體"/>
              </w:rPr>
              <w:t>必填</w:t>
            </w:r>
            <w:proofErr w:type="gramEnd"/>
          </w:p>
        </w:tc>
        <w:tc>
          <w:tcPr>
            <w:tcW w:w="650" w:type="dxa"/>
            <w:shd w:val="clear" w:color="auto" w:fill="D9D9D9"/>
          </w:tcPr>
          <w:p w14:paraId="6D4B70F1" w14:textId="77777777" w:rsidR="00A4175B" w:rsidRPr="00362205" w:rsidRDefault="00A4175B" w:rsidP="002D76F9">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238B69B" w14:textId="77777777" w:rsidR="00A4175B" w:rsidRPr="00362205" w:rsidRDefault="00A4175B" w:rsidP="002D76F9">
            <w:pPr>
              <w:rPr>
                <w:rFonts w:ascii="標楷體" w:eastAsia="標楷體" w:hAnsi="標楷體"/>
              </w:rPr>
            </w:pPr>
          </w:p>
        </w:tc>
      </w:tr>
      <w:tr w:rsidR="00A4175B" w:rsidRPr="00362205" w14:paraId="4D5F6B71" w14:textId="77777777" w:rsidTr="002D76F9">
        <w:trPr>
          <w:trHeight w:val="244"/>
          <w:jc w:val="center"/>
        </w:trPr>
        <w:tc>
          <w:tcPr>
            <w:tcW w:w="697" w:type="dxa"/>
          </w:tcPr>
          <w:p w14:paraId="315C85F0" w14:textId="77777777" w:rsidR="00A4175B" w:rsidRPr="00362205" w:rsidRDefault="00A4175B" w:rsidP="002D76F9">
            <w:pPr>
              <w:rPr>
                <w:rFonts w:ascii="標楷體" w:eastAsia="標楷體" w:hAnsi="標楷體"/>
              </w:rPr>
            </w:pPr>
            <w:r w:rsidRPr="00362205">
              <w:rPr>
                <w:rFonts w:ascii="標楷體" w:eastAsia="標楷體" w:hAnsi="標楷體" w:hint="eastAsia"/>
              </w:rPr>
              <w:t>1.</w:t>
            </w:r>
          </w:p>
        </w:tc>
        <w:tc>
          <w:tcPr>
            <w:tcW w:w="1135" w:type="dxa"/>
          </w:tcPr>
          <w:p w14:paraId="458B2480" w14:textId="77777777" w:rsidR="00A4175B" w:rsidRPr="00362205" w:rsidRDefault="00A4175B" w:rsidP="002D76F9">
            <w:pPr>
              <w:rPr>
                <w:rFonts w:ascii="標楷體" w:eastAsia="標楷體" w:hAnsi="標楷體"/>
              </w:rPr>
            </w:pPr>
            <w:r>
              <w:rPr>
                <w:rFonts w:ascii="標楷體" w:eastAsia="標楷體" w:hAnsi="標楷體" w:hint="eastAsia"/>
              </w:rPr>
              <w:t>功能</w:t>
            </w:r>
          </w:p>
        </w:tc>
        <w:tc>
          <w:tcPr>
            <w:tcW w:w="679" w:type="dxa"/>
          </w:tcPr>
          <w:p w14:paraId="060413F3" w14:textId="77777777" w:rsidR="00A4175B" w:rsidRPr="00362205" w:rsidRDefault="00A4175B" w:rsidP="002D76F9">
            <w:pPr>
              <w:rPr>
                <w:rFonts w:ascii="標楷體" w:eastAsia="標楷體" w:hAnsi="標楷體"/>
              </w:rPr>
            </w:pPr>
          </w:p>
        </w:tc>
        <w:tc>
          <w:tcPr>
            <w:tcW w:w="1137" w:type="dxa"/>
          </w:tcPr>
          <w:p w14:paraId="657E15C3" w14:textId="77777777" w:rsidR="00A4175B" w:rsidRPr="00362205" w:rsidRDefault="00A51FF2" w:rsidP="002D76F9">
            <w:pPr>
              <w:rPr>
                <w:rFonts w:ascii="標楷體" w:eastAsia="標楷體" w:hAnsi="標楷體"/>
              </w:rPr>
            </w:pPr>
            <w:r>
              <w:rPr>
                <w:rFonts w:ascii="標楷體" w:eastAsia="標楷體" w:hAnsi="標楷體" w:hint="eastAsia"/>
              </w:rPr>
              <w:t>查詢</w:t>
            </w:r>
          </w:p>
        </w:tc>
        <w:tc>
          <w:tcPr>
            <w:tcW w:w="2211" w:type="dxa"/>
          </w:tcPr>
          <w:p w14:paraId="3115B46E" w14:textId="77777777" w:rsidR="00A4175B" w:rsidRPr="00362205" w:rsidRDefault="00A4175B" w:rsidP="002D76F9">
            <w:pPr>
              <w:rPr>
                <w:rFonts w:ascii="標楷體" w:eastAsia="標楷體" w:hAnsi="標楷體"/>
              </w:rPr>
            </w:pPr>
          </w:p>
        </w:tc>
        <w:tc>
          <w:tcPr>
            <w:tcW w:w="592" w:type="dxa"/>
          </w:tcPr>
          <w:p w14:paraId="28B7AA97" w14:textId="77777777" w:rsidR="00A4175B" w:rsidRPr="00362205" w:rsidRDefault="00A4175B" w:rsidP="002D76F9">
            <w:pPr>
              <w:rPr>
                <w:rFonts w:ascii="標楷體" w:eastAsia="標楷體" w:hAnsi="標楷體"/>
              </w:rPr>
            </w:pPr>
          </w:p>
        </w:tc>
        <w:tc>
          <w:tcPr>
            <w:tcW w:w="650" w:type="dxa"/>
          </w:tcPr>
          <w:p w14:paraId="29183966" w14:textId="77777777" w:rsidR="00A4175B" w:rsidRPr="00362205" w:rsidRDefault="00A4175B" w:rsidP="002D76F9">
            <w:pPr>
              <w:rPr>
                <w:rFonts w:ascii="標楷體" w:eastAsia="標楷體" w:hAnsi="標楷體"/>
              </w:rPr>
            </w:pPr>
            <w:r w:rsidRPr="00016EBF">
              <w:rPr>
                <w:rFonts w:ascii="標楷體" w:eastAsia="標楷體" w:hAnsi="標楷體"/>
              </w:rPr>
              <w:t>R</w:t>
            </w:r>
          </w:p>
        </w:tc>
        <w:tc>
          <w:tcPr>
            <w:tcW w:w="3319" w:type="dxa"/>
          </w:tcPr>
          <w:p w14:paraId="215ED007" w14:textId="77777777" w:rsidR="00A4175B" w:rsidRPr="00362205" w:rsidRDefault="00A4175B" w:rsidP="002D76F9">
            <w:pPr>
              <w:rPr>
                <w:rFonts w:ascii="標楷體" w:eastAsia="標楷體" w:hAnsi="標楷體"/>
              </w:rPr>
            </w:pPr>
          </w:p>
        </w:tc>
      </w:tr>
      <w:tr w:rsidR="00A4175B" w:rsidRPr="00362205" w14:paraId="6260B51E" w14:textId="77777777" w:rsidTr="002D76F9">
        <w:trPr>
          <w:trHeight w:val="244"/>
          <w:jc w:val="center"/>
        </w:trPr>
        <w:tc>
          <w:tcPr>
            <w:tcW w:w="697" w:type="dxa"/>
          </w:tcPr>
          <w:p w14:paraId="60A9B227" w14:textId="77777777" w:rsidR="00A4175B" w:rsidRPr="00362205" w:rsidRDefault="00A4175B" w:rsidP="002D76F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692475C8" w14:textId="77777777" w:rsidR="00A4175B" w:rsidRDefault="00A4175B" w:rsidP="002D76F9">
            <w:pPr>
              <w:rPr>
                <w:rFonts w:ascii="標楷體" w:eastAsia="標楷體" w:hAnsi="標楷體"/>
              </w:rPr>
            </w:pPr>
            <w:r>
              <w:rPr>
                <w:rFonts w:ascii="標楷體" w:eastAsia="標楷體" w:hAnsi="標楷體" w:hint="eastAsia"/>
              </w:rPr>
              <w:t>核准號碼</w:t>
            </w:r>
          </w:p>
        </w:tc>
        <w:tc>
          <w:tcPr>
            <w:tcW w:w="679" w:type="dxa"/>
          </w:tcPr>
          <w:p w14:paraId="36C75DE9" w14:textId="77777777" w:rsidR="00A4175B" w:rsidRPr="00847BB7" w:rsidRDefault="00A4175B" w:rsidP="002D76F9">
            <w:pPr>
              <w:rPr>
                <w:rFonts w:ascii="標楷體" w:eastAsia="標楷體" w:hAnsi="標楷體"/>
              </w:rPr>
            </w:pPr>
          </w:p>
        </w:tc>
        <w:tc>
          <w:tcPr>
            <w:tcW w:w="1137" w:type="dxa"/>
          </w:tcPr>
          <w:p w14:paraId="196A8ED6" w14:textId="77777777" w:rsidR="00A4175B" w:rsidRPr="00362205" w:rsidRDefault="00A4175B" w:rsidP="002D76F9">
            <w:pPr>
              <w:rPr>
                <w:rFonts w:ascii="標楷體" w:eastAsia="標楷體" w:hAnsi="標楷體"/>
              </w:rPr>
            </w:pPr>
          </w:p>
        </w:tc>
        <w:tc>
          <w:tcPr>
            <w:tcW w:w="2211" w:type="dxa"/>
          </w:tcPr>
          <w:p w14:paraId="27F65D65" w14:textId="77777777" w:rsidR="00A4175B" w:rsidRPr="00362205" w:rsidRDefault="00A4175B" w:rsidP="002D76F9">
            <w:pPr>
              <w:rPr>
                <w:rFonts w:ascii="標楷體" w:eastAsia="標楷體" w:hAnsi="標楷體"/>
              </w:rPr>
            </w:pPr>
          </w:p>
        </w:tc>
        <w:tc>
          <w:tcPr>
            <w:tcW w:w="592" w:type="dxa"/>
          </w:tcPr>
          <w:p w14:paraId="3169A144" w14:textId="77777777" w:rsidR="00A4175B" w:rsidRPr="00362205" w:rsidRDefault="00A4175B" w:rsidP="002D76F9">
            <w:pPr>
              <w:rPr>
                <w:rFonts w:ascii="標楷體" w:eastAsia="標楷體" w:hAnsi="標楷體"/>
              </w:rPr>
            </w:pPr>
          </w:p>
        </w:tc>
        <w:tc>
          <w:tcPr>
            <w:tcW w:w="650" w:type="dxa"/>
          </w:tcPr>
          <w:p w14:paraId="3C5C82AC" w14:textId="77777777" w:rsidR="00A4175B" w:rsidRPr="00362205" w:rsidRDefault="00A4175B" w:rsidP="002D76F9">
            <w:pPr>
              <w:rPr>
                <w:rFonts w:ascii="標楷體" w:eastAsia="標楷體" w:hAnsi="標楷體"/>
              </w:rPr>
            </w:pPr>
            <w:r>
              <w:rPr>
                <w:rFonts w:ascii="標楷體" w:eastAsia="標楷體" w:hAnsi="標楷體" w:hint="eastAsia"/>
              </w:rPr>
              <w:t>R</w:t>
            </w:r>
          </w:p>
        </w:tc>
        <w:tc>
          <w:tcPr>
            <w:tcW w:w="3319" w:type="dxa"/>
          </w:tcPr>
          <w:p w14:paraId="440DD993" w14:textId="77777777" w:rsidR="00A4175B" w:rsidRPr="00847BB7" w:rsidRDefault="00A4175B" w:rsidP="002D76F9">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B15471" w:rsidRPr="00362205" w14:paraId="3E18AD2D" w14:textId="77777777" w:rsidTr="002D76F9">
        <w:trPr>
          <w:trHeight w:val="244"/>
          <w:jc w:val="center"/>
        </w:trPr>
        <w:tc>
          <w:tcPr>
            <w:tcW w:w="697" w:type="dxa"/>
          </w:tcPr>
          <w:p w14:paraId="33111C23" w14:textId="77777777" w:rsidR="00B15471" w:rsidRPr="00362205" w:rsidRDefault="00B15471" w:rsidP="00B15471">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32713532" w14:textId="77777777" w:rsidR="00B15471" w:rsidRDefault="00F65781" w:rsidP="00B15471">
            <w:pPr>
              <w:rPr>
                <w:rFonts w:ascii="標楷體" w:eastAsia="標楷體" w:hAnsi="標楷體"/>
              </w:rPr>
            </w:pPr>
            <w:r>
              <w:rPr>
                <w:rFonts w:ascii="標楷體" w:eastAsia="標楷體" w:hAnsi="標楷體" w:hint="eastAsia"/>
              </w:rPr>
              <w:t>借戶戶號</w:t>
            </w:r>
          </w:p>
        </w:tc>
        <w:tc>
          <w:tcPr>
            <w:tcW w:w="679" w:type="dxa"/>
          </w:tcPr>
          <w:p w14:paraId="3C1287C5" w14:textId="77777777" w:rsidR="00B15471" w:rsidRDefault="00B15471" w:rsidP="00B15471">
            <w:pPr>
              <w:rPr>
                <w:rFonts w:ascii="標楷體" w:eastAsia="標楷體" w:hAnsi="標楷體"/>
              </w:rPr>
            </w:pPr>
          </w:p>
          <w:p w14:paraId="2DEF6AC8" w14:textId="77777777" w:rsidR="00B15471" w:rsidRDefault="00B15471" w:rsidP="00B15471">
            <w:pPr>
              <w:rPr>
                <w:rFonts w:ascii="標楷體" w:eastAsia="標楷體" w:hAnsi="標楷體"/>
              </w:rPr>
            </w:pPr>
          </w:p>
        </w:tc>
        <w:tc>
          <w:tcPr>
            <w:tcW w:w="1137" w:type="dxa"/>
          </w:tcPr>
          <w:p w14:paraId="54E048CE" w14:textId="77777777" w:rsidR="00B15471" w:rsidRPr="00362205" w:rsidRDefault="00B15471" w:rsidP="00B15471">
            <w:pPr>
              <w:rPr>
                <w:rFonts w:ascii="標楷體" w:eastAsia="標楷體" w:hAnsi="標楷體"/>
              </w:rPr>
            </w:pPr>
          </w:p>
        </w:tc>
        <w:tc>
          <w:tcPr>
            <w:tcW w:w="2211" w:type="dxa"/>
          </w:tcPr>
          <w:p w14:paraId="3B55F1FC" w14:textId="77777777" w:rsidR="00B15471" w:rsidRPr="00362205" w:rsidRDefault="00B15471" w:rsidP="00B15471">
            <w:pPr>
              <w:rPr>
                <w:rFonts w:ascii="標楷體" w:eastAsia="標楷體" w:hAnsi="標楷體"/>
              </w:rPr>
            </w:pPr>
          </w:p>
        </w:tc>
        <w:tc>
          <w:tcPr>
            <w:tcW w:w="592" w:type="dxa"/>
          </w:tcPr>
          <w:p w14:paraId="6B3120A5" w14:textId="77777777" w:rsidR="00B15471" w:rsidRPr="00362205" w:rsidRDefault="00B15471" w:rsidP="00B15471">
            <w:pPr>
              <w:rPr>
                <w:rFonts w:ascii="標楷體" w:eastAsia="標楷體" w:hAnsi="標楷體"/>
              </w:rPr>
            </w:pPr>
          </w:p>
        </w:tc>
        <w:tc>
          <w:tcPr>
            <w:tcW w:w="650" w:type="dxa"/>
          </w:tcPr>
          <w:p w14:paraId="56BE3A73"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5AD525D1" w14:textId="77777777" w:rsidR="00B15471" w:rsidRDefault="00B15471" w:rsidP="00B15471">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B15471" w:rsidRPr="00362205" w14:paraId="4AECDB3B" w14:textId="77777777" w:rsidTr="002D76F9">
        <w:trPr>
          <w:trHeight w:val="244"/>
          <w:jc w:val="center"/>
        </w:trPr>
        <w:tc>
          <w:tcPr>
            <w:tcW w:w="697" w:type="dxa"/>
          </w:tcPr>
          <w:p w14:paraId="53B8608D" w14:textId="77777777" w:rsidR="00B15471" w:rsidRDefault="00B15471" w:rsidP="00B15471">
            <w:pPr>
              <w:rPr>
                <w:rFonts w:ascii="標楷體" w:eastAsia="標楷體" w:hAnsi="標楷體"/>
              </w:rPr>
            </w:pPr>
            <w:r>
              <w:rPr>
                <w:rFonts w:ascii="標楷體" w:eastAsia="標楷體" w:hAnsi="標楷體" w:hint="eastAsia"/>
              </w:rPr>
              <w:t>4.</w:t>
            </w:r>
          </w:p>
        </w:tc>
        <w:tc>
          <w:tcPr>
            <w:tcW w:w="1135" w:type="dxa"/>
          </w:tcPr>
          <w:p w14:paraId="635CECD1" w14:textId="77777777" w:rsidR="00B15471" w:rsidRDefault="00B15471" w:rsidP="00B15471">
            <w:pPr>
              <w:rPr>
                <w:rFonts w:ascii="標楷體" w:eastAsia="標楷體" w:hAnsi="標楷體"/>
              </w:rPr>
            </w:pPr>
            <w:r>
              <w:rPr>
                <w:rFonts w:ascii="標楷體" w:eastAsia="標楷體" w:hAnsi="標楷體" w:hint="eastAsia"/>
              </w:rPr>
              <w:t>額度編號</w:t>
            </w:r>
          </w:p>
        </w:tc>
        <w:tc>
          <w:tcPr>
            <w:tcW w:w="679" w:type="dxa"/>
          </w:tcPr>
          <w:p w14:paraId="7EF607D5" w14:textId="77777777" w:rsidR="00B15471" w:rsidRDefault="00B15471" w:rsidP="00B15471">
            <w:pPr>
              <w:rPr>
                <w:rFonts w:ascii="標楷體" w:eastAsia="標楷體" w:hAnsi="標楷體"/>
              </w:rPr>
            </w:pPr>
          </w:p>
        </w:tc>
        <w:tc>
          <w:tcPr>
            <w:tcW w:w="1137" w:type="dxa"/>
          </w:tcPr>
          <w:p w14:paraId="3F976486" w14:textId="77777777" w:rsidR="00B15471" w:rsidRPr="00362205" w:rsidRDefault="00B15471" w:rsidP="00B15471">
            <w:pPr>
              <w:rPr>
                <w:rFonts w:ascii="標楷體" w:eastAsia="標楷體" w:hAnsi="標楷體"/>
              </w:rPr>
            </w:pPr>
          </w:p>
        </w:tc>
        <w:tc>
          <w:tcPr>
            <w:tcW w:w="2211" w:type="dxa"/>
          </w:tcPr>
          <w:p w14:paraId="2DF8431F" w14:textId="77777777" w:rsidR="00B15471" w:rsidRPr="00362205" w:rsidRDefault="00B15471" w:rsidP="00B15471">
            <w:pPr>
              <w:rPr>
                <w:rFonts w:ascii="標楷體" w:eastAsia="標楷體" w:hAnsi="標楷體"/>
              </w:rPr>
            </w:pPr>
          </w:p>
        </w:tc>
        <w:tc>
          <w:tcPr>
            <w:tcW w:w="592" w:type="dxa"/>
          </w:tcPr>
          <w:p w14:paraId="2833B8F5" w14:textId="77777777" w:rsidR="00B15471" w:rsidRPr="00362205" w:rsidRDefault="00B15471" w:rsidP="00B15471">
            <w:pPr>
              <w:rPr>
                <w:rFonts w:ascii="標楷體" w:eastAsia="標楷體" w:hAnsi="標楷體"/>
              </w:rPr>
            </w:pPr>
          </w:p>
        </w:tc>
        <w:tc>
          <w:tcPr>
            <w:tcW w:w="650" w:type="dxa"/>
          </w:tcPr>
          <w:p w14:paraId="634B476C" w14:textId="77777777" w:rsidR="00B15471" w:rsidRPr="00362205" w:rsidRDefault="00B15471" w:rsidP="00B15471">
            <w:pPr>
              <w:rPr>
                <w:rFonts w:ascii="標楷體" w:eastAsia="標楷體" w:hAnsi="標楷體"/>
              </w:rPr>
            </w:pPr>
            <w:r>
              <w:rPr>
                <w:rFonts w:ascii="標楷體" w:eastAsia="標楷體" w:hAnsi="標楷體" w:hint="eastAsia"/>
              </w:rPr>
              <w:t>R</w:t>
            </w:r>
          </w:p>
        </w:tc>
        <w:tc>
          <w:tcPr>
            <w:tcW w:w="3319" w:type="dxa"/>
          </w:tcPr>
          <w:p w14:paraId="59FFF1D2" w14:textId="77777777" w:rsidR="00B15471" w:rsidRDefault="00B15471" w:rsidP="00B15471">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B15471" w:rsidRPr="00362205" w14:paraId="3F69EB01" w14:textId="77777777" w:rsidTr="002D76F9">
        <w:trPr>
          <w:trHeight w:val="244"/>
          <w:jc w:val="center"/>
        </w:trPr>
        <w:tc>
          <w:tcPr>
            <w:tcW w:w="697" w:type="dxa"/>
          </w:tcPr>
          <w:p w14:paraId="7BA34D62" w14:textId="77777777" w:rsidR="00B15471" w:rsidRDefault="00B15471" w:rsidP="00B15471">
            <w:pPr>
              <w:rPr>
                <w:rFonts w:ascii="標楷體" w:eastAsia="標楷體" w:hAnsi="標楷體"/>
              </w:rPr>
            </w:pPr>
            <w:r>
              <w:rPr>
                <w:rFonts w:ascii="標楷體" w:eastAsia="標楷體" w:hAnsi="標楷體" w:hint="eastAsia"/>
              </w:rPr>
              <w:t>5.</w:t>
            </w:r>
          </w:p>
        </w:tc>
        <w:tc>
          <w:tcPr>
            <w:tcW w:w="1135" w:type="dxa"/>
          </w:tcPr>
          <w:p w14:paraId="42DC9878" w14:textId="77777777" w:rsidR="00B15471" w:rsidRDefault="00B15471" w:rsidP="00B15471">
            <w:pPr>
              <w:rPr>
                <w:rFonts w:ascii="標楷體" w:eastAsia="標楷體" w:hAnsi="標楷體"/>
              </w:rPr>
            </w:pPr>
            <w:r>
              <w:rPr>
                <w:rFonts w:ascii="標楷體" w:eastAsia="標楷體" w:hAnsi="標楷體" w:hint="eastAsia"/>
              </w:rPr>
              <w:t>保證人統編</w:t>
            </w:r>
          </w:p>
        </w:tc>
        <w:tc>
          <w:tcPr>
            <w:tcW w:w="679" w:type="dxa"/>
          </w:tcPr>
          <w:p w14:paraId="23D214C7" w14:textId="77777777" w:rsidR="00B15471" w:rsidRDefault="00B15471" w:rsidP="00B15471">
            <w:pPr>
              <w:rPr>
                <w:rFonts w:ascii="標楷體" w:eastAsia="標楷體" w:hAnsi="標楷體"/>
              </w:rPr>
            </w:pPr>
          </w:p>
        </w:tc>
        <w:tc>
          <w:tcPr>
            <w:tcW w:w="1137" w:type="dxa"/>
          </w:tcPr>
          <w:p w14:paraId="4D73E052" w14:textId="77777777" w:rsidR="00B15471" w:rsidRPr="00362205" w:rsidRDefault="00B15471" w:rsidP="00B15471">
            <w:pPr>
              <w:rPr>
                <w:rFonts w:ascii="標楷體" w:eastAsia="標楷體" w:hAnsi="標楷體"/>
              </w:rPr>
            </w:pPr>
          </w:p>
        </w:tc>
        <w:tc>
          <w:tcPr>
            <w:tcW w:w="2211" w:type="dxa"/>
          </w:tcPr>
          <w:p w14:paraId="7171954F" w14:textId="77777777" w:rsidR="00B15471" w:rsidRPr="00362205" w:rsidRDefault="00B15471" w:rsidP="00B15471">
            <w:pPr>
              <w:rPr>
                <w:rFonts w:ascii="標楷體" w:eastAsia="標楷體" w:hAnsi="標楷體"/>
              </w:rPr>
            </w:pPr>
          </w:p>
        </w:tc>
        <w:tc>
          <w:tcPr>
            <w:tcW w:w="592" w:type="dxa"/>
          </w:tcPr>
          <w:p w14:paraId="2D79EAA4" w14:textId="77777777" w:rsidR="00B15471" w:rsidRPr="00362205" w:rsidRDefault="00B15471" w:rsidP="00B15471">
            <w:pPr>
              <w:rPr>
                <w:rFonts w:ascii="標楷體" w:eastAsia="標楷體" w:hAnsi="標楷體"/>
              </w:rPr>
            </w:pPr>
          </w:p>
        </w:tc>
        <w:tc>
          <w:tcPr>
            <w:tcW w:w="650" w:type="dxa"/>
          </w:tcPr>
          <w:p w14:paraId="392B61A2" w14:textId="77777777" w:rsidR="00B15471" w:rsidRPr="00362205" w:rsidRDefault="00B15471" w:rsidP="00B15471">
            <w:pPr>
              <w:rPr>
                <w:rFonts w:ascii="標楷體" w:eastAsia="標楷體" w:hAnsi="標楷體"/>
              </w:rPr>
            </w:pPr>
            <w:r>
              <w:rPr>
                <w:rFonts w:ascii="標楷體" w:eastAsia="標楷體" w:hAnsi="標楷體"/>
              </w:rPr>
              <w:t>R</w:t>
            </w:r>
          </w:p>
        </w:tc>
        <w:tc>
          <w:tcPr>
            <w:tcW w:w="3319" w:type="dxa"/>
          </w:tcPr>
          <w:p w14:paraId="504D4557" w14:textId="77777777" w:rsidR="00B15471" w:rsidRDefault="00B15471" w:rsidP="00B15471">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A4175B" w:rsidRPr="00362205" w14:paraId="2035BC71" w14:textId="77777777" w:rsidTr="002D76F9">
        <w:trPr>
          <w:trHeight w:val="244"/>
          <w:jc w:val="center"/>
        </w:trPr>
        <w:tc>
          <w:tcPr>
            <w:tcW w:w="697" w:type="dxa"/>
          </w:tcPr>
          <w:p w14:paraId="5D695B61" w14:textId="77777777" w:rsidR="00A4175B" w:rsidRDefault="00A4175B" w:rsidP="002D76F9">
            <w:pPr>
              <w:rPr>
                <w:rFonts w:ascii="標楷體" w:eastAsia="標楷體" w:hAnsi="標楷體"/>
              </w:rPr>
            </w:pPr>
            <w:r>
              <w:rPr>
                <w:rFonts w:ascii="標楷體" w:eastAsia="標楷體" w:hAnsi="標楷體" w:hint="eastAsia"/>
              </w:rPr>
              <w:t>6.</w:t>
            </w:r>
          </w:p>
        </w:tc>
        <w:tc>
          <w:tcPr>
            <w:tcW w:w="1135" w:type="dxa"/>
          </w:tcPr>
          <w:p w14:paraId="2DE38629" w14:textId="77777777" w:rsidR="00A4175B" w:rsidRDefault="00A4175B" w:rsidP="002D76F9">
            <w:pPr>
              <w:rPr>
                <w:rFonts w:ascii="標楷體" w:eastAsia="標楷體" w:hAnsi="標楷體"/>
              </w:rPr>
            </w:pPr>
            <w:r>
              <w:rPr>
                <w:rFonts w:ascii="標楷體" w:eastAsia="標楷體" w:hAnsi="標楷體" w:hint="eastAsia"/>
              </w:rPr>
              <w:t>保證人關係</w:t>
            </w:r>
          </w:p>
        </w:tc>
        <w:tc>
          <w:tcPr>
            <w:tcW w:w="679" w:type="dxa"/>
          </w:tcPr>
          <w:p w14:paraId="0C9E9848" w14:textId="77777777" w:rsidR="00A4175B" w:rsidRDefault="00A4175B" w:rsidP="002D76F9">
            <w:pPr>
              <w:rPr>
                <w:rFonts w:ascii="標楷體" w:eastAsia="標楷體" w:hAnsi="標楷體"/>
              </w:rPr>
            </w:pPr>
          </w:p>
        </w:tc>
        <w:tc>
          <w:tcPr>
            <w:tcW w:w="1137" w:type="dxa"/>
          </w:tcPr>
          <w:p w14:paraId="3B44BD46" w14:textId="77777777" w:rsidR="00A4175B" w:rsidRPr="00362205" w:rsidRDefault="00A4175B" w:rsidP="002D76F9">
            <w:pPr>
              <w:rPr>
                <w:rFonts w:ascii="標楷體" w:eastAsia="標楷體" w:hAnsi="標楷體"/>
              </w:rPr>
            </w:pPr>
          </w:p>
        </w:tc>
        <w:tc>
          <w:tcPr>
            <w:tcW w:w="2211" w:type="dxa"/>
          </w:tcPr>
          <w:p w14:paraId="571E0C55" w14:textId="77777777" w:rsidR="00A4175B" w:rsidRPr="00362205" w:rsidRDefault="00A4175B" w:rsidP="002D76F9">
            <w:pPr>
              <w:rPr>
                <w:rFonts w:ascii="標楷體" w:eastAsia="標楷體" w:hAnsi="標楷體"/>
              </w:rPr>
            </w:pPr>
          </w:p>
        </w:tc>
        <w:tc>
          <w:tcPr>
            <w:tcW w:w="592" w:type="dxa"/>
          </w:tcPr>
          <w:p w14:paraId="36CBF3EB" w14:textId="77777777" w:rsidR="00A4175B" w:rsidRPr="00362205" w:rsidRDefault="00A4175B" w:rsidP="002D76F9">
            <w:pPr>
              <w:rPr>
                <w:rFonts w:ascii="標楷體" w:eastAsia="標楷體" w:hAnsi="標楷體"/>
              </w:rPr>
            </w:pPr>
          </w:p>
        </w:tc>
        <w:tc>
          <w:tcPr>
            <w:tcW w:w="650" w:type="dxa"/>
          </w:tcPr>
          <w:p w14:paraId="49594C72"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01D69599"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A4175B" w:rsidRPr="00362205" w14:paraId="0EE375BE" w14:textId="77777777" w:rsidTr="002D76F9">
        <w:trPr>
          <w:trHeight w:val="244"/>
          <w:jc w:val="center"/>
        </w:trPr>
        <w:tc>
          <w:tcPr>
            <w:tcW w:w="697" w:type="dxa"/>
          </w:tcPr>
          <w:p w14:paraId="488AF4D3" w14:textId="77777777" w:rsidR="00A4175B" w:rsidRDefault="00A4175B" w:rsidP="002D76F9">
            <w:pPr>
              <w:rPr>
                <w:rFonts w:ascii="標楷體" w:eastAsia="標楷體" w:hAnsi="標楷體"/>
              </w:rPr>
            </w:pPr>
            <w:r>
              <w:rPr>
                <w:rFonts w:ascii="標楷體" w:eastAsia="標楷體" w:hAnsi="標楷體" w:hint="eastAsia"/>
              </w:rPr>
              <w:t>7.</w:t>
            </w:r>
          </w:p>
        </w:tc>
        <w:tc>
          <w:tcPr>
            <w:tcW w:w="1135" w:type="dxa"/>
          </w:tcPr>
          <w:p w14:paraId="15DF0EDB" w14:textId="77777777" w:rsidR="00A4175B" w:rsidRDefault="00A4175B" w:rsidP="002D76F9">
            <w:pPr>
              <w:rPr>
                <w:rFonts w:ascii="標楷體" w:eastAsia="標楷體" w:hAnsi="標楷體"/>
              </w:rPr>
            </w:pPr>
            <w:r>
              <w:rPr>
                <w:rFonts w:ascii="標楷體" w:eastAsia="標楷體" w:hAnsi="標楷體" w:hint="eastAsia"/>
              </w:rPr>
              <w:t>保證金額</w:t>
            </w:r>
          </w:p>
        </w:tc>
        <w:tc>
          <w:tcPr>
            <w:tcW w:w="679" w:type="dxa"/>
          </w:tcPr>
          <w:p w14:paraId="2949B6FC" w14:textId="77777777" w:rsidR="00A4175B" w:rsidRDefault="00A4175B" w:rsidP="002D76F9">
            <w:pPr>
              <w:rPr>
                <w:rFonts w:ascii="標楷體" w:eastAsia="標楷體" w:hAnsi="標楷體"/>
              </w:rPr>
            </w:pPr>
          </w:p>
        </w:tc>
        <w:tc>
          <w:tcPr>
            <w:tcW w:w="1137" w:type="dxa"/>
          </w:tcPr>
          <w:p w14:paraId="0BFDA9B5" w14:textId="77777777" w:rsidR="00A4175B" w:rsidRPr="00362205" w:rsidRDefault="00A4175B" w:rsidP="002D76F9">
            <w:pPr>
              <w:rPr>
                <w:rFonts w:ascii="標楷體" w:eastAsia="標楷體" w:hAnsi="標楷體"/>
              </w:rPr>
            </w:pPr>
          </w:p>
        </w:tc>
        <w:tc>
          <w:tcPr>
            <w:tcW w:w="2211" w:type="dxa"/>
          </w:tcPr>
          <w:p w14:paraId="1D643529" w14:textId="77777777" w:rsidR="00A4175B" w:rsidRPr="00362205" w:rsidRDefault="00A4175B" w:rsidP="002D76F9">
            <w:pPr>
              <w:rPr>
                <w:rFonts w:ascii="標楷體" w:eastAsia="標楷體" w:hAnsi="標楷體"/>
              </w:rPr>
            </w:pPr>
          </w:p>
        </w:tc>
        <w:tc>
          <w:tcPr>
            <w:tcW w:w="592" w:type="dxa"/>
          </w:tcPr>
          <w:p w14:paraId="28582669" w14:textId="77777777" w:rsidR="00A4175B" w:rsidRPr="00362205" w:rsidRDefault="00A4175B" w:rsidP="002D76F9">
            <w:pPr>
              <w:rPr>
                <w:rFonts w:ascii="標楷體" w:eastAsia="標楷體" w:hAnsi="標楷體"/>
              </w:rPr>
            </w:pPr>
          </w:p>
        </w:tc>
        <w:tc>
          <w:tcPr>
            <w:tcW w:w="650" w:type="dxa"/>
          </w:tcPr>
          <w:p w14:paraId="58C64CAE" w14:textId="77777777" w:rsidR="00A4175B" w:rsidRPr="00362205" w:rsidRDefault="00A4175B" w:rsidP="002D76F9">
            <w:pPr>
              <w:rPr>
                <w:rFonts w:ascii="標楷體" w:eastAsia="標楷體" w:hAnsi="標楷體"/>
              </w:rPr>
            </w:pPr>
            <w:r>
              <w:rPr>
                <w:rFonts w:ascii="標楷體" w:eastAsia="標楷體" w:hAnsi="標楷體" w:hint="eastAsia"/>
              </w:rPr>
              <w:t>R</w:t>
            </w:r>
          </w:p>
        </w:tc>
        <w:tc>
          <w:tcPr>
            <w:tcW w:w="3319" w:type="dxa"/>
          </w:tcPr>
          <w:p w14:paraId="4A789470"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A4175B" w:rsidRPr="00362205" w14:paraId="0BC5F403" w14:textId="77777777" w:rsidTr="002D76F9">
        <w:trPr>
          <w:trHeight w:val="244"/>
          <w:jc w:val="center"/>
        </w:trPr>
        <w:tc>
          <w:tcPr>
            <w:tcW w:w="697" w:type="dxa"/>
          </w:tcPr>
          <w:p w14:paraId="4728A076" w14:textId="77777777" w:rsidR="00A4175B" w:rsidRDefault="00A4175B" w:rsidP="002D76F9">
            <w:pPr>
              <w:rPr>
                <w:rFonts w:ascii="標楷體" w:eastAsia="標楷體" w:hAnsi="標楷體"/>
              </w:rPr>
            </w:pPr>
            <w:r>
              <w:rPr>
                <w:rFonts w:ascii="標楷體" w:eastAsia="標楷體" w:hAnsi="標楷體" w:hint="eastAsia"/>
              </w:rPr>
              <w:t>8.</w:t>
            </w:r>
          </w:p>
        </w:tc>
        <w:tc>
          <w:tcPr>
            <w:tcW w:w="1135" w:type="dxa"/>
          </w:tcPr>
          <w:p w14:paraId="7CA0AFAC" w14:textId="77777777" w:rsidR="00A4175B" w:rsidRDefault="00A4175B" w:rsidP="002D76F9">
            <w:pPr>
              <w:rPr>
                <w:rFonts w:ascii="標楷體" w:eastAsia="標楷體" w:hAnsi="標楷體"/>
              </w:rPr>
            </w:pPr>
            <w:r>
              <w:rPr>
                <w:rFonts w:ascii="標楷體" w:eastAsia="標楷體" w:hAnsi="標楷體" w:hint="eastAsia"/>
              </w:rPr>
              <w:t>保證類別</w:t>
            </w:r>
          </w:p>
        </w:tc>
        <w:tc>
          <w:tcPr>
            <w:tcW w:w="679" w:type="dxa"/>
          </w:tcPr>
          <w:p w14:paraId="3B804D66" w14:textId="77777777" w:rsidR="00A4175B" w:rsidRDefault="00A4175B" w:rsidP="002D76F9">
            <w:pPr>
              <w:rPr>
                <w:rFonts w:ascii="標楷體" w:eastAsia="標楷體" w:hAnsi="標楷體"/>
              </w:rPr>
            </w:pPr>
          </w:p>
        </w:tc>
        <w:tc>
          <w:tcPr>
            <w:tcW w:w="1137" w:type="dxa"/>
          </w:tcPr>
          <w:p w14:paraId="44261BE5" w14:textId="77777777" w:rsidR="00A4175B" w:rsidRPr="00362205" w:rsidRDefault="00A4175B" w:rsidP="002D76F9">
            <w:pPr>
              <w:rPr>
                <w:rFonts w:ascii="標楷體" w:eastAsia="標楷體" w:hAnsi="標楷體"/>
              </w:rPr>
            </w:pPr>
          </w:p>
        </w:tc>
        <w:tc>
          <w:tcPr>
            <w:tcW w:w="2211" w:type="dxa"/>
          </w:tcPr>
          <w:p w14:paraId="0508F1DE" w14:textId="77777777" w:rsidR="00A4175B" w:rsidRPr="00362205" w:rsidRDefault="00A4175B" w:rsidP="002D76F9">
            <w:pPr>
              <w:rPr>
                <w:rFonts w:ascii="標楷體" w:eastAsia="標楷體" w:hAnsi="標楷體"/>
              </w:rPr>
            </w:pPr>
          </w:p>
        </w:tc>
        <w:tc>
          <w:tcPr>
            <w:tcW w:w="592" w:type="dxa"/>
          </w:tcPr>
          <w:p w14:paraId="433384AD" w14:textId="77777777" w:rsidR="00A4175B" w:rsidRPr="00362205" w:rsidRDefault="00A4175B" w:rsidP="002D76F9">
            <w:pPr>
              <w:rPr>
                <w:rFonts w:ascii="標楷體" w:eastAsia="標楷體" w:hAnsi="標楷體"/>
              </w:rPr>
            </w:pPr>
          </w:p>
        </w:tc>
        <w:tc>
          <w:tcPr>
            <w:tcW w:w="650" w:type="dxa"/>
          </w:tcPr>
          <w:p w14:paraId="2A75AF13"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7FCA37A7"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A4175B" w:rsidRPr="00362205" w14:paraId="68A48E13" w14:textId="77777777" w:rsidTr="002D76F9">
        <w:trPr>
          <w:trHeight w:val="244"/>
          <w:jc w:val="center"/>
        </w:trPr>
        <w:tc>
          <w:tcPr>
            <w:tcW w:w="697" w:type="dxa"/>
          </w:tcPr>
          <w:p w14:paraId="442ED1C2" w14:textId="77777777" w:rsidR="00A4175B" w:rsidRDefault="00A4175B" w:rsidP="002D76F9">
            <w:pPr>
              <w:rPr>
                <w:rFonts w:ascii="標楷體" w:eastAsia="標楷體" w:hAnsi="標楷體"/>
              </w:rPr>
            </w:pPr>
            <w:r>
              <w:rPr>
                <w:rFonts w:ascii="標楷體" w:eastAsia="標楷體" w:hAnsi="標楷體" w:hint="eastAsia"/>
              </w:rPr>
              <w:t>9.</w:t>
            </w:r>
          </w:p>
        </w:tc>
        <w:tc>
          <w:tcPr>
            <w:tcW w:w="1135" w:type="dxa"/>
          </w:tcPr>
          <w:p w14:paraId="5331E1EE" w14:textId="77777777" w:rsidR="00A4175B" w:rsidRDefault="00A4175B" w:rsidP="002D76F9">
            <w:pPr>
              <w:rPr>
                <w:rFonts w:ascii="標楷體" w:eastAsia="標楷體" w:hAnsi="標楷體"/>
              </w:rPr>
            </w:pPr>
            <w:r>
              <w:rPr>
                <w:rFonts w:ascii="標楷體" w:eastAsia="標楷體" w:hAnsi="標楷體" w:hint="eastAsia"/>
              </w:rPr>
              <w:t>對保日期</w:t>
            </w:r>
          </w:p>
        </w:tc>
        <w:tc>
          <w:tcPr>
            <w:tcW w:w="679" w:type="dxa"/>
          </w:tcPr>
          <w:p w14:paraId="3BB55B3A" w14:textId="77777777" w:rsidR="00A4175B" w:rsidRDefault="00A4175B" w:rsidP="002D76F9">
            <w:pPr>
              <w:rPr>
                <w:rFonts w:ascii="標楷體" w:eastAsia="標楷體" w:hAnsi="標楷體"/>
              </w:rPr>
            </w:pPr>
          </w:p>
        </w:tc>
        <w:tc>
          <w:tcPr>
            <w:tcW w:w="1137" w:type="dxa"/>
          </w:tcPr>
          <w:p w14:paraId="37798BE6" w14:textId="77777777" w:rsidR="00A4175B" w:rsidRPr="00362205" w:rsidRDefault="00A4175B" w:rsidP="002D76F9">
            <w:pPr>
              <w:rPr>
                <w:rFonts w:ascii="標楷體" w:eastAsia="標楷體" w:hAnsi="標楷體"/>
              </w:rPr>
            </w:pPr>
          </w:p>
        </w:tc>
        <w:tc>
          <w:tcPr>
            <w:tcW w:w="2211" w:type="dxa"/>
          </w:tcPr>
          <w:p w14:paraId="4CF8C980" w14:textId="77777777" w:rsidR="00A4175B" w:rsidRPr="00362205" w:rsidRDefault="00A4175B" w:rsidP="002D76F9">
            <w:pPr>
              <w:rPr>
                <w:rFonts w:ascii="標楷體" w:eastAsia="標楷體" w:hAnsi="標楷體"/>
              </w:rPr>
            </w:pPr>
          </w:p>
        </w:tc>
        <w:tc>
          <w:tcPr>
            <w:tcW w:w="592" w:type="dxa"/>
          </w:tcPr>
          <w:p w14:paraId="7F571042" w14:textId="77777777" w:rsidR="00A4175B" w:rsidRPr="00362205" w:rsidRDefault="00A4175B" w:rsidP="002D76F9">
            <w:pPr>
              <w:rPr>
                <w:rFonts w:ascii="標楷體" w:eastAsia="標楷體" w:hAnsi="標楷體"/>
              </w:rPr>
            </w:pPr>
          </w:p>
        </w:tc>
        <w:tc>
          <w:tcPr>
            <w:tcW w:w="650" w:type="dxa"/>
          </w:tcPr>
          <w:p w14:paraId="4A17AF3C"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09AA62FF"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A4175B" w:rsidRPr="00362205" w14:paraId="51609A45" w14:textId="77777777" w:rsidTr="002D76F9">
        <w:trPr>
          <w:trHeight w:val="244"/>
          <w:jc w:val="center"/>
        </w:trPr>
        <w:tc>
          <w:tcPr>
            <w:tcW w:w="697" w:type="dxa"/>
          </w:tcPr>
          <w:p w14:paraId="0BEB6D03" w14:textId="77777777" w:rsidR="00A4175B" w:rsidRDefault="00A4175B" w:rsidP="002D76F9">
            <w:pPr>
              <w:rPr>
                <w:rFonts w:ascii="標楷體" w:eastAsia="標楷體" w:hAnsi="標楷體"/>
              </w:rPr>
            </w:pPr>
            <w:r>
              <w:rPr>
                <w:rFonts w:ascii="標楷體" w:eastAsia="標楷體" w:hAnsi="標楷體" w:hint="eastAsia"/>
              </w:rPr>
              <w:t>10.</w:t>
            </w:r>
          </w:p>
        </w:tc>
        <w:tc>
          <w:tcPr>
            <w:tcW w:w="1135" w:type="dxa"/>
          </w:tcPr>
          <w:p w14:paraId="61C1B41A" w14:textId="77777777" w:rsidR="00A4175B" w:rsidRDefault="00A4175B" w:rsidP="002D76F9">
            <w:pPr>
              <w:rPr>
                <w:rFonts w:ascii="標楷體" w:eastAsia="標楷體" w:hAnsi="標楷體"/>
              </w:rPr>
            </w:pPr>
            <w:r>
              <w:rPr>
                <w:rFonts w:ascii="標楷體" w:eastAsia="標楷體" w:hAnsi="標楷體" w:hint="eastAsia"/>
              </w:rPr>
              <w:t>保證狀況碼</w:t>
            </w:r>
          </w:p>
        </w:tc>
        <w:tc>
          <w:tcPr>
            <w:tcW w:w="679" w:type="dxa"/>
          </w:tcPr>
          <w:p w14:paraId="5F272322" w14:textId="77777777" w:rsidR="00A4175B" w:rsidRDefault="00A4175B" w:rsidP="002D76F9">
            <w:pPr>
              <w:rPr>
                <w:rFonts w:ascii="標楷體" w:eastAsia="標楷體" w:hAnsi="標楷體"/>
              </w:rPr>
            </w:pPr>
          </w:p>
        </w:tc>
        <w:tc>
          <w:tcPr>
            <w:tcW w:w="1137" w:type="dxa"/>
          </w:tcPr>
          <w:p w14:paraId="7B7BB972" w14:textId="77777777" w:rsidR="00A4175B" w:rsidRPr="00362205" w:rsidRDefault="00A4175B" w:rsidP="002D76F9">
            <w:pPr>
              <w:rPr>
                <w:rFonts w:ascii="標楷體" w:eastAsia="標楷體" w:hAnsi="標楷體"/>
              </w:rPr>
            </w:pPr>
          </w:p>
        </w:tc>
        <w:tc>
          <w:tcPr>
            <w:tcW w:w="2211" w:type="dxa"/>
          </w:tcPr>
          <w:p w14:paraId="54865268" w14:textId="77777777" w:rsidR="00A4175B" w:rsidRPr="00362205" w:rsidRDefault="00A4175B" w:rsidP="002D76F9">
            <w:pPr>
              <w:rPr>
                <w:rFonts w:ascii="標楷體" w:eastAsia="標楷體" w:hAnsi="標楷體"/>
              </w:rPr>
            </w:pPr>
          </w:p>
        </w:tc>
        <w:tc>
          <w:tcPr>
            <w:tcW w:w="592" w:type="dxa"/>
          </w:tcPr>
          <w:p w14:paraId="401453B2" w14:textId="77777777" w:rsidR="00A4175B" w:rsidRPr="00362205" w:rsidRDefault="00A4175B" w:rsidP="002D76F9">
            <w:pPr>
              <w:rPr>
                <w:rFonts w:ascii="標楷體" w:eastAsia="標楷體" w:hAnsi="標楷體"/>
              </w:rPr>
            </w:pPr>
          </w:p>
        </w:tc>
        <w:tc>
          <w:tcPr>
            <w:tcW w:w="650" w:type="dxa"/>
          </w:tcPr>
          <w:p w14:paraId="66DBAD6D"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14991FAB"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A4175B" w:rsidRPr="00362205" w14:paraId="6FBA1507" w14:textId="77777777" w:rsidTr="002D76F9">
        <w:trPr>
          <w:trHeight w:val="244"/>
          <w:jc w:val="center"/>
        </w:trPr>
        <w:tc>
          <w:tcPr>
            <w:tcW w:w="697" w:type="dxa"/>
          </w:tcPr>
          <w:p w14:paraId="020B16EC" w14:textId="77777777" w:rsidR="00A4175B" w:rsidRDefault="00A4175B" w:rsidP="002D76F9">
            <w:pPr>
              <w:rPr>
                <w:rFonts w:ascii="標楷體" w:eastAsia="標楷體" w:hAnsi="標楷體"/>
              </w:rPr>
            </w:pPr>
            <w:r>
              <w:rPr>
                <w:rFonts w:ascii="標楷體" w:eastAsia="標楷體" w:hAnsi="標楷體" w:hint="eastAsia"/>
              </w:rPr>
              <w:t>11.</w:t>
            </w:r>
          </w:p>
        </w:tc>
        <w:tc>
          <w:tcPr>
            <w:tcW w:w="1135" w:type="dxa"/>
          </w:tcPr>
          <w:p w14:paraId="7E7B04A4" w14:textId="77777777" w:rsidR="00A4175B" w:rsidRDefault="00A4175B" w:rsidP="002D76F9">
            <w:pPr>
              <w:rPr>
                <w:rFonts w:ascii="標楷體" w:eastAsia="標楷體" w:hAnsi="標楷體"/>
              </w:rPr>
            </w:pPr>
            <w:r>
              <w:rPr>
                <w:rFonts w:ascii="標楷體" w:eastAsia="標楷體" w:hAnsi="標楷體" w:hint="eastAsia"/>
              </w:rPr>
              <w:t>解除日期</w:t>
            </w:r>
          </w:p>
        </w:tc>
        <w:tc>
          <w:tcPr>
            <w:tcW w:w="679" w:type="dxa"/>
          </w:tcPr>
          <w:p w14:paraId="506E0E87" w14:textId="77777777" w:rsidR="00A4175B" w:rsidRDefault="00A4175B" w:rsidP="002D76F9">
            <w:pPr>
              <w:rPr>
                <w:rFonts w:ascii="標楷體" w:eastAsia="標楷體" w:hAnsi="標楷體"/>
              </w:rPr>
            </w:pPr>
          </w:p>
        </w:tc>
        <w:tc>
          <w:tcPr>
            <w:tcW w:w="1137" w:type="dxa"/>
          </w:tcPr>
          <w:p w14:paraId="293020B2" w14:textId="77777777" w:rsidR="00A4175B" w:rsidRPr="00362205" w:rsidRDefault="00A4175B" w:rsidP="002D76F9">
            <w:pPr>
              <w:rPr>
                <w:rFonts w:ascii="標楷體" w:eastAsia="標楷體" w:hAnsi="標楷體"/>
              </w:rPr>
            </w:pPr>
          </w:p>
        </w:tc>
        <w:tc>
          <w:tcPr>
            <w:tcW w:w="2211" w:type="dxa"/>
          </w:tcPr>
          <w:p w14:paraId="3663035D" w14:textId="77777777" w:rsidR="00A4175B" w:rsidRPr="00362205" w:rsidRDefault="00A4175B" w:rsidP="002D76F9">
            <w:pPr>
              <w:rPr>
                <w:rFonts w:ascii="標楷體" w:eastAsia="標楷體" w:hAnsi="標楷體"/>
              </w:rPr>
            </w:pPr>
          </w:p>
        </w:tc>
        <w:tc>
          <w:tcPr>
            <w:tcW w:w="592" w:type="dxa"/>
          </w:tcPr>
          <w:p w14:paraId="0F84D131" w14:textId="77777777" w:rsidR="00A4175B" w:rsidRPr="00362205" w:rsidRDefault="00A4175B" w:rsidP="002D76F9">
            <w:pPr>
              <w:rPr>
                <w:rFonts w:ascii="標楷體" w:eastAsia="標楷體" w:hAnsi="標楷體"/>
              </w:rPr>
            </w:pPr>
          </w:p>
        </w:tc>
        <w:tc>
          <w:tcPr>
            <w:tcW w:w="650" w:type="dxa"/>
          </w:tcPr>
          <w:p w14:paraId="755A066F" w14:textId="77777777" w:rsidR="00A4175B" w:rsidRPr="00362205" w:rsidRDefault="00A4175B" w:rsidP="002D76F9">
            <w:pPr>
              <w:rPr>
                <w:rFonts w:ascii="標楷體" w:eastAsia="標楷體" w:hAnsi="標楷體"/>
              </w:rPr>
            </w:pPr>
            <w:r>
              <w:rPr>
                <w:rFonts w:ascii="標楷體" w:eastAsia="標楷體" w:hAnsi="標楷體"/>
              </w:rPr>
              <w:t>R</w:t>
            </w:r>
          </w:p>
        </w:tc>
        <w:tc>
          <w:tcPr>
            <w:tcW w:w="3319" w:type="dxa"/>
          </w:tcPr>
          <w:p w14:paraId="19B5D506" w14:textId="77777777" w:rsidR="00A4175B" w:rsidRDefault="00A4175B" w:rsidP="002D76F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50C5A32E" w14:textId="77777777" w:rsidR="00A4175B" w:rsidRDefault="00A4175B" w:rsidP="00A4175B">
      <w:pPr>
        <w:tabs>
          <w:tab w:val="left" w:pos="788"/>
        </w:tabs>
      </w:pPr>
    </w:p>
    <w:p w14:paraId="4911FC71" w14:textId="77777777" w:rsidR="00467F39" w:rsidRDefault="00467F39" w:rsidP="00A32FDB">
      <w:pPr>
        <w:tabs>
          <w:tab w:val="left" w:pos="788"/>
        </w:tabs>
      </w:pPr>
    </w:p>
    <w:p w14:paraId="520E67FF" w14:textId="77777777" w:rsidR="00F30BBE" w:rsidRDefault="00F30BBE" w:rsidP="00C231A1">
      <w:pPr>
        <w:pStyle w:val="a"/>
      </w:pPr>
      <w:r>
        <w:rPr>
          <w:rFonts w:hint="eastAsia"/>
        </w:rPr>
        <w:t>選單</w:t>
      </w:r>
      <w:r>
        <w:t>1</w:t>
      </w:r>
      <w:r>
        <w:rPr>
          <w:rFonts w:hint="eastAsia"/>
        </w:rPr>
        <w:t>/L6064</w:t>
      </w:r>
    </w:p>
    <w:p w14:paraId="0DB87F86" w14:textId="77777777" w:rsidR="00F30BBE" w:rsidRDefault="00F30BBE" w:rsidP="00A32FDB">
      <w:pPr>
        <w:tabs>
          <w:tab w:val="left" w:pos="788"/>
        </w:tabs>
      </w:pPr>
    </w:p>
    <w:p w14:paraId="7A010201" w14:textId="0197BF04" w:rsidR="00F30BBE" w:rsidRDefault="00560ECE" w:rsidP="00A32FDB">
      <w:pPr>
        <w:rPr>
          <w:noProof/>
        </w:rPr>
      </w:pPr>
      <w:r w:rsidRPr="0060188A">
        <w:rPr>
          <w:noProof/>
        </w:rPr>
        <w:drawing>
          <wp:inline distT="0" distB="0" distL="0" distR="0" wp14:anchorId="612C9ADF" wp14:editId="5C3F406F">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3B6E7C3" w14:textId="77777777" w:rsidR="00F30BBE" w:rsidRDefault="00F30BBE" w:rsidP="00C231A1">
      <w:pPr>
        <w:pStyle w:val="a"/>
      </w:pPr>
      <w:r>
        <w:rPr>
          <w:rFonts w:hint="eastAsia"/>
        </w:rPr>
        <w:t>選單</w:t>
      </w:r>
      <w:r>
        <w:t>2</w:t>
      </w:r>
      <w:r>
        <w:rPr>
          <w:rFonts w:hint="eastAsia"/>
        </w:rPr>
        <w:t>/L6064</w:t>
      </w:r>
    </w:p>
    <w:p w14:paraId="6AE5E001" w14:textId="77777777" w:rsidR="00F30BBE" w:rsidRDefault="00F30BBE" w:rsidP="00A32FDB">
      <w:pPr>
        <w:rPr>
          <w:noProof/>
        </w:rPr>
      </w:pPr>
    </w:p>
    <w:p w14:paraId="0FCF8119" w14:textId="6399B2D8" w:rsidR="00F30BBE" w:rsidRDefault="00560ECE" w:rsidP="00A32FDB">
      <w:pPr>
        <w:rPr>
          <w:noProof/>
        </w:rPr>
      </w:pPr>
      <w:r w:rsidRPr="0060188A">
        <w:rPr>
          <w:noProof/>
        </w:rPr>
        <w:drawing>
          <wp:inline distT="0" distB="0" distL="0" distR="0" wp14:anchorId="073E3535" wp14:editId="469F2D4D">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00F30BBE" w:rsidRPr="00F30BBE">
        <w:rPr>
          <w:noProof/>
        </w:rPr>
        <w:t xml:space="preserve"> </w:t>
      </w:r>
      <w:r w:rsidRPr="0060188A">
        <w:rPr>
          <w:noProof/>
        </w:rPr>
        <w:drawing>
          <wp:inline distT="0" distB="0" distL="0" distR="0" wp14:anchorId="788BDDB6" wp14:editId="2ED8A8C5">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269863F1" w14:textId="77777777" w:rsidR="00F30BBE" w:rsidRDefault="00F30BBE" w:rsidP="00A32FDB">
      <w:pPr>
        <w:rPr>
          <w:noProof/>
        </w:rPr>
      </w:pPr>
    </w:p>
    <w:p w14:paraId="3F3ECF72" w14:textId="77777777" w:rsidR="00F30BBE" w:rsidRPr="00B56858" w:rsidRDefault="00F30BBE" w:rsidP="00A32FDB"/>
    <w:p w14:paraId="67A91969" w14:textId="77777777" w:rsidR="00F30BBE" w:rsidRDefault="00F30BBE" w:rsidP="00C231A1">
      <w:pPr>
        <w:pStyle w:val="a"/>
      </w:pPr>
      <w:r>
        <w:rPr>
          <w:rFonts w:hint="eastAsia"/>
        </w:rPr>
        <w:t>選單</w:t>
      </w:r>
      <w:r>
        <w:t>3</w:t>
      </w:r>
      <w:r>
        <w:rPr>
          <w:rFonts w:hint="eastAsia"/>
        </w:rPr>
        <w:t>/L6064</w:t>
      </w:r>
    </w:p>
    <w:p w14:paraId="5D40B88B" w14:textId="77777777" w:rsidR="00F30BBE" w:rsidRDefault="00F30BBE" w:rsidP="00A32FDB">
      <w:pPr>
        <w:tabs>
          <w:tab w:val="left" w:pos="788"/>
        </w:tabs>
        <w:rPr>
          <w:lang w:eastAsia="zh-HK"/>
        </w:rPr>
      </w:pPr>
    </w:p>
    <w:p w14:paraId="16F49FD0" w14:textId="2F8B3822" w:rsidR="009E39FA" w:rsidRDefault="00560ECE" w:rsidP="00A32FDB">
      <w:pPr>
        <w:tabs>
          <w:tab w:val="left" w:pos="788"/>
        </w:tabs>
        <w:rPr>
          <w:noProof/>
        </w:rPr>
      </w:pPr>
      <w:r w:rsidRPr="0060188A">
        <w:rPr>
          <w:noProof/>
        </w:rPr>
        <w:drawing>
          <wp:inline distT="0" distB="0" distL="0" distR="0" wp14:anchorId="28C57672" wp14:editId="1F342C11">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A3B6F2" w14:textId="77777777" w:rsidR="00A32FDB" w:rsidRDefault="009E39FA" w:rsidP="009E39FA">
      <w:pPr>
        <w:rPr>
          <w:rFonts w:ascii="標楷體" w:eastAsia="標楷體" w:hAnsi="標楷體"/>
        </w:rPr>
      </w:pPr>
      <w:r>
        <w:rPr>
          <w:noProof/>
        </w:rPr>
        <w:br w:type="page"/>
      </w:r>
    </w:p>
    <w:p w14:paraId="40AE2739" w14:textId="77777777" w:rsidR="00E26BE4" w:rsidRPr="00291505" w:rsidRDefault="00E26BE4" w:rsidP="009E39FA">
      <w:pPr>
        <w:pStyle w:val="3"/>
      </w:pPr>
      <w:bookmarkStart w:id="79" w:name="_L2017擔保品資料管理-額度與擔保品關聯查詢"/>
      <w:bookmarkStart w:id="80" w:name="_Toc90485605"/>
      <w:bookmarkStart w:id="81" w:name="_Toc95492701"/>
      <w:bookmarkEnd w:id="79"/>
      <w:r w:rsidRPr="00383EDA">
        <w:rPr>
          <w:rFonts w:hint="eastAsia"/>
        </w:rPr>
        <w:t>L2020</w:t>
      </w:r>
      <w:r w:rsidRPr="00383EDA">
        <w:rPr>
          <w:rFonts w:hint="eastAsia"/>
        </w:rPr>
        <w:t>保證人明細資料查詢</w:t>
      </w:r>
      <w:r w:rsidR="00334EF1">
        <w:rPr>
          <w:rFonts w:hint="eastAsia"/>
        </w:rPr>
        <w:t xml:space="preserve"> ***</w:t>
      </w:r>
      <w:bookmarkEnd w:id="80"/>
      <w:bookmarkEnd w:id="81"/>
      <w:r w:rsidR="00DE2124">
        <w:t xml:space="preserve"> </w:t>
      </w:r>
    </w:p>
    <w:p w14:paraId="74239038" w14:textId="77777777" w:rsidR="00E26BE4" w:rsidRDefault="00E26BE4" w:rsidP="00E26BE4">
      <w:pPr>
        <w:pStyle w:val="a"/>
      </w:pPr>
      <w:r w:rsidRPr="00291505">
        <w:t>功能說明</w:t>
      </w:r>
    </w:p>
    <w:p w14:paraId="13609E5F" w14:textId="77777777" w:rsidR="00E26BE4" w:rsidRPr="00E1776E" w:rsidRDefault="00E26BE4" w:rsidP="00E26BE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6BE4" w:rsidRPr="00291505" w14:paraId="418BD05B"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7CA856E2" w14:textId="77777777" w:rsidR="00E26BE4" w:rsidRPr="00291505" w:rsidRDefault="00E26BE4" w:rsidP="000C1BC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1A1B07" w14:textId="77777777" w:rsidR="00E26BE4" w:rsidRPr="00291505" w:rsidRDefault="00E26BE4" w:rsidP="000C1BC0">
            <w:pPr>
              <w:rPr>
                <w:rFonts w:ascii="標楷體" w:eastAsia="標楷體" w:hAnsi="標楷體"/>
              </w:rPr>
            </w:pPr>
            <w:r w:rsidRPr="00291505">
              <w:rPr>
                <w:rFonts w:ascii="標楷體" w:eastAsia="標楷體" w:hAnsi="標楷體" w:hint="eastAsia"/>
              </w:rPr>
              <w:t>保證人明細資料查詢</w:t>
            </w:r>
          </w:p>
        </w:tc>
      </w:tr>
      <w:tr w:rsidR="00E26BE4" w:rsidRPr="00291505" w14:paraId="7EB31F82" w14:textId="77777777" w:rsidTr="000C1BC0">
        <w:trPr>
          <w:trHeight w:val="277"/>
        </w:trPr>
        <w:tc>
          <w:tcPr>
            <w:tcW w:w="1548" w:type="dxa"/>
            <w:tcBorders>
              <w:top w:val="single" w:sz="8" w:space="0" w:color="000000"/>
              <w:bottom w:val="single" w:sz="8" w:space="0" w:color="000000"/>
              <w:right w:val="single" w:sz="8" w:space="0" w:color="000000"/>
            </w:tcBorders>
            <w:shd w:val="clear" w:color="auto" w:fill="F3F3F3"/>
          </w:tcPr>
          <w:p w14:paraId="2BC513B8" w14:textId="77777777" w:rsidR="00E26BE4" w:rsidRPr="00291505" w:rsidRDefault="00E26BE4" w:rsidP="000C1BC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23975" w14:textId="77777777" w:rsidR="00E26BE4" w:rsidRPr="00291505" w:rsidRDefault="00E26BE4" w:rsidP="000C1BC0">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E26BE4" w:rsidRPr="00291505" w14:paraId="07ED8F1F" w14:textId="77777777" w:rsidTr="000C1BC0">
        <w:trPr>
          <w:trHeight w:val="773"/>
        </w:trPr>
        <w:tc>
          <w:tcPr>
            <w:tcW w:w="1548" w:type="dxa"/>
            <w:tcBorders>
              <w:top w:val="single" w:sz="8" w:space="0" w:color="000000"/>
              <w:bottom w:val="single" w:sz="8" w:space="0" w:color="000000"/>
              <w:right w:val="single" w:sz="8" w:space="0" w:color="000000"/>
            </w:tcBorders>
            <w:shd w:val="clear" w:color="auto" w:fill="F3F3F3"/>
          </w:tcPr>
          <w:p w14:paraId="38CCAE8B" w14:textId="77777777" w:rsidR="00E26BE4" w:rsidRPr="00EF3B30" w:rsidRDefault="00E26BE4" w:rsidP="000C1BC0">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50EF21" w14:textId="77777777" w:rsidR="00E26BE4" w:rsidRPr="000454CF" w:rsidRDefault="00E26BE4" w:rsidP="000C1BC0">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7EF2764A" w14:textId="77777777" w:rsidR="00E26BE4" w:rsidRPr="000454CF" w:rsidRDefault="00E26BE4" w:rsidP="000C1BC0">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36B0E2A7"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AF3FE8E" w14:textId="77777777" w:rsidR="00E26BE4" w:rsidRPr="000454CF" w:rsidRDefault="00E26BE4" w:rsidP="000C1BC0">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sidRPr="000454CF">
              <w:rPr>
                <w:rFonts w:ascii="標楷體" w:eastAsia="標楷體" w:hAnsi="標楷體" w:hint="eastAsia"/>
              </w:rPr>
              <w:t>徵審系統案號(</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proofErr w:type="spellEnd"/>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D7957EA"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32E8D0A"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sidR="00F65781">
              <w:rPr>
                <w:rFonts w:ascii="標楷體" w:eastAsia="標楷體" w:hAnsi="標楷體" w:hint="eastAsia"/>
                <w:color w:val="000000"/>
                <w:spacing w:val="6"/>
              </w:rPr>
              <w:t>借戶戶號</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5BE59B16"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color w:val="000000"/>
                <w:spacing w:val="6"/>
              </w:rPr>
              <w:t xml:space="preserve">      </w:t>
            </w:r>
            <w:proofErr w:type="gramStart"/>
            <w:r w:rsidRPr="000454CF">
              <w:rPr>
                <w:rFonts w:ascii="標楷體" w:eastAsia="標楷體" w:hAnsi="標楷體" w:hint="eastAsia"/>
                <w:color w:val="000000"/>
                <w:spacing w:val="6"/>
              </w:rPr>
              <w:t>人戶號</w:t>
            </w:r>
            <w:proofErr w:type="gramEnd"/>
            <w:r w:rsidRPr="000454CF">
              <w:rPr>
                <w:rFonts w:ascii="標楷體" w:eastAsia="標楷體" w:hAnsi="標楷體" w:hint="eastAsia"/>
                <w:lang w:eastAsia="zh-HK"/>
              </w:rPr>
              <w:t>」</w:t>
            </w:r>
          </w:p>
          <w:p w14:paraId="127B8EE9"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proofErr w:type="gramStart"/>
            <w:r w:rsidRPr="000454CF">
              <w:rPr>
                <w:rFonts w:ascii="標楷體" w:eastAsia="標楷體" w:hAnsi="標楷體" w:hint="eastAsia"/>
              </w:rPr>
              <w:t>).[</w:t>
            </w:r>
            <w:proofErr w:type="gramEnd"/>
            <w:r w:rsidRPr="000454CF">
              <w:rPr>
                <w:rFonts w:ascii="標楷體" w:eastAsia="標楷體" w:hAnsi="標楷體" w:hint="eastAsia"/>
                <w:color w:val="000000"/>
                <w:spacing w:val="6"/>
              </w:rPr>
              <w:t>統一編號</w:t>
            </w:r>
            <w:r w:rsidRPr="000454CF">
              <w:rPr>
                <w:rFonts w:ascii="標楷體" w:eastAsia="標楷體" w:hAnsi="標楷體" w:hint="eastAsia"/>
              </w:rPr>
              <w:t>(</w:t>
            </w:r>
            <w:proofErr w:type="spellStart"/>
            <w:r w:rsidRPr="000454CF">
              <w:rPr>
                <w:rFonts w:ascii="標楷體" w:eastAsia="標楷體" w:hAnsi="標楷體"/>
              </w:rPr>
              <w:t>CustMain</w:t>
            </w:r>
            <w:proofErr w:type="spellEnd"/>
            <w:r w:rsidRPr="000454CF">
              <w:rPr>
                <w:rFonts w:ascii="標楷體" w:eastAsia="標楷體" w:hAnsi="標楷體"/>
              </w:rPr>
              <w:t xml:space="preserve"> </w:t>
            </w:r>
            <w:r w:rsidRPr="000454CF">
              <w:rPr>
                <w:rFonts w:ascii="標楷體" w:eastAsia="標楷體" w:hAnsi="標楷體" w:hint="eastAsia"/>
              </w:rPr>
              <w:t>.</w:t>
            </w:r>
            <w:proofErr w:type="spellStart"/>
            <w:r w:rsidRPr="000454CF">
              <w:rPr>
                <w:rFonts w:ascii="標楷體" w:eastAsia="標楷體" w:hAnsi="標楷體"/>
              </w:rPr>
              <w:t>CustId</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2926340C" w14:textId="77777777" w:rsidR="00E26BE4" w:rsidRPr="000454CF" w:rsidRDefault="00E26BE4" w:rsidP="000C1BC0">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39A77B10" w14:textId="77777777" w:rsidR="00E26BE4" w:rsidRPr="000454CF" w:rsidRDefault="00E26BE4" w:rsidP="000C1BC0">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proofErr w:type="gramStart"/>
            <w:r w:rsidRPr="000454CF">
              <w:rPr>
                <w:rFonts w:ascii="標楷體" w:eastAsia="標楷體" w:hAnsi="標楷體" w:hint="eastAsia"/>
              </w:rPr>
              <w:t>).[</w:t>
            </w:r>
            <w:proofErr w:type="gramEnd"/>
            <w:r w:rsidRPr="0004461B">
              <w:rPr>
                <w:rFonts w:ascii="標楷體" w:eastAsia="標楷體" w:hAnsi="標楷體" w:hint="eastAsia"/>
                <w:color w:val="000000"/>
                <w:spacing w:val="6"/>
              </w:rPr>
              <w:t>申請號碼</w:t>
            </w:r>
            <w:r w:rsidRPr="000454CF">
              <w:rPr>
                <w:rFonts w:ascii="標楷體" w:eastAsia="標楷體" w:hAnsi="標楷體" w:hint="eastAsia"/>
              </w:rPr>
              <w:t>(</w:t>
            </w:r>
            <w:proofErr w:type="spellStart"/>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6928F252" w14:textId="77777777" w:rsidR="00824531" w:rsidRPr="000454CF" w:rsidRDefault="00E26BE4" w:rsidP="00824531">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sidR="00824531">
              <w:rPr>
                <w:rFonts w:ascii="標楷體" w:eastAsia="標楷體" w:hAnsi="標楷體"/>
                <w:lang w:eastAsia="zh-HK"/>
              </w:rPr>
              <w:br/>
            </w:r>
            <w:r w:rsidR="00824531">
              <w:rPr>
                <w:rFonts w:ascii="標楷體" w:eastAsia="標楷體" w:hAnsi="標楷體" w:hint="eastAsia"/>
              </w:rPr>
              <w:t xml:space="preserve">  </w:t>
            </w:r>
            <w:r w:rsidR="00824531" w:rsidRPr="000454CF">
              <w:rPr>
                <w:rFonts w:ascii="標楷體" w:eastAsia="標楷體" w:hAnsi="標楷體" w:hint="eastAsia"/>
              </w:rPr>
              <w:t>(</w:t>
            </w:r>
            <w:r w:rsidR="00824531">
              <w:rPr>
                <w:rFonts w:ascii="標楷體" w:eastAsia="標楷體" w:hAnsi="標楷體" w:hint="eastAsia"/>
              </w:rPr>
              <w:t>5</w:t>
            </w:r>
            <w:r w:rsidR="00824531" w:rsidRPr="000454CF">
              <w:rPr>
                <w:rFonts w:ascii="標楷體" w:eastAsia="標楷體" w:hAnsi="標楷體" w:hint="eastAsia"/>
              </w:rPr>
              <w:t>).[</w:t>
            </w:r>
            <w:r w:rsidR="00824531">
              <w:rPr>
                <w:rFonts w:ascii="標楷體" w:eastAsia="標楷體" w:hAnsi="標楷體" w:hint="eastAsia"/>
              </w:rPr>
              <w:t>額度編號</w:t>
            </w:r>
            <w:r w:rsidR="00824531" w:rsidRPr="000454CF">
              <w:rPr>
                <w:rFonts w:ascii="標楷體" w:eastAsia="標楷體" w:hAnsi="標楷體" w:hint="eastAsia"/>
              </w:rPr>
              <w:t>(</w:t>
            </w:r>
            <w:proofErr w:type="spellStart"/>
            <w:r w:rsidR="00824531" w:rsidRPr="000454CF">
              <w:rPr>
                <w:rFonts w:ascii="標楷體" w:eastAsia="標楷體" w:hAnsi="標楷體"/>
              </w:rPr>
              <w:t>FacMain</w:t>
            </w:r>
            <w:r w:rsidR="00824531" w:rsidRPr="000454CF">
              <w:rPr>
                <w:rFonts w:ascii="標楷體" w:eastAsia="標楷體" w:hAnsi="標楷體" w:hint="eastAsia"/>
              </w:rPr>
              <w:t>.</w:t>
            </w:r>
            <w:r w:rsidR="00824531" w:rsidRPr="00824531">
              <w:rPr>
                <w:rFonts w:ascii="標楷體" w:eastAsia="標楷體" w:hAnsi="標楷體"/>
              </w:rPr>
              <w:t>FacmNo</w:t>
            </w:r>
            <w:proofErr w:type="spellEnd"/>
            <w:r w:rsidR="00824531" w:rsidRPr="000454CF">
              <w:rPr>
                <w:rFonts w:ascii="標楷體" w:eastAsia="標楷體" w:hAnsi="標楷體"/>
              </w:rPr>
              <w:t>)</w:t>
            </w:r>
            <w:r w:rsidR="00824531" w:rsidRPr="000454CF">
              <w:rPr>
                <w:rFonts w:ascii="標楷體" w:eastAsia="標楷體" w:hAnsi="標楷體" w:hint="eastAsia"/>
              </w:rPr>
              <w:t>]</w:t>
            </w:r>
            <w:r w:rsidR="00824531" w:rsidRPr="000454CF">
              <w:rPr>
                <w:rFonts w:ascii="標楷體" w:eastAsia="標楷體" w:hAnsi="標楷體"/>
              </w:rPr>
              <w:t xml:space="preserve"> = </w:t>
            </w:r>
            <w:r w:rsidR="00824531" w:rsidRPr="000454CF">
              <w:rPr>
                <w:rFonts w:ascii="標楷體" w:eastAsia="標楷體" w:hAnsi="標楷體" w:hint="eastAsia"/>
                <w:lang w:eastAsia="zh-HK"/>
              </w:rPr>
              <w:t>輸入條件「</w:t>
            </w:r>
            <w:r w:rsidR="00824531">
              <w:rPr>
                <w:rFonts w:ascii="標楷體" w:eastAsia="標楷體" w:hAnsi="標楷體" w:hint="eastAsia"/>
                <w:color w:val="000000"/>
                <w:spacing w:val="6"/>
              </w:rPr>
              <w:t>額度</w:t>
            </w:r>
            <w:r w:rsidR="00824531" w:rsidRPr="000454CF">
              <w:rPr>
                <w:rFonts w:ascii="標楷體" w:eastAsia="標楷體" w:hAnsi="標楷體" w:hint="eastAsia"/>
                <w:color w:val="000000"/>
                <w:spacing w:val="6"/>
              </w:rPr>
              <w:t>編</w:t>
            </w:r>
          </w:p>
          <w:p w14:paraId="62E52800" w14:textId="77777777" w:rsidR="00E26BE4" w:rsidRPr="000454CF" w:rsidRDefault="00824531" w:rsidP="000C1BC0">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0C3C7DA4" w14:textId="77777777" w:rsidR="00E26BE4" w:rsidRPr="000454CF" w:rsidRDefault="00E26BE4" w:rsidP="000C1BC0">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07ACB6CD" w14:textId="77777777" w:rsidR="00E26BE4" w:rsidRPr="000454CF" w:rsidRDefault="00E26BE4" w:rsidP="000C1BC0">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proofErr w:type="spellStart"/>
            <w:r w:rsidRPr="004A4D8E">
              <w:rPr>
                <w:rFonts w:ascii="標楷體" w:eastAsia="標楷體" w:hAnsi="標楷體"/>
                <w:color w:val="000000"/>
                <w:szCs w:val="20"/>
              </w:rPr>
              <w:t>GuaUKey</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E26BE4" w:rsidRPr="00291505" w14:paraId="0C716357" w14:textId="77777777" w:rsidTr="000C1BC0">
        <w:trPr>
          <w:trHeight w:val="321"/>
        </w:trPr>
        <w:tc>
          <w:tcPr>
            <w:tcW w:w="1548" w:type="dxa"/>
            <w:tcBorders>
              <w:top w:val="single" w:sz="8" w:space="0" w:color="000000"/>
              <w:bottom w:val="single" w:sz="8" w:space="0" w:color="000000"/>
              <w:right w:val="single" w:sz="8" w:space="0" w:color="000000"/>
            </w:tcBorders>
            <w:shd w:val="clear" w:color="auto" w:fill="F3F3F3"/>
          </w:tcPr>
          <w:p w14:paraId="3F985807" w14:textId="77777777" w:rsidR="00E26BE4" w:rsidRPr="00291505" w:rsidRDefault="00E26BE4" w:rsidP="000C1BC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75CE1F" w14:textId="77777777" w:rsidR="00E26BE4" w:rsidRPr="00291505" w:rsidRDefault="00E26BE4" w:rsidP="000C1BC0">
            <w:pPr>
              <w:rPr>
                <w:rFonts w:ascii="標楷體" w:eastAsia="標楷體" w:hAnsi="標楷體"/>
              </w:rPr>
            </w:pPr>
          </w:p>
        </w:tc>
      </w:tr>
      <w:tr w:rsidR="00E26BE4" w:rsidRPr="00291505" w14:paraId="6DF1BBB5" w14:textId="77777777" w:rsidTr="000C1BC0">
        <w:trPr>
          <w:trHeight w:val="1311"/>
        </w:trPr>
        <w:tc>
          <w:tcPr>
            <w:tcW w:w="1548" w:type="dxa"/>
            <w:tcBorders>
              <w:top w:val="single" w:sz="8" w:space="0" w:color="000000"/>
              <w:bottom w:val="single" w:sz="8" w:space="0" w:color="000000"/>
              <w:right w:val="single" w:sz="8" w:space="0" w:color="000000"/>
            </w:tcBorders>
            <w:shd w:val="clear" w:color="auto" w:fill="F3F3F3"/>
          </w:tcPr>
          <w:p w14:paraId="74FCBF8B" w14:textId="77777777" w:rsidR="00E26BE4" w:rsidRPr="00291505" w:rsidRDefault="00E26BE4" w:rsidP="000C1BC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4D2784" w14:textId="77777777" w:rsidR="00E26BE4" w:rsidRPr="00D541C9" w:rsidRDefault="00142101" w:rsidP="000C1BC0">
            <w:pPr>
              <w:rPr>
                <w:rFonts w:ascii="標楷體" w:eastAsia="標楷體" w:hAnsi="標楷體"/>
              </w:rPr>
            </w:pPr>
            <w:r w:rsidRPr="00843AB4">
              <w:rPr>
                <w:rFonts w:ascii="標楷體" w:eastAsia="標楷體" w:hAnsi="標楷體" w:hint="eastAsia"/>
              </w:rPr>
              <w:t>不開放查詢的客戶管控</w:t>
            </w:r>
          </w:p>
        </w:tc>
      </w:tr>
      <w:tr w:rsidR="00E26BE4" w:rsidRPr="00291505" w14:paraId="43442527"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6DBAF6E7" w14:textId="77777777" w:rsidR="00E26BE4" w:rsidRPr="00291505" w:rsidRDefault="00E26BE4" w:rsidP="000C1BC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EE857" w14:textId="77777777" w:rsidR="00E26BE4" w:rsidRPr="00291505" w:rsidRDefault="00E26BE4" w:rsidP="000C1BC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E26BE4" w:rsidRPr="00291505" w14:paraId="7A5ED3CB" w14:textId="77777777" w:rsidTr="000C1BC0">
        <w:trPr>
          <w:trHeight w:val="358"/>
        </w:trPr>
        <w:tc>
          <w:tcPr>
            <w:tcW w:w="1548" w:type="dxa"/>
            <w:tcBorders>
              <w:top w:val="single" w:sz="8" w:space="0" w:color="000000"/>
              <w:bottom w:val="single" w:sz="8" w:space="0" w:color="000000"/>
              <w:right w:val="single" w:sz="8" w:space="0" w:color="000000"/>
            </w:tcBorders>
            <w:shd w:val="clear" w:color="auto" w:fill="F3F3F3"/>
          </w:tcPr>
          <w:p w14:paraId="285210F3" w14:textId="77777777" w:rsidR="00E26BE4" w:rsidRPr="00291505" w:rsidRDefault="00E26BE4" w:rsidP="000C1BC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611490" w14:textId="77777777" w:rsidR="00E26BE4" w:rsidRPr="00291505" w:rsidRDefault="00E26BE4" w:rsidP="000C1BC0">
            <w:pPr>
              <w:rPr>
                <w:rFonts w:ascii="標楷體" w:eastAsia="標楷體" w:hAnsi="標楷體"/>
              </w:rPr>
            </w:pPr>
          </w:p>
        </w:tc>
      </w:tr>
      <w:tr w:rsidR="00E26BE4" w:rsidRPr="00291505" w14:paraId="2835B947" w14:textId="77777777" w:rsidTr="000C1BC0">
        <w:trPr>
          <w:trHeight w:val="278"/>
        </w:trPr>
        <w:tc>
          <w:tcPr>
            <w:tcW w:w="1548" w:type="dxa"/>
            <w:tcBorders>
              <w:top w:val="single" w:sz="8" w:space="0" w:color="000000"/>
              <w:bottom w:val="single" w:sz="8" w:space="0" w:color="000000"/>
              <w:right w:val="single" w:sz="8" w:space="0" w:color="000000"/>
            </w:tcBorders>
            <w:shd w:val="clear" w:color="auto" w:fill="F3F3F3"/>
          </w:tcPr>
          <w:p w14:paraId="22EFF9C6" w14:textId="77777777" w:rsidR="00E26BE4" w:rsidRPr="00291505" w:rsidRDefault="00E26BE4" w:rsidP="000C1BC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4DF17A" w14:textId="77777777" w:rsidR="00E26BE4" w:rsidRPr="00291505" w:rsidRDefault="00E26BE4" w:rsidP="000C1BC0">
            <w:pPr>
              <w:rPr>
                <w:rFonts w:ascii="標楷體" w:eastAsia="標楷體" w:hAnsi="標楷體"/>
              </w:rPr>
            </w:pPr>
          </w:p>
        </w:tc>
      </w:tr>
    </w:tbl>
    <w:p w14:paraId="30119842" w14:textId="77777777" w:rsidR="00E26BE4" w:rsidRDefault="00E26BE4" w:rsidP="00E26BE4"/>
    <w:p w14:paraId="2E0AF00C" w14:textId="77777777" w:rsidR="00E26BE4" w:rsidRPr="005F1722" w:rsidRDefault="00E26BE4" w:rsidP="00E26BE4">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26BE4" w:rsidRPr="0022279A" w14:paraId="5C6D4DEA" w14:textId="77777777" w:rsidTr="000C1BC0">
        <w:tc>
          <w:tcPr>
            <w:tcW w:w="851" w:type="dxa"/>
            <w:shd w:val="clear" w:color="auto" w:fill="D9D9D9"/>
          </w:tcPr>
          <w:p w14:paraId="74A7CE8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4AC0163"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5BE311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說明</w:t>
            </w:r>
          </w:p>
        </w:tc>
      </w:tr>
      <w:tr w:rsidR="00E26BE4" w:rsidRPr="0022279A" w14:paraId="130F9670" w14:textId="77777777" w:rsidTr="000C1BC0">
        <w:tc>
          <w:tcPr>
            <w:tcW w:w="851" w:type="dxa"/>
            <w:shd w:val="clear" w:color="auto" w:fill="auto"/>
          </w:tcPr>
          <w:p w14:paraId="6852E3B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EF60DC3" w14:textId="77777777" w:rsidR="00E26BE4" w:rsidRPr="00F533E6" w:rsidRDefault="00E26BE4" w:rsidP="000C1BC0">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507AD379" w14:textId="77777777" w:rsidR="00E26BE4" w:rsidRPr="00F533E6" w:rsidRDefault="00E26BE4" w:rsidP="000C1BC0">
            <w:pPr>
              <w:rPr>
                <w:rFonts w:ascii="標楷體" w:eastAsia="標楷體" w:hAnsi="標楷體"/>
              </w:rPr>
            </w:pPr>
            <w:r w:rsidRPr="00F533E6">
              <w:rPr>
                <w:rFonts w:ascii="標楷體" w:eastAsia="標楷體" w:hAnsi="標楷體" w:hint="eastAsia"/>
              </w:rPr>
              <w:t>客戶資料主檔</w:t>
            </w:r>
          </w:p>
        </w:tc>
      </w:tr>
      <w:tr w:rsidR="00E26BE4" w:rsidRPr="0022279A" w14:paraId="146D7B5D" w14:textId="77777777" w:rsidTr="000C1BC0">
        <w:tc>
          <w:tcPr>
            <w:tcW w:w="851" w:type="dxa"/>
            <w:shd w:val="clear" w:color="auto" w:fill="auto"/>
          </w:tcPr>
          <w:p w14:paraId="580AF31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71DBB16" w14:textId="77777777" w:rsidR="00E26BE4" w:rsidRPr="00F533E6" w:rsidRDefault="00E26BE4" w:rsidP="000C1BC0">
            <w:pPr>
              <w:rPr>
                <w:rFonts w:ascii="標楷體" w:eastAsia="標楷體" w:hAnsi="標楷體"/>
              </w:rPr>
            </w:pPr>
            <w:proofErr w:type="spellStart"/>
            <w:r w:rsidRPr="00F533E6">
              <w:rPr>
                <w:rFonts w:ascii="標楷體" w:eastAsia="標楷體" w:hAnsi="標楷體"/>
              </w:rPr>
              <w:t>FacMain</w:t>
            </w:r>
            <w:proofErr w:type="spellEnd"/>
          </w:p>
        </w:tc>
        <w:tc>
          <w:tcPr>
            <w:tcW w:w="3828" w:type="dxa"/>
            <w:shd w:val="clear" w:color="auto" w:fill="auto"/>
          </w:tcPr>
          <w:p w14:paraId="0A9F1822" w14:textId="77777777" w:rsidR="00E26BE4" w:rsidRPr="00F533E6" w:rsidRDefault="00E26BE4" w:rsidP="000C1BC0">
            <w:pPr>
              <w:rPr>
                <w:rFonts w:ascii="標楷體" w:eastAsia="標楷體" w:hAnsi="標楷體"/>
              </w:rPr>
            </w:pPr>
            <w:r w:rsidRPr="00F533E6">
              <w:rPr>
                <w:rFonts w:ascii="標楷體" w:eastAsia="標楷體" w:hAnsi="標楷體" w:hint="eastAsia"/>
              </w:rPr>
              <w:t>額度主檔</w:t>
            </w:r>
          </w:p>
        </w:tc>
      </w:tr>
      <w:tr w:rsidR="00E26BE4" w:rsidRPr="0022279A" w14:paraId="35482A15" w14:textId="77777777" w:rsidTr="000C1BC0">
        <w:tc>
          <w:tcPr>
            <w:tcW w:w="851" w:type="dxa"/>
            <w:shd w:val="clear" w:color="auto" w:fill="auto"/>
          </w:tcPr>
          <w:p w14:paraId="47225C4D"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C3BD4AF" w14:textId="77777777" w:rsidR="00E26BE4" w:rsidRPr="00F533E6" w:rsidRDefault="00E26BE4" w:rsidP="000C1BC0">
            <w:pPr>
              <w:rPr>
                <w:rFonts w:ascii="標楷體" w:eastAsia="標楷體" w:hAnsi="標楷體"/>
              </w:rPr>
            </w:pPr>
            <w:r w:rsidRPr="00F533E6">
              <w:rPr>
                <w:rFonts w:ascii="標楷體" w:eastAsia="標楷體" w:hAnsi="標楷體"/>
              </w:rPr>
              <w:t>Guarantor</w:t>
            </w:r>
          </w:p>
        </w:tc>
        <w:tc>
          <w:tcPr>
            <w:tcW w:w="3828" w:type="dxa"/>
            <w:shd w:val="clear" w:color="auto" w:fill="auto"/>
          </w:tcPr>
          <w:p w14:paraId="6E5B07D3" w14:textId="77777777" w:rsidR="00E26BE4" w:rsidRPr="00F533E6" w:rsidRDefault="00E26BE4" w:rsidP="000C1BC0">
            <w:pPr>
              <w:rPr>
                <w:rFonts w:ascii="標楷體" w:eastAsia="標楷體" w:hAnsi="標楷體"/>
              </w:rPr>
            </w:pPr>
            <w:r w:rsidRPr="00F533E6">
              <w:rPr>
                <w:rFonts w:ascii="標楷體" w:eastAsia="標楷體" w:hAnsi="標楷體" w:hint="eastAsia"/>
              </w:rPr>
              <w:t>保證人檔</w:t>
            </w:r>
          </w:p>
        </w:tc>
      </w:tr>
      <w:tr w:rsidR="00E26BE4" w:rsidRPr="0022279A" w14:paraId="7470BE00" w14:textId="77777777" w:rsidTr="000C1BC0">
        <w:tc>
          <w:tcPr>
            <w:tcW w:w="851" w:type="dxa"/>
            <w:shd w:val="clear" w:color="auto" w:fill="auto"/>
          </w:tcPr>
          <w:p w14:paraId="2C8327FE"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EA2163D" w14:textId="77777777" w:rsidR="00E26BE4" w:rsidRPr="00F533E6" w:rsidRDefault="00E26BE4" w:rsidP="000C1BC0">
            <w:pPr>
              <w:rPr>
                <w:rFonts w:ascii="標楷體" w:eastAsia="標楷體" w:hAnsi="標楷體"/>
              </w:rPr>
            </w:pPr>
            <w:proofErr w:type="spellStart"/>
            <w:r w:rsidRPr="00F533E6">
              <w:rPr>
                <w:rFonts w:ascii="標楷體" w:eastAsia="標楷體" w:hAnsi="標楷體"/>
              </w:rPr>
              <w:t>CdGuarantor</w:t>
            </w:r>
            <w:proofErr w:type="spellEnd"/>
          </w:p>
        </w:tc>
        <w:tc>
          <w:tcPr>
            <w:tcW w:w="3828" w:type="dxa"/>
            <w:shd w:val="clear" w:color="auto" w:fill="auto"/>
          </w:tcPr>
          <w:p w14:paraId="6B3BE944" w14:textId="77777777" w:rsidR="00E26BE4" w:rsidRPr="00F533E6" w:rsidRDefault="00E26BE4" w:rsidP="000C1BC0">
            <w:pPr>
              <w:rPr>
                <w:rFonts w:ascii="標楷體" w:eastAsia="標楷體" w:hAnsi="標楷體"/>
              </w:rPr>
            </w:pPr>
            <w:r w:rsidRPr="00F533E6">
              <w:rPr>
                <w:rFonts w:ascii="標楷體" w:eastAsia="標楷體" w:hAnsi="標楷體" w:hint="eastAsia"/>
              </w:rPr>
              <w:t>保證人關係代碼檔</w:t>
            </w:r>
          </w:p>
        </w:tc>
      </w:tr>
      <w:tr w:rsidR="00E26BE4" w:rsidRPr="0022279A" w14:paraId="335D5449" w14:textId="77777777" w:rsidTr="000C1BC0">
        <w:tc>
          <w:tcPr>
            <w:tcW w:w="851" w:type="dxa"/>
            <w:shd w:val="clear" w:color="auto" w:fill="auto"/>
          </w:tcPr>
          <w:p w14:paraId="24360036" w14:textId="77777777" w:rsidR="00E26BE4" w:rsidRPr="00F533E6" w:rsidRDefault="00E26BE4" w:rsidP="000C1BC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B2D4FC" w14:textId="77777777" w:rsidR="00E26BE4" w:rsidRPr="00F533E6" w:rsidRDefault="00E26BE4" w:rsidP="000C1BC0">
            <w:pPr>
              <w:rPr>
                <w:rFonts w:ascii="標楷體" w:eastAsia="標楷體" w:hAnsi="標楷體"/>
              </w:rPr>
            </w:pPr>
            <w:proofErr w:type="spellStart"/>
            <w:r w:rsidRPr="00F1006C">
              <w:rPr>
                <w:rFonts w:ascii="標楷體" w:eastAsia="標楷體" w:hAnsi="標楷體"/>
              </w:rPr>
              <w:t>LoanBorMain</w:t>
            </w:r>
            <w:proofErr w:type="spellEnd"/>
          </w:p>
        </w:tc>
        <w:tc>
          <w:tcPr>
            <w:tcW w:w="3828" w:type="dxa"/>
            <w:shd w:val="clear" w:color="auto" w:fill="auto"/>
          </w:tcPr>
          <w:p w14:paraId="55A19852" w14:textId="77777777" w:rsidR="00E26BE4" w:rsidRPr="00F533E6" w:rsidRDefault="00E26BE4" w:rsidP="000C1BC0">
            <w:pPr>
              <w:rPr>
                <w:rFonts w:ascii="標楷體" w:eastAsia="標楷體" w:hAnsi="標楷體"/>
              </w:rPr>
            </w:pPr>
            <w:r w:rsidRPr="004F7CA5">
              <w:rPr>
                <w:rFonts w:ascii="標楷體" w:eastAsia="標楷體" w:hAnsi="標楷體" w:hint="eastAsia"/>
              </w:rPr>
              <w:t>放款主檔</w:t>
            </w:r>
          </w:p>
        </w:tc>
      </w:tr>
    </w:tbl>
    <w:p w14:paraId="1E774DD6" w14:textId="77777777" w:rsidR="00E26BE4" w:rsidRDefault="00E26BE4" w:rsidP="00E26BE4">
      <w:pPr>
        <w:ind w:left="1440"/>
      </w:pPr>
    </w:p>
    <w:p w14:paraId="61F1D1FF" w14:textId="77777777" w:rsidR="00E26BE4" w:rsidRPr="00E1776E" w:rsidRDefault="00E26BE4" w:rsidP="00E26BE4"/>
    <w:p w14:paraId="151219E0" w14:textId="77777777" w:rsidR="00E26BE4" w:rsidRDefault="00E26BE4" w:rsidP="00E26BE4">
      <w:pPr>
        <w:pStyle w:val="a"/>
      </w:pPr>
      <w:r w:rsidRPr="00291505">
        <w:t>UI畫面</w:t>
      </w:r>
      <w:r>
        <w:rPr>
          <w:rFonts w:hint="eastAsia"/>
        </w:rPr>
        <w:t>:</w:t>
      </w:r>
    </w:p>
    <w:p w14:paraId="727771FA" w14:textId="77777777" w:rsidR="00E26BE4" w:rsidRPr="00E1776E" w:rsidRDefault="00E26BE4" w:rsidP="00E26BE4"/>
    <w:p w14:paraId="6B5C6839" w14:textId="12528FCD" w:rsidR="00E26BE4" w:rsidRDefault="00560ECE" w:rsidP="00E26BE4">
      <w:r w:rsidRPr="00014693">
        <w:rPr>
          <w:noProof/>
        </w:rPr>
        <w:drawing>
          <wp:inline distT="0" distB="0" distL="0" distR="0" wp14:anchorId="3A5DB979" wp14:editId="69CA5603">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53173BD5" w14:textId="77777777" w:rsidR="00E26BE4" w:rsidRDefault="00E26BE4" w:rsidP="00E26BE4"/>
    <w:p w14:paraId="3D5F2E39" w14:textId="77777777" w:rsidR="00E26BE4" w:rsidRDefault="00E26BE4" w:rsidP="00372AFD">
      <w:pPr>
        <w:pStyle w:val="a"/>
        <w:numPr>
          <w:ilvl w:val="0"/>
          <w:numId w:val="10"/>
        </w:numPr>
      </w:pPr>
      <w:r>
        <w:t>輸入畫面</w:t>
      </w:r>
      <w:r>
        <w:rPr>
          <w:rFonts w:hint="eastAsia"/>
        </w:rPr>
        <w:t>按鈕</w:t>
      </w:r>
      <w:r>
        <w:t>說明</w:t>
      </w:r>
    </w:p>
    <w:p w14:paraId="077D245E" w14:textId="77777777" w:rsidR="00E26BE4" w:rsidRPr="00F5236F" w:rsidRDefault="00E26BE4" w:rsidP="00E26BE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26BE4" w:rsidRPr="00C8075B" w14:paraId="2EF38456" w14:textId="77777777" w:rsidTr="000C1BC0">
        <w:tc>
          <w:tcPr>
            <w:tcW w:w="851" w:type="dxa"/>
            <w:shd w:val="clear" w:color="auto" w:fill="D9D9D9"/>
          </w:tcPr>
          <w:p w14:paraId="66E8CD96"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C23F07A"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9CD2AE5"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lang w:eastAsia="zh-HK"/>
              </w:rPr>
              <w:t>功能說明</w:t>
            </w:r>
          </w:p>
        </w:tc>
      </w:tr>
      <w:tr w:rsidR="00E26BE4" w:rsidRPr="00C8075B" w14:paraId="1BE4B9D6" w14:textId="77777777" w:rsidTr="000C1BC0">
        <w:tc>
          <w:tcPr>
            <w:tcW w:w="851" w:type="dxa"/>
            <w:shd w:val="clear" w:color="auto" w:fill="auto"/>
          </w:tcPr>
          <w:p w14:paraId="4F28955B" w14:textId="77777777" w:rsidR="00E26BE4" w:rsidRPr="00C8075B" w:rsidRDefault="00E26BE4" w:rsidP="000C1BC0">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2F6B426"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D6A0BD1" w14:textId="77777777" w:rsidR="00E26BE4" w:rsidRDefault="00E26BE4" w:rsidP="000C1BC0">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8542DFC" w14:textId="77777777" w:rsidR="00E26BE4" w:rsidRDefault="00E26BE4" w:rsidP="000C1BC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750D51" w14:textId="77777777" w:rsidR="00E26BE4" w:rsidRDefault="00E26BE4" w:rsidP="000C1BC0">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158C9E11" w14:textId="77777777" w:rsidR="00E26BE4" w:rsidRPr="00E65ED0" w:rsidRDefault="00E26BE4" w:rsidP="000C1BC0">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proofErr w:type="gramStart"/>
            <w:r>
              <w:rPr>
                <w:rFonts w:ascii="標楷體" w:eastAsia="標楷體" w:hAnsi="標楷體" w:hint="eastAsia"/>
              </w:rPr>
              <w:t>徵審系統</w:t>
            </w:r>
            <w:proofErr w:type="gramEnd"/>
            <w:r>
              <w:rPr>
                <w:rFonts w:ascii="標楷體" w:eastAsia="標楷體" w:hAnsi="標楷體" w:hint="eastAsia"/>
              </w:rPr>
              <w:t>案</w:t>
            </w:r>
            <w:r w:rsidR="005B74FA">
              <w:rPr>
                <w:rFonts w:ascii="標楷體" w:eastAsia="標楷體" w:hAnsi="標楷體" w:hint="eastAsia"/>
              </w:rPr>
              <w:t>號</w:t>
            </w:r>
            <w:r>
              <w:rPr>
                <w:rFonts w:ascii="標楷體" w:eastAsia="標楷體" w:hAnsi="標楷體" w:hint="eastAsia"/>
              </w:rPr>
              <w:t>(</w:t>
            </w:r>
            <w:proofErr w:type="spellStart"/>
            <w:r w:rsidRPr="00E65ED0">
              <w:rPr>
                <w:rFonts w:ascii="標楷體" w:eastAsia="標楷體" w:hAnsi="標楷體"/>
              </w:rPr>
              <w:t>CreditSysNo</w:t>
            </w:r>
            <w:proofErr w:type="spellEnd"/>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w:t>
            </w:r>
            <w:proofErr w:type="gramStart"/>
            <w:r w:rsidRPr="00E65ED0">
              <w:rPr>
                <w:rFonts w:ascii="標楷體" w:eastAsia="標楷體" w:hAnsi="標楷體" w:hint="eastAsia"/>
              </w:rPr>
              <w:t>案號查無</w:t>
            </w:r>
            <w:proofErr w:type="gramEnd"/>
            <w:r w:rsidRPr="00E65ED0">
              <w:rPr>
                <w:rFonts w:ascii="標楷體" w:eastAsia="標楷體" w:hAnsi="標楷體" w:hint="eastAsia"/>
              </w:rPr>
              <w:t>資料</w:t>
            </w:r>
            <w:r w:rsidRPr="00651325">
              <w:rPr>
                <w:rFonts w:ascii="標楷體" w:eastAsia="標楷體" w:hAnsi="標楷體" w:hint="eastAsia"/>
              </w:rPr>
              <w:t>"</w:t>
            </w:r>
          </w:p>
          <w:p w14:paraId="4E98AA26" w14:textId="77777777" w:rsidR="00E26BE4" w:rsidRDefault="00E26BE4" w:rsidP="000C1BC0">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F65781">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proofErr w:type="spellStart"/>
            <w:r w:rsidRPr="000454CF">
              <w:rPr>
                <w:rFonts w:ascii="標楷體" w:eastAsia="標楷體" w:hAnsi="標楷體"/>
              </w:rPr>
              <w:t>CustNo</w:t>
            </w:r>
            <w:proofErr w:type="spellEnd"/>
            <w:r>
              <w:rPr>
                <w:rFonts w:ascii="標楷體" w:eastAsia="標楷體" w:hAnsi="標楷體" w:hint="eastAsia"/>
              </w:rPr>
              <w:t>)]是否存在於</w:t>
            </w:r>
          </w:p>
          <w:p w14:paraId="51C44194" w14:textId="77777777" w:rsidR="00E26BE4" w:rsidRDefault="00E26BE4" w:rsidP="000C1BC0">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114B96F"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431ABC07" w14:textId="77777777" w:rsidR="00E26BE4" w:rsidRDefault="00E26BE4" w:rsidP="000C1BC0">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proofErr w:type="spellStart"/>
            <w:r w:rsidRPr="000454CF">
              <w:rPr>
                <w:rFonts w:ascii="標楷體" w:eastAsia="標楷體" w:hAnsi="標楷體"/>
              </w:rPr>
              <w:t>CustId</w:t>
            </w:r>
            <w:proofErr w:type="spellEnd"/>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proofErr w:type="spellStart"/>
            <w:r w:rsidRPr="00F533E6">
              <w:rPr>
                <w:rFonts w:ascii="標楷體" w:eastAsia="標楷體" w:hAnsi="標楷體"/>
              </w:rPr>
              <w:t>Cus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3AC372D" w14:textId="77777777" w:rsidR="00E26BE4" w:rsidRDefault="00E26BE4" w:rsidP="000C1BC0">
            <w:pPr>
              <w:ind w:left="720" w:hangingChars="300" w:hanging="720"/>
              <w:rPr>
                <w:rFonts w:ascii="標楷體" w:eastAsia="標楷體" w:hAnsi="標楷體"/>
              </w:rPr>
            </w:pPr>
            <w:r>
              <w:rPr>
                <w:rFonts w:ascii="標楷體" w:eastAsia="標楷體" w:hAnsi="標楷體" w:hint="eastAsia"/>
              </w:rPr>
              <w:t xml:space="preserve">  (3-1).檢核查詢結果[戶號(</w:t>
            </w:r>
            <w:proofErr w:type="spellStart"/>
            <w:r w:rsidRPr="000454CF">
              <w:rPr>
                <w:rFonts w:ascii="標楷體" w:eastAsia="標楷體" w:hAnsi="標楷體"/>
              </w:rPr>
              <w:t>CustNo</w:t>
            </w:r>
            <w:proofErr w:type="spellEnd"/>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w:t>
            </w:r>
            <w:proofErr w:type="gramStart"/>
            <w:r w:rsidRPr="0004461B">
              <w:rPr>
                <w:rFonts w:ascii="標楷體" w:eastAsia="標楷體" w:hAnsi="標楷體" w:hint="eastAsia"/>
              </w:rPr>
              <w:t>編之戶號</w:t>
            </w:r>
            <w:proofErr w:type="gramEnd"/>
            <w:r w:rsidRPr="0004461B">
              <w:rPr>
                <w:rFonts w:ascii="標楷體" w:eastAsia="標楷體" w:hAnsi="標楷體" w:hint="eastAsia"/>
              </w:rPr>
              <w:t>為0</w:t>
            </w:r>
            <w:r w:rsidRPr="00651325">
              <w:rPr>
                <w:rFonts w:ascii="標楷體" w:eastAsia="標楷體" w:hAnsi="標楷體" w:hint="eastAsia"/>
              </w:rPr>
              <w:t>"</w:t>
            </w:r>
          </w:p>
          <w:p w14:paraId="30CDA2FF" w14:textId="77777777" w:rsidR="00E26BE4" w:rsidRDefault="00E26BE4" w:rsidP="000C1BC0">
            <w:pPr>
              <w:rPr>
                <w:rFonts w:ascii="標楷體" w:eastAsia="標楷體" w:hAnsi="標楷體"/>
              </w:rPr>
            </w:pPr>
            <w:r>
              <w:rPr>
                <w:rFonts w:ascii="標楷體" w:eastAsia="標楷體" w:hAnsi="標楷體" w:hint="eastAsia"/>
              </w:rPr>
              <w:t xml:space="preserve">  (3-2).依上述查詢出的戶號檢核該[戶號(</w:t>
            </w:r>
            <w:proofErr w:type="spellStart"/>
            <w:r w:rsidRPr="000454CF">
              <w:rPr>
                <w:rFonts w:ascii="標楷體" w:eastAsia="標楷體" w:hAnsi="標楷體"/>
              </w:rPr>
              <w:t>CustNo</w:t>
            </w:r>
            <w:proofErr w:type="spellEnd"/>
            <w:r>
              <w:rPr>
                <w:rFonts w:ascii="標楷體" w:eastAsia="標楷體" w:hAnsi="標楷體" w:hint="eastAsia"/>
              </w:rPr>
              <w:t>)]是否存在於</w:t>
            </w:r>
          </w:p>
          <w:p w14:paraId="5BF2EEF8" w14:textId="77777777" w:rsidR="00E26BE4" w:rsidRDefault="00E26BE4" w:rsidP="000C1BC0">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11C6943C"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proofErr w:type="gramStart"/>
            <w:r w:rsidRPr="00E65ED0">
              <w:rPr>
                <w:rFonts w:ascii="標楷體" w:eastAsia="標楷體" w:hAnsi="標楷體" w:hint="eastAsia"/>
              </w:rPr>
              <w:t>此戶號查</w:t>
            </w:r>
            <w:proofErr w:type="gramEnd"/>
            <w:r w:rsidRPr="00E65ED0">
              <w:rPr>
                <w:rFonts w:ascii="標楷體" w:eastAsia="標楷體" w:hAnsi="標楷體" w:hint="eastAsia"/>
              </w:rPr>
              <w:t>無資料</w:t>
            </w:r>
            <w:r w:rsidRPr="00651325">
              <w:rPr>
                <w:rFonts w:ascii="標楷體" w:eastAsia="標楷體" w:hAnsi="標楷體" w:hint="eastAsia"/>
              </w:rPr>
              <w:t>"</w:t>
            </w:r>
          </w:p>
          <w:p w14:paraId="0A318A1B" w14:textId="77777777" w:rsidR="00E26BE4" w:rsidRDefault="00E26BE4" w:rsidP="000C1BC0">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proofErr w:type="spellStart"/>
            <w:r w:rsidRPr="000454CF">
              <w:rPr>
                <w:rFonts w:ascii="標楷體" w:eastAsia="標楷體" w:hAnsi="標楷體"/>
              </w:rPr>
              <w:t>ApplNo</w:t>
            </w:r>
            <w:proofErr w:type="spellEnd"/>
            <w:r>
              <w:rPr>
                <w:rFonts w:ascii="標楷體" w:eastAsia="標楷體" w:hAnsi="標楷體" w:hint="eastAsia"/>
              </w:rPr>
              <w:t>)]是否存在</w:t>
            </w:r>
          </w:p>
          <w:p w14:paraId="298BEC27" w14:textId="77777777" w:rsidR="00E26BE4" w:rsidRDefault="00E26BE4" w:rsidP="000C1BC0">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proofErr w:type="spellStart"/>
            <w:r w:rsidRPr="00F533E6">
              <w:rPr>
                <w:rFonts w:ascii="標楷體" w:eastAsia="標楷體" w:hAnsi="標楷體"/>
              </w:rPr>
              <w:t>FacMain</w:t>
            </w:r>
            <w:proofErr w:type="spellEnd"/>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7EF4C70" w14:textId="77777777" w:rsidR="00E26BE4" w:rsidRPr="00E65ED0" w:rsidRDefault="00E26BE4" w:rsidP="000C1BC0">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32544E56" w14:textId="77777777" w:rsidR="00E26BE4" w:rsidRDefault="00E26BE4" w:rsidP="000C1BC0">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proofErr w:type="spellStart"/>
            <w:r w:rsidRPr="000454CF">
              <w:rPr>
                <w:rFonts w:ascii="標楷體" w:eastAsia="標楷體" w:hAnsi="標楷體"/>
              </w:rPr>
              <w:t>ApplNo</w:t>
            </w:r>
            <w:proofErr w:type="spellEnd"/>
            <w:r>
              <w:rPr>
                <w:rFonts w:ascii="標楷體" w:eastAsia="標楷體" w:hAnsi="標楷體" w:hint="eastAsia"/>
              </w:rPr>
              <w:t>)是否存在</w:t>
            </w:r>
          </w:p>
          <w:p w14:paraId="674E1793" w14:textId="77777777" w:rsidR="00E26BE4" w:rsidRDefault="00E26BE4" w:rsidP="000C1BC0">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39EB568B" w14:textId="77777777" w:rsidR="00E26BE4" w:rsidRDefault="00E26BE4" w:rsidP="000C1BC0">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463DACE" w14:textId="77777777" w:rsidR="00142101" w:rsidRPr="00142101" w:rsidRDefault="00142101" w:rsidP="00142101">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w:t>
            </w:r>
            <w:proofErr w:type="gramStart"/>
            <w:r w:rsidRPr="00843AB4">
              <w:rPr>
                <w:rFonts w:ascii="標楷體" w:eastAsia="標楷體" w:hAnsi="標楷體"/>
                <w:color w:val="000000"/>
                <w:spacing w:val="15"/>
              </w:rPr>
              <w:t>檔</w:t>
            </w:r>
            <w:proofErr w:type="gramEnd"/>
            <w:r w:rsidRPr="00843AB4">
              <w:rPr>
                <w:rFonts w:ascii="標楷體" w:eastAsia="標楷體" w:hAnsi="標楷體"/>
                <w:color w:val="000000"/>
                <w:spacing w:val="15"/>
              </w:rPr>
              <w:t>維護</w:t>
            </w:r>
            <w:r>
              <w:rPr>
                <w:rFonts w:ascii="標楷體" w:eastAsia="標楷體" w:hAnsi="標楷體" w:hint="eastAsia"/>
                <w:color w:val="000000"/>
                <w:spacing w:val="15"/>
              </w:rPr>
              <w:t>是否</w:t>
            </w:r>
            <w:proofErr w:type="gramStart"/>
            <w:r>
              <w:rPr>
                <w:rFonts w:ascii="標楷體" w:eastAsia="標楷體" w:hAnsi="標楷體" w:hint="eastAsia"/>
                <w:color w:val="000000"/>
                <w:spacing w:val="15"/>
              </w:rPr>
              <w:t>有做</w:t>
            </w:r>
            <w:r w:rsidRPr="00792AD4">
              <w:rPr>
                <w:rFonts w:ascii="標楷體" w:eastAsia="標楷體" w:hAnsi="標楷體" w:hint="eastAsia"/>
                <w:color w:val="000000"/>
                <w:spacing w:val="6"/>
                <w:shd w:val="clear" w:color="auto" w:fill="FFFFFF"/>
              </w:rPr>
              <w:t>結清</w:t>
            </w:r>
            <w:proofErr w:type="gramEnd"/>
            <w:r w:rsidRPr="00792AD4">
              <w:rPr>
                <w:rFonts w:ascii="標楷體" w:eastAsia="標楷體" w:hAnsi="標楷體" w:hint="eastAsia"/>
                <w:color w:val="000000"/>
                <w:spacing w:val="6"/>
                <w:shd w:val="clear" w:color="auto" w:fill="FFFFFF"/>
              </w:rPr>
              <w:t>戶</w:t>
            </w:r>
            <w:proofErr w:type="gramStart"/>
            <w:r w:rsidRPr="00792AD4">
              <w:rPr>
                <w:rFonts w:ascii="標楷體" w:eastAsia="標楷體" w:hAnsi="標楷體" w:hint="eastAsia"/>
                <w:color w:val="000000"/>
                <w:spacing w:val="6"/>
                <w:shd w:val="clear" w:color="auto" w:fill="FFFFFF"/>
              </w:rPr>
              <w:t>個</w:t>
            </w:r>
            <w:proofErr w:type="gramEnd"/>
            <w:r w:rsidRPr="00792AD4">
              <w:rPr>
                <w:rFonts w:ascii="標楷體" w:eastAsia="標楷體" w:hAnsi="標楷體" w:hint="eastAsia"/>
                <w:color w:val="000000"/>
                <w:spacing w:val="6"/>
                <w:shd w:val="clear" w:color="auto" w:fill="FFFFFF"/>
              </w:rPr>
              <w:t>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55CDCF2D" w14:textId="77777777" w:rsidR="00E26BE4" w:rsidRPr="00651325" w:rsidRDefault="00E26BE4" w:rsidP="000C1BC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91CFFB" w14:textId="77777777" w:rsidR="00E26BE4" w:rsidRPr="00C8075B" w:rsidRDefault="00142101" w:rsidP="000C1BC0">
            <w:pPr>
              <w:rPr>
                <w:rFonts w:ascii="標楷體" w:eastAsia="標楷體" w:hAnsi="標楷體"/>
                <w:lang w:eastAsia="zh-HK"/>
              </w:rPr>
            </w:pPr>
            <w:r>
              <w:rPr>
                <w:rFonts w:ascii="標楷體" w:eastAsia="標楷體" w:hAnsi="標楷體" w:hint="eastAsia"/>
              </w:rPr>
              <w:t>5</w:t>
            </w:r>
            <w:r w:rsidR="00E26BE4">
              <w:rPr>
                <w:rFonts w:ascii="標楷體" w:eastAsia="標楷體" w:hAnsi="標楷體" w:hint="eastAsia"/>
              </w:rPr>
              <w:t>.依查詢條件顯示查詢結果</w:t>
            </w:r>
          </w:p>
        </w:tc>
      </w:tr>
      <w:tr w:rsidR="00E26BE4" w:rsidRPr="00C8075B" w14:paraId="30BD0A75" w14:textId="77777777" w:rsidTr="000C1BC0">
        <w:tc>
          <w:tcPr>
            <w:tcW w:w="851" w:type="dxa"/>
            <w:shd w:val="clear" w:color="auto" w:fill="auto"/>
          </w:tcPr>
          <w:p w14:paraId="30B9FE91"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A67C083"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29515881" w14:textId="77777777" w:rsidR="00E26BE4" w:rsidRPr="00C8075B" w:rsidRDefault="00E26BE4" w:rsidP="000C1BC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E26BE4" w:rsidRPr="00C8075B" w14:paraId="52F6298A" w14:textId="77777777" w:rsidTr="000C1BC0">
        <w:tc>
          <w:tcPr>
            <w:tcW w:w="851" w:type="dxa"/>
            <w:shd w:val="clear" w:color="auto" w:fill="auto"/>
          </w:tcPr>
          <w:p w14:paraId="5F46E9D1"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E84E36C"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B1580AD" w14:textId="77777777" w:rsidR="00E26BE4" w:rsidRPr="00C8075B" w:rsidRDefault="00E26BE4" w:rsidP="000C1BC0">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E26BE4" w:rsidRPr="00C8075B" w14:paraId="0D6D91D9" w14:textId="77777777" w:rsidTr="000C1BC0">
        <w:tc>
          <w:tcPr>
            <w:tcW w:w="851" w:type="dxa"/>
            <w:shd w:val="clear" w:color="auto" w:fill="auto"/>
          </w:tcPr>
          <w:p w14:paraId="48A471EB" w14:textId="77777777" w:rsidR="00E26BE4" w:rsidRPr="00C8075B" w:rsidRDefault="00E26BE4" w:rsidP="000C1BC0">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67B31597" w14:textId="77777777" w:rsidR="00E26BE4" w:rsidRPr="00C8075B" w:rsidRDefault="00E26BE4" w:rsidP="000C1BC0">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C503E29" w14:textId="77777777" w:rsidR="00E26BE4" w:rsidRPr="00C8075B" w:rsidRDefault="00E26BE4" w:rsidP="000C1BC0">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F80FB56" w14:textId="77777777" w:rsidR="00E26BE4" w:rsidRDefault="00E26BE4" w:rsidP="00E26BE4"/>
    <w:p w14:paraId="5236F359" w14:textId="77777777" w:rsidR="00E26BE4" w:rsidRDefault="00E26BE4" w:rsidP="00E26BE4"/>
    <w:p w14:paraId="212286C2" w14:textId="77777777" w:rsidR="00E26BE4" w:rsidRPr="00583AF3" w:rsidRDefault="00E26BE4" w:rsidP="00E26BE4"/>
    <w:p w14:paraId="449889C2" w14:textId="77777777" w:rsidR="00E26BE4" w:rsidRDefault="00E26BE4" w:rsidP="00372AFD">
      <w:pPr>
        <w:pStyle w:val="a"/>
        <w:numPr>
          <w:ilvl w:val="0"/>
          <w:numId w:val="10"/>
        </w:numPr>
      </w:pPr>
      <w:r>
        <w:t>輸入畫面資料說明</w:t>
      </w:r>
    </w:p>
    <w:p w14:paraId="2AE9A3AE" w14:textId="77777777" w:rsidR="00E26BE4" w:rsidRPr="0005180A" w:rsidRDefault="00E26BE4" w:rsidP="00E26B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E26BE4" w:rsidRPr="00362205" w14:paraId="53470805" w14:textId="77777777" w:rsidTr="002B1737">
        <w:trPr>
          <w:trHeight w:val="388"/>
          <w:jc w:val="center"/>
        </w:trPr>
        <w:tc>
          <w:tcPr>
            <w:tcW w:w="695" w:type="dxa"/>
            <w:vMerge w:val="restart"/>
            <w:shd w:val="clear" w:color="auto" w:fill="D9D9D9"/>
          </w:tcPr>
          <w:p w14:paraId="603919A2" w14:textId="77777777" w:rsidR="00E26BE4" w:rsidRPr="00362205" w:rsidRDefault="00E26BE4" w:rsidP="000C1BC0">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09994A60" w14:textId="77777777" w:rsidR="00E26BE4" w:rsidRPr="00362205" w:rsidRDefault="00E26BE4" w:rsidP="000C1BC0">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8C6F547" w14:textId="77777777" w:rsidR="00E26BE4" w:rsidRPr="00362205" w:rsidRDefault="00E26BE4" w:rsidP="000C1BC0">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63BC8BAB" w14:textId="77777777" w:rsidR="00E26BE4" w:rsidRPr="00362205" w:rsidRDefault="00E26BE4" w:rsidP="000C1BC0">
            <w:pPr>
              <w:rPr>
                <w:rFonts w:ascii="標楷體" w:eastAsia="標楷體" w:hAnsi="標楷體"/>
              </w:rPr>
            </w:pPr>
            <w:r w:rsidRPr="00362205">
              <w:rPr>
                <w:rFonts w:ascii="標楷體" w:eastAsia="標楷體" w:hAnsi="標楷體"/>
              </w:rPr>
              <w:t>處理邏輯及注意事項</w:t>
            </w:r>
          </w:p>
        </w:tc>
      </w:tr>
      <w:tr w:rsidR="00E26BE4" w:rsidRPr="00362205" w14:paraId="54406038" w14:textId="77777777" w:rsidTr="000C1BC0">
        <w:trPr>
          <w:trHeight w:val="244"/>
          <w:jc w:val="center"/>
        </w:trPr>
        <w:tc>
          <w:tcPr>
            <w:tcW w:w="696" w:type="dxa"/>
            <w:vMerge/>
            <w:shd w:val="clear" w:color="auto" w:fill="D9D9D9"/>
          </w:tcPr>
          <w:p w14:paraId="670B8D0B" w14:textId="77777777" w:rsidR="00E26BE4" w:rsidRPr="00362205" w:rsidRDefault="00E26BE4" w:rsidP="000C1BC0">
            <w:pPr>
              <w:rPr>
                <w:rFonts w:ascii="標楷體" w:eastAsia="標楷體" w:hAnsi="標楷體"/>
              </w:rPr>
            </w:pPr>
          </w:p>
        </w:tc>
        <w:tc>
          <w:tcPr>
            <w:tcW w:w="1551" w:type="dxa"/>
            <w:vMerge/>
            <w:shd w:val="clear" w:color="auto" w:fill="D9D9D9"/>
          </w:tcPr>
          <w:p w14:paraId="412EC80C" w14:textId="77777777" w:rsidR="00E26BE4" w:rsidRPr="00362205" w:rsidRDefault="00E26BE4" w:rsidP="000C1BC0">
            <w:pPr>
              <w:rPr>
                <w:rFonts w:ascii="標楷體" w:eastAsia="標楷體" w:hAnsi="標楷體"/>
              </w:rPr>
            </w:pPr>
          </w:p>
        </w:tc>
        <w:tc>
          <w:tcPr>
            <w:tcW w:w="816" w:type="dxa"/>
            <w:shd w:val="clear" w:color="auto" w:fill="D9D9D9"/>
          </w:tcPr>
          <w:p w14:paraId="3ABD4129" w14:textId="77777777" w:rsidR="00E26BE4" w:rsidRPr="00362205" w:rsidRDefault="00E26BE4" w:rsidP="000C1BC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979A2B5" w14:textId="77777777" w:rsidR="00E26BE4" w:rsidRPr="00362205" w:rsidRDefault="00E26BE4" w:rsidP="000C1BC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A63A0F2" w14:textId="77777777" w:rsidR="00E26BE4" w:rsidRPr="00362205" w:rsidRDefault="00E26BE4" w:rsidP="000C1BC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B221750" w14:textId="77777777" w:rsidR="00E26BE4" w:rsidRPr="00362205" w:rsidRDefault="00E26BE4" w:rsidP="000C1BC0">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5E54921" w14:textId="77777777" w:rsidR="00E26BE4" w:rsidRPr="00362205" w:rsidRDefault="00E26BE4" w:rsidP="000C1BC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335493" w14:textId="77777777" w:rsidR="00E26BE4" w:rsidRPr="00362205" w:rsidRDefault="00E26BE4" w:rsidP="000C1BC0">
            <w:pPr>
              <w:rPr>
                <w:rFonts w:ascii="標楷體" w:eastAsia="標楷體" w:hAnsi="標楷體"/>
              </w:rPr>
            </w:pPr>
          </w:p>
        </w:tc>
      </w:tr>
      <w:tr w:rsidR="00E26BE4" w:rsidRPr="00362205" w14:paraId="69F719E0" w14:textId="77777777" w:rsidTr="000C1BC0">
        <w:trPr>
          <w:trHeight w:val="244"/>
          <w:jc w:val="center"/>
        </w:trPr>
        <w:tc>
          <w:tcPr>
            <w:tcW w:w="10233" w:type="dxa"/>
            <w:gridSpan w:val="8"/>
          </w:tcPr>
          <w:p w14:paraId="44B835DC" w14:textId="77777777" w:rsidR="00E26BE4" w:rsidRPr="00E5659F" w:rsidRDefault="00E26BE4" w:rsidP="000C1BC0">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sidR="00F65781">
              <w:rPr>
                <w:rFonts w:ascii="標楷體" w:eastAsia="標楷體" w:hAnsi="標楷體" w:hint="eastAsia"/>
              </w:rPr>
              <w:t>借戶戶號</w:t>
            </w:r>
            <w:r>
              <w:rPr>
                <w:rFonts w:ascii="標楷體" w:eastAsia="標楷體" w:hAnsi="標楷體" w:hint="eastAsia"/>
              </w:rPr>
              <w:t>]、</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w:t>
            </w:r>
            <w:proofErr w:type="gramStart"/>
            <w:r w:rsidRPr="00E5659F">
              <w:rPr>
                <w:rFonts w:ascii="標楷體" w:eastAsia="標楷體" w:hAnsi="標楷體" w:hint="eastAsia"/>
              </w:rPr>
              <w:t>一</w:t>
            </w:r>
            <w:proofErr w:type="gramEnd"/>
            <w:r w:rsidRPr="00E5659F">
              <w:rPr>
                <w:rFonts w:ascii="標楷體" w:eastAsia="標楷體" w:hAnsi="標楷體" w:hint="eastAsia"/>
              </w:rPr>
              <w:t>輸入</w:t>
            </w:r>
          </w:p>
        </w:tc>
      </w:tr>
      <w:tr w:rsidR="00E26BE4" w:rsidRPr="00362205" w14:paraId="69C0B232" w14:textId="77777777" w:rsidTr="000C1BC0">
        <w:trPr>
          <w:trHeight w:val="244"/>
          <w:jc w:val="center"/>
        </w:trPr>
        <w:tc>
          <w:tcPr>
            <w:tcW w:w="696" w:type="dxa"/>
          </w:tcPr>
          <w:p w14:paraId="47A8A83A" w14:textId="77777777" w:rsidR="00E26BE4" w:rsidRPr="00E5659F" w:rsidRDefault="00E26BE4" w:rsidP="000C1BC0">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C4A8A98" w14:textId="77777777" w:rsidR="00E26BE4" w:rsidRPr="00E5659F" w:rsidRDefault="00E26BE4" w:rsidP="000C1BC0">
            <w:pPr>
              <w:rPr>
                <w:rFonts w:ascii="標楷體" w:eastAsia="標楷體" w:hAnsi="標楷體"/>
              </w:rPr>
            </w:pPr>
            <w:r w:rsidRPr="00E5659F">
              <w:rPr>
                <w:rFonts w:ascii="標楷體" w:eastAsia="標楷體" w:hAnsi="標楷體" w:hint="eastAsia"/>
              </w:rPr>
              <w:t>案件編號</w:t>
            </w:r>
          </w:p>
        </w:tc>
        <w:tc>
          <w:tcPr>
            <w:tcW w:w="816" w:type="dxa"/>
          </w:tcPr>
          <w:p w14:paraId="42B3B4AC"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032700F5" w14:textId="77777777" w:rsidR="00E26BE4" w:rsidRPr="00E5659F" w:rsidRDefault="00E26BE4" w:rsidP="000C1BC0">
            <w:pPr>
              <w:rPr>
                <w:rFonts w:ascii="標楷體" w:eastAsia="標楷體" w:hAnsi="標楷體"/>
              </w:rPr>
            </w:pPr>
          </w:p>
        </w:tc>
        <w:tc>
          <w:tcPr>
            <w:tcW w:w="1083" w:type="dxa"/>
          </w:tcPr>
          <w:p w14:paraId="0A5C5BA6" w14:textId="77777777" w:rsidR="00E26BE4" w:rsidRPr="00E5659F" w:rsidRDefault="00E26BE4" w:rsidP="000C1BC0">
            <w:pPr>
              <w:rPr>
                <w:rFonts w:ascii="標楷體" w:eastAsia="標楷體" w:hAnsi="標楷體"/>
              </w:rPr>
            </w:pPr>
          </w:p>
        </w:tc>
        <w:tc>
          <w:tcPr>
            <w:tcW w:w="675" w:type="dxa"/>
          </w:tcPr>
          <w:p w14:paraId="14349BF8" w14:textId="77777777" w:rsidR="00E26BE4" w:rsidRPr="00E5659F" w:rsidRDefault="00E26BE4" w:rsidP="000C1BC0">
            <w:pPr>
              <w:rPr>
                <w:rFonts w:ascii="標楷體" w:eastAsia="標楷體" w:hAnsi="標楷體"/>
              </w:rPr>
            </w:pPr>
          </w:p>
        </w:tc>
        <w:tc>
          <w:tcPr>
            <w:tcW w:w="696" w:type="dxa"/>
          </w:tcPr>
          <w:p w14:paraId="41502717"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3AF87C2E" w14:textId="77777777" w:rsidR="00E26BE4" w:rsidRPr="00E5659F" w:rsidRDefault="00E26BE4" w:rsidP="000C1BC0">
            <w:pPr>
              <w:snapToGrid w:val="0"/>
              <w:ind w:left="238" w:hangingChars="99" w:hanging="238"/>
              <w:rPr>
                <w:rFonts w:ascii="標楷體" w:eastAsia="標楷體" w:hAnsi="標楷體"/>
              </w:rPr>
            </w:pPr>
            <w:r w:rsidRPr="00C54539">
              <w:rPr>
                <w:rFonts w:ascii="標楷體" w:eastAsia="標楷體" w:hAnsi="標楷體" w:hint="eastAsia"/>
              </w:rPr>
              <w:t>1.</w:t>
            </w:r>
            <w:r w:rsidR="005C7BBB">
              <w:rPr>
                <w:rFonts w:ascii="標楷體" w:eastAsia="標楷體" w:hAnsi="標楷體" w:hint="eastAsia"/>
              </w:rPr>
              <w:t>限輸入數字</w:t>
            </w:r>
          </w:p>
        </w:tc>
      </w:tr>
      <w:tr w:rsidR="00E26BE4" w:rsidRPr="00362205" w14:paraId="0E230E0B" w14:textId="77777777" w:rsidTr="000C1BC0">
        <w:trPr>
          <w:trHeight w:val="244"/>
          <w:jc w:val="center"/>
        </w:trPr>
        <w:tc>
          <w:tcPr>
            <w:tcW w:w="696" w:type="dxa"/>
          </w:tcPr>
          <w:p w14:paraId="20811EED" w14:textId="77777777" w:rsidR="00E26BE4" w:rsidRPr="00E5659F" w:rsidRDefault="00E26BE4" w:rsidP="000C1BC0">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148C401E" w14:textId="77777777" w:rsidR="00E26BE4" w:rsidRPr="00E5659F" w:rsidRDefault="00F65781" w:rsidP="000C1BC0">
            <w:pPr>
              <w:rPr>
                <w:rFonts w:ascii="標楷體" w:eastAsia="標楷體" w:hAnsi="標楷體"/>
              </w:rPr>
            </w:pPr>
            <w:r>
              <w:rPr>
                <w:rFonts w:ascii="標楷體" w:eastAsia="標楷體" w:hAnsi="標楷體" w:hint="eastAsia"/>
                <w:color w:val="000000"/>
                <w:spacing w:val="6"/>
              </w:rPr>
              <w:t>借戶戶號</w:t>
            </w:r>
          </w:p>
        </w:tc>
        <w:tc>
          <w:tcPr>
            <w:tcW w:w="816" w:type="dxa"/>
          </w:tcPr>
          <w:p w14:paraId="63848674"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6E26FBE3" w14:textId="77777777" w:rsidR="00E26BE4" w:rsidRPr="00E5659F" w:rsidRDefault="00E26BE4" w:rsidP="000C1BC0">
            <w:pPr>
              <w:rPr>
                <w:rFonts w:ascii="標楷體" w:eastAsia="標楷體" w:hAnsi="標楷體"/>
              </w:rPr>
            </w:pPr>
          </w:p>
        </w:tc>
        <w:tc>
          <w:tcPr>
            <w:tcW w:w="1083" w:type="dxa"/>
          </w:tcPr>
          <w:p w14:paraId="689A14F2" w14:textId="77777777" w:rsidR="00E26BE4" w:rsidRPr="00E5659F" w:rsidRDefault="00E26BE4" w:rsidP="000C1BC0">
            <w:pPr>
              <w:rPr>
                <w:rFonts w:ascii="標楷體" w:eastAsia="標楷體" w:hAnsi="標楷體"/>
              </w:rPr>
            </w:pPr>
          </w:p>
        </w:tc>
        <w:tc>
          <w:tcPr>
            <w:tcW w:w="675" w:type="dxa"/>
          </w:tcPr>
          <w:p w14:paraId="7A226DE3" w14:textId="77777777" w:rsidR="00E26BE4" w:rsidRPr="00E5659F" w:rsidRDefault="00E26BE4" w:rsidP="000C1BC0">
            <w:pPr>
              <w:rPr>
                <w:rFonts w:ascii="標楷體" w:eastAsia="標楷體" w:hAnsi="標楷體"/>
              </w:rPr>
            </w:pPr>
          </w:p>
        </w:tc>
        <w:tc>
          <w:tcPr>
            <w:tcW w:w="696" w:type="dxa"/>
          </w:tcPr>
          <w:p w14:paraId="15DEA5D6"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198CCCB3" w14:textId="77777777" w:rsidR="00E26BE4" w:rsidRDefault="00E26BE4" w:rsidP="000C1BC0">
            <w:pPr>
              <w:snapToGrid w:val="0"/>
              <w:ind w:left="238" w:hangingChars="99" w:hanging="238"/>
              <w:rPr>
                <w:rFonts w:ascii="標楷體" w:eastAsia="標楷體" w:hAnsi="標楷體"/>
                <w:lang w:eastAsia="zh-HK"/>
              </w:rPr>
            </w:pPr>
            <w:r w:rsidRPr="00C54539">
              <w:rPr>
                <w:rFonts w:ascii="標楷體" w:eastAsia="標楷體" w:hAnsi="標楷體" w:hint="eastAsia"/>
              </w:rPr>
              <w:t>1.</w:t>
            </w:r>
            <w:r w:rsidR="005C7BBB">
              <w:rPr>
                <w:rFonts w:ascii="標楷體" w:eastAsia="標楷體" w:hAnsi="標楷體" w:hint="eastAsia"/>
              </w:rPr>
              <w:t>限輸入數字</w:t>
            </w:r>
          </w:p>
          <w:p w14:paraId="4995AD38" w14:textId="77777777" w:rsidR="00E26BE4" w:rsidRPr="00120481"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362205" w14:paraId="1EBF943D" w14:textId="77777777" w:rsidTr="000C1BC0">
        <w:trPr>
          <w:trHeight w:val="244"/>
          <w:jc w:val="center"/>
        </w:trPr>
        <w:tc>
          <w:tcPr>
            <w:tcW w:w="696" w:type="dxa"/>
          </w:tcPr>
          <w:p w14:paraId="71DE8785" w14:textId="77777777" w:rsidR="00E26BE4" w:rsidRPr="00E5659F" w:rsidRDefault="00E26BE4" w:rsidP="000C1BC0">
            <w:pPr>
              <w:rPr>
                <w:rFonts w:ascii="標楷體" w:eastAsia="標楷體" w:hAnsi="標楷體"/>
              </w:rPr>
            </w:pPr>
          </w:p>
        </w:tc>
        <w:tc>
          <w:tcPr>
            <w:tcW w:w="1551" w:type="dxa"/>
            <w:shd w:val="clear" w:color="auto" w:fill="auto"/>
          </w:tcPr>
          <w:p w14:paraId="0101FD1F"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582ED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060A61ED" w14:textId="77777777" w:rsidR="00E26BE4" w:rsidRPr="00E5659F" w:rsidRDefault="00E26BE4" w:rsidP="000C1BC0">
            <w:pPr>
              <w:rPr>
                <w:rFonts w:ascii="標楷體" w:eastAsia="標楷體" w:hAnsi="標楷體"/>
              </w:rPr>
            </w:pPr>
          </w:p>
        </w:tc>
        <w:tc>
          <w:tcPr>
            <w:tcW w:w="1083" w:type="dxa"/>
          </w:tcPr>
          <w:p w14:paraId="575B8249" w14:textId="77777777" w:rsidR="00E26BE4" w:rsidRPr="00E5659F" w:rsidRDefault="00E26BE4" w:rsidP="000C1BC0">
            <w:pPr>
              <w:rPr>
                <w:rFonts w:ascii="標楷體" w:eastAsia="標楷體" w:hAnsi="標楷體"/>
              </w:rPr>
            </w:pPr>
          </w:p>
        </w:tc>
        <w:tc>
          <w:tcPr>
            <w:tcW w:w="675" w:type="dxa"/>
          </w:tcPr>
          <w:p w14:paraId="6CA20568" w14:textId="77777777" w:rsidR="00E26BE4" w:rsidRPr="00E5659F" w:rsidRDefault="00E26BE4" w:rsidP="000C1BC0">
            <w:pPr>
              <w:rPr>
                <w:rFonts w:ascii="標楷體" w:eastAsia="標楷體" w:hAnsi="標楷體"/>
              </w:rPr>
            </w:pPr>
          </w:p>
        </w:tc>
        <w:tc>
          <w:tcPr>
            <w:tcW w:w="696" w:type="dxa"/>
          </w:tcPr>
          <w:p w14:paraId="1EB64D49" w14:textId="77777777" w:rsidR="00E26BE4" w:rsidRPr="00E5659F" w:rsidRDefault="00E26BE4" w:rsidP="000C1BC0">
            <w:pPr>
              <w:rPr>
                <w:rFonts w:ascii="標楷體" w:eastAsia="標楷體" w:hAnsi="標楷體"/>
              </w:rPr>
            </w:pPr>
          </w:p>
        </w:tc>
        <w:tc>
          <w:tcPr>
            <w:tcW w:w="3529" w:type="dxa"/>
          </w:tcPr>
          <w:p w14:paraId="52BFAF94" w14:textId="77777777" w:rsidR="00E26BE4" w:rsidRPr="00E5659F" w:rsidRDefault="00E26BE4" w:rsidP="000C1BC0">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E26BE4" w:rsidRPr="00362205" w14:paraId="1C30BCCA" w14:textId="77777777" w:rsidTr="000C1BC0">
        <w:trPr>
          <w:trHeight w:val="244"/>
          <w:jc w:val="center"/>
        </w:trPr>
        <w:tc>
          <w:tcPr>
            <w:tcW w:w="696" w:type="dxa"/>
          </w:tcPr>
          <w:p w14:paraId="36A6A8F9" w14:textId="77777777" w:rsidR="00E26BE4" w:rsidRPr="00E5659F" w:rsidRDefault="00E26BE4" w:rsidP="000C1BC0">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32AD36DE"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3A1EB765" w14:textId="77777777" w:rsidR="00E26BE4" w:rsidRPr="00E5659F" w:rsidRDefault="00E26BE4" w:rsidP="000C1BC0">
            <w:pPr>
              <w:rPr>
                <w:rFonts w:ascii="標楷體" w:eastAsia="標楷體" w:hAnsi="標楷體"/>
              </w:rPr>
            </w:pPr>
            <w:r w:rsidRPr="00E5659F">
              <w:rPr>
                <w:rFonts w:ascii="標楷體" w:eastAsia="標楷體" w:hAnsi="標楷體" w:hint="eastAsia"/>
              </w:rPr>
              <w:t>10</w:t>
            </w:r>
          </w:p>
        </w:tc>
        <w:tc>
          <w:tcPr>
            <w:tcW w:w="1187" w:type="dxa"/>
          </w:tcPr>
          <w:p w14:paraId="476E61E0" w14:textId="77777777" w:rsidR="00E26BE4" w:rsidRPr="00E5659F" w:rsidRDefault="00E26BE4" w:rsidP="000C1BC0">
            <w:pPr>
              <w:rPr>
                <w:rFonts w:ascii="標楷體" w:eastAsia="標楷體" w:hAnsi="標楷體"/>
              </w:rPr>
            </w:pPr>
          </w:p>
        </w:tc>
        <w:tc>
          <w:tcPr>
            <w:tcW w:w="1083" w:type="dxa"/>
          </w:tcPr>
          <w:p w14:paraId="70ADB373" w14:textId="77777777" w:rsidR="00E26BE4" w:rsidRPr="00E5659F" w:rsidRDefault="00E26BE4" w:rsidP="000C1BC0">
            <w:pPr>
              <w:rPr>
                <w:rFonts w:ascii="標楷體" w:eastAsia="標楷體" w:hAnsi="標楷體"/>
              </w:rPr>
            </w:pPr>
          </w:p>
        </w:tc>
        <w:tc>
          <w:tcPr>
            <w:tcW w:w="675" w:type="dxa"/>
          </w:tcPr>
          <w:p w14:paraId="52CA4441" w14:textId="77777777" w:rsidR="00E26BE4" w:rsidRPr="00E5659F" w:rsidRDefault="00E26BE4" w:rsidP="000C1BC0">
            <w:pPr>
              <w:rPr>
                <w:rFonts w:ascii="標楷體" w:eastAsia="標楷體" w:hAnsi="標楷體"/>
              </w:rPr>
            </w:pPr>
          </w:p>
        </w:tc>
        <w:tc>
          <w:tcPr>
            <w:tcW w:w="696" w:type="dxa"/>
          </w:tcPr>
          <w:p w14:paraId="34A946A8"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5D087B16" w14:textId="77777777" w:rsidR="00E26BE4" w:rsidRDefault="00E26BE4" w:rsidP="000C1BC0">
            <w:pPr>
              <w:snapToGrid w:val="0"/>
              <w:ind w:left="238" w:hangingChars="99" w:hanging="238"/>
              <w:rPr>
                <w:rFonts w:ascii="標楷體" w:eastAsia="標楷體" w:hAnsi="標楷體"/>
              </w:rPr>
            </w:pPr>
            <w:r w:rsidRPr="00C54539">
              <w:rPr>
                <w:rFonts w:ascii="標楷體" w:eastAsia="標楷體" w:hAnsi="標楷體" w:hint="eastAsia"/>
              </w:rPr>
              <w:t>1.</w:t>
            </w:r>
            <w:r w:rsidR="005C7BBB">
              <w:rPr>
                <w:rFonts w:ascii="標楷體" w:eastAsia="標楷體" w:hAnsi="標楷體" w:hint="eastAsia"/>
              </w:rPr>
              <w:t>限輸入文數字</w:t>
            </w:r>
          </w:p>
          <w:p w14:paraId="2966F5F4" w14:textId="77777777" w:rsidR="00E26BE4" w:rsidRDefault="00E26BE4" w:rsidP="000C1BC0">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DF647E3" w14:textId="77777777" w:rsidR="00E26BE4" w:rsidRPr="006306B3" w:rsidRDefault="00E26BE4" w:rsidP="000C1BC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362205" w14:paraId="78D9E12A" w14:textId="77777777" w:rsidTr="000C1BC0">
        <w:trPr>
          <w:trHeight w:val="244"/>
          <w:jc w:val="center"/>
        </w:trPr>
        <w:tc>
          <w:tcPr>
            <w:tcW w:w="696" w:type="dxa"/>
          </w:tcPr>
          <w:p w14:paraId="14C74576" w14:textId="77777777" w:rsidR="00E26BE4" w:rsidRPr="00E5659F" w:rsidRDefault="00E26BE4" w:rsidP="000C1BC0">
            <w:pPr>
              <w:rPr>
                <w:rFonts w:ascii="標楷體" w:eastAsia="標楷體" w:hAnsi="標楷體"/>
              </w:rPr>
            </w:pPr>
          </w:p>
        </w:tc>
        <w:tc>
          <w:tcPr>
            <w:tcW w:w="1551" w:type="dxa"/>
            <w:shd w:val="clear" w:color="auto" w:fill="auto"/>
          </w:tcPr>
          <w:p w14:paraId="3BC07C8F"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627758B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1793F586" w14:textId="77777777" w:rsidR="00E26BE4" w:rsidRPr="00E5659F" w:rsidRDefault="00E26BE4" w:rsidP="000C1BC0">
            <w:pPr>
              <w:rPr>
                <w:rFonts w:ascii="標楷體" w:eastAsia="標楷體" w:hAnsi="標楷體"/>
              </w:rPr>
            </w:pPr>
          </w:p>
        </w:tc>
        <w:tc>
          <w:tcPr>
            <w:tcW w:w="1083" w:type="dxa"/>
          </w:tcPr>
          <w:p w14:paraId="223EC543" w14:textId="77777777" w:rsidR="00E26BE4" w:rsidRPr="00E5659F" w:rsidRDefault="00E26BE4" w:rsidP="000C1BC0">
            <w:pPr>
              <w:rPr>
                <w:rFonts w:ascii="標楷體" w:eastAsia="標楷體" w:hAnsi="標楷體"/>
              </w:rPr>
            </w:pPr>
          </w:p>
        </w:tc>
        <w:tc>
          <w:tcPr>
            <w:tcW w:w="675" w:type="dxa"/>
          </w:tcPr>
          <w:p w14:paraId="5D225BED" w14:textId="77777777" w:rsidR="00E26BE4" w:rsidRPr="00E5659F" w:rsidRDefault="00E26BE4" w:rsidP="000C1BC0">
            <w:pPr>
              <w:rPr>
                <w:rFonts w:ascii="標楷體" w:eastAsia="標楷體" w:hAnsi="標楷體"/>
              </w:rPr>
            </w:pPr>
          </w:p>
        </w:tc>
        <w:tc>
          <w:tcPr>
            <w:tcW w:w="696" w:type="dxa"/>
          </w:tcPr>
          <w:p w14:paraId="0A2D82F8" w14:textId="77777777" w:rsidR="00E26BE4" w:rsidRPr="00E5659F" w:rsidRDefault="00E26BE4" w:rsidP="000C1BC0">
            <w:pPr>
              <w:rPr>
                <w:rFonts w:ascii="標楷體" w:eastAsia="標楷體" w:hAnsi="標楷體"/>
              </w:rPr>
            </w:pPr>
          </w:p>
        </w:tc>
        <w:tc>
          <w:tcPr>
            <w:tcW w:w="3529" w:type="dxa"/>
          </w:tcPr>
          <w:p w14:paraId="0F061ED7" w14:textId="77777777" w:rsidR="00E26BE4" w:rsidRPr="00E5659F" w:rsidRDefault="00E26BE4" w:rsidP="000C1BC0">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E26BE4" w:rsidRPr="00362205" w14:paraId="57C287D4" w14:textId="77777777" w:rsidTr="000C1BC0">
        <w:trPr>
          <w:trHeight w:val="244"/>
          <w:jc w:val="center"/>
        </w:trPr>
        <w:tc>
          <w:tcPr>
            <w:tcW w:w="696" w:type="dxa"/>
          </w:tcPr>
          <w:p w14:paraId="599FF7E6" w14:textId="77777777" w:rsidR="00E26BE4" w:rsidRPr="00E5659F" w:rsidRDefault="00E26BE4" w:rsidP="000C1BC0">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8F62545"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4600A56D" w14:textId="77777777" w:rsidR="00E26BE4" w:rsidRPr="00E5659F" w:rsidRDefault="00E26BE4" w:rsidP="000C1BC0">
            <w:pPr>
              <w:rPr>
                <w:rFonts w:ascii="標楷體" w:eastAsia="標楷體" w:hAnsi="標楷體"/>
              </w:rPr>
            </w:pPr>
            <w:r w:rsidRPr="00E5659F">
              <w:rPr>
                <w:rFonts w:ascii="標楷體" w:eastAsia="標楷體" w:hAnsi="標楷體" w:hint="eastAsia"/>
              </w:rPr>
              <w:t>7</w:t>
            </w:r>
          </w:p>
        </w:tc>
        <w:tc>
          <w:tcPr>
            <w:tcW w:w="1187" w:type="dxa"/>
          </w:tcPr>
          <w:p w14:paraId="21D72CE0" w14:textId="77777777" w:rsidR="00E26BE4" w:rsidRPr="00E5659F" w:rsidRDefault="00E26BE4" w:rsidP="000C1BC0">
            <w:pPr>
              <w:rPr>
                <w:rFonts w:ascii="標楷體" w:eastAsia="標楷體" w:hAnsi="標楷體"/>
              </w:rPr>
            </w:pPr>
          </w:p>
        </w:tc>
        <w:tc>
          <w:tcPr>
            <w:tcW w:w="1083" w:type="dxa"/>
          </w:tcPr>
          <w:p w14:paraId="56E164E4" w14:textId="77777777" w:rsidR="00E26BE4" w:rsidRPr="00E5659F" w:rsidRDefault="00E26BE4" w:rsidP="000C1BC0">
            <w:pPr>
              <w:rPr>
                <w:rFonts w:ascii="標楷體" w:eastAsia="標楷體" w:hAnsi="標楷體"/>
              </w:rPr>
            </w:pPr>
          </w:p>
        </w:tc>
        <w:tc>
          <w:tcPr>
            <w:tcW w:w="675" w:type="dxa"/>
          </w:tcPr>
          <w:p w14:paraId="1FE85EAA" w14:textId="77777777" w:rsidR="00E26BE4" w:rsidRPr="00E5659F" w:rsidRDefault="00E26BE4" w:rsidP="000C1BC0">
            <w:pPr>
              <w:rPr>
                <w:rFonts w:ascii="標楷體" w:eastAsia="標楷體" w:hAnsi="標楷體"/>
              </w:rPr>
            </w:pPr>
          </w:p>
        </w:tc>
        <w:tc>
          <w:tcPr>
            <w:tcW w:w="696" w:type="dxa"/>
          </w:tcPr>
          <w:p w14:paraId="30845F73" w14:textId="77777777" w:rsidR="00E26BE4" w:rsidRPr="00E5659F" w:rsidRDefault="00E26BE4" w:rsidP="000C1BC0">
            <w:pPr>
              <w:rPr>
                <w:rFonts w:ascii="標楷體" w:eastAsia="標楷體" w:hAnsi="標楷體"/>
              </w:rPr>
            </w:pPr>
            <w:r w:rsidRPr="00E5659F">
              <w:rPr>
                <w:rFonts w:ascii="標楷體" w:eastAsia="標楷體" w:hAnsi="標楷體" w:hint="eastAsia"/>
              </w:rPr>
              <w:t>W</w:t>
            </w:r>
          </w:p>
        </w:tc>
        <w:tc>
          <w:tcPr>
            <w:tcW w:w="3529" w:type="dxa"/>
          </w:tcPr>
          <w:p w14:paraId="614E8163" w14:textId="77777777" w:rsidR="00E26BE4" w:rsidRDefault="00E26BE4" w:rsidP="000C1BC0">
            <w:pPr>
              <w:snapToGrid w:val="0"/>
              <w:ind w:left="238" w:hangingChars="99" w:hanging="238"/>
              <w:rPr>
                <w:rFonts w:ascii="標楷體" w:eastAsia="標楷體" w:hAnsi="標楷體"/>
                <w:lang w:eastAsia="zh-HK"/>
              </w:rPr>
            </w:pPr>
            <w:r w:rsidRPr="00C54539">
              <w:rPr>
                <w:rFonts w:ascii="標楷體" w:eastAsia="標楷體" w:hAnsi="標楷體" w:hint="eastAsia"/>
              </w:rPr>
              <w:t>1.</w:t>
            </w:r>
            <w:r w:rsidR="005C7BBB">
              <w:rPr>
                <w:rFonts w:ascii="標楷體" w:eastAsia="標楷體" w:hAnsi="標楷體" w:hint="eastAsia"/>
              </w:rPr>
              <w:t>限輸入數字</w:t>
            </w:r>
          </w:p>
          <w:p w14:paraId="1BC69F2A" w14:textId="77777777" w:rsidR="00E26BE4"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2DD4CCD3" w14:textId="77777777" w:rsidR="00E26BE4" w:rsidRPr="0076555E" w:rsidRDefault="00E26BE4" w:rsidP="000C1BC0">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proofErr w:type="spellStart"/>
            <w:r w:rsidRPr="006306B3">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E26BE4" w:rsidRPr="002759E7" w14:paraId="321BAA02" w14:textId="77777777" w:rsidTr="000C1BC0">
        <w:trPr>
          <w:trHeight w:val="244"/>
          <w:jc w:val="center"/>
        </w:trPr>
        <w:tc>
          <w:tcPr>
            <w:tcW w:w="696" w:type="dxa"/>
          </w:tcPr>
          <w:p w14:paraId="5CE1AD4D" w14:textId="77777777" w:rsidR="00E26BE4" w:rsidRPr="00E5659F" w:rsidRDefault="00E26BE4" w:rsidP="000C1BC0">
            <w:pPr>
              <w:rPr>
                <w:rFonts w:ascii="標楷體" w:eastAsia="標楷體" w:hAnsi="標楷體"/>
              </w:rPr>
            </w:pPr>
          </w:p>
        </w:tc>
        <w:tc>
          <w:tcPr>
            <w:tcW w:w="1551" w:type="dxa"/>
            <w:shd w:val="clear" w:color="auto" w:fill="auto"/>
          </w:tcPr>
          <w:p w14:paraId="58C24248" w14:textId="77777777" w:rsidR="00E26BE4" w:rsidRPr="00E5659F" w:rsidRDefault="00E26BE4" w:rsidP="000C1BC0">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2F759FCB" w14:textId="77777777" w:rsidR="00E26BE4" w:rsidRPr="00E5659F" w:rsidRDefault="00E26BE4" w:rsidP="000C1BC0">
            <w:pPr>
              <w:rPr>
                <w:rFonts w:ascii="標楷體" w:eastAsia="標楷體" w:hAnsi="標楷體"/>
              </w:rPr>
            </w:pPr>
            <w:r w:rsidRPr="00E5659F">
              <w:rPr>
                <w:rFonts w:ascii="標楷體" w:eastAsia="標楷體" w:hAnsi="標楷體" w:hint="eastAsia"/>
              </w:rPr>
              <w:t>按鈕</w:t>
            </w:r>
          </w:p>
        </w:tc>
        <w:tc>
          <w:tcPr>
            <w:tcW w:w="1187" w:type="dxa"/>
          </w:tcPr>
          <w:p w14:paraId="4E800E34" w14:textId="77777777" w:rsidR="00E26BE4" w:rsidRPr="00E5659F" w:rsidRDefault="00E26BE4" w:rsidP="000C1BC0">
            <w:pPr>
              <w:rPr>
                <w:rFonts w:ascii="標楷體" w:eastAsia="標楷體" w:hAnsi="標楷體"/>
              </w:rPr>
            </w:pPr>
          </w:p>
        </w:tc>
        <w:tc>
          <w:tcPr>
            <w:tcW w:w="1083" w:type="dxa"/>
          </w:tcPr>
          <w:p w14:paraId="21ADCA77" w14:textId="77777777" w:rsidR="00E26BE4" w:rsidRPr="00E5659F" w:rsidRDefault="00E26BE4" w:rsidP="000C1BC0">
            <w:pPr>
              <w:rPr>
                <w:rFonts w:ascii="標楷體" w:eastAsia="標楷體" w:hAnsi="標楷體"/>
              </w:rPr>
            </w:pPr>
          </w:p>
        </w:tc>
        <w:tc>
          <w:tcPr>
            <w:tcW w:w="675" w:type="dxa"/>
          </w:tcPr>
          <w:p w14:paraId="233D0E73" w14:textId="77777777" w:rsidR="00E26BE4" w:rsidRPr="00E5659F" w:rsidRDefault="00E26BE4" w:rsidP="000C1BC0">
            <w:pPr>
              <w:rPr>
                <w:rFonts w:ascii="標楷體" w:eastAsia="標楷體" w:hAnsi="標楷體"/>
              </w:rPr>
            </w:pPr>
          </w:p>
        </w:tc>
        <w:tc>
          <w:tcPr>
            <w:tcW w:w="696" w:type="dxa"/>
          </w:tcPr>
          <w:p w14:paraId="786015BC" w14:textId="77777777" w:rsidR="00E26BE4" w:rsidRPr="00E5659F" w:rsidRDefault="00E26BE4" w:rsidP="000C1BC0">
            <w:pPr>
              <w:rPr>
                <w:rFonts w:ascii="標楷體" w:eastAsia="標楷體" w:hAnsi="標楷體"/>
              </w:rPr>
            </w:pPr>
          </w:p>
        </w:tc>
        <w:tc>
          <w:tcPr>
            <w:tcW w:w="3529" w:type="dxa"/>
          </w:tcPr>
          <w:p w14:paraId="192EC3D6" w14:textId="77777777" w:rsidR="00E26BE4" w:rsidRPr="00E5659F" w:rsidRDefault="00E26BE4" w:rsidP="000C1BC0">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2B1737" w:rsidRPr="002759E7" w14:paraId="04974936" w14:textId="77777777" w:rsidTr="006D66E7">
        <w:trPr>
          <w:trHeight w:val="244"/>
          <w:jc w:val="center"/>
        </w:trPr>
        <w:tc>
          <w:tcPr>
            <w:tcW w:w="10194" w:type="dxa"/>
            <w:gridSpan w:val="8"/>
          </w:tcPr>
          <w:p w14:paraId="5802F5A9" w14:textId="27C0F93F" w:rsidR="002B1737" w:rsidRPr="00E5659F" w:rsidRDefault="002B1737" w:rsidP="000C1BC0">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w:t>
            </w:r>
            <w:proofErr w:type="gramStart"/>
            <w:r w:rsidRPr="002B1737">
              <w:rPr>
                <w:rFonts w:ascii="標楷體" w:eastAsia="標楷體" w:hAnsi="標楷體" w:hint="eastAsia"/>
              </w:rPr>
              <w:t>一</w:t>
            </w:r>
            <w:proofErr w:type="gramEnd"/>
            <w:r w:rsidRPr="002B1737">
              <w:rPr>
                <w:rFonts w:ascii="標楷體" w:eastAsia="標楷體" w:hAnsi="標楷體" w:hint="eastAsia"/>
              </w:rPr>
              <w:t>輸入</w:t>
            </w:r>
            <w:r>
              <w:rPr>
                <w:rFonts w:ascii="標楷體" w:eastAsia="標楷體" w:hAnsi="標楷體" w:hint="eastAsia"/>
              </w:rPr>
              <w:t>]</w:t>
            </w:r>
          </w:p>
        </w:tc>
      </w:tr>
      <w:tr w:rsidR="001E6242" w:rsidRPr="002759E7" w14:paraId="17043D64" w14:textId="77777777" w:rsidTr="002B1737">
        <w:trPr>
          <w:trHeight w:val="244"/>
          <w:jc w:val="center"/>
        </w:trPr>
        <w:tc>
          <w:tcPr>
            <w:tcW w:w="695" w:type="dxa"/>
          </w:tcPr>
          <w:p w14:paraId="6A55CA38" w14:textId="77777777" w:rsidR="001E6242" w:rsidRPr="00E5659F" w:rsidRDefault="001E6242" w:rsidP="000C1BC0">
            <w:pPr>
              <w:rPr>
                <w:rFonts w:ascii="標楷體" w:eastAsia="標楷體" w:hAnsi="標楷體"/>
              </w:rPr>
            </w:pPr>
            <w:r>
              <w:rPr>
                <w:rFonts w:ascii="標楷體" w:eastAsia="標楷體" w:hAnsi="標楷體" w:hint="eastAsia"/>
              </w:rPr>
              <w:t>5</w:t>
            </w:r>
          </w:p>
        </w:tc>
        <w:tc>
          <w:tcPr>
            <w:tcW w:w="1543" w:type="dxa"/>
            <w:shd w:val="clear" w:color="auto" w:fill="auto"/>
          </w:tcPr>
          <w:p w14:paraId="783BA8B9" w14:textId="77777777" w:rsidR="001E6242" w:rsidRPr="00E5659F" w:rsidRDefault="001E6242" w:rsidP="000C1BC0">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3C4AE01" w14:textId="77777777" w:rsidR="001E6242" w:rsidRPr="00E5659F" w:rsidRDefault="001E6242" w:rsidP="000C1BC0">
            <w:pPr>
              <w:rPr>
                <w:rFonts w:ascii="標楷體" w:eastAsia="標楷體" w:hAnsi="標楷體"/>
              </w:rPr>
            </w:pPr>
            <w:r>
              <w:rPr>
                <w:rFonts w:ascii="標楷體" w:eastAsia="標楷體" w:hAnsi="標楷體" w:hint="eastAsia"/>
              </w:rPr>
              <w:t>3</w:t>
            </w:r>
          </w:p>
        </w:tc>
        <w:tc>
          <w:tcPr>
            <w:tcW w:w="1181" w:type="dxa"/>
          </w:tcPr>
          <w:p w14:paraId="4B542C50" w14:textId="77777777" w:rsidR="001E6242" w:rsidRPr="00E5659F" w:rsidRDefault="001E6242" w:rsidP="000C1BC0">
            <w:pPr>
              <w:rPr>
                <w:rFonts w:ascii="標楷體" w:eastAsia="標楷體" w:hAnsi="標楷體"/>
              </w:rPr>
            </w:pPr>
          </w:p>
        </w:tc>
        <w:tc>
          <w:tcPr>
            <w:tcW w:w="1078" w:type="dxa"/>
          </w:tcPr>
          <w:p w14:paraId="7734CBA1" w14:textId="77777777" w:rsidR="001E6242" w:rsidRPr="00E5659F" w:rsidRDefault="001E6242" w:rsidP="000C1BC0">
            <w:pPr>
              <w:rPr>
                <w:rFonts w:ascii="標楷體" w:eastAsia="標楷體" w:hAnsi="標楷體"/>
              </w:rPr>
            </w:pPr>
          </w:p>
        </w:tc>
        <w:tc>
          <w:tcPr>
            <w:tcW w:w="673" w:type="dxa"/>
          </w:tcPr>
          <w:p w14:paraId="3F74E623" w14:textId="77777777" w:rsidR="001E6242" w:rsidRPr="00E5659F" w:rsidRDefault="001E6242" w:rsidP="000C1BC0">
            <w:pPr>
              <w:rPr>
                <w:rFonts w:ascii="標楷體" w:eastAsia="標楷體" w:hAnsi="標楷體"/>
              </w:rPr>
            </w:pPr>
          </w:p>
        </w:tc>
        <w:tc>
          <w:tcPr>
            <w:tcW w:w="695" w:type="dxa"/>
          </w:tcPr>
          <w:p w14:paraId="02AD8FEE" w14:textId="77777777" w:rsidR="001E6242" w:rsidRPr="00E5659F" w:rsidRDefault="001E6242" w:rsidP="000C1BC0">
            <w:pPr>
              <w:rPr>
                <w:rFonts w:ascii="標楷體" w:eastAsia="標楷體" w:hAnsi="標楷體"/>
              </w:rPr>
            </w:pPr>
            <w:r>
              <w:rPr>
                <w:rFonts w:ascii="標楷體" w:eastAsia="標楷體" w:hAnsi="標楷體" w:hint="eastAsia"/>
              </w:rPr>
              <w:t>W</w:t>
            </w:r>
          </w:p>
        </w:tc>
        <w:tc>
          <w:tcPr>
            <w:tcW w:w="3516" w:type="dxa"/>
          </w:tcPr>
          <w:p w14:paraId="57774E50" w14:textId="77777777" w:rsidR="001E6242" w:rsidRPr="00E5659F" w:rsidRDefault="001E6242" w:rsidP="001E6242">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18B3E625" w14:textId="77777777" w:rsidR="00E26BE4" w:rsidRDefault="00E26BE4" w:rsidP="00E26BE4">
      <w:pPr>
        <w:pStyle w:val="42"/>
        <w:spacing w:after="48"/>
        <w:ind w:left="1133"/>
        <w:rPr>
          <w:rFonts w:ascii="標楷體" w:hAnsi="標楷體"/>
        </w:rPr>
      </w:pPr>
    </w:p>
    <w:p w14:paraId="4890D17D" w14:textId="77777777" w:rsidR="00E26BE4" w:rsidRDefault="00E26BE4" w:rsidP="00E26BE4">
      <w:pPr>
        <w:pStyle w:val="42"/>
        <w:spacing w:after="48"/>
        <w:ind w:leftChars="0" w:left="0"/>
        <w:rPr>
          <w:rFonts w:ascii="標楷體" w:hAnsi="標楷體"/>
        </w:rPr>
      </w:pPr>
    </w:p>
    <w:p w14:paraId="76C17D27" w14:textId="77777777" w:rsidR="00E26BE4" w:rsidRPr="0005180A" w:rsidRDefault="00E26BE4" w:rsidP="00E26BE4">
      <w:pPr>
        <w:pStyle w:val="42"/>
        <w:spacing w:after="48"/>
        <w:ind w:leftChars="0" w:left="0"/>
        <w:rPr>
          <w:rFonts w:ascii="標楷體" w:hAnsi="標楷體"/>
        </w:rPr>
      </w:pPr>
    </w:p>
    <w:p w14:paraId="77EB2BB7" w14:textId="77777777" w:rsidR="00E26BE4" w:rsidRDefault="00E26BE4" w:rsidP="00372AFD">
      <w:pPr>
        <w:pStyle w:val="a"/>
        <w:numPr>
          <w:ilvl w:val="0"/>
          <w:numId w:val="10"/>
        </w:numPr>
      </w:pPr>
      <w:r>
        <w:rPr>
          <w:rFonts w:hint="eastAsia"/>
        </w:rPr>
        <w:t>輸出</w:t>
      </w:r>
      <w:r w:rsidRPr="00362205">
        <w:t>畫面</w:t>
      </w:r>
    </w:p>
    <w:p w14:paraId="13F8F0B6" w14:textId="77777777" w:rsidR="00E26BE4" w:rsidRDefault="00E26BE4" w:rsidP="00E26BE4">
      <w:pPr>
        <w:pStyle w:val="a"/>
        <w:numPr>
          <w:ilvl w:val="0"/>
          <w:numId w:val="0"/>
        </w:numPr>
      </w:pPr>
      <w:r w:rsidRPr="004C1E18">
        <w:rPr>
          <w:noProof/>
        </w:rPr>
        <w:t xml:space="preserve"> </w:t>
      </w:r>
    </w:p>
    <w:p w14:paraId="503738E1" w14:textId="45683412" w:rsidR="00E26BE4" w:rsidRDefault="00560ECE" w:rsidP="00E26BE4">
      <w:pPr>
        <w:rPr>
          <w:rFonts w:ascii="標楷體" w:eastAsia="標楷體" w:hAnsi="標楷體"/>
        </w:rPr>
      </w:pPr>
      <w:r w:rsidRPr="00B10B23">
        <w:rPr>
          <w:rFonts w:ascii="標楷體" w:eastAsia="標楷體" w:hAnsi="標楷體"/>
          <w:noProof/>
        </w:rPr>
        <w:drawing>
          <wp:inline distT="0" distB="0" distL="0" distR="0" wp14:anchorId="38A12A6E" wp14:editId="483F7494">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18DE381" w14:textId="77777777" w:rsidR="00E26BE4" w:rsidRDefault="00E26BE4" w:rsidP="00E26BE4">
      <w:pPr>
        <w:rPr>
          <w:rFonts w:ascii="標楷體" w:eastAsia="標楷體" w:hAnsi="標楷體"/>
        </w:rPr>
      </w:pPr>
    </w:p>
    <w:p w14:paraId="6B5DCEE9" w14:textId="77777777" w:rsidR="00E26BE4" w:rsidRDefault="00E26BE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E26BE4" w:rsidRPr="008F1D46" w14:paraId="02BA660E" w14:textId="77777777" w:rsidTr="000A134F">
        <w:tc>
          <w:tcPr>
            <w:tcW w:w="796" w:type="dxa"/>
            <w:shd w:val="clear" w:color="auto" w:fill="D9D9D9"/>
          </w:tcPr>
          <w:p w14:paraId="08D7B503"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5647EB03"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200FB167"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51571B2" w14:textId="77777777" w:rsidR="00E26BE4" w:rsidRPr="00F533E6" w:rsidRDefault="00E26BE4" w:rsidP="000C1BC0">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72B772C2" w14:textId="77777777" w:rsidR="00E26BE4" w:rsidRPr="00F533E6" w:rsidRDefault="00E26BE4" w:rsidP="000C1BC0">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E6242" w:rsidRPr="0070349E" w14:paraId="547ED1F7" w14:textId="77777777" w:rsidTr="00011B5C">
        <w:tc>
          <w:tcPr>
            <w:tcW w:w="4191" w:type="dxa"/>
            <w:gridSpan w:val="3"/>
            <w:shd w:val="clear" w:color="auto" w:fill="auto"/>
          </w:tcPr>
          <w:p w14:paraId="43E9D804" w14:textId="77777777" w:rsidR="001E6242" w:rsidRPr="0070349E" w:rsidRDefault="001E6242" w:rsidP="000C1BC0">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7D10DC61" w14:textId="77777777" w:rsidR="001E6242" w:rsidRPr="0070349E" w:rsidRDefault="001E6242" w:rsidP="000C1BC0">
            <w:pPr>
              <w:rPr>
                <w:rFonts w:ascii="標楷體" w:eastAsia="標楷體" w:hAnsi="標楷體"/>
                <w:lang w:eastAsia="zh-HK"/>
              </w:rPr>
            </w:pPr>
          </w:p>
        </w:tc>
        <w:tc>
          <w:tcPr>
            <w:tcW w:w="3733" w:type="dxa"/>
            <w:shd w:val="clear" w:color="auto" w:fill="auto"/>
          </w:tcPr>
          <w:p w14:paraId="0AE37EA9" w14:textId="77777777" w:rsidR="001E6242" w:rsidRPr="0070349E" w:rsidRDefault="001E6242" w:rsidP="000C1BC0">
            <w:pPr>
              <w:rPr>
                <w:rFonts w:ascii="標楷體" w:eastAsia="標楷體" w:hAnsi="標楷體"/>
              </w:rPr>
            </w:pPr>
          </w:p>
        </w:tc>
      </w:tr>
      <w:tr w:rsidR="001E6242" w:rsidRPr="0070349E" w14:paraId="48084487" w14:textId="77777777" w:rsidTr="000A134F">
        <w:tc>
          <w:tcPr>
            <w:tcW w:w="796" w:type="dxa"/>
            <w:shd w:val="clear" w:color="auto" w:fill="auto"/>
          </w:tcPr>
          <w:p w14:paraId="2049CFE4" w14:textId="77777777" w:rsidR="001E6242" w:rsidRPr="0070349E" w:rsidRDefault="001E6242" w:rsidP="001E6242">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4AB92B87" w14:textId="77777777" w:rsidR="001E6242" w:rsidRPr="0070349E" w:rsidRDefault="001E6242" w:rsidP="001E6242">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3CC7C1BF" w14:textId="77777777" w:rsidR="001E6242" w:rsidRPr="0070349E" w:rsidRDefault="001E6242" w:rsidP="001E6242">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56607ED9" w14:textId="77777777" w:rsidR="001E6242" w:rsidRPr="0070349E" w:rsidRDefault="001E6242" w:rsidP="001E6242">
            <w:pPr>
              <w:rPr>
                <w:rFonts w:ascii="標楷體" w:eastAsia="標楷體" w:hAnsi="標楷體"/>
                <w:lang w:eastAsia="zh-HK"/>
              </w:rPr>
            </w:pPr>
            <w:proofErr w:type="spellStart"/>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roofErr w:type="spellEnd"/>
          </w:p>
        </w:tc>
        <w:tc>
          <w:tcPr>
            <w:tcW w:w="3733" w:type="dxa"/>
            <w:shd w:val="clear" w:color="auto" w:fill="auto"/>
          </w:tcPr>
          <w:p w14:paraId="4EEF2917" w14:textId="77777777" w:rsidR="001E6242" w:rsidRPr="0070349E" w:rsidRDefault="001E6242" w:rsidP="001E6242">
            <w:pPr>
              <w:rPr>
                <w:rFonts w:ascii="標楷體" w:eastAsia="標楷體" w:hAnsi="標楷體"/>
                <w:lang w:eastAsia="zh-HK"/>
              </w:rPr>
            </w:pPr>
            <w:r>
              <w:rPr>
                <w:rFonts w:ascii="標楷體" w:eastAsia="標楷體" w:hAnsi="標楷體" w:hint="eastAsia"/>
              </w:rPr>
              <w:t>戶號</w:t>
            </w:r>
          </w:p>
        </w:tc>
      </w:tr>
      <w:tr w:rsidR="001E6242" w:rsidRPr="0070349E" w14:paraId="034B88FD" w14:textId="77777777" w:rsidTr="000A134F">
        <w:tc>
          <w:tcPr>
            <w:tcW w:w="796" w:type="dxa"/>
            <w:shd w:val="clear" w:color="auto" w:fill="auto"/>
          </w:tcPr>
          <w:p w14:paraId="0039BB79" w14:textId="77777777" w:rsidR="001E6242" w:rsidRPr="0070349E" w:rsidRDefault="001E6242" w:rsidP="001E6242">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1D9CEEC" w14:textId="77777777" w:rsidR="001E6242" w:rsidRPr="0070349E" w:rsidRDefault="001E6242" w:rsidP="001E6242">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BE415E4" w14:textId="77777777" w:rsidR="001E6242" w:rsidRPr="0070349E" w:rsidRDefault="001E6242" w:rsidP="001E6242">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5828B21B" w14:textId="77777777" w:rsidR="001E6242" w:rsidRPr="0070349E" w:rsidRDefault="00EF51FB" w:rsidP="001E6242">
            <w:pPr>
              <w:rPr>
                <w:rFonts w:ascii="標楷體" w:eastAsia="標楷體" w:hAnsi="標楷體"/>
                <w:lang w:eastAsia="zh-HK"/>
              </w:rPr>
            </w:pPr>
            <w:proofErr w:type="spellStart"/>
            <w:r>
              <w:rPr>
                <w:rFonts w:ascii="標楷體" w:eastAsia="標楷體" w:hAnsi="標楷體"/>
                <w:lang w:eastAsia="zh-HK"/>
              </w:rPr>
              <w:t>CustMain.</w:t>
            </w:r>
            <w:r w:rsidR="001E6242" w:rsidRPr="001E6242">
              <w:rPr>
                <w:rFonts w:ascii="標楷體" w:eastAsia="標楷體" w:hAnsi="標楷體"/>
                <w:lang w:eastAsia="zh-HK"/>
              </w:rPr>
              <w:t>CustName</w:t>
            </w:r>
            <w:proofErr w:type="spellEnd"/>
          </w:p>
        </w:tc>
        <w:tc>
          <w:tcPr>
            <w:tcW w:w="3733" w:type="dxa"/>
            <w:shd w:val="clear" w:color="auto" w:fill="auto"/>
          </w:tcPr>
          <w:p w14:paraId="2C458D54" w14:textId="77777777" w:rsidR="001E6242" w:rsidRPr="0070349E" w:rsidRDefault="001E6242" w:rsidP="001E6242">
            <w:pPr>
              <w:rPr>
                <w:rFonts w:ascii="標楷體" w:eastAsia="標楷體" w:hAnsi="標楷體"/>
                <w:lang w:eastAsia="zh-HK"/>
              </w:rPr>
            </w:pPr>
            <w:r>
              <w:rPr>
                <w:rFonts w:ascii="標楷體" w:eastAsia="標楷體" w:hAnsi="標楷體" w:hint="eastAsia"/>
              </w:rPr>
              <w:t>戶名</w:t>
            </w:r>
          </w:p>
        </w:tc>
      </w:tr>
      <w:tr w:rsidR="001E6242" w:rsidRPr="0070349E" w14:paraId="7723DBDE" w14:textId="77777777" w:rsidTr="00011B5C">
        <w:tc>
          <w:tcPr>
            <w:tcW w:w="4191" w:type="dxa"/>
            <w:gridSpan w:val="3"/>
            <w:shd w:val="clear" w:color="auto" w:fill="auto"/>
          </w:tcPr>
          <w:p w14:paraId="03D3119A" w14:textId="77777777" w:rsidR="001E6242" w:rsidRPr="0070349E" w:rsidRDefault="001E6242" w:rsidP="001E6242">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5357038F" w14:textId="77777777" w:rsidR="001E6242" w:rsidRPr="0070349E" w:rsidRDefault="001E6242" w:rsidP="001E6242">
            <w:pPr>
              <w:rPr>
                <w:rFonts w:ascii="標楷體" w:eastAsia="標楷體" w:hAnsi="標楷體"/>
                <w:lang w:eastAsia="zh-HK"/>
              </w:rPr>
            </w:pPr>
          </w:p>
        </w:tc>
        <w:tc>
          <w:tcPr>
            <w:tcW w:w="3733" w:type="dxa"/>
            <w:shd w:val="clear" w:color="auto" w:fill="auto"/>
          </w:tcPr>
          <w:p w14:paraId="4C3061C7" w14:textId="77777777" w:rsidR="001E6242" w:rsidRPr="0070349E" w:rsidRDefault="001E6242" w:rsidP="001E6242">
            <w:pPr>
              <w:rPr>
                <w:rFonts w:ascii="標楷體" w:eastAsia="標楷體" w:hAnsi="標楷體"/>
              </w:rPr>
            </w:pPr>
          </w:p>
        </w:tc>
      </w:tr>
      <w:tr w:rsidR="001E6242" w:rsidRPr="0070349E" w14:paraId="1FB26899" w14:textId="77777777" w:rsidTr="000A134F">
        <w:tc>
          <w:tcPr>
            <w:tcW w:w="796" w:type="dxa"/>
            <w:shd w:val="clear" w:color="auto" w:fill="auto"/>
          </w:tcPr>
          <w:p w14:paraId="35B6C5EA"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3FD37BFF"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2F48C53F"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C3D309" w14:textId="77777777" w:rsidR="001E6242" w:rsidRPr="0070349E" w:rsidRDefault="001E6242" w:rsidP="001E6242">
            <w:pPr>
              <w:rPr>
                <w:rFonts w:ascii="標楷體" w:eastAsia="標楷體" w:hAnsi="標楷體"/>
                <w:lang w:eastAsia="zh-HK"/>
              </w:rPr>
            </w:pPr>
          </w:p>
        </w:tc>
        <w:tc>
          <w:tcPr>
            <w:tcW w:w="3733" w:type="dxa"/>
            <w:shd w:val="clear" w:color="auto" w:fill="auto"/>
          </w:tcPr>
          <w:p w14:paraId="1483CF3F"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1E6242" w:rsidRPr="0070349E" w14:paraId="1BBB97A3" w14:textId="77777777" w:rsidTr="000A134F">
        <w:tc>
          <w:tcPr>
            <w:tcW w:w="796" w:type="dxa"/>
            <w:shd w:val="clear" w:color="auto" w:fill="auto"/>
          </w:tcPr>
          <w:p w14:paraId="1A637EB7"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00F0BE"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D20A70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8B58BA5" w14:textId="77777777" w:rsidR="001E6242" w:rsidRPr="0070349E" w:rsidRDefault="001E6242" w:rsidP="001E6242">
            <w:pPr>
              <w:rPr>
                <w:rFonts w:ascii="標楷體" w:eastAsia="標楷體" w:hAnsi="標楷體"/>
                <w:lang w:eastAsia="zh-HK"/>
              </w:rPr>
            </w:pPr>
          </w:p>
        </w:tc>
        <w:tc>
          <w:tcPr>
            <w:tcW w:w="3733" w:type="dxa"/>
            <w:shd w:val="clear" w:color="auto" w:fill="auto"/>
          </w:tcPr>
          <w:p w14:paraId="37BAFE53"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複製</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1E6242" w:rsidRPr="0070349E" w14:paraId="075D07CF" w14:textId="77777777" w:rsidTr="000A134F">
        <w:tc>
          <w:tcPr>
            <w:tcW w:w="796" w:type="dxa"/>
            <w:shd w:val="clear" w:color="auto" w:fill="auto"/>
          </w:tcPr>
          <w:p w14:paraId="06B507C2"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69F75226"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5017703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E39DEB4" w14:textId="77777777" w:rsidR="001E6242" w:rsidRPr="0070349E" w:rsidRDefault="001E6242" w:rsidP="001E6242">
            <w:pPr>
              <w:rPr>
                <w:rFonts w:ascii="標楷體" w:eastAsia="標楷體" w:hAnsi="標楷體"/>
                <w:lang w:eastAsia="zh-HK"/>
              </w:rPr>
            </w:pPr>
          </w:p>
        </w:tc>
        <w:tc>
          <w:tcPr>
            <w:tcW w:w="3733" w:type="dxa"/>
            <w:shd w:val="clear" w:color="auto" w:fill="auto"/>
          </w:tcPr>
          <w:p w14:paraId="7D21739B"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刪除</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1E6242" w:rsidRPr="0070349E" w14:paraId="4D66EDFE" w14:textId="77777777" w:rsidTr="000A134F">
        <w:tc>
          <w:tcPr>
            <w:tcW w:w="796" w:type="dxa"/>
            <w:shd w:val="clear" w:color="auto" w:fill="auto"/>
          </w:tcPr>
          <w:p w14:paraId="1701457A"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26D3126B"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0A765616"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78D13AD8" w14:textId="77777777" w:rsidR="001E6242" w:rsidRPr="0070349E" w:rsidRDefault="001E6242" w:rsidP="001E6242">
            <w:pPr>
              <w:rPr>
                <w:rFonts w:ascii="標楷體" w:eastAsia="標楷體" w:hAnsi="標楷體"/>
                <w:lang w:eastAsia="zh-HK"/>
              </w:rPr>
            </w:pPr>
          </w:p>
        </w:tc>
        <w:tc>
          <w:tcPr>
            <w:tcW w:w="3733" w:type="dxa"/>
            <w:shd w:val="clear" w:color="auto" w:fill="auto"/>
          </w:tcPr>
          <w:p w14:paraId="0DCB5ACC"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1.</w:t>
            </w:r>
            <w:proofErr w:type="gramStart"/>
            <w:r w:rsidRPr="0070349E">
              <w:rPr>
                <w:rFonts w:ascii="標楷體" w:eastAsia="標楷體" w:hAnsi="標楷體" w:hint="eastAsia"/>
              </w:rPr>
              <w:t>查詢</w:t>
            </w:r>
            <w:r w:rsidRPr="0070349E">
              <w:rPr>
                <w:rFonts w:ascii="標楷體" w:eastAsia="標楷體" w:hAnsi="標楷體" w:hint="eastAsia"/>
                <w:lang w:eastAsia="zh-HK"/>
              </w:rPr>
              <w:t>當筆</w:t>
            </w:r>
            <w:r w:rsidRPr="0070349E">
              <w:rPr>
                <w:rFonts w:ascii="標楷體" w:eastAsia="標楷體" w:hAnsi="標楷體" w:hint="eastAsia"/>
              </w:rPr>
              <w:t>保證人</w:t>
            </w:r>
            <w:proofErr w:type="gramEnd"/>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1E6242" w:rsidRPr="0070349E" w14:paraId="21D2F047" w14:textId="77777777" w:rsidTr="000A134F">
        <w:tc>
          <w:tcPr>
            <w:tcW w:w="796" w:type="dxa"/>
            <w:shd w:val="clear" w:color="auto" w:fill="auto"/>
          </w:tcPr>
          <w:p w14:paraId="00C517B9"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242BBDA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3D172794"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3C56266E" w14:textId="77777777" w:rsidR="001E6242" w:rsidRPr="0070349E" w:rsidRDefault="001E6242" w:rsidP="001E6242">
            <w:pPr>
              <w:rPr>
                <w:rFonts w:ascii="標楷體" w:eastAsia="標楷體" w:hAnsi="標楷體"/>
                <w:lang w:eastAsia="zh-HK"/>
              </w:rPr>
            </w:pPr>
            <w:proofErr w:type="spellStart"/>
            <w:r>
              <w:rPr>
                <w:rFonts w:ascii="標楷體" w:eastAsia="標楷體" w:hAnsi="標楷體"/>
                <w:lang w:eastAsia="zh-HK"/>
              </w:rPr>
              <w:t>Guarantor.Appl</w:t>
            </w:r>
            <w:r w:rsidRPr="0070349E">
              <w:rPr>
                <w:rFonts w:ascii="標楷體" w:eastAsia="標楷體" w:hAnsi="標楷體"/>
                <w:lang w:eastAsia="zh-HK"/>
              </w:rPr>
              <w:t>No</w:t>
            </w:r>
            <w:proofErr w:type="spellEnd"/>
          </w:p>
        </w:tc>
        <w:tc>
          <w:tcPr>
            <w:tcW w:w="3733" w:type="dxa"/>
            <w:shd w:val="clear" w:color="auto" w:fill="auto"/>
          </w:tcPr>
          <w:p w14:paraId="500D1B0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核准號碼</w:t>
            </w:r>
          </w:p>
        </w:tc>
      </w:tr>
      <w:tr w:rsidR="001E6242" w:rsidRPr="0070349E" w14:paraId="66665838" w14:textId="77777777" w:rsidTr="000A134F">
        <w:tc>
          <w:tcPr>
            <w:tcW w:w="796" w:type="dxa"/>
            <w:shd w:val="clear" w:color="auto" w:fill="auto"/>
          </w:tcPr>
          <w:p w14:paraId="34589CA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67D6EE1"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551395E3" w14:textId="77777777" w:rsidR="001E6242" w:rsidRPr="0070349E" w:rsidRDefault="001E6242" w:rsidP="001E6242">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6B6A11BC" w14:textId="77777777" w:rsidR="001E6242" w:rsidRPr="0070349E" w:rsidRDefault="001E6242" w:rsidP="001E6242">
            <w:pPr>
              <w:rPr>
                <w:rFonts w:ascii="標楷體" w:eastAsia="標楷體" w:hAnsi="標楷體"/>
                <w:lang w:eastAsia="zh-HK"/>
              </w:rPr>
            </w:pPr>
            <w:proofErr w:type="spellStart"/>
            <w:r w:rsidRPr="0070349E">
              <w:rPr>
                <w:rFonts w:ascii="標楷體" w:eastAsia="標楷體" w:hAnsi="標楷體"/>
                <w:lang w:eastAsia="zh-HK"/>
              </w:rPr>
              <w:t>FacMain.FacmNo</w:t>
            </w:r>
            <w:proofErr w:type="spellEnd"/>
          </w:p>
        </w:tc>
        <w:tc>
          <w:tcPr>
            <w:tcW w:w="3733" w:type="dxa"/>
            <w:shd w:val="clear" w:color="auto" w:fill="auto"/>
          </w:tcPr>
          <w:p w14:paraId="5F374531"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額度</w:t>
            </w:r>
          </w:p>
        </w:tc>
      </w:tr>
      <w:tr w:rsidR="001E6242" w:rsidRPr="0070349E" w14:paraId="0BCD46F3" w14:textId="77777777" w:rsidTr="000A134F">
        <w:tc>
          <w:tcPr>
            <w:tcW w:w="796" w:type="dxa"/>
            <w:shd w:val="clear" w:color="auto" w:fill="auto"/>
          </w:tcPr>
          <w:p w14:paraId="7F533A0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6E51427"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0D42E347"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A15DCBB" w14:textId="77777777" w:rsidR="001E6242" w:rsidRPr="0070349E" w:rsidRDefault="001E6242" w:rsidP="001E6242">
            <w:pPr>
              <w:rPr>
                <w:rFonts w:ascii="標楷體" w:eastAsia="標楷體" w:hAnsi="標楷體"/>
              </w:rPr>
            </w:pPr>
            <w:proofErr w:type="spellStart"/>
            <w:r w:rsidRPr="0070349E">
              <w:rPr>
                <w:rFonts w:ascii="標楷體" w:eastAsia="標楷體" w:hAnsi="標楷體"/>
              </w:rPr>
              <w:t>CustMain.CustId</w:t>
            </w:r>
            <w:proofErr w:type="spellEnd"/>
          </w:p>
        </w:tc>
        <w:tc>
          <w:tcPr>
            <w:tcW w:w="3733" w:type="dxa"/>
            <w:shd w:val="clear" w:color="auto" w:fill="auto"/>
          </w:tcPr>
          <w:p w14:paraId="13C1C5C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統編</w:t>
            </w:r>
          </w:p>
        </w:tc>
      </w:tr>
      <w:tr w:rsidR="001E6242" w:rsidRPr="0070349E" w14:paraId="6AD1F4CC" w14:textId="77777777" w:rsidTr="000A134F">
        <w:tc>
          <w:tcPr>
            <w:tcW w:w="796" w:type="dxa"/>
            <w:shd w:val="clear" w:color="auto" w:fill="auto"/>
          </w:tcPr>
          <w:p w14:paraId="5D27A215"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5481D63F"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140507D4"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200A1ACC" w14:textId="77777777" w:rsidR="001E6242" w:rsidRPr="0070349E" w:rsidRDefault="001E6242" w:rsidP="001E6242">
            <w:pPr>
              <w:rPr>
                <w:rFonts w:ascii="標楷體" w:eastAsia="標楷體" w:hAnsi="標楷體"/>
              </w:rPr>
            </w:pPr>
            <w:proofErr w:type="spellStart"/>
            <w:r w:rsidRPr="0070349E">
              <w:rPr>
                <w:rFonts w:ascii="標楷體" w:eastAsia="標楷體" w:hAnsi="標楷體"/>
              </w:rPr>
              <w:t>CustMain.CustName</w:t>
            </w:r>
            <w:proofErr w:type="spellEnd"/>
          </w:p>
        </w:tc>
        <w:tc>
          <w:tcPr>
            <w:tcW w:w="3733" w:type="dxa"/>
            <w:shd w:val="clear" w:color="auto" w:fill="auto"/>
          </w:tcPr>
          <w:p w14:paraId="3EB2C23A"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保證人姓名</w:t>
            </w:r>
          </w:p>
        </w:tc>
      </w:tr>
      <w:tr w:rsidR="001E6242" w:rsidRPr="0070349E" w14:paraId="1F93492A" w14:textId="77777777" w:rsidTr="000A134F">
        <w:tc>
          <w:tcPr>
            <w:tcW w:w="796" w:type="dxa"/>
            <w:shd w:val="clear" w:color="auto" w:fill="auto"/>
          </w:tcPr>
          <w:p w14:paraId="13A92C20"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C0E7E6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313E06E"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1C95997B" w14:textId="77777777" w:rsidR="001E6242" w:rsidRPr="0070349E" w:rsidRDefault="001E6242" w:rsidP="001E6242">
            <w:pPr>
              <w:rPr>
                <w:rFonts w:ascii="標楷體" w:eastAsia="標楷體" w:hAnsi="標楷體"/>
              </w:rPr>
            </w:pPr>
            <w:proofErr w:type="spellStart"/>
            <w:r w:rsidRPr="0070349E">
              <w:rPr>
                <w:rFonts w:ascii="標楷體" w:eastAsia="標楷體" w:hAnsi="標楷體"/>
              </w:rPr>
              <w:t>CdGuarantor</w:t>
            </w:r>
            <w:proofErr w:type="spellEnd"/>
            <w:r w:rsidRPr="0070349E">
              <w:rPr>
                <w:rFonts w:ascii="標楷體" w:eastAsia="標楷體" w:hAnsi="標楷體"/>
              </w:rPr>
              <w:t xml:space="preserve">. </w:t>
            </w:r>
            <w:proofErr w:type="spellStart"/>
            <w:r w:rsidRPr="0070349E">
              <w:rPr>
                <w:rFonts w:ascii="標楷體" w:eastAsia="標楷體" w:hAnsi="標楷體"/>
              </w:rPr>
              <w:t>GuaRelItem</w:t>
            </w:r>
            <w:proofErr w:type="spellEnd"/>
          </w:p>
        </w:tc>
        <w:tc>
          <w:tcPr>
            <w:tcW w:w="3733" w:type="dxa"/>
            <w:shd w:val="clear" w:color="auto" w:fill="auto"/>
          </w:tcPr>
          <w:p w14:paraId="322DBC08" w14:textId="77777777" w:rsidR="001E6242" w:rsidRPr="0070349E" w:rsidRDefault="001E6242" w:rsidP="001E6242">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proofErr w:type="spellStart"/>
            <w:r w:rsidRPr="0070349E">
              <w:rPr>
                <w:rFonts w:ascii="標楷體" w:eastAsia="標楷體" w:hAnsi="標楷體"/>
              </w:rPr>
              <w:t>GuaRelCode</w:t>
            </w:r>
            <w:proofErr w:type="spellEnd"/>
            <w:r>
              <w:rPr>
                <w:rFonts w:ascii="標楷體" w:eastAsia="標楷體" w:hAnsi="標楷體" w:hint="eastAsia"/>
              </w:rPr>
              <w:t>)]</w:t>
            </w:r>
            <w:r w:rsidRPr="0070349E">
              <w:rPr>
                <w:rFonts w:ascii="標楷體" w:eastAsia="標楷體" w:hAnsi="標楷體" w:hint="eastAsia"/>
              </w:rPr>
              <w:t>對應保證人關係代碼檔(</w:t>
            </w:r>
            <w:proofErr w:type="spellStart"/>
            <w:r w:rsidRPr="0070349E">
              <w:rPr>
                <w:rFonts w:ascii="標楷體" w:eastAsia="標楷體" w:hAnsi="標楷體"/>
              </w:rPr>
              <w:t>CdGuarantor</w:t>
            </w:r>
            <w:proofErr w:type="spellEnd"/>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1E6242" w:rsidRPr="0070349E" w14:paraId="4AFD12F9" w14:textId="77777777" w:rsidTr="000A134F">
        <w:tc>
          <w:tcPr>
            <w:tcW w:w="796" w:type="dxa"/>
            <w:shd w:val="clear" w:color="auto" w:fill="auto"/>
          </w:tcPr>
          <w:p w14:paraId="706A83F5"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9</w:t>
            </w:r>
          </w:p>
        </w:tc>
        <w:tc>
          <w:tcPr>
            <w:tcW w:w="1230" w:type="dxa"/>
            <w:shd w:val="clear" w:color="auto" w:fill="auto"/>
          </w:tcPr>
          <w:p w14:paraId="41553495"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7CCF053A" w14:textId="77777777" w:rsidR="001E6242" w:rsidRPr="0070349E" w:rsidRDefault="001E6242" w:rsidP="001E6242">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2D087EC1" w14:textId="77777777" w:rsidR="001E6242" w:rsidRPr="0070349E" w:rsidRDefault="001E6242" w:rsidP="001E6242">
            <w:pPr>
              <w:rPr>
                <w:rFonts w:ascii="標楷體" w:eastAsia="標楷體" w:hAnsi="標楷體"/>
              </w:rPr>
            </w:pPr>
            <w:proofErr w:type="spellStart"/>
            <w:r w:rsidRPr="0070349E">
              <w:rPr>
                <w:rFonts w:ascii="標楷體" w:eastAsia="標楷體" w:hAnsi="標楷體"/>
              </w:rPr>
              <w:t>Guarantor.GuaAmt</w:t>
            </w:r>
            <w:proofErr w:type="spellEnd"/>
          </w:p>
        </w:tc>
        <w:tc>
          <w:tcPr>
            <w:tcW w:w="3733" w:type="dxa"/>
            <w:shd w:val="clear" w:color="auto" w:fill="auto"/>
          </w:tcPr>
          <w:p w14:paraId="39F36F2E" w14:textId="77777777" w:rsidR="001E6242" w:rsidRPr="0070349E" w:rsidRDefault="001E6242" w:rsidP="001E6242">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1E6242" w:rsidRPr="001A35EA" w14:paraId="399791F3" w14:textId="77777777" w:rsidTr="000A134F">
        <w:tc>
          <w:tcPr>
            <w:tcW w:w="796" w:type="dxa"/>
            <w:shd w:val="clear" w:color="auto" w:fill="auto"/>
          </w:tcPr>
          <w:p w14:paraId="69CDBD6F"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14E94982" w14:textId="77777777" w:rsidR="001E6242" w:rsidRPr="0070349E" w:rsidRDefault="001E6242" w:rsidP="001E6242">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54B5AF35" w14:textId="77777777" w:rsidR="001E6242" w:rsidRPr="0070349E" w:rsidRDefault="001E6242" w:rsidP="001E6242">
            <w:pPr>
              <w:rPr>
                <w:rFonts w:ascii="標楷體" w:eastAsia="標楷體" w:hAnsi="標楷體"/>
                <w:lang w:eastAsia="zh-HK"/>
              </w:rPr>
            </w:pPr>
            <w:proofErr w:type="gramStart"/>
            <w:r w:rsidRPr="0070349E">
              <w:rPr>
                <w:rFonts w:ascii="標楷體" w:eastAsia="標楷體" w:hAnsi="標楷體" w:hint="eastAsia"/>
              </w:rPr>
              <w:t>借戶否</w:t>
            </w:r>
            <w:proofErr w:type="gramEnd"/>
          </w:p>
        </w:tc>
        <w:tc>
          <w:tcPr>
            <w:tcW w:w="2496" w:type="dxa"/>
            <w:shd w:val="clear" w:color="auto" w:fill="auto"/>
          </w:tcPr>
          <w:p w14:paraId="590F59D2" w14:textId="77777777" w:rsidR="001E6242" w:rsidRPr="0070349E" w:rsidRDefault="001E6242" w:rsidP="001E6242">
            <w:pPr>
              <w:rPr>
                <w:rFonts w:ascii="標楷體" w:eastAsia="標楷體" w:hAnsi="標楷體"/>
              </w:rPr>
            </w:pPr>
            <w:proofErr w:type="spellStart"/>
            <w:r w:rsidRPr="0070349E">
              <w:rPr>
                <w:rFonts w:ascii="標楷體" w:eastAsia="標楷體" w:hAnsi="標楷體"/>
              </w:rPr>
              <w:t>CustMain.LastFacmNo</w:t>
            </w:r>
            <w:proofErr w:type="spellEnd"/>
            <w:r w:rsidRPr="0070349E">
              <w:rPr>
                <w:rFonts w:ascii="標楷體" w:eastAsia="標楷體" w:hAnsi="標楷體" w:hint="eastAsia"/>
              </w:rPr>
              <w:t xml:space="preserve"> &gt; 0</w:t>
            </w:r>
          </w:p>
        </w:tc>
        <w:tc>
          <w:tcPr>
            <w:tcW w:w="3733" w:type="dxa"/>
            <w:shd w:val="clear" w:color="auto" w:fill="auto"/>
          </w:tcPr>
          <w:p w14:paraId="3CF5B7C3" w14:textId="77777777" w:rsidR="001E6242" w:rsidRPr="00E26BE4" w:rsidRDefault="001E6242" w:rsidP="001E6242">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w:t>
            </w:r>
            <w:proofErr w:type="spellStart"/>
            <w:r w:rsidRPr="00E26BE4">
              <w:rPr>
                <w:rFonts w:ascii="標楷體" w:eastAsia="標楷體" w:hAnsi="標楷體"/>
              </w:rPr>
              <w:t>LastFacmNo</w:t>
            </w:r>
            <w:proofErr w:type="spellEnd"/>
            <w:r w:rsidRPr="00E26BE4">
              <w:rPr>
                <w:rFonts w:ascii="標楷體" w:eastAsia="標楷體" w:hAnsi="標楷體"/>
              </w:rPr>
              <w:t>)</w:t>
            </w:r>
            <w:r w:rsidRPr="00E26BE4">
              <w:rPr>
                <w:rFonts w:ascii="標楷體" w:eastAsia="標楷體" w:hAnsi="標楷體" w:hint="eastAsia"/>
              </w:rPr>
              <w:t>]</w:t>
            </w:r>
            <w:r w:rsidRPr="00E26BE4">
              <w:rPr>
                <w:rFonts w:ascii="標楷體" w:eastAsia="標楷體" w:hAnsi="標楷體"/>
              </w:rPr>
              <w:t>判斷，當</w:t>
            </w:r>
            <w:proofErr w:type="spellStart"/>
            <w:r w:rsidRPr="00E26BE4">
              <w:rPr>
                <w:rFonts w:ascii="標楷體" w:eastAsia="標楷體" w:hAnsi="標楷體"/>
              </w:rPr>
              <w:t>LastFacmNo</w:t>
            </w:r>
            <w:proofErr w:type="spellEnd"/>
            <w:r w:rsidRPr="00E26BE4">
              <w:rPr>
                <w:rFonts w:ascii="標楷體" w:eastAsia="標楷體" w:hAnsi="標楷體"/>
              </w:rPr>
              <w:t xml:space="preserve"> 欄位值&gt;0時表示為借款戶</w:t>
            </w:r>
            <w:r w:rsidRPr="00E26BE4">
              <w:rPr>
                <w:rFonts w:ascii="標楷體" w:eastAsia="標楷體" w:hAnsi="標楷體" w:hint="eastAsia"/>
              </w:rPr>
              <w:t>，顯示為Y，否則顯示為N</w:t>
            </w:r>
          </w:p>
        </w:tc>
      </w:tr>
      <w:tr w:rsidR="001E6242" w:rsidRPr="0070349E" w14:paraId="19C2071F" w14:textId="77777777" w:rsidTr="000A134F">
        <w:tc>
          <w:tcPr>
            <w:tcW w:w="796" w:type="dxa"/>
            <w:shd w:val="clear" w:color="auto" w:fill="auto"/>
          </w:tcPr>
          <w:p w14:paraId="06C6F684"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19EBD443" w14:textId="77777777" w:rsidR="001E6242" w:rsidRPr="0070349E" w:rsidRDefault="001E6242" w:rsidP="001E6242">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073ACB8F" w14:textId="77777777" w:rsidR="001E6242" w:rsidRPr="0070349E" w:rsidRDefault="001E6242" w:rsidP="001E6242">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759FEFC8" w14:textId="77777777" w:rsidR="001E6242" w:rsidRPr="0070349E" w:rsidRDefault="001E6242" w:rsidP="001E6242">
            <w:pPr>
              <w:rPr>
                <w:rFonts w:ascii="標楷體" w:eastAsia="標楷體" w:hAnsi="標楷體"/>
              </w:rPr>
            </w:pPr>
            <w:proofErr w:type="spellStart"/>
            <w:r w:rsidRPr="0070349E">
              <w:rPr>
                <w:rFonts w:ascii="標楷體" w:eastAsia="標楷體" w:hAnsi="標楷體"/>
              </w:rPr>
              <w:t>Guarantor.GuaDate</w:t>
            </w:r>
            <w:proofErr w:type="spellEnd"/>
          </w:p>
        </w:tc>
        <w:tc>
          <w:tcPr>
            <w:tcW w:w="3733" w:type="dxa"/>
            <w:shd w:val="clear" w:color="auto" w:fill="auto"/>
          </w:tcPr>
          <w:p w14:paraId="13BECCC3" w14:textId="77777777" w:rsidR="001E6242" w:rsidRPr="00E26BE4" w:rsidRDefault="001E6242" w:rsidP="001E6242">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4397DF2B" w14:textId="77777777" w:rsidR="00AE10CF" w:rsidRDefault="00AE10CF" w:rsidP="00AE10CF">
      <w:pPr>
        <w:rPr>
          <w:rFonts w:eastAsia="標楷體"/>
          <w:szCs w:val="20"/>
          <w:lang w:val="x-none" w:eastAsia="x-none"/>
        </w:rPr>
      </w:pPr>
    </w:p>
    <w:p w14:paraId="34594339" w14:textId="77777777" w:rsidR="00AE10CF" w:rsidRPr="00AE10CF" w:rsidRDefault="009E39FA" w:rsidP="00AE10CF">
      <w:pPr>
        <w:rPr>
          <w:lang w:val="x-none" w:eastAsia="x-none"/>
        </w:rPr>
      </w:pPr>
      <w:r>
        <w:rPr>
          <w:lang w:val="x-none" w:eastAsia="x-none"/>
        </w:rPr>
        <w:br w:type="page"/>
      </w:r>
    </w:p>
    <w:p w14:paraId="5F74A9F0" w14:textId="77777777" w:rsidR="00AE10CF" w:rsidRPr="00291505" w:rsidRDefault="00AE10CF" w:rsidP="009E39FA">
      <w:pPr>
        <w:pStyle w:val="3"/>
      </w:pPr>
      <w:bookmarkStart w:id="82" w:name="_Toc90485606"/>
      <w:bookmarkStart w:id="83" w:name="_Toc95492702"/>
      <w:r>
        <w:rPr>
          <w:rFonts w:hint="eastAsia"/>
        </w:rPr>
        <w:t>L202</w:t>
      </w:r>
      <w:r>
        <w:t>1</w:t>
      </w:r>
      <w:r>
        <w:rPr>
          <w:rFonts w:hint="eastAsia"/>
        </w:rPr>
        <w:t>交易關係人</w:t>
      </w:r>
      <w:r w:rsidRPr="00383EDA">
        <w:rPr>
          <w:rFonts w:hint="eastAsia"/>
        </w:rPr>
        <w:t>查詢</w:t>
      </w:r>
      <w:r>
        <w:t xml:space="preserve"> </w:t>
      </w:r>
      <w:r w:rsidR="00334EF1">
        <w:rPr>
          <w:rFonts w:hint="eastAsia"/>
        </w:rPr>
        <w:t>***</w:t>
      </w:r>
      <w:bookmarkEnd w:id="82"/>
      <w:bookmarkEnd w:id="83"/>
    </w:p>
    <w:p w14:paraId="19A839ED" w14:textId="77777777" w:rsidR="00AE10CF" w:rsidRDefault="00AE10CF" w:rsidP="00AE10CF">
      <w:pPr>
        <w:pStyle w:val="a"/>
      </w:pPr>
      <w:r w:rsidRPr="00291505">
        <w:t>功能說明</w:t>
      </w:r>
    </w:p>
    <w:p w14:paraId="65C2F57D" w14:textId="77777777" w:rsidR="00AE10CF" w:rsidRPr="00E1776E" w:rsidRDefault="00AE10CF" w:rsidP="00AE10C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0CF" w:rsidRPr="00291505" w14:paraId="0570FA9B"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0350A5B0" w14:textId="77777777" w:rsidR="00AE10CF" w:rsidRPr="00291505" w:rsidRDefault="00AE10CF" w:rsidP="009053C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F10C48" w14:textId="77777777" w:rsidR="00AE10CF" w:rsidRPr="00291505" w:rsidRDefault="00AE10CF" w:rsidP="009053C1">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AE10CF" w:rsidRPr="00291505" w14:paraId="7D88E169"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5A4ACB9F" w14:textId="77777777" w:rsidR="00AE10CF" w:rsidRPr="00291505" w:rsidRDefault="00AE10CF" w:rsidP="009053C1">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727F43" w14:textId="77777777" w:rsidR="00AE10CF" w:rsidRPr="00291505" w:rsidRDefault="00AE10CF" w:rsidP="009053C1">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AE10CF" w:rsidRPr="00291505" w14:paraId="5CAB11AD" w14:textId="77777777" w:rsidTr="009053C1">
        <w:trPr>
          <w:trHeight w:val="773"/>
        </w:trPr>
        <w:tc>
          <w:tcPr>
            <w:tcW w:w="1548" w:type="dxa"/>
            <w:tcBorders>
              <w:top w:val="single" w:sz="8" w:space="0" w:color="000000"/>
              <w:bottom w:val="single" w:sz="8" w:space="0" w:color="000000"/>
              <w:right w:val="single" w:sz="8" w:space="0" w:color="000000"/>
            </w:tcBorders>
            <w:shd w:val="clear" w:color="auto" w:fill="F3F3F3"/>
          </w:tcPr>
          <w:p w14:paraId="073C8292" w14:textId="77777777" w:rsidR="00AE10CF" w:rsidRPr="00EF3B30" w:rsidRDefault="00AE10CF" w:rsidP="009053C1">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69C42D" w14:textId="77777777" w:rsidR="00AE10CF" w:rsidRPr="000454CF" w:rsidRDefault="00AE10CF" w:rsidP="009053C1">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6F97C178" w14:textId="77777777" w:rsidR="00AE10CF" w:rsidRPr="000454CF" w:rsidRDefault="00AE10CF" w:rsidP="009053C1">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sidR="005B74FA">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proofErr w:type="spellStart"/>
            <w:r w:rsidR="005B74FA" w:rsidRPr="005B74FA">
              <w:rPr>
                <w:rFonts w:ascii="標楷體" w:eastAsia="標楷體" w:hAnsi="標楷體"/>
              </w:rPr>
              <w:t>FacRelation</w:t>
            </w:r>
            <w:proofErr w:type="spellEnd"/>
            <w:r w:rsidRPr="000454CF">
              <w:rPr>
                <w:rFonts w:ascii="標楷體" w:eastAsia="標楷體" w:hAnsi="標楷體"/>
              </w:rPr>
              <w:t>)</w:t>
            </w:r>
            <w:r w:rsidRPr="000454CF">
              <w:rPr>
                <w:rFonts w:ascii="標楷體" w:eastAsia="標楷體" w:hAnsi="標楷體" w:hint="eastAsia"/>
              </w:rPr>
              <w:t>]</w:t>
            </w:r>
          </w:p>
          <w:p w14:paraId="2BE6119B" w14:textId="77777777" w:rsidR="00AE10CF" w:rsidRPr="000454CF" w:rsidRDefault="00AE10CF" w:rsidP="009053C1">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43E2846" w14:textId="77777777" w:rsidR="005B74FA" w:rsidRDefault="00AE10CF" w:rsidP="009053C1">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sidR="005B74FA">
              <w:rPr>
                <w:rFonts w:ascii="標楷體" w:eastAsia="標楷體" w:hAnsi="標楷體" w:hint="eastAsia"/>
              </w:rPr>
              <w:t>案件編號</w:t>
            </w:r>
            <w:r w:rsidRPr="000454CF">
              <w:rPr>
                <w:rFonts w:ascii="標楷體" w:eastAsia="標楷體" w:hAnsi="標楷體" w:hint="eastAsia"/>
              </w:rPr>
              <w:t>(</w:t>
            </w:r>
            <w:proofErr w:type="spellStart"/>
            <w:r w:rsidR="005B74FA" w:rsidRPr="005B74FA">
              <w:rPr>
                <w:rFonts w:ascii="標楷體" w:eastAsia="標楷體" w:hAnsi="標楷體"/>
              </w:rPr>
              <w:t>FacRelation</w:t>
            </w:r>
            <w:r w:rsidR="005B74FA">
              <w:rPr>
                <w:rFonts w:ascii="標楷體" w:eastAsia="標楷體" w:hAnsi="標楷體"/>
              </w:rPr>
              <w:t>.</w:t>
            </w:r>
            <w:r w:rsidR="005B74FA" w:rsidRPr="005B74FA">
              <w:rPr>
                <w:rFonts w:ascii="標楷體" w:eastAsia="標楷體" w:hAnsi="標楷體"/>
              </w:rPr>
              <w:t>CreditSysNo</w:t>
            </w:r>
            <w:proofErr w:type="spellEnd"/>
            <w:r w:rsidRPr="000454CF">
              <w:rPr>
                <w:rFonts w:ascii="標楷體" w:eastAsia="標楷體" w:hAnsi="標楷體" w:hint="eastAsia"/>
              </w:rPr>
              <w:t>)]</w:t>
            </w:r>
            <w:r w:rsidRPr="000454CF">
              <w:rPr>
                <w:rFonts w:ascii="標楷體" w:eastAsia="標楷體" w:hAnsi="標楷體"/>
              </w:rPr>
              <w:t xml:space="preserve"> </w:t>
            </w:r>
          </w:p>
          <w:p w14:paraId="4F9BCB69" w14:textId="77777777" w:rsidR="00AE10CF" w:rsidRPr="000454CF" w:rsidRDefault="00AE10CF" w:rsidP="005B74FA">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26D76E03" w14:textId="77777777" w:rsidR="005B74FA" w:rsidRDefault="00AE10CF" w:rsidP="005B74FA">
            <w:pPr>
              <w:rPr>
                <w:rFonts w:ascii="標楷體" w:eastAsia="標楷體" w:hAnsi="標楷體"/>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sidR="005B74FA">
              <w:rPr>
                <w:rFonts w:ascii="標楷體" w:eastAsia="標楷體" w:hAnsi="標楷體" w:hint="eastAsia"/>
              </w:rPr>
              <w:t>統一編號</w:t>
            </w:r>
            <w:r w:rsidRPr="000454CF">
              <w:rPr>
                <w:rFonts w:ascii="標楷體" w:eastAsia="標楷體" w:hAnsi="標楷體" w:hint="eastAsia"/>
              </w:rPr>
              <w:t>(</w:t>
            </w:r>
            <w:proofErr w:type="spellStart"/>
            <w:r w:rsidR="005B74FA" w:rsidRPr="00F533E6">
              <w:rPr>
                <w:rFonts w:ascii="標楷體" w:eastAsia="標楷體" w:hAnsi="標楷體"/>
              </w:rPr>
              <w:t>CustMain</w:t>
            </w:r>
            <w:r w:rsidR="005B74FA">
              <w:rPr>
                <w:rFonts w:ascii="標楷體" w:eastAsia="標楷體" w:hAnsi="標楷體"/>
              </w:rPr>
              <w:t>.CustId</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A42E06" w14:textId="77777777" w:rsidR="00AE10CF" w:rsidRPr="000454CF" w:rsidRDefault="00AE10CF" w:rsidP="005B74FA">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B74FA">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2867A38" w14:textId="77777777" w:rsidR="00AE10CF" w:rsidRPr="000454CF" w:rsidRDefault="00AE10CF" w:rsidP="009053C1">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C0B683E" w14:textId="77777777" w:rsidR="00AE10CF" w:rsidRPr="000454CF" w:rsidRDefault="00AE10CF" w:rsidP="009053C1">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005B74FA"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proofErr w:type="spellStart"/>
            <w:r w:rsidR="005B74FA">
              <w:rPr>
                <w:rFonts w:ascii="標楷體" w:eastAsia="標楷體" w:hAnsi="標楷體"/>
                <w:color w:val="000000"/>
                <w:szCs w:val="20"/>
              </w:rPr>
              <w:t>Cust</w:t>
            </w:r>
            <w:r w:rsidRPr="004A4D8E">
              <w:rPr>
                <w:rFonts w:ascii="標楷體" w:eastAsia="標楷體" w:hAnsi="標楷體"/>
                <w:color w:val="000000"/>
                <w:szCs w:val="20"/>
              </w:rPr>
              <w:t>UKey</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AE10CF" w:rsidRPr="00291505" w14:paraId="03B882D5" w14:textId="77777777" w:rsidTr="009053C1">
        <w:trPr>
          <w:trHeight w:val="321"/>
        </w:trPr>
        <w:tc>
          <w:tcPr>
            <w:tcW w:w="1548" w:type="dxa"/>
            <w:tcBorders>
              <w:top w:val="single" w:sz="8" w:space="0" w:color="000000"/>
              <w:bottom w:val="single" w:sz="8" w:space="0" w:color="000000"/>
              <w:right w:val="single" w:sz="8" w:space="0" w:color="000000"/>
            </w:tcBorders>
            <w:shd w:val="clear" w:color="auto" w:fill="F3F3F3"/>
          </w:tcPr>
          <w:p w14:paraId="29D2140F" w14:textId="77777777" w:rsidR="00AE10CF" w:rsidRPr="00291505" w:rsidRDefault="00AE10CF" w:rsidP="009053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5840BD" w14:textId="77777777" w:rsidR="00AE10CF" w:rsidRPr="00291505" w:rsidRDefault="00AE10CF" w:rsidP="009053C1">
            <w:pPr>
              <w:rPr>
                <w:rFonts w:ascii="標楷體" w:eastAsia="標楷體" w:hAnsi="標楷體"/>
              </w:rPr>
            </w:pPr>
          </w:p>
        </w:tc>
      </w:tr>
      <w:tr w:rsidR="00AE10CF" w:rsidRPr="00291505" w14:paraId="3027206B" w14:textId="77777777" w:rsidTr="009053C1">
        <w:trPr>
          <w:trHeight w:val="1311"/>
        </w:trPr>
        <w:tc>
          <w:tcPr>
            <w:tcW w:w="1548" w:type="dxa"/>
            <w:tcBorders>
              <w:top w:val="single" w:sz="8" w:space="0" w:color="000000"/>
              <w:bottom w:val="single" w:sz="8" w:space="0" w:color="000000"/>
              <w:right w:val="single" w:sz="8" w:space="0" w:color="000000"/>
            </w:tcBorders>
            <w:shd w:val="clear" w:color="auto" w:fill="F3F3F3"/>
          </w:tcPr>
          <w:p w14:paraId="587FD5B5" w14:textId="77777777" w:rsidR="00AE10CF" w:rsidRPr="00291505" w:rsidRDefault="00AE10CF" w:rsidP="009053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3660AA" w14:textId="77777777" w:rsidR="00AE10CF" w:rsidRPr="00D541C9" w:rsidRDefault="00AE10CF" w:rsidP="009053C1">
            <w:pPr>
              <w:rPr>
                <w:rFonts w:ascii="標楷體" w:eastAsia="標楷體" w:hAnsi="標楷體"/>
              </w:rPr>
            </w:pPr>
          </w:p>
        </w:tc>
      </w:tr>
      <w:tr w:rsidR="00AE10CF" w:rsidRPr="00291505" w14:paraId="4E0B91A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6813675C" w14:textId="77777777" w:rsidR="00AE10CF" w:rsidRPr="00291505" w:rsidRDefault="00AE10CF" w:rsidP="009053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7120FE" w14:textId="77777777" w:rsidR="00AE10CF" w:rsidRPr="00291505" w:rsidRDefault="00AE10CF" w:rsidP="009053C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E10CF" w:rsidRPr="00291505" w14:paraId="5F503AA5" w14:textId="77777777" w:rsidTr="009053C1">
        <w:trPr>
          <w:trHeight w:val="358"/>
        </w:trPr>
        <w:tc>
          <w:tcPr>
            <w:tcW w:w="1548" w:type="dxa"/>
            <w:tcBorders>
              <w:top w:val="single" w:sz="8" w:space="0" w:color="000000"/>
              <w:bottom w:val="single" w:sz="8" w:space="0" w:color="000000"/>
              <w:right w:val="single" w:sz="8" w:space="0" w:color="000000"/>
            </w:tcBorders>
            <w:shd w:val="clear" w:color="auto" w:fill="F3F3F3"/>
          </w:tcPr>
          <w:p w14:paraId="2CE09F26" w14:textId="77777777" w:rsidR="00AE10CF" w:rsidRPr="00291505" w:rsidRDefault="00AE10CF" w:rsidP="009053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0462D9A" w14:textId="77777777" w:rsidR="00AE10CF" w:rsidRPr="00291505" w:rsidRDefault="00AE10CF" w:rsidP="009053C1">
            <w:pPr>
              <w:rPr>
                <w:rFonts w:ascii="標楷體" w:eastAsia="標楷體" w:hAnsi="標楷體"/>
              </w:rPr>
            </w:pPr>
          </w:p>
        </w:tc>
      </w:tr>
      <w:tr w:rsidR="00AE10CF" w:rsidRPr="00291505" w14:paraId="176BE4A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23E6B3A5" w14:textId="77777777" w:rsidR="00AE10CF" w:rsidRPr="00291505" w:rsidRDefault="00AE10CF" w:rsidP="009053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868367" w14:textId="77777777" w:rsidR="00AE10CF" w:rsidRPr="00291505" w:rsidRDefault="00AE10CF" w:rsidP="009053C1">
            <w:pPr>
              <w:rPr>
                <w:rFonts w:ascii="標楷體" w:eastAsia="標楷體" w:hAnsi="標楷體"/>
              </w:rPr>
            </w:pPr>
          </w:p>
        </w:tc>
      </w:tr>
    </w:tbl>
    <w:p w14:paraId="2130AE05" w14:textId="77777777" w:rsidR="00AE10CF" w:rsidRDefault="00AE10CF" w:rsidP="00AE10CF"/>
    <w:p w14:paraId="6390C23E" w14:textId="77777777" w:rsidR="00AE10CF" w:rsidRPr="005F1722" w:rsidRDefault="00AE10CF" w:rsidP="00AE10C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10CF" w:rsidRPr="0022279A" w14:paraId="13A3D7CF" w14:textId="77777777" w:rsidTr="009053C1">
        <w:tc>
          <w:tcPr>
            <w:tcW w:w="851" w:type="dxa"/>
            <w:shd w:val="clear" w:color="auto" w:fill="D9D9D9"/>
          </w:tcPr>
          <w:p w14:paraId="4378A8DA"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6F2955B"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3587597"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說明</w:t>
            </w:r>
          </w:p>
        </w:tc>
      </w:tr>
      <w:tr w:rsidR="00AE10CF" w:rsidRPr="0022279A" w14:paraId="3BC66F45" w14:textId="77777777" w:rsidTr="009053C1">
        <w:tc>
          <w:tcPr>
            <w:tcW w:w="851" w:type="dxa"/>
            <w:shd w:val="clear" w:color="auto" w:fill="auto"/>
          </w:tcPr>
          <w:p w14:paraId="0F9ACB49"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0757401" w14:textId="77777777" w:rsidR="00AE10CF" w:rsidRPr="00F533E6" w:rsidRDefault="00AE10CF" w:rsidP="009053C1">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74F024F3" w14:textId="77777777" w:rsidR="00AE10CF" w:rsidRPr="00F533E6" w:rsidRDefault="00AE10CF" w:rsidP="009053C1">
            <w:pPr>
              <w:rPr>
                <w:rFonts w:ascii="標楷體" w:eastAsia="標楷體" w:hAnsi="標楷體"/>
              </w:rPr>
            </w:pPr>
            <w:r w:rsidRPr="00F533E6">
              <w:rPr>
                <w:rFonts w:ascii="標楷體" w:eastAsia="標楷體" w:hAnsi="標楷體" w:hint="eastAsia"/>
              </w:rPr>
              <w:t>客戶資料主檔</w:t>
            </w:r>
          </w:p>
        </w:tc>
      </w:tr>
      <w:tr w:rsidR="00AE10CF" w:rsidRPr="0022279A" w14:paraId="1D9A4636" w14:textId="77777777" w:rsidTr="009053C1">
        <w:tc>
          <w:tcPr>
            <w:tcW w:w="851" w:type="dxa"/>
            <w:shd w:val="clear" w:color="auto" w:fill="auto"/>
          </w:tcPr>
          <w:p w14:paraId="46A7809C"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FDB2A5" w14:textId="77777777" w:rsidR="00AE10CF" w:rsidRPr="00F533E6" w:rsidRDefault="005B74FA" w:rsidP="009053C1">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79BB32D6" w14:textId="77777777" w:rsidR="00AE10CF" w:rsidRPr="00F533E6" w:rsidRDefault="005B74FA" w:rsidP="009053C1">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r w:rsidR="00AE10CF" w:rsidRPr="0022279A" w14:paraId="0CB0DED3" w14:textId="77777777" w:rsidTr="009053C1">
        <w:tc>
          <w:tcPr>
            <w:tcW w:w="851" w:type="dxa"/>
            <w:shd w:val="clear" w:color="auto" w:fill="auto"/>
          </w:tcPr>
          <w:p w14:paraId="428452DE"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696BF2E6" w14:textId="77777777" w:rsidR="00AE10CF" w:rsidRPr="00F533E6" w:rsidRDefault="005B74FA" w:rsidP="009053C1">
            <w:pPr>
              <w:rPr>
                <w:rFonts w:ascii="標楷體" w:eastAsia="標楷體" w:hAnsi="標楷體"/>
              </w:rPr>
            </w:pPr>
            <w:proofErr w:type="spellStart"/>
            <w:r w:rsidRPr="005B74FA">
              <w:rPr>
                <w:rFonts w:ascii="標楷體" w:eastAsia="標楷體" w:hAnsi="標楷體"/>
              </w:rPr>
              <w:t>CdEmp</w:t>
            </w:r>
            <w:proofErr w:type="spellEnd"/>
          </w:p>
        </w:tc>
        <w:tc>
          <w:tcPr>
            <w:tcW w:w="3828" w:type="dxa"/>
            <w:shd w:val="clear" w:color="auto" w:fill="auto"/>
          </w:tcPr>
          <w:p w14:paraId="6D52631A" w14:textId="77777777" w:rsidR="00AE10CF" w:rsidRPr="00F533E6" w:rsidRDefault="005B74FA" w:rsidP="009053C1">
            <w:pPr>
              <w:rPr>
                <w:rFonts w:ascii="標楷體" w:eastAsia="標楷體" w:hAnsi="標楷體"/>
              </w:rPr>
            </w:pPr>
            <w:r w:rsidRPr="005B74FA">
              <w:rPr>
                <w:rFonts w:ascii="標楷體" w:eastAsia="標楷體" w:hAnsi="標楷體" w:hint="eastAsia"/>
              </w:rPr>
              <w:t>員工資料檔</w:t>
            </w:r>
          </w:p>
        </w:tc>
      </w:tr>
    </w:tbl>
    <w:p w14:paraId="7860FA39" w14:textId="77777777" w:rsidR="00AE10CF" w:rsidRDefault="00AE10CF" w:rsidP="00AE10CF">
      <w:pPr>
        <w:ind w:left="1440"/>
      </w:pPr>
    </w:p>
    <w:p w14:paraId="3B6C580A" w14:textId="77777777" w:rsidR="00AE10CF" w:rsidRPr="00E1776E" w:rsidRDefault="00AE10CF" w:rsidP="00AE10CF"/>
    <w:p w14:paraId="467A50DF" w14:textId="77777777" w:rsidR="00AE10CF" w:rsidRDefault="00AE10CF" w:rsidP="00AE10CF">
      <w:pPr>
        <w:pStyle w:val="a"/>
      </w:pPr>
      <w:r w:rsidRPr="00291505">
        <w:t>UI畫面</w:t>
      </w:r>
      <w:r>
        <w:rPr>
          <w:rFonts w:hint="eastAsia"/>
        </w:rPr>
        <w:t>:</w:t>
      </w:r>
    </w:p>
    <w:p w14:paraId="5D7D61A9" w14:textId="77777777" w:rsidR="00AE10CF" w:rsidRPr="00E1776E" w:rsidRDefault="00AE10CF" w:rsidP="00AE10CF"/>
    <w:p w14:paraId="2E188AC1" w14:textId="2B385F53" w:rsidR="00AE10CF" w:rsidRDefault="005B74FA" w:rsidP="00AE10CF">
      <w:r>
        <w:rPr>
          <w:rFonts w:hint="eastAsia"/>
          <w:noProof/>
        </w:rPr>
        <w:t xml:space="preserve"> </w:t>
      </w:r>
      <w:r w:rsidR="00560ECE" w:rsidRPr="00973224">
        <w:rPr>
          <w:noProof/>
        </w:rPr>
        <w:drawing>
          <wp:inline distT="0" distB="0" distL="0" distR="0" wp14:anchorId="19E57EC7" wp14:editId="47914607">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E8FD956" w14:textId="77777777" w:rsidR="00AE10CF" w:rsidRDefault="00AE10CF" w:rsidP="00AE10CF"/>
    <w:p w14:paraId="6F91C687" w14:textId="77777777" w:rsidR="00AE10CF" w:rsidRDefault="00AE10CF" w:rsidP="00372AFD">
      <w:pPr>
        <w:pStyle w:val="a"/>
        <w:numPr>
          <w:ilvl w:val="0"/>
          <w:numId w:val="10"/>
        </w:numPr>
      </w:pPr>
      <w:r>
        <w:t>輸入畫面</w:t>
      </w:r>
      <w:r>
        <w:rPr>
          <w:rFonts w:hint="eastAsia"/>
        </w:rPr>
        <w:t>按鈕</w:t>
      </w:r>
      <w:r>
        <w:t>說明</w:t>
      </w:r>
    </w:p>
    <w:p w14:paraId="467A26D9" w14:textId="77777777" w:rsidR="00AE10CF" w:rsidRPr="00F5236F" w:rsidRDefault="00AE10CF" w:rsidP="00AE10C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E10CF" w:rsidRPr="00C8075B" w14:paraId="2F39B887" w14:textId="77777777" w:rsidTr="009053C1">
        <w:tc>
          <w:tcPr>
            <w:tcW w:w="851" w:type="dxa"/>
            <w:shd w:val="clear" w:color="auto" w:fill="D9D9D9"/>
          </w:tcPr>
          <w:p w14:paraId="57312BC5"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46915B6"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E72A53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lang w:eastAsia="zh-HK"/>
              </w:rPr>
              <w:t>功能說明</w:t>
            </w:r>
          </w:p>
        </w:tc>
      </w:tr>
      <w:tr w:rsidR="00AE10CF" w:rsidRPr="00C8075B" w14:paraId="18125A77" w14:textId="77777777" w:rsidTr="009053C1">
        <w:tc>
          <w:tcPr>
            <w:tcW w:w="851" w:type="dxa"/>
            <w:shd w:val="clear" w:color="auto" w:fill="auto"/>
          </w:tcPr>
          <w:p w14:paraId="5468E2B1" w14:textId="77777777" w:rsidR="00AE10CF" w:rsidRPr="00C8075B" w:rsidRDefault="00AE10CF" w:rsidP="009053C1">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6CD7D5C"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44F2331" w14:textId="77777777" w:rsidR="00AE10CF" w:rsidRDefault="00AE10CF" w:rsidP="009053C1">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0B05D071" w14:textId="77777777" w:rsidR="00AE10CF" w:rsidRDefault="00AE10CF" w:rsidP="009053C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1A3705" w14:textId="77777777" w:rsidR="00AE10CF" w:rsidRDefault="00AE10CF" w:rsidP="009053C1">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7DBDAEF4" w14:textId="77777777" w:rsidR="005B74FA" w:rsidRDefault="00AE10CF" w:rsidP="009053C1">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005B74FA" w:rsidRPr="000454CF">
              <w:rPr>
                <w:rFonts w:ascii="標楷體" w:eastAsia="標楷體" w:hAnsi="標楷體" w:hint="eastAsia"/>
              </w:rPr>
              <w:t>案件編號</w:t>
            </w:r>
            <w:r>
              <w:rPr>
                <w:rFonts w:ascii="標楷體" w:eastAsia="標楷體" w:hAnsi="標楷體" w:hint="eastAsia"/>
              </w:rPr>
              <w:t>(</w:t>
            </w:r>
            <w:proofErr w:type="spellStart"/>
            <w:r w:rsidRPr="00E65ED0">
              <w:rPr>
                <w:rFonts w:ascii="標楷體" w:eastAsia="標楷體" w:hAnsi="標楷體"/>
              </w:rPr>
              <w:t>CreditSysNo</w:t>
            </w:r>
            <w:proofErr w:type="spellEnd"/>
            <w:r>
              <w:rPr>
                <w:rFonts w:ascii="標楷體" w:eastAsia="標楷體" w:hAnsi="標楷體" w:hint="eastAsia"/>
              </w:rPr>
              <w:t>)]是否存在於[</w:t>
            </w:r>
            <w:r w:rsidR="005B74FA">
              <w:rPr>
                <w:rFonts w:ascii="標楷體" w:eastAsia="標楷體" w:hAnsi="標楷體" w:hint="eastAsia"/>
              </w:rPr>
              <w:t>交易</w:t>
            </w:r>
            <w:proofErr w:type="gramStart"/>
            <w:r w:rsidR="005B74FA">
              <w:rPr>
                <w:rFonts w:ascii="標楷體" w:eastAsia="標楷體" w:hAnsi="標楷體" w:hint="eastAsia"/>
              </w:rPr>
              <w:t>關係人</w:t>
            </w:r>
            <w:r w:rsidR="005B74FA" w:rsidRPr="000454CF">
              <w:rPr>
                <w:rFonts w:ascii="標楷體" w:eastAsia="標楷體" w:hAnsi="標楷體" w:hint="eastAsia"/>
                <w:lang w:eastAsia="zh-HK"/>
              </w:rPr>
              <w:t>檔</w:t>
            </w:r>
            <w:proofErr w:type="gramEnd"/>
            <w:r>
              <w:rPr>
                <w:rFonts w:ascii="標楷體" w:eastAsia="標楷體" w:hAnsi="標楷體" w:hint="eastAsia"/>
              </w:rPr>
              <w:t>(</w:t>
            </w:r>
            <w:proofErr w:type="spellStart"/>
            <w:r w:rsidR="005B74FA" w:rsidRPr="005B74FA">
              <w:rPr>
                <w:rFonts w:ascii="標楷體" w:eastAsia="標楷體" w:hAnsi="標楷體"/>
              </w:rPr>
              <w:t>FacRelation</w:t>
            </w:r>
            <w:proofErr w:type="spellEnd"/>
            <w:r w:rsidR="005B74FA">
              <w:rPr>
                <w:rFonts w:ascii="標楷體" w:eastAsia="標楷體" w:hAnsi="標楷體" w:hint="eastAsia"/>
              </w:rPr>
              <w:t>)]</w:t>
            </w:r>
          </w:p>
          <w:p w14:paraId="70EDB575" w14:textId="77777777" w:rsidR="00AE10CF" w:rsidRPr="00E65ED0" w:rsidRDefault="005B74FA" w:rsidP="009053C1">
            <w:pPr>
              <w:ind w:left="720" w:hangingChars="300" w:hanging="720"/>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不存在則</w:t>
            </w:r>
            <w:r w:rsidR="00AE10CF" w:rsidRPr="00651325">
              <w:rPr>
                <w:rFonts w:ascii="標楷體" w:eastAsia="標楷體" w:hAnsi="標楷體" w:hint="eastAsia"/>
                <w:lang w:eastAsia="zh-HK"/>
              </w:rPr>
              <w:t>顯示</w:t>
            </w:r>
            <w:r w:rsidR="00AE10CF">
              <w:rPr>
                <w:rFonts w:ascii="標楷體" w:eastAsia="標楷體" w:hAnsi="標楷體" w:hint="eastAsia"/>
                <w:lang w:eastAsia="zh-HK"/>
              </w:rPr>
              <w:t>錯</w:t>
            </w:r>
            <w:r w:rsidR="00AE10CF">
              <w:rPr>
                <w:rFonts w:ascii="標楷體" w:eastAsia="標楷體" w:hAnsi="標楷體" w:hint="eastAsia"/>
              </w:rPr>
              <w:t>誤</w:t>
            </w:r>
            <w:r w:rsidR="00AE10CF" w:rsidRPr="00651325">
              <w:rPr>
                <w:rFonts w:ascii="標楷體" w:eastAsia="標楷體" w:hAnsi="標楷體" w:hint="eastAsia"/>
                <w:lang w:eastAsia="zh-HK"/>
              </w:rPr>
              <w:t>訊息"</w:t>
            </w:r>
            <w:r w:rsidR="00AE10CF">
              <w:t xml:space="preserve"> </w:t>
            </w:r>
            <w:r>
              <w:rPr>
                <w:rFonts w:ascii="標楷體" w:eastAsia="標楷體" w:hAnsi="標楷體"/>
                <w:lang w:eastAsia="zh-HK"/>
              </w:rPr>
              <w:t>E</w:t>
            </w:r>
            <w:r>
              <w:rPr>
                <w:rFonts w:ascii="標楷體" w:eastAsia="標楷體" w:hAnsi="標楷體" w:hint="eastAsia"/>
              </w:rPr>
              <w:t>0001</w:t>
            </w:r>
            <w:r w:rsidR="00AE10CF" w:rsidRPr="00651325">
              <w:rPr>
                <w:rFonts w:ascii="標楷體" w:eastAsia="標楷體" w:hAnsi="標楷體" w:hint="eastAsia"/>
              </w:rPr>
              <w:t>:</w:t>
            </w:r>
            <w:r w:rsidRPr="0008323D">
              <w:rPr>
                <w:rFonts w:ascii="標楷體" w:eastAsia="標楷體" w:hAnsi="標楷體" w:hint="eastAsia"/>
              </w:rPr>
              <w:t>查詢資料不存在</w:t>
            </w:r>
            <w:r w:rsidR="00AE10CF" w:rsidRPr="00651325">
              <w:rPr>
                <w:rFonts w:ascii="標楷體" w:eastAsia="標楷體" w:hAnsi="標楷體" w:hint="eastAsia"/>
              </w:rPr>
              <w:t>"</w:t>
            </w:r>
          </w:p>
          <w:p w14:paraId="6A573C38" w14:textId="77777777" w:rsidR="005B74FA" w:rsidRDefault="00AE10CF" w:rsidP="009053C1">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B74FA">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w:t>
            </w:r>
            <w:r w:rsidR="005B74FA">
              <w:rPr>
                <w:rFonts w:ascii="標楷體" w:eastAsia="標楷體" w:hAnsi="標楷體" w:hint="eastAsia"/>
              </w:rPr>
              <w:t>統一編號</w:t>
            </w:r>
            <w:r>
              <w:rPr>
                <w:rFonts w:ascii="標楷體" w:eastAsia="標楷體" w:hAnsi="標楷體" w:hint="eastAsia"/>
              </w:rPr>
              <w:t>(</w:t>
            </w:r>
            <w:proofErr w:type="spellStart"/>
            <w:r w:rsidR="005B74FA">
              <w:rPr>
                <w:rFonts w:ascii="標楷體" w:eastAsia="標楷體" w:hAnsi="標楷體"/>
              </w:rPr>
              <w:t>CustId</w:t>
            </w:r>
            <w:proofErr w:type="spellEnd"/>
            <w:r>
              <w:rPr>
                <w:rFonts w:ascii="標楷體" w:eastAsia="標楷體" w:hAnsi="標楷體" w:hint="eastAsia"/>
              </w:rPr>
              <w:t>)]是否</w:t>
            </w:r>
          </w:p>
          <w:p w14:paraId="2FAE0DC8" w14:textId="77777777" w:rsidR="005B74FA" w:rsidRDefault="00AE10CF" w:rsidP="005B74FA">
            <w:pPr>
              <w:ind w:firstLineChars="300" w:firstLine="720"/>
              <w:rPr>
                <w:rFonts w:ascii="標楷體" w:eastAsia="標楷體" w:hAnsi="標楷體"/>
              </w:rPr>
            </w:pPr>
            <w:r>
              <w:rPr>
                <w:rFonts w:ascii="標楷體" w:eastAsia="標楷體" w:hAnsi="標楷體" w:hint="eastAsia"/>
              </w:rPr>
              <w:t>存在於[</w:t>
            </w:r>
            <w:r w:rsidR="005B74FA" w:rsidRPr="00F533E6">
              <w:rPr>
                <w:rFonts w:ascii="標楷體" w:eastAsia="標楷體" w:hAnsi="標楷體" w:hint="eastAsia"/>
              </w:rPr>
              <w:t>客戶資料主檔</w:t>
            </w:r>
            <w:r>
              <w:rPr>
                <w:rFonts w:ascii="標楷體" w:eastAsia="標楷體" w:hAnsi="標楷體" w:hint="eastAsia"/>
              </w:rPr>
              <w:t>(</w:t>
            </w:r>
            <w:proofErr w:type="spellStart"/>
            <w:r w:rsidR="005B74FA">
              <w:rPr>
                <w:rFonts w:ascii="標楷體" w:eastAsia="標楷體" w:hAnsi="標楷體"/>
              </w:rPr>
              <w:t>CustMain</w:t>
            </w:r>
            <w:proofErr w:type="spellEnd"/>
            <w:r w:rsidR="005B74FA">
              <w:rPr>
                <w:rFonts w:ascii="標楷體" w:eastAsia="標楷體" w:hAnsi="標楷體" w:hint="eastAsia"/>
              </w:rPr>
              <w:t>)]</w:t>
            </w:r>
          </w:p>
          <w:p w14:paraId="4353788A" w14:textId="77777777" w:rsidR="00AE10CF" w:rsidRPr="005B74FA" w:rsidRDefault="00AE10CF" w:rsidP="005B74FA">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4441986" w14:textId="77777777" w:rsidR="005B74FA" w:rsidRDefault="005B74FA" w:rsidP="009053C1">
            <w:pPr>
              <w:rPr>
                <w:rFonts w:ascii="標楷體" w:eastAsia="標楷體" w:hAnsi="標楷體"/>
              </w:rPr>
            </w:pPr>
            <w:r>
              <w:rPr>
                <w:rFonts w:ascii="標楷體" w:eastAsia="標楷體" w:hAnsi="標楷體" w:hint="eastAsia"/>
              </w:rPr>
              <w:t xml:space="preserve">  (2-1</w:t>
            </w:r>
            <w:r w:rsidR="00AE10CF">
              <w:rPr>
                <w:rFonts w:ascii="標楷體" w:eastAsia="標楷體" w:hAnsi="標楷體" w:hint="eastAsia"/>
              </w:rPr>
              <w:t>).</w:t>
            </w:r>
            <w:r>
              <w:rPr>
                <w:rFonts w:ascii="標楷體" w:eastAsia="標楷體" w:hAnsi="標楷體" w:hint="eastAsia"/>
              </w:rPr>
              <w:t>依上述查詢出</w:t>
            </w:r>
            <w:r w:rsidR="008B443C">
              <w:rPr>
                <w:rFonts w:ascii="標楷體" w:eastAsia="標楷體" w:hAnsi="標楷體" w:hint="eastAsia"/>
              </w:rPr>
              <w:t>的</w:t>
            </w:r>
            <w:r>
              <w:rPr>
                <w:rFonts w:ascii="標楷體" w:eastAsia="標楷體" w:hAnsi="標楷體" w:hint="eastAsia"/>
              </w:rPr>
              <w:t>資料</w:t>
            </w:r>
            <w:r w:rsidR="00AE10CF">
              <w:rPr>
                <w:rFonts w:ascii="標楷體" w:eastAsia="標楷體" w:hAnsi="標楷體" w:hint="eastAsia"/>
              </w:rPr>
              <w:t>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proofErr w:type="spellStart"/>
            <w:r>
              <w:rPr>
                <w:rFonts w:ascii="標楷體" w:eastAsia="標楷體" w:hAnsi="標楷體"/>
                <w:color w:val="000000"/>
                <w:szCs w:val="20"/>
              </w:rPr>
              <w:t>Cust</w:t>
            </w:r>
            <w:r w:rsidRPr="004A4D8E">
              <w:rPr>
                <w:rFonts w:ascii="標楷體" w:eastAsia="標楷體" w:hAnsi="標楷體"/>
                <w:color w:val="000000"/>
                <w:szCs w:val="20"/>
              </w:rPr>
              <w:t>UKey</w:t>
            </w:r>
            <w:proofErr w:type="spellEnd"/>
            <w:r>
              <w:rPr>
                <w:rFonts w:ascii="標楷體" w:eastAsia="標楷體" w:hAnsi="標楷體"/>
                <w:color w:val="000000"/>
                <w:szCs w:val="20"/>
              </w:rPr>
              <w:t>)</w:t>
            </w:r>
            <w:r w:rsidR="00AE10CF">
              <w:rPr>
                <w:rFonts w:ascii="標楷體" w:eastAsia="標楷體" w:hAnsi="標楷體" w:hint="eastAsia"/>
              </w:rPr>
              <w:t>]是否</w:t>
            </w:r>
          </w:p>
          <w:p w14:paraId="73943040" w14:textId="77777777" w:rsidR="005B74FA" w:rsidRDefault="005B74FA" w:rsidP="009053C1">
            <w:pPr>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存在於[</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Pr>
                <w:rFonts w:ascii="標楷體" w:eastAsia="標楷體" w:hAnsi="標楷體" w:hint="eastAsia"/>
              </w:rPr>
              <w:t>(</w:t>
            </w:r>
            <w:proofErr w:type="spellStart"/>
            <w:r w:rsidRPr="005B74FA">
              <w:rPr>
                <w:rFonts w:ascii="標楷體" w:eastAsia="標楷體" w:hAnsi="標楷體"/>
              </w:rPr>
              <w:t>FacRelation</w:t>
            </w:r>
            <w:proofErr w:type="spellEnd"/>
            <w:r>
              <w:rPr>
                <w:rFonts w:ascii="標楷體" w:eastAsia="標楷體" w:hAnsi="標楷體" w:hint="eastAsia"/>
              </w:rPr>
              <w:t>)</w:t>
            </w:r>
            <w:r w:rsidR="00AE10CF">
              <w:rPr>
                <w:rFonts w:ascii="標楷體" w:eastAsia="標楷體" w:hAnsi="標楷體" w:hint="eastAsia"/>
              </w:rPr>
              <w:t>]</w:t>
            </w:r>
          </w:p>
          <w:p w14:paraId="170BE9C9" w14:textId="77777777" w:rsidR="005B74FA" w:rsidRPr="00E65ED0" w:rsidRDefault="005B74FA" w:rsidP="005B74FA">
            <w:pPr>
              <w:ind w:left="720" w:hangingChars="300" w:hanging="720"/>
              <w:rPr>
                <w:rFonts w:ascii="標楷體" w:eastAsia="標楷體" w:hAnsi="標楷體"/>
              </w:rPr>
            </w:pPr>
            <w:r>
              <w:rPr>
                <w:rFonts w:ascii="標楷體" w:eastAsia="標楷體" w:hAnsi="標楷體" w:hint="eastAsia"/>
              </w:rPr>
              <w:t xml:space="preserve">     </w:t>
            </w:r>
            <w:r w:rsidR="00AE10CF">
              <w:rPr>
                <w:rFonts w:ascii="標楷體" w:eastAsia="標楷體" w:hAnsi="標楷體" w:hint="eastAsia"/>
              </w:rPr>
              <w:t xml:space="preserve"> </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14721A" w14:textId="77777777" w:rsidR="00AE10CF" w:rsidRPr="00651325" w:rsidRDefault="00AE10CF" w:rsidP="009053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6A1E20" w14:textId="77777777" w:rsidR="00AE10CF" w:rsidRPr="00C8075B" w:rsidRDefault="005B74FA" w:rsidP="009053C1">
            <w:pPr>
              <w:rPr>
                <w:rFonts w:ascii="標楷體" w:eastAsia="標楷體" w:hAnsi="標楷體"/>
                <w:lang w:eastAsia="zh-HK"/>
              </w:rPr>
            </w:pPr>
            <w:r>
              <w:rPr>
                <w:rFonts w:ascii="標楷體" w:eastAsia="標楷體" w:hAnsi="標楷體" w:hint="eastAsia"/>
              </w:rPr>
              <w:t>3</w:t>
            </w:r>
            <w:r w:rsidR="00AE10CF">
              <w:rPr>
                <w:rFonts w:ascii="標楷體" w:eastAsia="標楷體" w:hAnsi="標楷體" w:hint="eastAsia"/>
              </w:rPr>
              <w:t>.依查詢條件顯示查詢結果</w:t>
            </w:r>
          </w:p>
        </w:tc>
      </w:tr>
      <w:tr w:rsidR="00AE10CF" w:rsidRPr="00C8075B" w14:paraId="210ED887" w14:textId="77777777" w:rsidTr="009053C1">
        <w:tc>
          <w:tcPr>
            <w:tcW w:w="851" w:type="dxa"/>
            <w:shd w:val="clear" w:color="auto" w:fill="auto"/>
          </w:tcPr>
          <w:p w14:paraId="13253A7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4163D1"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59F0850" w14:textId="77777777" w:rsidR="00AE10CF" w:rsidRPr="00C8075B" w:rsidRDefault="00AE10CF" w:rsidP="009053C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AE10CF" w:rsidRPr="00C8075B" w14:paraId="5F6CD2A2" w14:textId="77777777" w:rsidTr="009053C1">
        <w:tc>
          <w:tcPr>
            <w:tcW w:w="851" w:type="dxa"/>
            <w:shd w:val="clear" w:color="auto" w:fill="auto"/>
          </w:tcPr>
          <w:p w14:paraId="5195895C"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70C371D9"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4F39376" w14:textId="77777777" w:rsidR="00AE10CF" w:rsidRPr="00C8075B" w:rsidRDefault="00AE10CF" w:rsidP="009053C1">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AE10CF" w:rsidRPr="00C8075B" w14:paraId="1A12493F" w14:textId="77777777" w:rsidTr="009053C1">
        <w:tc>
          <w:tcPr>
            <w:tcW w:w="851" w:type="dxa"/>
            <w:shd w:val="clear" w:color="auto" w:fill="auto"/>
          </w:tcPr>
          <w:p w14:paraId="6CD9769A" w14:textId="77777777" w:rsidR="00AE10CF" w:rsidRPr="00C8075B" w:rsidRDefault="00AE10CF" w:rsidP="009053C1">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6DA7E568" w14:textId="77777777" w:rsidR="00AE10CF" w:rsidRPr="00C8075B" w:rsidRDefault="00AE10CF" w:rsidP="009053C1">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18C389" w14:textId="77777777" w:rsidR="00AE10CF" w:rsidRPr="00C8075B" w:rsidRDefault="00AE10CF" w:rsidP="009053C1">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005B74FA">
              <w:rPr>
                <w:rFonts w:ascii="標楷體" w:eastAsia="標楷體" w:hAnsi="標楷體" w:hint="eastAsia"/>
              </w:rPr>
              <w:t>2221</w:t>
            </w:r>
            <w:r w:rsidR="008B443C">
              <w:rPr>
                <w:rFonts w:ascii="標楷體" w:eastAsia="標楷體" w:hAnsi="標楷體" w:hint="eastAsia"/>
              </w:rPr>
              <w:t>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008B443C">
              <w:rPr>
                <w:rFonts w:ascii="標楷體" w:eastAsia="標楷體" w:hAnsi="標楷體" w:hint="eastAsia"/>
              </w:rPr>
              <w:t>交易關係人</w:t>
            </w:r>
            <w:r w:rsidRPr="00C8075B">
              <w:rPr>
                <w:rFonts w:ascii="標楷體" w:eastAsia="標楷體" w:hAnsi="標楷體" w:hint="eastAsia"/>
                <w:lang w:eastAsia="zh-HK"/>
              </w:rPr>
              <w:t>資料</w:t>
            </w:r>
          </w:p>
        </w:tc>
      </w:tr>
    </w:tbl>
    <w:p w14:paraId="4A90ADA2" w14:textId="77777777" w:rsidR="00AE10CF" w:rsidRDefault="00AE10CF" w:rsidP="00AE10CF"/>
    <w:p w14:paraId="2B61FF16" w14:textId="77777777" w:rsidR="00AE10CF" w:rsidRDefault="00AE10CF" w:rsidP="00AE10CF"/>
    <w:p w14:paraId="6983C3A9" w14:textId="77777777" w:rsidR="00AE10CF" w:rsidRPr="00583AF3" w:rsidRDefault="00AE10CF" w:rsidP="00AE10CF"/>
    <w:p w14:paraId="7EF60DF9" w14:textId="77777777" w:rsidR="00AE10CF" w:rsidRDefault="00AE10CF" w:rsidP="00372AFD">
      <w:pPr>
        <w:pStyle w:val="a"/>
        <w:numPr>
          <w:ilvl w:val="0"/>
          <w:numId w:val="10"/>
        </w:numPr>
      </w:pPr>
      <w:r>
        <w:t>輸入畫面資料說明</w:t>
      </w:r>
    </w:p>
    <w:p w14:paraId="4082F2A8" w14:textId="77777777" w:rsidR="00AE10CF" w:rsidRPr="0005180A" w:rsidRDefault="00AE10CF" w:rsidP="00AE10C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AE10CF" w:rsidRPr="00362205" w14:paraId="558F79D6" w14:textId="77777777" w:rsidTr="009053C1">
        <w:trPr>
          <w:trHeight w:val="388"/>
          <w:jc w:val="center"/>
        </w:trPr>
        <w:tc>
          <w:tcPr>
            <w:tcW w:w="696" w:type="dxa"/>
            <w:vMerge w:val="restart"/>
            <w:shd w:val="clear" w:color="auto" w:fill="D9D9D9"/>
          </w:tcPr>
          <w:p w14:paraId="7AA3F1C4" w14:textId="77777777" w:rsidR="00AE10CF" w:rsidRPr="00362205" w:rsidRDefault="00AE10CF" w:rsidP="009053C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E7EEB21" w14:textId="77777777" w:rsidR="00AE10CF" w:rsidRPr="00362205" w:rsidRDefault="00AE10CF" w:rsidP="009053C1">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60F45CD" w14:textId="77777777" w:rsidR="00AE10CF" w:rsidRPr="00362205" w:rsidRDefault="00AE10CF" w:rsidP="009053C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2F5AA34" w14:textId="77777777" w:rsidR="00AE10CF" w:rsidRPr="00362205" w:rsidRDefault="00AE10CF" w:rsidP="009053C1">
            <w:pPr>
              <w:rPr>
                <w:rFonts w:ascii="標楷體" w:eastAsia="標楷體" w:hAnsi="標楷體"/>
              </w:rPr>
            </w:pPr>
            <w:r w:rsidRPr="00362205">
              <w:rPr>
                <w:rFonts w:ascii="標楷體" w:eastAsia="標楷體" w:hAnsi="標楷體"/>
              </w:rPr>
              <w:t>處理邏輯及注意事項</w:t>
            </w:r>
          </w:p>
        </w:tc>
      </w:tr>
      <w:tr w:rsidR="00AE10CF" w:rsidRPr="00362205" w14:paraId="123F7F1F" w14:textId="77777777" w:rsidTr="009053C1">
        <w:trPr>
          <w:trHeight w:val="244"/>
          <w:jc w:val="center"/>
        </w:trPr>
        <w:tc>
          <w:tcPr>
            <w:tcW w:w="696" w:type="dxa"/>
            <w:vMerge/>
            <w:shd w:val="clear" w:color="auto" w:fill="D9D9D9"/>
          </w:tcPr>
          <w:p w14:paraId="7C41E4C6" w14:textId="77777777" w:rsidR="00AE10CF" w:rsidRPr="00362205" w:rsidRDefault="00AE10CF" w:rsidP="009053C1">
            <w:pPr>
              <w:rPr>
                <w:rFonts w:ascii="標楷體" w:eastAsia="標楷體" w:hAnsi="標楷體"/>
              </w:rPr>
            </w:pPr>
          </w:p>
        </w:tc>
        <w:tc>
          <w:tcPr>
            <w:tcW w:w="1551" w:type="dxa"/>
            <w:vMerge/>
            <w:shd w:val="clear" w:color="auto" w:fill="D9D9D9"/>
          </w:tcPr>
          <w:p w14:paraId="06F27E90" w14:textId="77777777" w:rsidR="00AE10CF" w:rsidRPr="00362205" w:rsidRDefault="00AE10CF" w:rsidP="009053C1">
            <w:pPr>
              <w:rPr>
                <w:rFonts w:ascii="標楷體" w:eastAsia="標楷體" w:hAnsi="標楷體"/>
              </w:rPr>
            </w:pPr>
          </w:p>
        </w:tc>
        <w:tc>
          <w:tcPr>
            <w:tcW w:w="816" w:type="dxa"/>
            <w:shd w:val="clear" w:color="auto" w:fill="D9D9D9"/>
          </w:tcPr>
          <w:p w14:paraId="1FEE0CE4" w14:textId="77777777" w:rsidR="00AE10CF" w:rsidRPr="00362205" w:rsidRDefault="00AE10CF" w:rsidP="009053C1">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A71519C" w14:textId="77777777" w:rsidR="00AE10CF" w:rsidRPr="00362205" w:rsidRDefault="00AE10CF" w:rsidP="009053C1">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8548BCA" w14:textId="77777777" w:rsidR="00AE10CF" w:rsidRPr="00362205" w:rsidRDefault="00AE10CF" w:rsidP="009053C1">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E838E1D" w14:textId="77777777" w:rsidR="00AE10CF" w:rsidRPr="00362205" w:rsidRDefault="00AE10CF" w:rsidP="009053C1">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7EFBE2F" w14:textId="77777777" w:rsidR="00AE10CF" w:rsidRPr="00362205" w:rsidRDefault="00AE10CF" w:rsidP="009053C1">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35FEE24" w14:textId="77777777" w:rsidR="00AE10CF" w:rsidRPr="00362205" w:rsidRDefault="00AE10CF" w:rsidP="009053C1">
            <w:pPr>
              <w:rPr>
                <w:rFonts w:ascii="標楷體" w:eastAsia="標楷體" w:hAnsi="標楷體"/>
              </w:rPr>
            </w:pPr>
          </w:p>
        </w:tc>
      </w:tr>
      <w:tr w:rsidR="00AE10CF" w:rsidRPr="00362205" w14:paraId="7B431AE3" w14:textId="77777777" w:rsidTr="009053C1">
        <w:trPr>
          <w:trHeight w:val="244"/>
          <w:jc w:val="center"/>
        </w:trPr>
        <w:tc>
          <w:tcPr>
            <w:tcW w:w="10233" w:type="dxa"/>
            <w:gridSpan w:val="8"/>
          </w:tcPr>
          <w:p w14:paraId="28FC89E7" w14:textId="77777777" w:rsidR="00AE10CF" w:rsidRPr="00E5659F" w:rsidRDefault="00AE10CF" w:rsidP="008B443C">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sidR="008B443C">
              <w:rPr>
                <w:rFonts w:ascii="標楷體" w:eastAsia="標楷體" w:hAnsi="標楷體" w:hint="eastAsia"/>
              </w:rPr>
              <w:t>身分證字號</w:t>
            </w:r>
            <w:r>
              <w:rPr>
                <w:rFonts w:ascii="標楷體" w:eastAsia="標楷體" w:hAnsi="標楷體" w:hint="eastAsia"/>
              </w:rPr>
              <w:t>]</w:t>
            </w:r>
            <w:r w:rsidRPr="00E5659F">
              <w:rPr>
                <w:rFonts w:ascii="標楷體" w:eastAsia="標楷體" w:hAnsi="標楷體" w:hint="eastAsia"/>
              </w:rPr>
              <w:t>擇</w:t>
            </w:r>
            <w:proofErr w:type="gramStart"/>
            <w:r w:rsidRPr="00E5659F">
              <w:rPr>
                <w:rFonts w:ascii="標楷體" w:eastAsia="標楷體" w:hAnsi="標楷體" w:hint="eastAsia"/>
              </w:rPr>
              <w:t>一</w:t>
            </w:r>
            <w:proofErr w:type="gramEnd"/>
            <w:r w:rsidRPr="00E5659F">
              <w:rPr>
                <w:rFonts w:ascii="標楷體" w:eastAsia="標楷體" w:hAnsi="標楷體" w:hint="eastAsia"/>
              </w:rPr>
              <w:t>輸入</w:t>
            </w:r>
          </w:p>
        </w:tc>
      </w:tr>
      <w:tr w:rsidR="00AE10CF" w:rsidRPr="00362205" w14:paraId="6FE6825C" w14:textId="77777777" w:rsidTr="009053C1">
        <w:trPr>
          <w:trHeight w:val="244"/>
          <w:jc w:val="center"/>
        </w:trPr>
        <w:tc>
          <w:tcPr>
            <w:tcW w:w="696" w:type="dxa"/>
          </w:tcPr>
          <w:p w14:paraId="586B6A9A" w14:textId="77777777" w:rsidR="00AE10CF" w:rsidRPr="00E5659F" w:rsidRDefault="00AE10CF" w:rsidP="009053C1">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BE584C4" w14:textId="77777777" w:rsidR="00AE10CF" w:rsidRPr="00E5659F" w:rsidRDefault="00AE10CF" w:rsidP="009053C1">
            <w:pPr>
              <w:rPr>
                <w:rFonts w:ascii="標楷體" w:eastAsia="標楷體" w:hAnsi="標楷體"/>
              </w:rPr>
            </w:pPr>
            <w:r w:rsidRPr="00E5659F">
              <w:rPr>
                <w:rFonts w:ascii="標楷體" w:eastAsia="標楷體" w:hAnsi="標楷體" w:hint="eastAsia"/>
              </w:rPr>
              <w:t>案件編號</w:t>
            </w:r>
          </w:p>
        </w:tc>
        <w:tc>
          <w:tcPr>
            <w:tcW w:w="816" w:type="dxa"/>
          </w:tcPr>
          <w:p w14:paraId="1F231F7C" w14:textId="77777777" w:rsidR="00AE10CF" w:rsidRPr="00E5659F" w:rsidRDefault="00AE10CF" w:rsidP="009053C1">
            <w:pPr>
              <w:rPr>
                <w:rFonts w:ascii="標楷體" w:eastAsia="標楷體" w:hAnsi="標楷體"/>
              </w:rPr>
            </w:pPr>
            <w:r w:rsidRPr="00E5659F">
              <w:rPr>
                <w:rFonts w:ascii="標楷體" w:eastAsia="標楷體" w:hAnsi="標楷體" w:hint="eastAsia"/>
              </w:rPr>
              <w:t>7</w:t>
            </w:r>
          </w:p>
        </w:tc>
        <w:tc>
          <w:tcPr>
            <w:tcW w:w="1187" w:type="dxa"/>
          </w:tcPr>
          <w:p w14:paraId="217B8814" w14:textId="77777777" w:rsidR="00AE10CF" w:rsidRPr="00E5659F" w:rsidRDefault="00AE10CF" w:rsidP="009053C1">
            <w:pPr>
              <w:rPr>
                <w:rFonts w:ascii="標楷體" w:eastAsia="標楷體" w:hAnsi="標楷體"/>
              </w:rPr>
            </w:pPr>
          </w:p>
        </w:tc>
        <w:tc>
          <w:tcPr>
            <w:tcW w:w="1083" w:type="dxa"/>
          </w:tcPr>
          <w:p w14:paraId="1B202B4E" w14:textId="77777777" w:rsidR="00AE10CF" w:rsidRPr="00E5659F" w:rsidRDefault="00AE10CF" w:rsidP="009053C1">
            <w:pPr>
              <w:rPr>
                <w:rFonts w:ascii="標楷體" w:eastAsia="標楷體" w:hAnsi="標楷體"/>
              </w:rPr>
            </w:pPr>
          </w:p>
        </w:tc>
        <w:tc>
          <w:tcPr>
            <w:tcW w:w="675" w:type="dxa"/>
          </w:tcPr>
          <w:p w14:paraId="3C2A001D" w14:textId="77777777" w:rsidR="00AE10CF" w:rsidRPr="00E5659F" w:rsidRDefault="00AE10CF" w:rsidP="009053C1">
            <w:pPr>
              <w:rPr>
                <w:rFonts w:ascii="標楷體" w:eastAsia="標楷體" w:hAnsi="標楷體"/>
              </w:rPr>
            </w:pPr>
          </w:p>
        </w:tc>
        <w:tc>
          <w:tcPr>
            <w:tcW w:w="696" w:type="dxa"/>
          </w:tcPr>
          <w:p w14:paraId="32533BE4"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529" w:type="dxa"/>
          </w:tcPr>
          <w:p w14:paraId="3E2D6E1F" w14:textId="77777777" w:rsidR="00AE10CF" w:rsidRPr="00E5659F" w:rsidRDefault="00AE10CF" w:rsidP="009053C1">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AE10CF" w:rsidRPr="00362205" w14:paraId="63B6E676" w14:textId="77777777" w:rsidTr="009053C1">
        <w:trPr>
          <w:trHeight w:val="244"/>
          <w:jc w:val="center"/>
        </w:trPr>
        <w:tc>
          <w:tcPr>
            <w:tcW w:w="696" w:type="dxa"/>
          </w:tcPr>
          <w:p w14:paraId="79240139" w14:textId="77777777" w:rsidR="00AE10CF" w:rsidRPr="00E5659F" w:rsidRDefault="00AE10CF" w:rsidP="009053C1">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54FE702" w14:textId="77777777" w:rsidR="00AE10CF" w:rsidRPr="00E5659F" w:rsidRDefault="008B443C" w:rsidP="009053C1">
            <w:pPr>
              <w:rPr>
                <w:rFonts w:ascii="標楷體" w:eastAsia="標楷體" w:hAnsi="標楷體"/>
              </w:rPr>
            </w:pPr>
            <w:r>
              <w:rPr>
                <w:rFonts w:ascii="標楷體" w:eastAsia="標楷體" w:hAnsi="標楷體" w:hint="eastAsia"/>
              </w:rPr>
              <w:t>身分證字號</w:t>
            </w:r>
          </w:p>
        </w:tc>
        <w:tc>
          <w:tcPr>
            <w:tcW w:w="816" w:type="dxa"/>
          </w:tcPr>
          <w:p w14:paraId="155E28F2" w14:textId="77777777" w:rsidR="00AE10CF" w:rsidRPr="00E5659F" w:rsidRDefault="008B443C" w:rsidP="009053C1">
            <w:pPr>
              <w:rPr>
                <w:rFonts w:ascii="標楷體" w:eastAsia="標楷體" w:hAnsi="標楷體"/>
              </w:rPr>
            </w:pPr>
            <w:r>
              <w:rPr>
                <w:rFonts w:ascii="標楷體" w:eastAsia="標楷體" w:hAnsi="標楷體"/>
              </w:rPr>
              <w:t>10</w:t>
            </w:r>
          </w:p>
        </w:tc>
        <w:tc>
          <w:tcPr>
            <w:tcW w:w="1187" w:type="dxa"/>
          </w:tcPr>
          <w:p w14:paraId="58559112" w14:textId="77777777" w:rsidR="00AE10CF" w:rsidRPr="00E5659F" w:rsidRDefault="00AE10CF" w:rsidP="009053C1">
            <w:pPr>
              <w:rPr>
                <w:rFonts w:ascii="標楷體" w:eastAsia="標楷體" w:hAnsi="標楷體"/>
              </w:rPr>
            </w:pPr>
          </w:p>
        </w:tc>
        <w:tc>
          <w:tcPr>
            <w:tcW w:w="1083" w:type="dxa"/>
          </w:tcPr>
          <w:p w14:paraId="65AB527A" w14:textId="77777777" w:rsidR="00AE10CF" w:rsidRPr="00E5659F" w:rsidRDefault="00AE10CF" w:rsidP="009053C1">
            <w:pPr>
              <w:rPr>
                <w:rFonts w:ascii="標楷體" w:eastAsia="標楷體" w:hAnsi="標楷體"/>
              </w:rPr>
            </w:pPr>
          </w:p>
        </w:tc>
        <w:tc>
          <w:tcPr>
            <w:tcW w:w="675" w:type="dxa"/>
          </w:tcPr>
          <w:p w14:paraId="78880495" w14:textId="77777777" w:rsidR="00AE10CF" w:rsidRPr="00E5659F" w:rsidRDefault="00AE10CF" w:rsidP="009053C1">
            <w:pPr>
              <w:rPr>
                <w:rFonts w:ascii="標楷體" w:eastAsia="標楷體" w:hAnsi="標楷體"/>
              </w:rPr>
            </w:pPr>
          </w:p>
        </w:tc>
        <w:tc>
          <w:tcPr>
            <w:tcW w:w="696" w:type="dxa"/>
          </w:tcPr>
          <w:p w14:paraId="1524C869"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529" w:type="dxa"/>
          </w:tcPr>
          <w:p w14:paraId="3F29166C" w14:textId="77777777" w:rsidR="008B443C" w:rsidRDefault="00AE10CF" w:rsidP="008B443C">
            <w:pPr>
              <w:snapToGrid w:val="0"/>
              <w:ind w:left="238" w:hangingChars="99" w:hanging="238"/>
              <w:rPr>
                <w:rFonts w:ascii="標楷體" w:eastAsia="標楷體" w:hAnsi="標楷體"/>
              </w:rPr>
            </w:pPr>
            <w:r w:rsidRPr="00C54539">
              <w:rPr>
                <w:rFonts w:ascii="標楷體" w:eastAsia="標楷體" w:hAnsi="標楷體" w:hint="eastAsia"/>
              </w:rPr>
              <w:t>1.</w:t>
            </w:r>
            <w:r w:rsidR="008B443C" w:rsidRPr="00230A94">
              <w:rPr>
                <w:rFonts w:ascii="標楷體" w:eastAsia="標楷體" w:hAnsi="標楷體"/>
              </w:rPr>
              <w:t>[</w:t>
            </w:r>
            <w:r w:rsidR="008B443C" w:rsidRPr="00230A94">
              <w:rPr>
                <w:rFonts w:ascii="標楷體" w:eastAsia="標楷體" w:hAnsi="標楷體" w:hint="eastAsia"/>
              </w:rPr>
              <w:t>案件編號]為空時，</w:t>
            </w:r>
            <w:r w:rsidR="00366CF1">
              <w:rPr>
                <w:rFonts w:ascii="標楷體" w:eastAsia="標楷體" w:hAnsi="標楷體" w:hint="eastAsia"/>
              </w:rPr>
              <w:t>限輸入</w:t>
            </w:r>
            <w:r w:rsidR="008B443C" w:rsidRPr="00230A94">
              <w:rPr>
                <w:rFonts w:ascii="標楷體" w:eastAsia="標楷體" w:hAnsi="標楷體" w:hint="eastAsia"/>
              </w:rPr>
              <w:t>文</w:t>
            </w:r>
            <w:r w:rsidR="008B443C">
              <w:rPr>
                <w:rFonts w:ascii="標楷體" w:eastAsia="標楷體" w:hAnsi="標楷體" w:hint="eastAsia"/>
              </w:rPr>
              <w:t>數</w:t>
            </w:r>
            <w:r w:rsidR="008B443C" w:rsidRPr="00230A94">
              <w:rPr>
                <w:rFonts w:ascii="標楷體" w:eastAsia="標楷體" w:hAnsi="標楷體" w:hint="eastAsia"/>
              </w:rPr>
              <w:t>字,檢核條件：</w:t>
            </w:r>
          </w:p>
          <w:p w14:paraId="264E0281" w14:textId="77777777" w:rsidR="00AE10CF" w:rsidRDefault="008B443C" w:rsidP="008B443C">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19C2DD77" w14:textId="77777777" w:rsidR="008B443C" w:rsidRPr="00120481" w:rsidRDefault="008B443C" w:rsidP="008B443C">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7AB41A99" w14:textId="77777777" w:rsidR="00AE10CF" w:rsidRPr="0005180A" w:rsidRDefault="00AE10CF" w:rsidP="00AE10CF">
      <w:pPr>
        <w:pStyle w:val="42"/>
        <w:spacing w:after="48"/>
        <w:ind w:leftChars="0" w:left="0"/>
        <w:rPr>
          <w:rFonts w:ascii="標楷體" w:hAnsi="標楷體"/>
        </w:rPr>
      </w:pPr>
    </w:p>
    <w:p w14:paraId="6A6D68B3" w14:textId="77777777" w:rsidR="00AE10CF" w:rsidRDefault="00AE10CF" w:rsidP="00372AFD">
      <w:pPr>
        <w:pStyle w:val="a"/>
        <w:numPr>
          <w:ilvl w:val="0"/>
          <w:numId w:val="10"/>
        </w:numPr>
      </w:pPr>
      <w:r>
        <w:rPr>
          <w:rFonts w:hint="eastAsia"/>
        </w:rPr>
        <w:t>輸出</w:t>
      </w:r>
      <w:r w:rsidRPr="00362205">
        <w:t>畫面</w:t>
      </w:r>
    </w:p>
    <w:p w14:paraId="02568475" w14:textId="77777777" w:rsidR="00AE10CF" w:rsidRDefault="00AE10CF" w:rsidP="00AE10CF">
      <w:pPr>
        <w:pStyle w:val="a"/>
        <w:numPr>
          <w:ilvl w:val="0"/>
          <w:numId w:val="0"/>
        </w:numPr>
      </w:pPr>
      <w:r w:rsidRPr="004C1E18">
        <w:rPr>
          <w:noProof/>
        </w:rPr>
        <w:t xml:space="preserve"> </w:t>
      </w:r>
    </w:p>
    <w:p w14:paraId="4C241F6C" w14:textId="51109011" w:rsidR="00AE10CF" w:rsidRDefault="00560ECE" w:rsidP="00AE10CF">
      <w:pPr>
        <w:rPr>
          <w:rFonts w:ascii="標楷體" w:eastAsia="標楷體" w:hAnsi="標楷體"/>
        </w:rPr>
      </w:pPr>
      <w:r w:rsidRPr="00BA39FC">
        <w:rPr>
          <w:rFonts w:ascii="標楷體" w:eastAsia="標楷體" w:hAnsi="標楷體"/>
          <w:noProof/>
        </w:rPr>
        <w:drawing>
          <wp:inline distT="0" distB="0" distL="0" distR="0" wp14:anchorId="143D5058" wp14:editId="5CC01C75">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20D63E71" w14:textId="77777777" w:rsidR="00AE10CF" w:rsidRDefault="00AE10CF" w:rsidP="00AE10CF">
      <w:pPr>
        <w:rPr>
          <w:rFonts w:ascii="標楷體" w:eastAsia="標楷體" w:hAnsi="標楷體"/>
        </w:rPr>
      </w:pPr>
    </w:p>
    <w:p w14:paraId="5626351D" w14:textId="77777777" w:rsidR="00AE10CF" w:rsidRDefault="00AE10C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9E39FA" w:rsidRPr="008F1D46" w14:paraId="7E3BC760" w14:textId="77777777" w:rsidTr="006A4875">
        <w:tc>
          <w:tcPr>
            <w:tcW w:w="736" w:type="dxa"/>
            <w:shd w:val="clear" w:color="auto" w:fill="D9D9D9"/>
          </w:tcPr>
          <w:p w14:paraId="12D07EFE"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63A48780"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39EF204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B70BE8"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7A508644"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2AE3B6AE" w14:textId="77777777" w:rsidTr="006A4875">
        <w:tc>
          <w:tcPr>
            <w:tcW w:w="736" w:type="dxa"/>
            <w:shd w:val="clear" w:color="auto" w:fill="auto"/>
          </w:tcPr>
          <w:p w14:paraId="565CA4A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3B24D74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F64C03A"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272F3256" w14:textId="77777777" w:rsidR="009E39FA" w:rsidRPr="0070349E" w:rsidRDefault="009E39FA" w:rsidP="006A4875">
            <w:pPr>
              <w:rPr>
                <w:rFonts w:ascii="標楷體" w:eastAsia="標楷體" w:hAnsi="標楷體"/>
                <w:lang w:eastAsia="zh-HK"/>
              </w:rPr>
            </w:pPr>
          </w:p>
        </w:tc>
        <w:tc>
          <w:tcPr>
            <w:tcW w:w="3266" w:type="dxa"/>
            <w:shd w:val="clear" w:color="auto" w:fill="auto"/>
          </w:tcPr>
          <w:p w14:paraId="58AAC8BC"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9E39FA" w:rsidRPr="0070349E" w14:paraId="08445B7A" w14:textId="77777777" w:rsidTr="006A4875">
        <w:tc>
          <w:tcPr>
            <w:tcW w:w="736" w:type="dxa"/>
            <w:shd w:val="clear" w:color="auto" w:fill="auto"/>
          </w:tcPr>
          <w:p w14:paraId="7CE3F7A4"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50A044E4"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2F7FB17A"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50C85635" w14:textId="77777777" w:rsidR="009E39FA" w:rsidRPr="0070349E" w:rsidRDefault="009E39FA" w:rsidP="006A4875">
            <w:pPr>
              <w:rPr>
                <w:rFonts w:ascii="標楷體" w:eastAsia="標楷體" w:hAnsi="標楷體"/>
                <w:lang w:eastAsia="zh-HK"/>
              </w:rPr>
            </w:pPr>
          </w:p>
        </w:tc>
        <w:tc>
          <w:tcPr>
            <w:tcW w:w="3266" w:type="dxa"/>
            <w:shd w:val="clear" w:color="auto" w:fill="auto"/>
          </w:tcPr>
          <w:p w14:paraId="30A014A2"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9E39FA" w:rsidRPr="0070349E" w14:paraId="3393C46D" w14:textId="77777777" w:rsidTr="006A4875">
        <w:tc>
          <w:tcPr>
            <w:tcW w:w="736" w:type="dxa"/>
            <w:shd w:val="clear" w:color="auto" w:fill="auto"/>
          </w:tcPr>
          <w:p w14:paraId="41761BE1"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6B18684B"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2265F21E"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3C063FE4" w14:textId="77777777" w:rsidR="009E39FA" w:rsidRPr="0070349E" w:rsidRDefault="009E39FA" w:rsidP="006A4875">
            <w:pPr>
              <w:rPr>
                <w:rFonts w:ascii="標楷體" w:eastAsia="標楷體" w:hAnsi="標楷體"/>
                <w:lang w:eastAsia="zh-HK"/>
              </w:rPr>
            </w:pPr>
          </w:p>
        </w:tc>
        <w:tc>
          <w:tcPr>
            <w:tcW w:w="3266" w:type="dxa"/>
            <w:shd w:val="clear" w:color="auto" w:fill="auto"/>
          </w:tcPr>
          <w:p w14:paraId="56CDE33F" w14:textId="77777777" w:rsidR="009E39FA" w:rsidRPr="0070349E" w:rsidRDefault="009E39FA" w:rsidP="006A4875">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9E39FA" w:rsidRPr="0070349E" w14:paraId="6F3518F8" w14:textId="77777777" w:rsidTr="006A4875">
        <w:tc>
          <w:tcPr>
            <w:tcW w:w="736" w:type="dxa"/>
            <w:shd w:val="clear" w:color="auto" w:fill="auto"/>
          </w:tcPr>
          <w:p w14:paraId="46E34996"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188ADDFB"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22729B89"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21C596D6" w14:textId="77777777" w:rsidR="009E39FA" w:rsidRPr="0070349E" w:rsidRDefault="009E39FA" w:rsidP="006A4875">
            <w:pPr>
              <w:rPr>
                <w:rFonts w:ascii="標楷體" w:eastAsia="標楷體" w:hAnsi="標楷體"/>
                <w:lang w:eastAsia="zh-HK"/>
              </w:rPr>
            </w:pPr>
            <w:proofErr w:type="spellStart"/>
            <w:r>
              <w:rPr>
                <w:rFonts w:ascii="標楷體" w:eastAsia="標楷體" w:hAnsi="標楷體"/>
                <w:lang w:eastAsia="zh-HK"/>
              </w:rPr>
              <w:t>FacRelation.</w:t>
            </w:r>
            <w:r w:rsidRPr="00BA39FC">
              <w:rPr>
                <w:rFonts w:ascii="標楷體" w:eastAsia="標楷體" w:hAnsi="標楷體"/>
                <w:lang w:eastAsia="zh-HK"/>
              </w:rPr>
              <w:t>CreditSysNo</w:t>
            </w:r>
            <w:proofErr w:type="spellEnd"/>
          </w:p>
        </w:tc>
        <w:tc>
          <w:tcPr>
            <w:tcW w:w="3266" w:type="dxa"/>
            <w:shd w:val="clear" w:color="auto" w:fill="auto"/>
          </w:tcPr>
          <w:p w14:paraId="34384ED5"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05C9AC16" w14:textId="77777777" w:rsidTr="006A4875">
        <w:tc>
          <w:tcPr>
            <w:tcW w:w="736" w:type="dxa"/>
            <w:shd w:val="clear" w:color="auto" w:fill="auto"/>
          </w:tcPr>
          <w:p w14:paraId="630BC8E5"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5626DB1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2BB11D9D"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44C9D259" w14:textId="77777777" w:rsidR="009E39FA" w:rsidRPr="0070349E" w:rsidRDefault="009E39FA" w:rsidP="006A4875">
            <w:pPr>
              <w:rPr>
                <w:rFonts w:ascii="標楷體" w:eastAsia="標楷體" w:hAnsi="標楷體"/>
                <w:lang w:eastAsia="zh-HK"/>
              </w:rPr>
            </w:pPr>
            <w:proofErr w:type="spellStart"/>
            <w:r>
              <w:rPr>
                <w:rFonts w:ascii="標楷體" w:eastAsia="標楷體" w:hAnsi="標楷體"/>
                <w:lang w:eastAsia="zh-HK"/>
              </w:rPr>
              <w:t>CustMain.</w:t>
            </w:r>
            <w:r w:rsidRPr="00BA39FC">
              <w:rPr>
                <w:rFonts w:ascii="標楷體" w:eastAsia="標楷體" w:hAnsi="標楷體"/>
                <w:lang w:eastAsia="zh-HK"/>
              </w:rPr>
              <w:t>CustId</w:t>
            </w:r>
            <w:proofErr w:type="spellEnd"/>
          </w:p>
        </w:tc>
        <w:tc>
          <w:tcPr>
            <w:tcW w:w="3266" w:type="dxa"/>
            <w:shd w:val="clear" w:color="auto" w:fill="auto"/>
          </w:tcPr>
          <w:p w14:paraId="0D9770A9"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字號</w:t>
            </w:r>
          </w:p>
        </w:tc>
      </w:tr>
      <w:tr w:rsidR="009E39FA" w:rsidRPr="0070349E" w14:paraId="1B49FDEF" w14:textId="77777777" w:rsidTr="006A4875">
        <w:tc>
          <w:tcPr>
            <w:tcW w:w="736" w:type="dxa"/>
            <w:shd w:val="clear" w:color="auto" w:fill="auto"/>
          </w:tcPr>
          <w:p w14:paraId="24DB6D4F"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10FD34B6"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CDBE8C1" w14:textId="77777777" w:rsidR="009E39FA" w:rsidRPr="0070349E" w:rsidRDefault="009E39FA" w:rsidP="006A4875">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7B7D2E9E" w14:textId="77777777" w:rsidR="009E39FA" w:rsidRPr="0070349E" w:rsidRDefault="009E39FA" w:rsidP="006A4875">
            <w:pPr>
              <w:rPr>
                <w:rFonts w:ascii="標楷體" w:eastAsia="標楷體" w:hAnsi="標楷體"/>
              </w:rPr>
            </w:pPr>
            <w:proofErr w:type="spellStart"/>
            <w:r>
              <w:rPr>
                <w:rFonts w:ascii="標楷體" w:eastAsia="標楷體" w:hAnsi="標楷體"/>
              </w:rPr>
              <w:t>CustMain.</w:t>
            </w:r>
            <w:r w:rsidRPr="00BA39FC">
              <w:rPr>
                <w:rFonts w:ascii="標楷體" w:eastAsia="標楷體" w:hAnsi="標楷體"/>
              </w:rPr>
              <w:t>CustName</w:t>
            </w:r>
            <w:proofErr w:type="spellEnd"/>
          </w:p>
        </w:tc>
        <w:tc>
          <w:tcPr>
            <w:tcW w:w="3266" w:type="dxa"/>
            <w:shd w:val="clear" w:color="auto" w:fill="auto"/>
          </w:tcPr>
          <w:p w14:paraId="0C7262EE" w14:textId="77777777" w:rsidR="009E39FA" w:rsidRPr="0070349E" w:rsidRDefault="009E39FA" w:rsidP="006A4875">
            <w:pPr>
              <w:rPr>
                <w:rFonts w:ascii="標楷體" w:eastAsia="標楷體" w:hAnsi="標楷體"/>
                <w:lang w:eastAsia="zh-HK"/>
              </w:rPr>
            </w:pPr>
            <w:r>
              <w:rPr>
                <w:rFonts w:ascii="標楷體" w:eastAsia="標楷體" w:hAnsi="標楷體" w:hint="eastAsia"/>
              </w:rPr>
              <w:t>交易關係人姓名</w:t>
            </w:r>
          </w:p>
        </w:tc>
      </w:tr>
      <w:tr w:rsidR="009E39FA" w:rsidRPr="0070349E" w14:paraId="1172C0E6" w14:textId="77777777" w:rsidTr="006A4875">
        <w:tc>
          <w:tcPr>
            <w:tcW w:w="736" w:type="dxa"/>
            <w:shd w:val="clear" w:color="auto" w:fill="auto"/>
          </w:tcPr>
          <w:p w14:paraId="009F7984"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01057F9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4AFBA383" w14:textId="77777777" w:rsidR="009E39FA" w:rsidRPr="0070349E" w:rsidRDefault="009E39FA" w:rsidP="006A4875">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32BCA2A8" w14:textId="77777777" w:rsidR="009E39FA" w:rsidRPr="0070349E" w:rsidRDefault="009E39FA" w:rsidP="006A4875">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FacRelationCode</w:t>
            </w:r>
            <w:proofErr w:type="spellEnd"/>
          </w:p>
        </w:tc>
        <w:tc>
          <w:tcPr>
            <w:tcW w:w="3266" w:type="dxa"/>
            <w:shd w:val="clear" w:color="auto" w:fill="auto"/>
          </w:tcPr>
          <w:p w14:paraId="09B8CBE5" w14:textId="77777777" w:rsidR="009E39FA" w:rsidRPr="0070349E" w:rsidRDefault="009E39FA" w:rsidP="006A4875">
            <w:pPr>
              <w:rPr>
                <w:rFonts w:ascii="標楷體" w:eastAsia="標楷體" w:hAnsi="標楷體"/>
                <w:lang w:eastAsia="zh-HK"/>
              </w:rPr>
            </w:pPr>
            <w:r>
              <w:rPr>
                <w:rFonts w:ascii="標楷體" w:eastAsia="標楷體" w:hAnsi="標楷體" w:hint="eastAsia"/>
              </w:rPr>
              <w:t>掃描類別</w:t>
            </w:r>
          </w:p>
        </w:tc>
      </w:tr>
      <w:tr w:rsidR="009E39FA" w:rsidRPr="0070349E" w14:paraId="40DA4E3B" w14:textId="77777777" w:rsidTr="006A4875">
        <w:tc>
          <w:tcPr>
            <w:tcW w:w="736" w:type="dxa"/>
            <w:shd w:val="clear" w:color="auto" w:fill="auto"/>
          </w:tcPr>
          <w:p w14:paraId="7A5EED93"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6CD1F2F"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6320E71"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6960B9A6" w14:textId="77777777" w:rsidR="009E39FA" w:rsidRPr="0070349E" w:rsidRDefault="009E39FA" w:rsidP="006A4875">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CreateDate</w:t>
            </w:r>
            <w:proofErr w:type="spellEnd"/>
          </w:p>
        </w:tc>
        <w:tc>
          <w:tcPr>
            <w:tcW w:w="3266" w:type="dxa"/>
            <w:shd w:val="clear" w:color="auto" w:fill="auto"/>
          </w:tcPr>
          <w:p w14:paraId="3EBF02C6"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9E39FA" w:rsidRPr="0070349E" w14:paraId="0F22E1EE" w14:textId="77777777" w:rsidTr="006A4875">
        <w:tc>
          <w:tcPr>
            <w:tcW w:w="736" w:type="dxa"/>
            <w:shd w:val="clear" w:color="auto" w:fill="auto"/>
          </w:tcPr>
          <w:p w14:paraId="11F80148"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7255E47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6429D994" w14:textId="77777777" w:rsidR="009E39FA" w:rsidRPr="0070349E" w:rsidRDefault="009E39FA" w:rsidP="006A4875">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348CFFD2" w14:textId="77777777" w:rsidR="009E39FA" w:rsidRDefault="009E39FA" w:rsidP="006A4875">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CreateEmpNo</w:t>
            </w:r>
            <w:proofErr w:type="spellEnd"/>
          </w:p>
          <w:p w14:paraId="203EFB33" w14:textId="77777777" w:rsidR="009E39FA" w:rsidRPr="0070349E" w:rsidRDefault="009E39FA" w:rsidP="006A4875">
            <w:pPr>
              <w:rPr>
                <w:rFonts w:ascii="標楷體" w:eastAsia="標楷體" w:hAnsi="標楷體"/>
              </w:rPr>
            </w:pPr>
            <w:r>
              <w:rPr>
                <w:rFonts w:ascii="標楷體" w:eastAsia="標楷體" w:hAnsi="標楷體" w:hint="eastAsia"/>
              </w:rPr>
              <w:t>+</w:t>
            </w:r>
            <w:proofErr w:type="spellStart"/>
            <w:r>
              <w:rPr>
                <w:rFonts w:ascii="標楷體" w:eastAsia="標楷體" w:hAnsi="標楷體"/>
              </w:rPr>
              <w:t>CdEmp.</w:t>
            </w:r>
            <w:r w:rsidRPr="00BA39FC">
              <w:rPr>
                <w:rFonts w:ascii="標楷體" w:eastAsia="標楷體" w:hAnsi="標楷體"/>
              </w:rPr>
              <w:t>Fullname</w:t>
            </w:r>
            <w:proofErr w:type="spellEnd"/>
          </w:p>
        </w:tc>
        <w:tc>
          <w:tcPr>
            <w:tcW w:w="3266" w:type="dxa"/>
            <w:shd w:val="clear" w:color="auto" w:fill="auto"/>
          </w:tcPr>
          <w:p w14:paraId="2B379A30" w14:textId="77777777" w:rsidR="009E39FA" w:rsidRPr="0070349E" w:rsidRDefault="009E39FA" w:rsidP="006A4875">
            <w:pPr>
              <w:rPr>
                <w:rFonts w:ascii="標楷體" w:eastAsia="標楷體" w:hAnsi="標楷體"/>
                <w:lang w:eastAsia="zh-HK"/>
              </w:rPr>
            </w:pPr>
            <w:r>
              <w:rPr>
                <w:rFonts w:ascii="標楷體" w:eastAsia="標楷體" w:hAnsi="標楷體" w:hint="eastAsia"/>
              </w:rPr>
              <w:t>依據[交易</w:t>
            </w:r>
            <w:proofErr w:type="gramStart"/>
            <w:r>
              <w:rPr>
                <w:rFonts w:ascii="標楷體" w:eastAsia="標楷體" w:hAnsi="標楷體" w:hint="eastAsia"/>
              </w:rPr>
              <w:t>關係人檔</w:t>
            </w:r>
            <w:proofErr w:type="gramEnd"/>
            <w:r>
              <w:rPr>
                <w:rFonts w:ascii="標楷體" w:eastAsia="標楷體" w:hAnsi="標楷體" w:hint="eastAsia"/>
              </w:rPr>
              <w:t>(</w:t>
            </w:r>
            <w:proofErr w:type="spellStart"/>
            <w:r>
              <w:rPr>
                <w:rFonts w:ascii="標楷體" w:eastAsia="標楷體" w:hAnsi="標楷體"/>
              </w:rPr>
              <w:t>FacRelation</w:t>
            </w:r>
            <w:proofErr w:type="spellEnd"/>
            <w:r>
              <w:rPr>
                <w:rFonts w:ascii="標楷體" w:eastAsia="標楷體" w:hAnsi="標楷體" w:hint="eastAsia"/>
              </w:rPr>
              <w:t>)]的[建檔人員(</w:t>
            </w:r>
            <w:proofErr w:type="spellStart"/>
            <w:r w:rsidRPr="00BA39FC">
              <w:rPr>
                <w:rFonts w:ascii="標楷體" w:eastAsia="標楷體" w:hAnsi="標楷體"/>
              </w:rPr>
              <w:t>CreateEmpNo</w:t>
            </w:r>
            <w:proofErr w:type="spellEnd"/>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proofErr w:type="spellStart"/>
            <w:r w:rsidRPr="00BA39FC">
              <w:rPr>
                <w:rFonts w:ascii="標楷體" w:eastAsia="標楷體" w:hAnsi="標楷體"/>
              </w:rPr>
              <w:t>Fullname</w:t>
            </w:r>
            <w:proofErr w:type="spellEnd"/>
            <w:r>
              <w:rPr>
                <w:rFonts w:ascii="標楷體" w:eastAsia="標楷體" w:hAnsi="標楷體" w:hint="eastAsia"/>
              </w:rPr>
              <w:t>)]</w:t>
            </w:r>
          </w:p>
        </w:tc>
      </w:tr>
      <w:tr w:rsidR="009E39FA" w:rsidRPr="001A35EA" w14:paraId="41547BCD" w14:textId="77777777" w:rsidTr="006A4875">
        <w:tc>
          <w:tcPr>
            <w:tcW w:w="736" w:type="dxa"/>
            <w:shd w:val="clear" w:color="auto" w:fill="auto"/>
          </w:tcPr>
          <w:p w14:paraId="48422DAB"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2DDEDA88"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9724BFA" w14:textId="77777777" w:rsidR="009E39FA" w:rsidRPr="0070349E" w:rsidRDefault="009E39FA" w:rsidP="006A4875">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10D994FC" w14:textId="77777777" w:rsidR="009E39FA" w:rsidRPr="0070349E" w:rsidRDefault="009E39FA" w:rsidP="006A4875">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LastUpdate</w:t>
            </w:r>
            <w:proofErr w:type="spellEnd"/>
          </w:p>
        </w:tc>
        <w:tc>
          <w:tcPr>
            <w:tcW w:w="3266" w:type="dxa"/>
            <w:shd w:val="clear" w:color="auto" w:fill="auto"/>
          </w:tcPr>
          <w:p w14:paraId="06352EE3" w14:textId="77777777" w:rsidR="009E39FA" w:rsidRPr="0070349E" w:rsidRDefault="009E39FA" w:rsidP="006A4875">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9E39FA" w:rsidRPr="0070349E" w14:paraId="139E87F4" w14:textId="77777777" w:rsidTr="006A4875">
        <w:tc>
          <w:tcPr>
            <w:tcW w:w="736" w:type="dxa"/>
            <w:shd w:val="clear" w:color="auto" w:fill="auto"/>
          </w:tcPr>
          <w:p w14:paraId="611E504C"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2FB51DE"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E809ED1" w14:textId="77777777" w:rsidR="009E39FA" w:rsidRPr="0070349E" w:rsidRDefault="009E39FA" w:rsidP="006A4875">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0759AAB8" w14:textId="77777777" w:rsidR="009E39FA" w:rsidRDefault="009E39FA" w:rsidP="006A4875">
            <w:pPr>
              <w:rPr>
                <w:rFonts w:ascii="標楷體" w:eastAsia="標楷體" w:hAnsi="標楷體"/>
              </w:rPr>
            </w:pPr>
            <w:proofErr w:type="spellStart"/>
            <w:r>
              <w:rPr>
                <w:rFonts w:ascii="標楷體" w:eastAsia="標楷體" w:hAnsi="標楷體"/>
              </w:rPr>
              <w:t>FacRelation.</w:t>
            </w:r>
            <w:r w:rsidRPr="00BA39FC">
              <w:rPr>
                <w:rFonts w:ascii="標楷體" w:eastAsia="標楷體" w:hAnsi="標楷體"/>
              </w:rPr>
              <w:t>LastUpdateEmpNo</w:t>
            </w:r>
            <w:proofErr w:type="spellEnd"/>
          </w:p>
          <w:p w14:paraId="15F712D0" w14:textId="77777777" w:rsidR="009E39FA" w:rsidRPr="0070349E" w:rsidRDefault="009E39FA" w:rsidP="006A4875">
            <w:pPr>
              <w:rPr>
                <w:rFonts w:ascii="標楷體" w:eastAsia="標楷體" w:hAnsi="標楷體"/>
              </w:rPr>
            </w:pPr>
            <w:r>
              <w:rPr>
                <w:rFonts w:ascii="標楷體" w:eastAsia="標楷體" w:hAnsi="標楷體" w:hint="eastAsia"/>
              </w:rPr>
              <w:t>+</w:t>
            </w:r>
            <w:proofErr w:type="spellStart"/>
            <w:r>
              <w:rPr>
                <w:rFonts w:ascii="標楷體" w:eastAsia="標楷體" w:hAnsi="標楷體"/>
              </w:rPr>
              <w:t>CdEmp.</w:t>
            </w:r>
            <w:r w:rsidRPr="00BA39FC">
              <w:rPr>
                <w:rFonts w:ascii="標楷體" w:eastAsia="標楷體" w:hAnsi="標楷體"/>
              </w:rPr>
              <w:t>Fullname</w:t>
            </w:r>
            <w:proofErr w:type="spellEnd"/>
          </w:p>
        </w:tc>
        <w:tc>
          <w:tcPr>
            <w:tcW w:w="3266" w:type="dxa"/>
            <w:shd w:val="clear" w:color="auto" w:fill="auto"/>
          </w:tcPr>
          <w:p w14:paraId="4299715B" w14:textId="77777777" w:rsidR="009E39FA" w:rsidRPr="0070349E" w:rsidRDefault="009E39FA" w:rsidP="006A4875">
            <w:pPr>
              <w:rPr>
                <w:rFonts w:ascii="標楷體" w:eastAsia="標楷體" w:hAnsi="標楷體"/>
              </w:rPr>
            </w:pPr>
            <w:r>
              <w:rPr>
                <w:rFonts w:ascii="標楷體" w:eastAsia="標楷體" w:hAnsi="標楷體" w:hint="eastAsia"/>
              </w:rPr>
              <w:t>依據[交易</w:t>
            </w:r>
            <w:proofErr w:type="gramStart"/>
            <w:r>
              <w:rPr>
                <w:rFonts w:ascii="標楷體" w:eastAsia="標楷體" w:hAnsi="標楷體" w:hint="eastAsia"/>
              </w:rPr>
              <w:t>關係人檔</w:t>
            </w:r>
            <w:proofErr w:type="gramEnd"/>
            <w:r>
              <w:rPr>
                <w:rFonts w:ascii="標楷體" w:eastAsia="標楷體" w:hAnsi="標楷體" w:hint="eastAsia"/>
              </w:rPr>
              <w:t>(</w:t>
            </w:r>
            <w:proofErr w:type="spellStart"/>
            <w:r>
              <w:rPr>
                <w:rFonts w:ascii="標楷體" w:eastAsia="標楷體" w:hAnsi="標楷體"/>
              </w:rPr>
              <w:t>FacRelation</w:t>
            </w:r>
            <w:proofErr w:type="spellEnd"/>
            <w:r>
              <w:rPr>
                <w:rFonts w:ascii="標楷體" w:eastAsia="標楷體" w:hAnsi="標楷體" w:hint="eastAsia"/>
              </w:rPr>
              <w:t>)]的[最後更新人員(</w:t>
            </w:r>
            <w:proofErr w:type="spellStart"/>
            <w:r w:rsidRPr="00BA39FC">
              <w:rPr>
                <w:rFonts w:ascii="標楷體" w:eastAsia="標楷體" w:hAnsi="標楷體"/>
              </w:rPr>
              <w:t>LastUpdateEmpNo</w:t>
            </w:r>
            <w:proofErr w:type="spellEnd"/>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proofErr w:type="spellStart"/>
            <w:r w:rsidRPr="00BA39FC">
              <w:rPr>
                <w:rFonts w:ascii="標楷體" w:eastAsia="標楷體" w:hAnsi="標楷體"/>
              </w:rPr>
              <w:t>Fullname</w:t>
            </w:r>
            <w:proofErr w:type="spellEnd"/>
            <w:r>
              <w:rPr>
                <w:rFonts w:ascii="標楷體" w:eastAsia="標楷體" w:hAnsi="標楷體" w:hint="eastAsia"/>
              </w:rPr>
              <w:t>)]</w:t>
            </w:r>
          </w:p>
        </w:tc>
      </w:tr>
    </w:tbl>
    <w:p w14:paraId="43D25197" w14:textId="77777777" w:rsidR="009E39FA" w:rsidRDefault="009E39FA" w:rsidP="009E39FA">
      <w:pPr>
        <w:rPr>
          <w:lang w:eastAsia="zh-HK"/>
        </w:rPr>
      </w:pPr>
    </w:p>
    <w:p w14:paraId="7690DF4D" w14:textId="77777777" w:rsidR="009E39FA" w:rsidRDefault="009E39FA" w:rsidP="009E39FA">
      <w:pPr>
        <w:rPr>
          <w:lang w:eastAsia="zh-HK"/>
        </w:rPr>
      </w:pPr>
    </w:p>
    <w:p w14:paraId="2ED377D2" w14:textId="77777777" w:rsidR="009E39FA" w:rsidRDefault="009E39FA" w:rsidP="009E39FA">
      <w:pPr>
        <w:rPr>
          <w:lang w:eastAsia="zh-HK"/>
        </w:rPr>
      </w:pPr>
    </w:p>
    <w:p w14:paraId="01A88E08" w14:textId="77777777" w:rsidR="009E39FA" w:rsidRPr="009E39FA" w:rsidRDefault="009E39FA" w:rsidP="009E39FA">
      <w:pPr>
        <w:rPr>
          <w:lang w:eastAsia="zh-HK"/>
        </w:rPr>
      </w:pPr>
      <w:r>
        <w:rPr>
          <w:lang w:eastAsia="zh-HK"/>
        </w:rPr>
        <w:br w:type="page"/>
      </w:r>
    </w:p>
    <w:p w14:paraId="3A5D7B1C" w14:textId="77777777" w:rsidR="00AE10CF" w:rsidRPr="00291505" w:rsidRDefault="00AE10CF" w:rsidP="009E39FA">
      <w:pPr>
        <w:pStyle w:val="3"/>
      </w:pPr>
      <w:bookmarkStart w:id="84" w:name="_Toc90485607"/>
      <w:bookmarkStart w:id="85" w:name="_Toc95492703"/>
      <w:r>
        <w:rPr>
          <w:rFonts w:hint="eastAsia"/>
        </w:rPr>
        <w:t>L2</w:t>
      </w:r>
      <w:r>
        <w:t>2</w:t>
      </w:r>
      <w:r>
        <w:rPr>
          <w:rFonts w:hint="eastAsia"/>
        </w:rPr>
        <w:t>2</w:t>
      </w:r>
      <w:r>
        <w:t>1</w:t>
      </w:r>
      <w:r>
        <w:rPr>
          <w:rFonts w:hint="eastAsia"/>
        </w:rPr>
        <w:t>交易關係人維護</w:t>
      </w:r>
      <w:r>
        <w:t xml:space="preserve"> </w:t>
      </w:r>
      <w:r w:rsidR="00334EF1">
        <w:rPr>
          <w:rFonts w:hint="eastAsia"/>
        </w:rPr>
        <w:t>***</w:t>
      </w:r>
      <w:bookmarkEnd w:id="84"/>
      <w:bookmarkEnd w:id="85"/>
    </w:p>
    <w:p w14:paraId="2F48AF79" w14:textId="77777777" w:rsidR="00AE10CF" w:rsidRDefault="00AE10CF" w:rsidP="00AE10CF">
      <w:pPr>
        <w:pStyle w:val="a"/>
      </w:pPr>
      <w:r w:rsidRPr="00291505">
        <w:t>功能說明</w:t>
      </w:r>
    </w:p>
    <w:p w14:paraId="12809325" w14:textId="77777777" w:rsidR="00AE10CF" w:rsidRPr="00E1776E" w:rsidRDefault="00AE10CF" w:rsidP="00AE10C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0CF" w:rsidRPr="00291505" w14:paraId="23AD9159"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6999B247" w14:textId="77777777" w:rsidR="00AE10CF" w:rsidRPr="00291505" w:rsidRDefault="00AE10CF" w:rsidP="009053C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5944B4" w14:textId="77777777" w:rsidR="00AE10CF" w:rsidRPr="00291505" w:rsidRDefault="00AE10CF" w:rsidP="009053C1">
            <w:pPr>
              <w:rPr>
                <w:rFonts w:ascii="標楷體" w:eastAsia="標楷體" w:hAnsi="標楷體"/>
              </w:rPr>
            </w:pPr>
            <w:r>
              <w:rPr>
                <w:rFonts w:ascii="標楷體" w:eastAsia="標楷體" w:hAnsi="標楷體" w:hint="eastAsia"/>
              </w:rPr>
              <w:t>交易關係人</w:t>
            </w:r>
            <w:r w:rsidR="00E877DD">
              <w:rPr>
                <w:rFonts w:ascii="標楷體" w:eastAsia="標楷體" w:hAnsi="標楷體" w:hint="eastAsia"/>
              </w:rPr>
              <w:t>維護</w:t>
            </w:r>
          </w:p>
        </w:tc>
      </w:tr>
      <w:tr w:rsidR="00E877DD" w:rsidRPr="00291505" w14:paraId="1E1A05AF" w14:textId="77777777" w:rsidTr="009053C1">
        <w:trPr>
          <w:trHeight w:val="277"/>
        </w:trPr>
        <w:tc>
          <w:tcPr>
            <w:tcW w:w="1548" w:type="dxa"/>
            <w:tcBorders>
              <w:top w:val="single" w:sz="8" w:space="0" w:color="000000"/>
              <w:bottom w:val="single" w:sz="8" w:space="0" w:color="000000"/>
              <w:right w:val="single" w:sz="8" w:space="0" w:color="000000"/>
            </w:tcBorders>
            <w:shd w:val="clear" w:color="auto" w:fill="F3F3F3"/>
          </w:tcPr>
          <w:p w14:paraId="54ADC2A5" w14:textId="77777777" w:rsidR="00E877DD" w:rsidRPr="00291505" w:rsidRDefault="00E877DD" w:rsidP="00E877D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12070" w14:textId="77777777" w:rsidR="00E877DD" w:rsidRPr="00824633" w:rsidRDefault="00E877DD" w:rsidP="00E877DD">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w:t>
            </w:r>
            <w:proofErr w:type="gramStart"/>
            <w:r w:rsidRPr="00824633">
              <w:rPr>
                <w:rFonts w:ascii="標楷體" w:eastAsia="標楷體" w:hAnsi="標楷體" w:hint="eastAsia"/>
                <w:lang w:eastAsia="zh-HK"/>
              </w:rPr>
              <w:t>謢</w:t>
            </w:r>
            <w:proofErr w:type="gramEnd"/>
            <w:r>
              <w:rPr>
                <w:rFonts w:ascii="標楷體" w:eastAsia="標楷體" w:hAnsi="標楷體" w:hint="eastAsia"/>
              </w:rPr>
              <w:t>交易關係人</w:t>
            </w:r>
            <w:r w:rsidRPr="00824633">
              <w:rPr>
                <w:rFonts w:ascii="標楷體" w:eastAsia="標楷體" w:hAnsi="標楷體" w:hint="eastAsia"/>
              </w:rPr>
              <w:t>資料。</w:t>
            </w:r>
          </w:p>
          <w:p w14:paraId="11164321" w14:textId="77777777" w:rsidR="00E877DD" w:rsidRPr="00824633" w:rsidRDefault="00E877DD" w:rsidP="00E877DD">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E877DD" w:rsidRPr="00291505" w14:paraId="47EF2FFF" w14:textId="77777777" w:rsidTr="009053C1">
        <w:trPr>
          <w:trHeight w:val="773"/>
        </w:trPr>
        <w:tc>
          <w:tcPr>
            <w:tcW w:w="1548" w:type="dxa"/>
            <w:tcBorders>
              <w:top w:val="single" w:sz="8" w:space="0" w:color="000000"/>
              <w:bottom w:val="single" w:sz="8" w:space="0" w:color="000000"/>
              <w:right w:val="single" w:sz="8" w:space="0" w:color="000000"/>
            </w:tcBorders>
            <w:shd w:val="clear" w:color="auto" w:fill="F3F3F3"/>
          </w:tcPr>
          <w:p w14:paraId="6758C2FE" w14:textId="77777777" w:rsidR="00E877DD" w:rsidRPr="00EF3B30" w:rsidRDefault="00E877DD" w:rsidP="00E877DD">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3D81DC"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79ABAADD" w14:textId="77777777" w:rsidR="00E877DD" w:rsidRPr="00824633" w:rsidRDefault="00E877DD" w:rsidP="00E877DD">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proofErr w:type="spellStart"/>
            <w:r w:rsidRPr="005B74FA">
              <w:rPr>
                <w:rFonts w:ascii="標楷體" w:eastAsia="標楷體" w:hAnsi="標楷體"/>
              </w:rPr>
              <w:t>FacRelation</w:t>
            </w:r>
            <w:proofErr w:type="spellEnd"/>
            <w:r w:rsidRPr="000454CF">
              <w:rPr>
                <w:rFonts w:ascii="標楷體" w:eastAsia="標楷體" w:hAnsi="標楷體"/>
              </w:rPr>
              <w:t>)</w:t>
            </w:r>
            <w:r>
              <w:rPr>
                <w:rFonts w:ascii="標楷體" w:eastAsia="標楷體" w:hAnsi="標楷體" w:hint="eastAsia"/>
              </w:rPr>
              <w:t>]</w:t>
            </w:r>
          </w:p>
          <w:p w14:paraId="49C6C73D"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9D638D0" w14:textId="77777777" w:rsidR="00E877DD" w:rsidRPr="00824633" w:rsidRDefault="00E877DD" w:rsidP="00E877DD">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5A4E729B" w14:textId="77777777" w:rsidR="00E877DD" w:rsidRPr="00824633" w:rsidRDefault="00E877DD" w:rsidP="00E877DD">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0E8F857E" w14:textId="77777777" w:rsidR="00E877DD" w:rsidRPr="00824633" w:rsidRDefault="00E877DD" w:rsidP="00E877DD">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3300FCCE" w14:textId="77777777" w:rsidR="00E877DD" w:rsidRPr="00824633" w:rsidRDefault="00E877DD" w:rsidP="00E877DD">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AE10CF" w:rsidRPr="00291505" w14:paraId="53D14304" w14:textId="77777777" w:rsidTr="009053C1">
        <w:trPr>
          <w:trHeight w:val="321"/>
        </w:trPr>
        <w:tc>
          <w:tcPr>
            <w:tcW w:w="1548" w:type="dxa"/>
            <w:tcBorders>
              <w:top w:val="single" w:sz="8" w:space="0" w:color="000000"/>
              <w:bottom w:val="single" w:sz="8" w:space="0" w:color="000000"/>
              <w:right w:val="single" w:sz="8" w:space="0" w:color="000000"/>
            </w:tcBorders>
            <w:shd w:val="clear" w:color="auto" w:fill="F3F3F3"/>
          </w:tcPr>
          <w:p w14:paraId="3E111637" w14:textId="77777777" w:rsidR="00AE10CF" w:rsidRPr="00291505" w:rsidRDefault="00AE10CF" w:rsidP="009053C1">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8E07E2" w14:textId="77777777" w:rsidR="00AE10CF" w:rsidRPr="00291505" w:rsidRDefault="00AE10CF" w:rsidP="009053C1">
            <w:pPr>
              <w:rPr>
                <w:rFonts w:ascii="標楷體" w:eastAsia="標楷體" w:hAnsi="標楷體"/>
              </w:rPr>
            </w:pPr>
          </w:p>
        </w:tc>
      </w:tr>
      <w:tr w:rsidR="00AE10CF" w:rsidRPr="00291505" w14:paraId="717F2282" w14:textId="77777777" w:rsidTr="009053C1">
        <w:trPr>
          <w:trHeight w:val="1311"/>
        </w:trPr>
        <w:tc>
          <w:tcPr>
            <w:tcW w:w="1548" w:type="dxa"/>
            <w:tcBorders>
              <w:top w:val="single" w:sz="8" w:space="0" w:color="000000"/>
              <w:bottom w:val="single" w:sz="8" w:space="0" w:color="000000"/>
              <w:right w:val="single" w:sz="8" w:space="0" w:color="000000"/>
            </w:tcBorders>
            <w:shd w:val="clear" w:color="auto" w:fill="F3F3F3"/>
          </w:tcPr>
          <w:p w14:paraId="1E04C918" w14:textId="77777777" w:rsidR="00AE10CF" w:rsidRPr="00291505" w:rsidRDefault="00AE10CF" w:rsidP="009053C1">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372FD" w14:textId="77777777" w:rsidR="00AE10CF" w:rsidRPr="00D541C9" w:rsidRDefault="00AE10CF" w:rsidP="009053C1">
            <w:pPr>
              <w:rPr>
                <w:rFonts w:ascii="標楷體" w:eastAsia="標楷體" w:hAnsi="標楷體"/>
              </w:rPr>
            </w:pPr>
          </w:p>
        </w:tc>
      </w:tr>
      <w:tr w:rsidR="00AE10CF" w:rsidRPr="00291505" w14:paraId="2FF021F0"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355BC3D2" w14:textId="77777777" w:rsidR="00AE10CF" w:rsidRPr="00291505" w:rsidRDefault="00AE10CF" w:rsidP="009053C1">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742D07" w14:textId="77777777" w:rsidR="00AE10CF" w:rsidRPr="00291505" w:rsidRDefault="00AE10CF" w:rsidP="009053C1">
            <w:pPr>
              <w:rPr>
                <w:rFonts w:ascii="標楷體" w:eastAsia="標楷體" w:hAnsi="標楷體"/>
              </w:rPr>
            </w:pPr>
          </w:p>
        </w:tc>
      </w:tr>
      <w:tr w:rsidR="00AE10CF" w:rsidRPr="00291505" w14:paraId="3D01E8D4" w14:textId="77777777" w:rsidTr="009053C1">
        <w:trPr>
          <w:trHeight w:val="358"/>
        </w:trPr>
        <w:tc>
          <w:tcPr>
            <w:tcW w:w="1548" w:type="dxa"/>
            <w:tcBorders>
              <w:top w:val="single" w:sz="8" w:space="0" w:color="000000"/>
              <w:bottom w:val="single" w:sz="8" w:space="0" w:color="000000"/>
              <w:right w:val="single" w:sz="8" w:space="0" w:color="000000"/>
            </w:tcBorders>
            <w:shd w:val="clear" w:color="auto" w:fill="F3F3F3"/>
          </w:tcPr>
          <w:p w14:paraId="2A52B71A" w14:textId="77777777" w:rsidR="00AE10CF" w:rsidRPr="00291505" w:rsidRDefault="00AE10CF" w:rsidP="009053C1">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471BCA" w14:textId="77777777" w:rsidR="00AE10CF" w:rsidRPr="00291505" w:rsidRDefault="00E877DD" w:rsidP="009053C1">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w:t>
            </w:r>
            <w:proofErr w:type="spellStart"/>
            <w:r w:rsidRPr="00824633">
              <w:rPr>
                <w:rFonts w:ascii="標楷體" w:eastAsia="標楷體" w:hAnsi="標楷體" w:hint="eastAsia"/>
                <w:color w:val="222222"/>
                <w:shd w:val="clear" w:color="auto" w:fill="FFFFFF"/>
              </w:rPr>
              <w:t>TxDataLog</w:t>
            </w:r>
            <w:proofErr w:type="spellEnd"/>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AE10CF" w:rsidRPr="00291505" w14:paraId="20D7DC1E" w14:textId="77777777" w:rsidTr="009053C1">
        <w:trPr>
          <w:trHeight w:val="278"/>
        </w:trPr>
        <w:tc>
          <w:tcPr>
            <w:tcW w:w="1548" w:type="dxa"/>
            <w:tcBorders>
              <w:top w:val="single" w:sz="8" w:space="0" w:color="000000"/>
              <w:bottom w:val="single" w:sz="8" w:space="0" w:color="000000"/>
              <w:right w:val="single" w:sz="8" w:space="0" w:color="000000"/>
            </w:tcBorders>
            <w:shd w:val="clear" w:color="auto" w:fill="F3F3F3"/>
          </w:tcPr>
          <w:p w14:paraId="0D4DDBB2" w14:textId="77777777" w:rsidR="00AE10CF" w:rsidRPr="00291505" w:rsidRDefault="00AE10CF" w:rsidP="009053C1">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1E47F" w14:textId="77777777" w:rsidR="00AE10CF" w:rsidRPr="00291505" w:rsidRDefault="00AE10CF" w:rsidP="009053C1">
            <w:pPr>
              <w:rPr>
                <w:rFonts w:ascii="標楷體" w:eastAsia="標楷體" w:hAnsi="標楷體"/>
              </w:rPr>
            </w:pPr>
          </w:p>
        </w:tc>
      </w:tr>
    </w:tbl>
    <w:p w14:paraId="142427AB" w14:textId="77777777" w:rsidR="00AE10CF" w:rsidRDefault="00AE10CF" w:rsidP="00AE10CF"/>
    <w:p w14:paraId="4A128A83" w14:textId="77777777" w:rsidR="00AE10CF" w:rsidRPr="005F1722" w:rsidRDefault="00AE10CF" w:rsidP="00AE10C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10CF" w:rsidRPr="0022279A" w14:paraId="1FE2FC48" w14:textId="77777777" w:rsidTr="009053C1">
        <w:tc>
          <w:tcPr>
            <w:tcW w:w="851" w:type="dxa"/>
            <w:shd w:val="clear" w:color="auto" w:fill="D9D9D9"/>
          </w:tcPr>
          <w:p w14:paraId="445890B1"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B3AC9F"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BF20CD4"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lang w:eastAsia="zh-HK"/>
              </w:rPr>
              <w:t>說明</w:t>
            </w:r>
          </w:p>
        </w:tc>
      </w:tr>
      <w:tr w:rsidR="00AE10CF" w:rsidRPr="0022279A" w14:paraId="4A613480" w14:textId="77777777" w:rsidTr="009053C1">
        <w:tc>
          <w:tcPr>
            <w:tcW w:w="851" w:type="dxa"/>
            <w:shd w:val="clear" w:color="auto" w:fill="auto"/>
          </w:tcPr>
          <w:p w14:paraId="61F512C6" w14:textId="77777777" w:rsidR="00AE10CF" w:rsidRPr="00F533E6" w:rsidRDefault="00AE10CF" w:rsidP="009053C1">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DE0DC0" w14:textId="77777777" w:rsidR="00AE10CF" w:rsidRPr="00F533E6" w:rsidRDefault="00AE10CF" w:rsidP="009053C1">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0EC22DBC" w14:textId="77777777" w:rsidR="00AE10CF" w:rsidRPr="00F533E6" w:rsidRDefault="00AE10CF" w:rsidP="009053C1">
            <w:pPr>
              <w:rPr>
                <w:rFonts w:ascii="標楷體" w:eastAsia="標楷體" w:hAnsi="標楷體"/>
              </w:rPr>
            </w:pPr>
            <w:r w:rsidRPr="00F533E6">
              <w:rPr>
                <w:rFonts w:ascii="標楷體" w:eastAsia="標楷體" w:hAnsi="標楷體" w:hint="eastAsia"/>
              </w:rPr>
              <w:t>客戶資料主檔</w:t>
            </w:r>
          </w:p>
        </w:tc>
      </w:tr>
      <w:tr w:rsidR="00AE10CF" w:rsidRPr="0022279A" w14:paraId="097B5E51" w14:textId="77777777" w:rsidTr="009053C1">
        <w:tc>
          <w:tcPr>
            <w:tcW w:w="851" w:type="dxa"/>
            <w:shd w:val="clear" w:color="auto" w:fill="auto"/>
          </w:tcPr>
          <w:p w14:paraId="0E27FCFA" w14:textId="77777777" w:rsidR="00AE10CF" w:rsidRPr="00F533E6" w:rsidRDefault="00E877DD" w:rsidP="009053C1">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F20BA91" w14:textId="77777777" w:rsidR="00AE10CF" w:rsidRPr="00F533E6" w:rsidRDefault="00E877DD" w:rsidP="009053C1">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15A22BEA" w14:textId="77777777" w:rsidR="00AE10CF" w:rsidRPr="00F533E6" w:rsidRDefault="00E877DD" w:rsidP="009053C1">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bl>
    <w:p w14:paraId="5CDE06A4" w14:textId="77777777" w:rsidR="00AE10CF" w:rsidRDefault="00AE10CF" w:rsidP="00AE10CF">
      <w:pPr>
        <w:ind w:left="1440"/>
      </w:pPr>
    </w:p>
    <w:p w14:paraId="4CB1AAC7" w14:textId="77777777" w:rsidR="00AE10CF" w:rsidRPr="00E1776E" w:rsidRDefault="00AE10CF" w:rsidP="00AE10CF"/>
    <w:p w14:paraId="56F16F08" w14:textId="77777777" w:rsidR="00AE10CF" w:rsidRDefault="00AE10CF" w:rsidP="00AE10CF">
      <w:pPr>
        <w:pStyle w:val="a"/>
      </w:pPr>
      <w:r w:rsidRPr="00291505">
        <w:t>UI畫面</w:t>
      </w:r>
      <w:r w:rsidR="00E877DD">
        <w:rPr>
          <w:rFonts w:hint="eastAsia"/>
          <w:lang w:eastAsia="zh-TW"/>
        </w:rPr>
        <w:t>-新增</w:t>
      </w:r>
    </w:p>
    <w:p w14:paraId="073D5E7A" w14:textId="200ADEAC" w:rsidR="00AE10CF" w:rsidRPr="00E1776E" w:rsidRDefault="00560ECE" w:rsidP="00AE10CF">
      <w:r w:rsidRPr="00973224">
        <w:rPr>
          <w:noProof/>
        </w:rPr>
        <w:drawing>
          <wp:inline distT="0" distB="0" distL="0" distR="0" wp14:anchorId="0F3FEE5A" wp14:editId="6829A0CE">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85E1642" w14:textId="77777777" w:rsidR="00AE10CF" w:rsidRDefault="00AE10CF" w:rsidP="00AE10CF"/>
    <w:p w14:paraId="2C88B4B3" w14:textId="77777777" w:rsidR="00AE10CF" w:rsidRDefault="00AE10CF" w:rsidP="00AE10CF"/>
    <w:p w14:paraId="1388FEE3" w14:textId="77777777" w:rsidR="00AE10CF" w:rsidRDefault="00AE10CF" w:rsidP="00372AFD">
      <w:pPr>
        <w:pStyle w:val="a"/>
        <w:numPr>
          <w:ilvl w:val="0"/>
          <w:numId w:val="10"/>
        </w:numPr>
        <w:rPr>
          <w:lang w:eastAsia="zh-TW"/>
        </w:rPr>
      </w:pPr>
      <w:r>
        <w:t>輸入畫面</w:t>
      </w:r>
      <w:r>
        <w:rPr>
          <w:rFonts w:hint="eastAsia"/>
        </w:rPr>
        <w:t>按鈕</w:t>
      </w:r>
      <w:r>
        <w:t>說明</w:t>
      </w:r>
      <w:r w:rsidR="00E877DD">
        <w:rPr>
          <w:rFonts w:hint="eastAsia"/>
          <w:lang w:eastAsia="zh-TW"/>
        </w:rPr>
        <w:t>-新增</w:t>
      </w:r>
    </w:p>
    <w:p w14:paraId="09A7055D" w14:textId="77777777" w:rsidR="00E877DD" w:rsidRPr="00E877DD" w:rsidRDefault="00E877DD" w:rsidP="00E877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877DD" w:rsidRPr="00F5236F" w14:paraId="10A8E0FC" w14:textId="77777777" w:rsidTr="009053C1">
        <w:tc>
          <w:tcPr>
            <w:tcW w:w="851" w:type="dxa"/>
            <w:shd w:val="clear" w:color="auto" w:fill="D9D9D9"/>
          </w:tcPr>
          <w:p w14:paraId="67856B6B"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476CF47"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CFA7D61" w14:textId="77777777" w:rsidR="00E877DD" w:rsidRPr="00F533E6" w:rsidRDefault="00E877DD" w:rsidP="009053C1">
            <w:pPr>
              <w:jc w:val="center"/>
              <w:rPr>
                <w:rFonts w:ascii="標楷體" w:eastAsia="標楷體" w:hAnsi="標楷體"/>
              </w:rPr>
            </w:pPr>
            <w:r w:rsidRPr="00F533E6">
              <w:rPr>
                <w:rFonts w:ascii="標楷體" w:eastAsia="標楷體" w:hAnsi="標楷體" w:hint="eastAsia"/>
                <w:lang w:eastAsia="zh-HK"/>
              </w:rPr>
              <w:t>功能說明</w:t>
            </w:r>
          </w:p>
        </w:tc>
      </w:tr>
      <w:tr w:rsidR="00E877DD" w:rsidRPr="00CF124E" w14:paraId="4B1E6621" w14:textId="77777777" w:rsidTr="009053C1">
        <w:tc>
          <w:tcPr>
            <w:tcW w:w="851" w:type="dxa"/>
            <w:shd w:val="clear" w:color="auto" w:fill="auto"/>
          </w:tcPr>
          <w:p w14:paraId="39CBE8DB" w14:textId="77777777" w:rsidR="00E877DD" w:rsidRPr="00F533E6" w:rsidRDefault="00E877DD" w:rsidP="009053C1">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5EB0F412"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45904090" w14:textId="77777777" w:rsidR="00E877DD" w:rsidRPr="00D67AF4" w:rsidRDefault="00E877DD" w:rsidP="009053C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A09AEFA" w14:textId="77777777" w:rsidR="00E877DD" w:rsidRDefault="00E877DD" w:rsidP="009053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8A7E6A" w14:textId="77777777" w:rsidR="00741B21" w:rsidRDefault="00741B21" w:rsidP="00741B21">
            <w:pPr>
              <w:rPr>
                <w:rFonts w:ascii="標楷體" w:eastAsia="標楷體" w:hAnsi="標楷體"/>
              </w:rPr>
            </w:pPr>
            <w:r>
              <w:rPr>
                <w:rFonts w:ascii="標楷體" w:eastAsia="標楷體" w:hAnsi="標楷體" w:hint="eastAsia"/>
              </w:rPr>
              <w:t>2.</w:t>
            </w:r>
            <w:r w:rsidR="009053C1">
              <w:rPr>
                <w:rFonts w:ascii="標楷體" w:eastAsia="標楷體" w:hAnsi="標楷體" w:hint="eastAsia"/>
              </w:rPr>
              <w:t>檢核資料是否存在於</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sidR="009053C1">
              <w:rPr>
                <w:rFonts w:ascii="標楷體" w:eastAsia="標楷體" w:hAnsi="標楷體" w:hint="eastAsia"/>
              </w:rPr>
              <w:t>存在時</w:t>
            </w:r>
            <w:r w:rsidR="009053C1">
              <w:rPr>
                <w:rFonts w:ascii="標楷體" w:eastAsia="標楷體" w:hAnsi="標楷體"/>
              </w:rPr>
              <w:t xml:space="preserve"> </w:t>
            </w:r>
          </w:p>
          <w:p w14:paraId="0C20A14C" w14:textId="77777777" w:rsidR="00741B21" w:rsidRDefault="00741B21" w:rsidP="00E877DD">
            <w:pPr>
              <w:rPr>
                <w:rFonts w:ascii="標楷體" w:eastAsia="標楷體" w:hAnsi="標楷體"/>
                <w:lang w:eastAsia="zh-HK"/>
              </w:rPr>
            </w:pPr>
            <w:r>
              <w:rPr>
                <w:rFonts w:ascii="標楷體" w:eastAsia="標楷體" w:hAnsi="標楷體" w:hint="eastAsia"/>
              </w:rPr>
              <w:t xml:space="preserve">  </w:t>
            </w:r>
            <w:r w:rsidR="009053C1">
              <w:rPr>
                <w:rFonts w:ascii="標楷體" w:eastAsia="標楷體" w:hAnsi="標楷體" w:hint="eastAsia"/>
              </w:rPr>
              <w:t>顯示錯</w:t>
            </w:r>
            <w:r w:rsidRPr="00C5543E">
              <w:rPr>
                <w:rFonts w:ascii="標楷體" w:eastAsia="標楷體" w:hAnsi="標楷體" w:hint="eastAsia"/>
              </w:rPr>
              <w:t>誤訊息</w:t>
            </w:r>
            <w:r w:rsidRPr="00C5543E">
              <w:rPr>
                <w:rFonts w:ascii="標楷體" w:eastAsia="標楷體" w:hAnsi="標楷體" w:hint="eastAsia"/>
                <w:lang w:eastAsia="zh-HK"/>
              </w:rPr>
              <w:t>"</w:t>
            </w:r>
            <w:r w:rsidR="009053C1" w:rsidRPr="009053C1">
              <w:rPr>
                <w:rFonts w:ascii="標楷體" w:eastAsia="標楷體" w:hAnsi="標楷體"/>
                <w:lang w:eastAsia="zh-HK"/>
              </w:rPr>
              <w:t>E0002</w:t>
            </w:r>
            <w:r>
              <w:rPr>
                <w:rFonts w:ascii="標楷體" w:eastAsia="標楷體" w:hAnsi="標楷體" w:hint="eastAsia"/>
              </w:rPr>
              <w:t>:新增</w:t>
            </w:r>
            <w:r w:rsidR="009053C1">
              <w:rPr>
                <w:rFonts w:ascii="標楷體" w:eastAsia="標楷體" w:hAnsi="標楷體" w:hint="eastAsia"/>
              </w:rPr>
              <w:t>資料已存在</w:t>
            </w:r>
            <w:r w:rsidRPr="00C5543E">
              <w:rPr>
                <w:rFonts w:ascii="標楷體" w:eastAsia="標楷體" w:hAnsi="標楷體" w:hint="eastAsia"/>
                <w:lang w:eastAsia="zh-HK"/>
              </w:rPr>
              <w:t>"</w:t>
            </w:r>
          </w:p>
          <w:p w14:paraId="5AD88C97" w14:textId="77777777" w:rsidR="00741B21" w:rsidRDefault="00741B21" w:rsidP="00E877DD">
            <w:pPr>
              <w:rPr>
                <w:rFonts w:ascii="標楷體" w:eastAsia="標楷體" w:hAnsi="標楷體"/>
              </w:rPr>
            </w:pPr>
            <w:r>
              <w:rPr>
                <w:rFonts w:ascii="標楷體" w:eastAsia="標楷體" w:hAnsi="標楷體" w:hint="eastAsia"/>
              </w:rPr>
              <w:t>3.檢核[身分證字號]是否存在 [客戶資料主檔]，不存在時</w:t>
            </w:r>
          </w:p>
          <w:p w14:paraId="40966E99" w14:textId="77777777" w:rsidR="00741B21" w:rsidRDefault="00741B21" w:rsidP="00741B21">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proofErr w:type="spellStart"/>
            <w:r>
              <w:rPr>
                <w:rFonts w:ascii="標楷體" w:eastAsia="標楷體" w:hAnsi="標楷體"/>
              </w:rPr>
              <w:t>CustMai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61DB314" w14:textId="77777777" w:rsidR="00741B21" w:rsidRDefault="00741B21" w:rsidP="00E877D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C6BFBC1" w14:textId="77777777" w:rsidR="009053C1" w:rsidRDefault="009053C1" w:rsidP="009053C1">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5A5EDC2" w14:textId="77777777" w:rsidR="009053C1" w:rsidRPr="009053C1" w:rsidRDefault="009053C1" w:rsidP="00E877D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99F12B9" w14:textId="77777777" w:rsidR="00E877DD" w:rsidRPr="00334E65" w:rsidRDefault="00E877DD" w:rsidP="009053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9E4F19" w14:textId="77777777" w:rsidR="00E877DD" w:rsidRDefault="00741B21" w:rsidP="009053C1">
            <w:pPr>
              <w:rPr>
                <w:rFonts w:ascii="標楷體" w:eastAsia="標楷體" w:hAnsi="標楷體"/>
                <w:lang w:eastAsia="zh-HK"/>
              </w:rPr>
            </w:pPr>
            <w:r>
              <w:rPr>
                <w:rFonts w:ascii="標楷體" w:eastAsia="標楷體" w:hAnsi="標楷體" w:hint="eastAsia"/>
              </w:rPr>
              <w:t>4</w:t>
            </w:r>
            <w:r w:rsidR="00E877DD">
              <w:rPr>
                <w:rFonts w:ascii="標楷體" w:eastAsia="標楷體" w:hAnsi="標楷體" w:hint="eastAsia"/>
              </w:rPr>
              <w:t>.</w:t>
            </w:r>
            <w:r w:rsidR="00E877DD" w:rsidRPr="00D67AF4">
              <w:rPr>
                <w:rFonts w:ascii="標楷體" w:eastAsia="標楷體" w:hAnsi="標楷體"/>
                <w:lang w:eastAsia="zh-HK"/>
              </w:rPr>
              <w:t>新增</w:t>
            </w:r>
            <w:r w:rsidR="00E877DD">
              <w:rPr>
                <w:rFonts w:ascii="標楷體" w:eastAsia="標楷體" w:hAnsi="標楷體" w:hint="eastAsia"/>
              </w:rPr>
              <w:t>交易關係人</w:t>
            </w:r>
            <w:r w:rsidR="00E877DD" w:rsidRPr="00D67AF4">
              <w:rPr>
                <w:rFonts w:ascii="標楷體" w:eastAsia="標楷體" w:hAnsi="標楷體"/>
                <w:lang w:eastAsia="zh-HK"/>
              </w:rPr>
              <w:t>資料</w:t>
            </w:r>
          </w:p>
          <w:p w14:paraId="624D50B7" w14:textId="77777777" w:rsidR="00741B21" w:rsidRPr="00741B21" w:rsidRDefault="00741B21" w:rsidP="009053C1">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E877DD" w:rsidRPr="00F5236F" w14:paraId="42A54880" w14:textId="77777777" w:rsidTr="009053C1">
        <w:tc>
          <w:tcPr>
            <w:tcW w:w="851" w:type="dxa"/>
            <w:shd w:val="clear" w:color="auto" w:fill="auto"/>
          </w:tcPr>
          <w:p w14:paraId="6840DE2C" w14:textId="77777777" w:rsidR="00E877DD" w:rsidRPr="00F533E6" w:rsidRDefault="00E877DD" w:rsidP="009053C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B982430"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6B115FC" w14:textId="77777777" w:rsidR="00E877DD" w:rsidRPr="00F533E6" w:rsidRDefault="00E877DD" w:rsidP="009053C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E877DD" w:rsidRPr="00F5236F" w14:paraId="4A07A556" w14:textId="77777777" w:rsidTr="009053C1">
        <w:tc>
          <w:tcPr>
            <w:tcW w:w="851" w:type="dxa"/>
            <w:shd w:val="clear" w:color="auto" w:fill="auto"/>
          </w:tcPr>
          <w:p w14:paraId="59DB3C2D" w14:textId="77777777" w:rsidR="00E877DD" w:rsidRPr="00F533E6" w:rsidRDefault="00E877DD" w:rsidP="009053C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AA076D8" w14:textId="77777777" w:rsidR="00E877DD" w:rsidRPr="00F533E6" w:rsidRDefault="00E877DD" w:rsidP="009053C1">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08FC16E9" w14:textId="77777777" w:rsidR="00E877DD" w:rsidRPr="00F533E6" w:rsidRDefault="00E877DD" w:rsidP="009053C1">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225EB307" w14:textId="77777777" w:rsidR="00AE10CF" w:rsidRPr="00E877DD" w:rsidRDefault="00AE10CF" w:rsidP="00AE10CF"/>
    <w:p w14:paraId="2606E4C4" w14:textId="77777777" w:rsidR="00AE10CF" w:rsidRPr="00583AF3" w:rsidRDefault="00AE10CF" w:rsidP="00AE10CF"/>
    <w:p w14:paraId="71830925" w14:textId="77777777" w:rsidR="00AE10CF" w:rsidRDefault="00AE10CF" w:rsidP="00372AFD">
      <w:pPr>
        <w:pStyle w:val="a"/>
        <w:numPr>
          <w:ilvl w:val="0"/>
          <w:numId w:val="10"/>
        </w:numPr>
      </w:pPr>
      <w:r>
        <w:t>輸入畫面資料說明</w:t>
      </w:r>
      <w:r w:rsidR="009053C1">
        <w:rPr>
          <w:rFonts w:hint="eastAsia"/>
          <w:lang w:eastAsia="zh-TW"/>
        </w:rPr>
        <w:t>-新增</w:t>
      </w:r>
    </w:p>
    <w:p w14:paraId="4B02B764" w14:textId="77777777" w:rsidR="00AE10CF" w:rsidRPr="0005180A" w:rsidRDefault="00AE10CF" w:rsidP="00AE10C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AE10CF" w:rsidRPr="00362205" w14:paraId="53F9E506" w14:textId="77777777" w:rsidTr="001325D5">
        <w:trPr>
          <w:trHeight w:val="388"/>
          <w:jc w:val="center"/>
        </w:trPr>
        <w:tc>
          <w:tcPr>
            <w:tcW w:w="593" w:type="dxa"/>
            <w:vMerge w:val="restart"/>
            <w:shd w:val="clear" w:color="auto" w:fill="D9D9D9"/>
          </w:tcPr>
          <w:p w14:paraId="42426759" w14:textId="77777777" w:rsidR="00AE10CF" w:rsidRPr="00362205" w:rsidRDefault="00AE10CF" w:rsidP="009053C1">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08838A04" w14:textId="77777777" w:rsidR="00AE10CF" w:rsidRPr="00362205" w:rsidRDefault="00AE10CF" w:rsidP="009053C1">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9527646" w14:textId="77777777" w:rsidR="00AE10CF" w:rsidRPr="00362205" w:rsidRDefault="00AE10CF" w:rsidP="009053C1">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2B902576" w14:textId="77777777" w:rsidR="00AE10CF" w:rsidRPr="00362205" w:rsidRDefault="00AE10CF" w:rsidP="009053C1">
            <w:pPr>
              <w:rPr>
                <w:rFonts w:ascii="標楷體" w:eastAsia="標楷體" w:hAnsi="標楷體"/>
              </w:rPr>
            </w:pPr>
            <w:r w:rsidRPr="00362205">
              <w:rPr>
                <w:rFonts w:ascii="標楷體" w:eastAsia="標楷體" w:hAnsi="標楷體"/>
              </w:rPr>
              <w:t>處理邏輯及注意事項</w:t>
            </w:r>
          </w:p>
        </w:tc>
      </w:tr>
      <w:tr w:rsidR="00AE10CF" w:rsidRPr="00362205" w14:paraId="36837517" w14:textId="77777777" w:rsidTr="001325D5">
        <w:trPr>
          <w:trHeight w:val="244"/>
          <w:jc w:val="center"/>
        </w:trPr>
        <w:tc>
          <w:tcPr>
            <w:tcW w:w="593" w:type="dxa"/>
            <w:vMerge/>
            <w:shd w:val="clear" w:color="auto" w:fill="D9D9D9"/>
          </w:tcPr>
          <w:p w14:paraId="34D40A1F" w14:textId="77777777" w:rsidR="00AE10CF" w:rsidRPr="00362205" w:rsidRDefault="00AE10CF" w:rsidP="009053C1">
            <w:pPr>
              <w:rPr>
                <w:rFonts w:ascii="標楷體" w:eastAsia="標楷體" w:hAnsi="標楷體"/>
              </w:rPr>
            </w:pPr>
          </w:p>
        </w:tc>
        <w:tc>
          <w:tcPr>
            <w:tcW w:w="1216" w:type="dxa"/>
            <w:vMerge/>
            <w:shd w:val="clear" w:color="auto" w:fill="D9D9D9"/>
          </w:tcPr>
          <w:p w14:paraId="4595132A" w14:textId="77777777" w:rsidR="00AE10CF" w:rsidRPr="00362205" w:rsidRDefault="00AE10CF" w:rsidP="009053C1">
            <w:pPr>
              <w:rPr>
                <w:rFonts w:ascii="標楷體" w:eastAsia="標楷體" w:hAnsi="標楷體"/>
              </w:rPr>
            </w:pPr>
          </w:p>
        </w:tc>
        <w:tc>
          <w:tcPr>
            <w:tcW w:w="579" w:type="dxa"/>
            <w:shd w:val="clear" w:color="auto" w:fill="D9D9D9"/>
          </w:tcPr>
          <w:p w14:paraId="030D0C2D" w14:textId="77777777" w:rsidR="00AE10CF" w:rsidRPr="00362205" w:rsidRDefault="00AE10CF" w:rsidP="009053C1">
            <w:pPr>
              <w:rPr>
                <w:rFonts w:ascii="標楷體" w:eastAsia="標楷體" w:hAnsi="標楷體"/>
              </w:rPr>
            </w:pPr>
            <w:r>
              <w:rPr>
                <w:rFonts w:ascii="標楷體" w:eastAsia="標楷體" w:hAnsi="標楷體" w:hint="eastAsia"/>
              </w:rPr>
              <w:t>資料長度</w:t>
            </w:r>
          </w:p>
        </w:tc>
        <w:tc>
          <w:tcPr>
            <w:tcW w:w="871" w:type="dxa"/>
            <w:shd w:val="clear" w:color="auto" w:fill="D9D9D9"/>
          </w:tcPr>
          <w:p w14:paraId="2698CCA0" w14:textId="77777777" w:rsidR="00AE10CF" w:rsidRPr="00362205" w:rsidRDefault="00AE10CF" w:rsidP="009053C1">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EEEEB65" w14:textId="77777777" w:rsidR="00AE10CF" w:rsidRPr="00362205" w:rsidRDefault="00AE10CF" w:rsidP="009053C1">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3EC9674B" w14:textId="77777777" w:rsidR="00AE10CF" w:rsidRPr="00362205" w:rsidRDefault="00AE10CF" w:rsidP="009053C1">
            <w:pPr>
              <w:rPr>
                <w:rFonts w:ascii="標楷體" w:eastAsia="標楷體" w:hAnsi="標楷體"/>
              </w:rPr>
            </w:pPr>
            <w:proofErr w:type="gramStart"/>
            <w:r w:rsidRPr="00362205">
              <w:rPr>
                <w:rFonts w:ascii="標楷體" w:eastAsia="標楷體" w:hAnsi="標楷體"/>
              </w:rPr>
              <w:t>必填</w:t>
            </w:r>
            <w:proofErr w:type="gramEnd"/>
          </w:p>
        </w:tc>
        <w:tc>
          <w:tcPr>
            <w:tcW w:w="644" w:type="dxa"/>
            <w:shd w:val="clear" w:color="auto" w:fill="D9D9D9"/>
          </w:tcPr>
          <w:p w14:paraId="4F8C8DC6" w14:textId="77777777" w:rsidR="00AE10CF" w:rsidRPr="00362205" w:rsidRDefault="00AE10CF" w:rsidP="009053C1">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E27C37D" w14:textId="77777777" w:rsidR="00AE10CF" w:rsidRPr="00362205" w:rsidRDefault="00AE10CF" w:rsidP="009053C1">
            <w:pPr>
              <w:rPr>
                <w:rFonts w:ascii="標楷體" w:eastAsia="標楷體" w:hAnsi="標楷體"/>
              </w:rPr>
            </w:pPr>
          </w:p>
        </w:tc>
      </w:tr>
      <w:tr w:rsidR="00543684" w:rsidRPr="00362205" w14:paraId="4EDDE05A" w14:textId="77777777" w:rsidTr="001325D5">
        <w:trPr>
          <w:trHeight w:val="244"/>
          <w:jc w:val="center"/>
        </w:trPr>
        <w:tc>
          <w:tcPr>
            <w:tcW w:w="593" w:type="dxa"/>
          </w:tcPr>
          <w:p w14:paraId="6C2FD5A9" w14:textId="77777777" w:rsidR="00543684" w:rsidRPr="00E5659F" w:rsidRDefault="00543684" w:rsidP="009053C1">
            <w:pPr>
              <w:rPr>
                <w:rFonts w:ascii="標楷體" w:eastAsia="標楷體" w:hAnsi="標楷體"/>
              </w:rPr>
            </w:pPr>
            <w:r>
              <w:rPr>
                <w:rFonts w:ascii="標楷體" w:eastAsia="標楷體" w:hAnsi="標楷體" w:hint="eastAsia"/>
              </w:rPr>
              <w:t>1.</w:t>
            </w:r>
          </w:p>
        </w:tc>
        <w:tc>
          <w:tcPr>
            <w:tcW w:w="1216" w:type="dxa"/>
            <w:shd w:val="clear" w:color="auto" w:fill="auto"/>
          </w:tcPr>
          <w:p w14:paraId="02249A3A" w14:textId="77777777" w:rsidR="00543684" w:rsidRPr="00E5659F" w:rsidRDefault="00543684" w:rsidP="009053C1">
            <w:pPr>
              <w:rPr>
                <w:rFonts w:ascii="標楷體" w:eastAsia="標楷體" w:hAnsi="標楷體"/>
              </w:rPr>
            </w:pPr>
            <w:r>
              <w:rPr>
                <w:rFonts w:ascii="標楷體" w:eastAsia="標楷體" w:hAnsi="標楷體" w:hint="eastAsia"/>
              </w:rPr>
              <w:t>功能</w:t>
            </w:r>
          </w:p>
        </w:tc>
        <w:tc>
          <w:tcPr>
            <w:tcW w:w="579" w:type="dxa"/>
          </w:tcPr>
          <w:p w14:paraId="513D50DA" w14:textId="77777777" w:rsidR="00543684" w:rsidRPr="00E5659F" w:rsidRDefault="00543684" w:rsidP="009053C1">
            <w:pPr>
              <w:rPr>
                <w:rFonts w:ascii="標楷體" w:eastAsia="標楷體" w:hAnsi="標楷體"/>
              </w:rPr>
            </w:pPr>
          </w:p>
        </w:tc>
        <w:tc>
          <w:tcPr>
            <w:tcW w:w="871" w:type="dxa"/>
          </w:tcPr>
          <w:p w14:paraId="3853945D" w14:textId="77777777" w:rsidR="00543684" w:rsidRPr="00E5659F" w:rsidRDefault="00543684" w:rsidP="009053C1">
            <w:pPr>
              <w:rPr>
                <w:rFonts w:ascii="標楷體" w:eastAsia="標楷體" w:hAnsi="標楷體"/>
              </w:rPr>
            </w:pPr>
            <w:r>
              <w:rPr>
                <w:rFonts w:ascii="標楷體" w:eastAsia="標楷體" w:hAnsi="標楷體" w:hint="eastAsia"/>
              </w:rPr>
              <w:t>新增</w:t>
            </w:r>
          </w:p>
        </w:tc>
        <w:tc>
          <w:tcPr>
            <w:tcW w:w="2241" w:type="dxa"/>
          </w:tcPr>
          <w:p w14:paraId="796F841B" w14:textId="77777777" w:rsidR="00543684" w:rsidRPr="00E5659F" w:rsidRDefault="00543684" w:rsidP="009053C1">
            <w:pPr>
              <w:rPr>
                <w:rFonts w:ascii="標楷體" w:eastAsia="標楷體" w:hAnsi="標楷體"/>
              </w:rPr>
            </w:pPr>
          </w:p>
        </w:tc>
        <w:tc>
          <w:tcPr>
            <w:tcW w:w="580" w:type="dxa"/>
          </w:tcPr>
          <w:p w14:paraId="462BF539" w14:textId="77777777" w:rsidR="00543684" w:rsidRDefault="00543684" w:rsidP="009053C1">
            <w:pPr>
              <w:rPr>
                <w:rFonts w:ascii="標楷體" w:eastAsia="標楷體" w:hAnsi="標楷體"/>
              </w:rPr>
            </w:pPr>
          </w:p>
        </w:tc>
        <w:tc>
          <w:tcPr>
            <w:tcW w:w="644" w:type="dxa"/>
          </w:tcPr>
          <w:p w14:paraId="1F6B5776" w14:textId="77777777" w:rsidR="00543684" w:rsidRPr="00E5659F" w:rsidRDefault="00543684" w:rsidP="009053C1">
            <w:pPr>
              <w:rPr>
                <w:rFonts w:ascii="標楷體" w:eastAsia="標楷體" w:hAnsi="標楷體"/>
              </w:rPr>
            </w:pPr>
            <w:r>
              <w:rPr>
                <w:rFonts w:ascii="標楷體" w:eastAsia="標楷體" w:hAnsi="標楷體" w:hint="eastAsia"/>
              </w:rPr>
              <w:t>R</w:t>
            </w:r>
          </w:p>
        </w:tc>
        <w:tc>
          <w:tcPr>
            <w:tcW w:w="3696" w:type="dxa"/>
          </w:tcPr>
          <w:p w14:paraId="740715D7" w14:textId="77777777" w:rsidR="00543684" w:rsidRPr="00C54539" w:rsidRDefault="00543684" w:rsidP="00E17135">
            <w:pPr>
              <w:snapToGrid w:val="0"/>
              <w:ind w:left="238" w:hangingChars="99" w:hanging="238"/>
              <w:rPr>
                <w:rFonts w:ascii="標楷體" w:eastAsia="標楷體" w:hAnsi="標楷體"/>
              </w:rPr>
            </w:pPr>
          </w:p>
        </w:tc>
      </w:tr>
      <w:tr w:rsidR="00AE10CF" w:rsidRPr="00362205" w14:paraId="1AFFE040" w14:textId="77777777" w:rsidTr="001325D5">
        <w:trPr>
          <w:trHeight w:val="244"/>
          <w:jc w:val="center"/>
        </w:trPr>
        <w:tc>
          <w:tcPr>
            <w:tcW w:w="593" w:type="dxa"/>
          </w:tcPr>
          <w:p w14:paraId="30F4B14A" w14:textId="77777777" w:rsidR="00AE10CF" w:rsidRPr="00E5659F" w:rsidRDefault="00543684" w:rsidP="009053C1">
            <w:pPr>
              <w:rPr>
                <w:rFonts w:ascii="標楷體" w:eastAsia="標楷體" w:hAnsi="標楷體"/>
              </w:rPr>
            </w:pPr>
            <w:r>
              <w:rPr>
                <w:rFonts w:ascii="標楷體" w:eastAsia="標楷體" w:hAnsi="標楷體" w:hint="eastAsia"/>
              </w:rPr>
              <w:t>2</w:t>
            </w:r>
            <w:r w:rsidR="00AE10CF" w:rsidRPr="00E5659F">
              <w:rPr>
                <w:rFonts w:ascii="標楷體" w:eastAsia="標楷體" w:hAnsi="標楷體" w:hint="eastAsia"/>
              </w:rPr>
              <w:t>.</w:t>
            </w:r>
          </w:p>
        </w:tc>
        <w:tc>
          <w:tcPr>
            <w:tcW w:w="1216" w:type="dxa"/>
            <w:shd w:val="clear" w:color="auto" w:fill="auto"/>
          </w:tcPr>
          <w:p w14:paraId="3642407F" w14:textId="77777777" w:rsidR="00AE10CF" w:rsidRPr="00E5659F" w:rsidRDefault="00AE10CF" w:rsidP="009053C1">
            <w:pPr>
              <w:rPr>
                <w:rFonts w:ascii="標楷體" w:eastAsia="標楷體" w:hAnsi="標楷體"/>
              </w:rPr>
            </w:pPr>
            <w:r w:rsidRPr="00E5659F">
              <w:rPr>
                <w:rFonts w:ascii="標楷體" w:eastAsia="標楷體" w:hAnsi="標楷體" w:hint="eastAsia"/>
              </w:rPr>
              <w:t>案件編號</w:t>
            </w:r>
          </w:p>
        </w:tc>
        <w:tc>
          <w:tcPr>
            <w:tcW w:w="579" w:type="dxa"/>
          </w:tcPr>
          <w:p w14:paraId="26B10F18" w14:textId="77777777" w:rsidR="00AE10CF" w:rsidRPr="00E5659F" w:rsidRDefault="00AE10CF" w:rsidP="009053C1">
            <w:pPr>
              <w:rPr>
                <w:rFonts w:ascii="標楷體" w:eastAsia="標楷體" w:hAnsi="標楷體"/>
              </w:rPr>
            </w:pPr>
            <w:r w:rsidRPr="00E5659F">
              <w:rPr>
                <w:rFonts w:ascii="標楷體" w:eastAsia="標楷體" w:hAnsi="標楷體" w:hint="eastAsia"/>
              </w:rPr>
              <w:t>7</w:t>
            </w:r>
          </w:p>
        </w:tc>
        <w:tc>
          <w:tcPr>
            <w:tcW w:w="871" w:type="dxa"/>
          </w:tcPr>
          <w:p w14:paraId="719CE614" w14:textId="77777777" w:rsidR="00AE10CF" w:rsidRPr="00E5659F" w:rsidRDefault="00AE10CF" w:rsidP="009053C1">
            <w:pPr>
              <w:rPr>
                <w:rFonts w:ascii="標楷體" w:eastAsia="標楷體" w:hAnsi="標楷體"/>
              </w:rPr>
            </w:pPr>
          </w:p>
        </w:tc>
        <w:tc>
          <w:tcPr>
            <w:tcW w:w="2241" w:type="dxa"/>
          </w:tcPr>
          <w:p w14:paraId="2B338FB8" w14:textId="77777777" w:rsidR="00AE10CF" w:rsidRPr="00E5659F" w:rsidRDefault="00AE10CF" w:rsidP="009053C1">
            <w:pPr>
              <w:rPr>
                <w:rFonts w:ascii="標楷體" w:eastAsia="標楷體" w:hAnsi="標楷體"/>
              </w:rPr>
            </w:pPr>
          </w:p>
        </w:tc>
        <w:tc>
          <w:tcPr>
            <w:tcW w:w="580" w:type="dxa"/>
          </w:tcPr>
          <w:p w14:paraId="741D4275"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218B80AF"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7FD48EEA" w14:textId="77777777" w:rsidR="00E17135" w:rsidRDefault="00AE10CF" w:rsidP="00E17135">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00E17135">
              <w:rPr>
                <w:rFonts w:ascii="標楷體" w:eastAsia="標楷體" w:hAnsi="標楷體" w:hint="eastAsia"/>
              </w:rPr>
              <w:t>，</w:t>
            </w:r>
            <w:r w:rsidR="00E17135" w:rsidRPr="00C54539">
              <w:rPr>
                <w:rFonts w:ascii="標楷體" w:eastAsia="標楷體" w:hAnsi="標楷體" w:hint="eastAsia"/>
              </w:rPr>
              <w:t>檢核條件：</w:t>
            </w:r>
          </w:p>
          <w:p w14:paraId="187BA2F1" w14:textId="77777777" w:rsidR="00AE10CF" w:rsidRDefault="00E17135" w:rsidP="00E17135">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5A26BBCF" w14:textId="77777777" w:rsidR="001325D5" w:rsidRPr="00E5659F" w:rsidRDefault="001325D5" w:rsidP="001325D5">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AE10CF" w:rsidRPr="00362205" w14:paraId="0BD6B683" w14:textId="77777777" w:rsidTr="001325D5">
        <w:trPr>
          <w:trHeight w:val="244"/>
          <w:jc w:val="center"/>
        </w:trPr>
        <w:tc>
          <w:tcPr>
            <w:tcW w:w="593" w:type="dxa"/>
          </w:tcPr>
          <w:p w14:paraId="654AA7E0" w14:textId="77777777" w:rsidR="00AE10CF" w:rsidRPr="00E5659F" w:rsidRDefault="00543684" w:rsidP="009053C1">
            <w:pPr>
              <w:rPr>
                <w:rFonts w:ascii="標楷體" w:eastAsia="標楷體" w:hAnsi="標楷體"/>
              </w:rPr>
            </w:pPr>
            <w:r>
              <w:rPr>
                <w:rFonts w:ascii="標楷體" w:eastAsia="標楷體" w:hAnsi="標楷體" w:hint="eastAsia"/>
              </w:rPr>
              <w:t>3</w:t>
            </w:r>
            <w:r w:rsidR="00AE10CF" w:rsidRPr="00E5659F">
              <w:rPr>
                <w:rFonts w:ascii="標楷體" w:eastAsia="標楷體" w:hAnsi="標楷體"/>
              </w:rPr>
              <w:t>.</w:t>
            </w:r>
          </w:p>
        </w:tc>
        <w:tc>
          <w:tcPr>
            <w:tcW w:w="1216" w:type="dxa"/>
            <w:shd w:val="clear" w:color="auto" w:fill="auto"/>
          </w:tcPr>
          <w:p w14:paraId="7C173827" w14:textId="77777777" w:rsidR="00AE10CF" w:rsidRPr="00E5659F" w:rsidRDefault="00E17135" w:rsidP="009053C1">
            <w:pPr>
              <w:rPr>
                <w:rFonts w:ascii="標楷體" w:eastAsia="標楷體" w:hAnsi="標楷體"/>
              </w:rPr>
            </w:pPr>
            <w:r>
              <w:rPr>
                <w:rFonts w:ascii="標楷體" w:eastAsia="標楷體" w:hAnsi="標楷體" w:hint="eastAsia"/>
              </w:rPr>
              <w:t>身份證字號</w:t>
            </w:r>
          </w:p>
        </w:tc>
        <w:tc>
          <w:tcPr>
            <w:tcW w:w="579" w:type="dxa"/>
          </w:tcPr>
          <w:p w14:paraId="21D23312" w14:textId="77777777" w:rsidR="00AE10CF" w:rsidRPr="00E5659F" w:rsidRDefault="00E17135" w:rsidP="009053C1">
            <w:pPr>
              <w:rPr>
                <w:rFonts w:ascii="標楷體" w:eastAsia="標楷體" w:hAnsi="標楷體"/>
              </w:rPr>
            </w:pPr>
            <w:r>
              <w:rPr>
                <w:rFonts w:ascii="標楷體" w:eastAsia="標楷體" w:hAnsi="標楷體" w:hint="eastAsia"/>
              </w:rPr>
              <w:t>10</w:t>
            </w:r>
          </w:p>
        </w:tc>
        <w:tc>
          <w:tcPr>
            <w:tcW w:w="871" w:type="dxa"/>
          </w:tcPr>
          <w:p w14:paraId="17FDF99B" w14:textId="77777777" w:rsidR="00AE10CF" w:rsidRPr="00E5659F" w:rsidRDefault="00AE10CF" w:rsidP="009053C1">
            <w:pPr>
              <w:rPr>
                <w:rFonts w:ascii="標楷體" w:eastAsia="標楷體" w:hAnsi="標楷體"/>
              </w:rPr>
            </w:pPr>
          </w:p>
        </w:tc>
        <w:tc>
          <w:tcPr>
            <w:tcW w:w="2241" w:type="dxa"/>
          </w:tcPr>
          <w:p w14:paraId="055D6E67" w14:textId="77777777" w:rsidR="00AE10CF" w:rsidRPr="00E5659F" w:rsidRDefault="00AE10CF" w:rsidP="009053C1">
            <w:pPr>
              <w:rPr>
                <w:rFonts w:ascii="標楷體" w:eastAsia="標楷體" w:hAnsi="標楷體"/>
              </w:rPr>
            </w:pPr>
          </w:p>
        </w:tc>
        <w:tc>
          <w:tcPr>
            <w:tcW w:w="580" w:type="dxa"/>
          </w:tcPr>
          <w:p w14:paraId="6C6116A5"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63AE9EBE"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3D0CC0F5" w14:textId="77777777" w:rsidR="00E17135" w:rsidRDefault="00E17135" w:rsidP="00E17135">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2D5339FE" w14:textId="77777777" w:rsidR="00E17135" w:rsidRDefault="00E17135" w:rsidP="00E17135">
            <w:pPr>
              <w:rPr>
                <w:rFonts w:ascii="標楷體" w:eastAsia="標楷體" w:hAnsi="標楷體"/>
              </w:rPr>
            </w:pPr>
            <w:r w:rsidRPr="00C54539">
              <w:rPr>
                <w:rFonts w:ascii="標楷體" w:eastAsia="標楷體" w:hAnsi="標楷體" w:hint="eastAsia"/>
              </w:rPr>
              <w:t>2.檢核條件：</w:t>
            </w:r>
          </w:p>
          <w:p w14:paraId="6CE48795" w14:textId="77777777" w:rsidR="00E17135" w:rsidRDefault="00E17135" w:rsidP="00E17135">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163255D1" w14:textId="77777777" w:rsidR="00E17135" w:rsidRDefault="00E17135" w:rsidP="00E17135">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241301FA" w14:textId="77777777" w:rsidR="00AE10CF" w:rsidRDefault="00E17135" w:rsidP="00E17135">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83F9F80" w14:textId="77777777" w:rsidR="001325D5" w:rsidRPr="00120481" w:rsidRDefault="001325D5" w:rsidP="00E17135">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AE10CF" w:rsidRPr="00362205" w14:paraId="54EFE901" w14:textId="77777777" w:rsidTr="001325D5">
        <w:trPr>
          <w:trHeight w:val="244"/>
          <w:jc w:val="center"/>
        </w:trPr>
        <w:tc>
          <w:tcPr>
            <w:tcW w:w="593" w:type="dxa"/>
          </w:tcPr>
          <w:p w14:paraId="47247E3B" w14:textId="77777777" w:rsidR="00AE10CF" w:rsidRPr="00E5659F" w:rsidRDefault="00543684" w:rsidP="009053C1">
            <w:pPr>
              <w:rPr>
                <w:rFonts w:ascii="標楷體" w:eastAsia="標楷體" w:hAnsi="標楷體"/>
              </w:rPr>
            </w:pPr>
            <w:r>
              <w:rPr>
                <w:rFonts w:ascii="標楷體" w:eastAsia="標楷體" w:hAnsi="標楷體" w:hint="eastAsia"/>
              </w:rPr>
              <w:t>4</w:t>
            </w:r>
            <w:r w:rsidR="00AE10CF" w:rsidRPr="00E5659F">
              <w:rPr>
                <w:rFonts w:ascii="標楷體" w:eastAsia="標楷體" w:hAnsi="標楷體" w:hint="eastAsia"/>
              </w:rPr>
              <w:t>.</w:t>
            </w:r>
          </w:p>
        </w:tc>
        <w:tc>
          <w:tcPr>
            <w:tcW w:w="1216" w:type="dxa"/>
            <w:shd w:val="clear" w:color="auto" w:fill="auto"/>
          </w:tcPr>
          <w:p w14:paraId="5E0B7194" w14:textId="77777777" w:rsidR="00AE10CF" w:rsidRPr="00E5659F" w:rsidRDefault="00E17135" w:rsidP="009053C1">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781113ED" w14:textId="77777777" w:rsidR="00AE10CF" w:rsidRPr="00E5659F" w:rsidRDefault="00AE10CF" w:rsidP="009053C1">
            <w:pPr>
              <w:rPr>
                <w:rFonts w:ascii="標楷體" w:eastAsia="標楷體" w:hAnsi="標楷體"/>
              </w:rPr>
            </w:pPr>
            <w:r w:rsidRPr="00E5659F">
              <w:rPr>
                <w:rFonts w:ascii="標楷體" w:eastAsia="標楷體" w:hAnsi="標楷體" w:hint="eastAsia"/>
              </w:rPr>
              <w:t>10</w:t>
            </w:r>
            <w:r w:rsidR="00E17135">
              <w:rPr>
                <w:rFonts w:ascii="標楷體" w:eastAsia="標楷體" w:hAnsi="標楷體" w:hint="eastAsia"/>
              </w:rPr>
              <w:t>0</w:t>
            </w:r>
          </w:p>
        </w:tc>
        <w:tc>
          <w:tcPr>
            <w:tcW w:w="871" w:type="dxa"/>
          </w:tcPr>
          <w:p w14:paraId="42367125" w14:textId="77777777" w:rsidR="00AE10CF" w:rsidRPr="00E5659F" w:rsidRDefault="00AE10CF" w:rsidP="009053C1">
            <w:pPr>
              <w:rPr>
                <w:rFonts w:ascii="標楷體" w:eastAsia="標楷體" w:hAnsi="標楷體"/>
              </w:rPr>
            </w:pPr>
          </w:p>
        </w:tc>
        <w:tc>
          <w:tcPr>
            <w:tcW w:w="2241" w:type="dxa"/>
          </w:tcPr>
          <w:p w14:paraId="3D9F70A2" w14:textId="77777777" w:rsidR="00AE10CF" w:rsidRPr="00E5659F" w:rsidRDefault="00AE10CF" w:rsidP="009053C1">
            <w:pPr>
              <w:rPr>
                <w:rFonts w:ascii="標楷體" w:eastAsia="標楷體" w:hAnsi="標楷體"/>
              </w:rPr>
            </w:pPr>
          </w:p>
        </w:tc>
        <w:tc>
          <w:tcPr>
            <w:tcW w:w="580" w:type="dxa"/>
          </w:tcPr>
          <w:p w14:paraId="28B0C8AD"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210F55D0"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645BD28B" w14:textId="77777777" w:rsidR="00AE10CF" w:rsidRPr="00E17135" w:rsidRDefault="00AE10CF" w:rsidP="00385FA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00385FAE">
              <w:rPr>
                <w:rFonts w:ascii="標楷體" w:eastAsia="標楷體" w:hAnsi="標楷體" w:hint="eastAsia"/>
              </w:rPr>
              <w:t>，</w:t>
            </w:r>
            <w:r w:rsidRPr="00C54539">
              <w:rPr>
                <w:rFonts w:ascii="標楷體" w:eastAsia="標楷體" w:hAnsi="標楷體" w:hint="eastAsia"/>
              </w:rPr>
              <w:t>檢核條件：</w:t>
            </w:r>
            <w:r w:rsidR="00E17135">
              <w:rPr>
                <w:rFonts w:ascii="標楷體" w:eastAsia="標楷體" w:hAnsi="標楷體" w:hint="eastAsia"/>
              </w:rPr>
              <w:t>不可為空白/V(</w:t>
            </w:r>
            <w:r w:rsidR="00E17135">
              <w:rPr>
                <w:rFonts w:ascii="標楷體" w:eastAsia="標楷體" w:hAnsi="標楷體"/>
              </w:rPr>
              <w:t>7</w:t>
            </w:r>
            <w:r w:rsidR="00E17135">
              <w:rPr>
                <w:rFonts w:ascii="標楷體" w:eastAsia="標楷體" w:hAnsi="標楷體" w:hint="eastAsia"/>
              </w:rPr>
              <w:t>)</w:t>
            </w:r>
          </w:p>
          <w:p w14:paraId="31A9115D" w14:textId="77777777" w:rsidR="00E17135" w:rsidRDefault="00385FAE" w:rsidP="00E17135">
            <w:pPr>
              <w:snapToGrid w:val="0"/>
              <w:ind w:left="238" w:hangingChars="99" w:hanging="238"/>
              <w:rPr>
                <w:rFonts w:ascii="標楷體" w:eastAsia="標楷體" w:hAnsi="標楷體"/>
              </w:rPr>
            </w:pPr>
            <w:r>
              <w:rPr>
                <w:rFonts w:ascii="標楷體" w:eastAsia="標楷體" w:hAnsi="標楷體" w:hint="eastAsia"/>
              </w:rPr>
              <w:t>2</w:t>
            </w:r>
            <w:r w:rsidR="00AE10CF">
              <w:rPr>
                <w:rFonts w:ascii="標楷體" w:eastAsia="標楷體" w:hAnsi="標楷體"/>
              </w:rPr>
              <w:t>.</w:t>
            </w:r>
            <w:r w:rsidR="00AE10CF">
              <w:rPr>
                <w:rFonts w:ascii="標楷體" w:eastAsia="標楷體" w:hAnsi="標楷體" w:hint="eastAsia"/>
              </w:rPr>
              <w:t>若[</w:t>
            </w:r>
            <w:r w:rsidR="00E17135">
              <w:rPr>
                <w:rFonts w:ascii="標楷體" w:eastAsia="標楷體" w:hAnsi="標楷體" w:hint="eastAsia"/>
              </w:rPr>
              <w:t>身份證字號</w:t>
            </w:r>
            <w:r w:rsidR="00AE10CF">
              <w:rPr>
                <w:rFonts w:ascii="標楷體" w:eastAsia="標楷體" w:hAnsi="標楷體" w:hint="eastAsia"/>
              </w:rPr>
              <w:t>]</w:t>
            </w:r>
            <w:r w:rsidR="00E17135">
              <w:rPr>
                <w:rFonts w:ascii="標楷體" w:eastAsia="標楷體" w:hAnsi="標楷體" w:hint="eastAsia"/>
              </w:rPr>
              <w:t>,</w:t>
            </w:r>
            <w:r w:rsidR="00AE10CF" w:rsidRPr="0008323D">
              <w:rPr>
                <w:rFonts w:ascii="標楷體" w:eastAsia="標楷體" w:hAnsi="標楷體" w:hint="eastAsia"/>
              </w:rPr>
              <w:t>存在於</w:t>
            </w:r>
            <w:r w:rsidR="00AE10CF">
              <w:rPr>
                <w:rFonts w:ascii="標楷體" w:eastAsia="標楷體" w:hAnsi="標楷體" w:hint="eastAsia"/>
              </w:rPr>
              <w:t>[</w:t>
            </w:r>
            <w:r w:rsidR="00AE10CF" w:rsidRPr="00F533E6">
              <w:rPr>
                <w:rFonts w:ascii="標楷體" w:eastAsia="標楷體" w:hAnsi="標楷體" w:hint="eastAsia"/>
              </w:rPr>
              <w:t>客戶資料主檔</w:t>
            </w:r>
            <w:r w:rsidR="00AE10CF" w:rsidRPr="0008323D">
              <w:rPr>
                <w:rFonts w:ascii="標楷體" w:eastAsia="標楷體" w:hAnsi="標楷體" w:hint="eastAsia"/>
              </w:rPr>
              <w:t>(</w:t>
            </w:r>
            <w:proofErr w:type="spellStart"/>
            <w:r w:rsidR="00AE10CF" w:rsidRPr="006306B3">
              <w:rPr>
                <w:rFonts w:ascii="標楷體" w:eastAsia="標楷體" w:hAnsi="標楷體"/>
              </w:rPr>
              <w:t>CustMain</w:t>
            </w:r>
            <w:proofErr w:type="spellEnd"/>
            <w:r w:rsidR="00AE10CF" w:rsidRPr="0008323D">
              <w:rPr>
                <w:rFonts w:ascii="標楷體" w:eastAsia="標楷體" w:hAnsi="標楷體" w:hint="eastAsia"/>
              </w:rPr>
              <w:t>)</w:t>
            </w:r>
            <w:r w:rsidR="00AE10CF">
              <w:rPr>
                <w:rFonts w:ascii="標楷體" w:eastAsia="標楷體" w:hAnsi="標楷體" w:hint="eastAsia"/>
              </w:rPr>
              <w:t>]</w:t>
            </w:r>
            <w:r w:rsidR="00E17135">
              <w:rPr>
                <w:rFonts w:ascii="標楷體" w:eastAsia="標楷體" w:hAnsi="標楷體" w:hint="eastAsia"/>
              </w:rPr>
              <w:t>自動帶回[</w:t>
            </w:r>
            <w:r w:rsidR="00E17135">
              <w:rPr>
                <w:rFonts w:ascii="標楷體" w:eastAsia="標楷體" w:hAnsi="標楷體" w:hint="eastAsia"/>
                <w:color w:val="000000"/>
                <w:spacing w:val="6"/>
              </w:rPr>
              <w:t>交易關係人姓名</w:t>
            </w:r>
            <w:r w:rsidR="00E17135">
              <w:rPr>
                <w:rFonts w:ascii="標楷體" w:eastAsia="標楷體" w:hAnsi="標楷體" w:hint="eastAsia"/>
              </w:rPr>
              <w:t>]</w:t>
            </w:r>
          </w:p>
          <w:p w14:paraId="3E0BE1B8" w14:textId="77777777" w:rsidR="00E17135" w:rsidRDefault="00385FAE" w:rsidP="00E17135">
            <w:pPr>
              <w:snapToGrid w:val="0"/>
              <w:ind w:left="238" w:hangingChars="99" w:hanging="238"/>
              <w:rPr>
                <w:rFonts w:ascii="標楷體" w:eastAsia="標楷體" w:hAnsi="標楷體"/>
              </w:rPr>
            </w:pPr>
            <w:r>
              <w:rPr>
                <w:rFonts w:ascii="標楷體" w:eastAsia="標楷體" w:hAnsi="標楷體" w:hint="eastAsia"/>
              </w:rPr>
              <w:t>3</w:t>
            </w:r>
            <w:r w:rsidR="00E17135">
              <w:rPr>
                <w:rFonts w:ascii="標楷體" w:eastAsia="標楷體" w:hAnsi="標楷體" w:hint="eastAsia"/>
              </w:rPr>
              <w:t>.若[</w:t>
            </w:r>
            <w:r w:rsidR="00E17135" w:rsidRPr="00F533E6">
              <w:rPr>
                <w:rFonts w:ascii="標楷體" w:eastAsia="標楷體" w:hAnsi="標楷體" w:hint="eastAsia"/>
              </w:rPr>
              <w:t>客戶資料主檔</w:t>
            </w:r>
            <w:r w:rsidR="00E17135" w:rsidRPr="0008323D">
              <w:rPr>
                <w:rFonts w:ascii="標楷體" w:eastAsia="標楷體" w:hAnsi="標楷體" w:hint="eastAsia"/>
              </w:rPr>
              <w:t>(</w:t>
            </w:r>
            <w:proofErr w:type="spellStart"/>
            <w:r w:rsidR="00E17135" w:rsidRPr="006306B3">
              <w:rPr>
                <w:rFonts w:ascii="標楷體" w:eastAsia="標楷體" w:hAnsi="標楷體"/>
              </w:rPr>
              <w:t>CustMain</w:t>
            </w:r>
            <w:proofErr w:type="spellEnd"/>
            <w:r w:rsidR="00E17135" w:rsidRPr="0008323D">
              <w:rPr>
                <w:rFonts w:ascii="標楷體" w:eastAsia="標楷體" w:hAnsi="標楷體" w:hint="eastAsia"/>
              </w:rPr>
              <w:t>)</w:t>
            </w:r>
            <w:r w:rsidR="00E17135">
              <w:rPr>
                <w:rFonts w:ascii="標楷體" w:eastAsia="標楷體" w:hAnsi="標楷體" w:hint="eastAsia"/>
              </w:rPr>
              <w:t>]為完整客戶資料，跳過欄位</w:t>
            </w:r>
          </w:p>
          <w:p w14:paraId="68DF2DE0" w14:textId="77777777" w:rsidR="001325D5" w:rsidRPr="00E17135" w:rsidRDefault="00385FAE" w:rsidP="00E17135">
            <w:pPr>
              <w:snapToGrid w:val="0"/>
              <w:ind w:left="238" w:hangingChars="99" w:hanging="238"/>
              <w:rPr>
                <w:rFonts w:ascii="標楷體" w:eastAsia="標楷體" w:hAnsi="標楷體"/>
              </w:rPr>
            </w:pPr>
            <w:r>
              <w:rPr>
                <w:rFonts w:ascii="標楷體" w:eastAsia="標楷體" w:hAnsi="標楷體" w:hint="eastAsia"/>
              </w:rPr>
              <w:t>4</w:t>
            </w:r>
            <w:r w:rsidR="001325D5">
              <w:rPr>
                <w:rFonts w:ascii="標楷體" w:eastAsia="標楷體" w:hAnsi="標楷體"/>
              </w:rPr>
              <w:t>.</w:t>
            </w:r>
            <w:r w:rsidR="001325D5" w:rsidRPr="006306B3">
              <w:rPr>
                <w:rFonts w:ascii="標楷體" w:eastAsia="標楷體" w:hAnsi="標楷體"/>
              </w:rPr>
              <w:t>CustMain</w:t>
            </w:r>
            <w:r w:rsidR="001325D5">
              <w:rPr>
                <w:rFonts w:ascii="標楷體" w:eastAsia="標楷體" w:hAnsi="標楷體"/>
              </w:rPr>
              <w:t>.CustName</w:t>
            </w:r>
          </w:p>
        </w:tc>
      </w:tr>
      <w:tr w:rsidR="00AE10CF" w:rsidRPr="00362205" w14:paraId="6D0806F6" w14:textId="77777777" w:rsidTr="001325D5">
        <w:trPr>
          <w:trHeight w:val="244"/>
          <w:jc w:val="center"/>
        </w:trPr>
        <w:tc>
          <w:tcPr>
            <w:tcW w:w="593" w:type="dxa"/>
          </w:tcPr>
          <w:p w14:paraId="12CAA428" w14:textId="77777777" w:rsidR="00AE10CF" w:rsidRPr="00E5659F" w:rsidRDefault="00543684" w:rsidP="009053C1">
            <w:pPr>
              <w:rPr>
                <w:rFonts w:ascii="標楷體" w:eastAsia="標楷體" w:hAnsi="標楷體"/>
              </w:rPr>
            </w:pPr>
            <w:r>
              <w:rPr>
                <w:rFonts w:ascii="標楷體" w:eastAsia="標楷體" w:hAnsi="標楷體" w:hint="eastAsia"/>
              </w:rPr>
              <w:t>5</w:t>
            </w:r>
            <w:r w:rsidR="00AE10CF" w:rsidRPr="00E5659F">
              <w:rPr>
                <w:rFonts w:ascii="標楷體" w:eastAsia="標楷體" w:hAnsi="標楷體" w:hint="eastAsia"/>
              </w:rPr>
              <w:t>.</w:t>
            </w:r>
          </w:p>
        </w:tc>
        <w:tc>
          <w:tcPr>
            <w:tcW w:w="1216" w:type="dxa"/>
            <w:shd w:val="clear" w:color="auto" w:fill="auto"/>
          </w:tcPr>
          <w:p w14:paraId="03084F61" w14:textId="77777777" w:rsidR="00AE10CF" w:rsidRPr="00E5659F" w:rsidRDefault="00E17135" w:rsidP="009053C1">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70D9DC3B" w14:textId="77777777" w:rsidR="00AE10CF" w:rsidRPr="00E5659F" w:rsidRDefault="00E17135" w:rsidP="009053C1">
            <w:pPr>
              <w:rPr>
                <w:rFonts w:ascii="標楷體" w:eastAsia="標楷體" w:hAnsi="標楷體"/>
              </w:rPr>
            </w:pPr>
            <w:r>
              <w:rPr>
                <w:rFonts w:ascii="標楷體" w:eastAsia="標楷體" w:hAnsi="標楷體" w:hint="eastAsia"/>
              </w:rPr>
              <w:t>2</w:t>
            </w:r>
          </w:p>
        </w:tc>
        <w:tc>
          <w:tcPr>
            <w:tcW w:w="871" w:type="dxa"/>
          </w:tcPr>
          <w:p w14:paraId="70E2B2C7" w14:textId="77777777" w:rsidR="00AE10CF" w:rsidRPr="00E5659F" w:rsidRDefault="00AE10CF" w:rsidP="009053C1">
            <w:pPr>
              <w:rPr>
                <w:rFonts w:ascii="標楷體" w:eastAsia="標楷體" w:hAnsi="標楷體"/>
              </w:rPr>
            </w:pPr>
          </w:p>
        </w:tc>
        <w:tc>
          <w:tcPr>
            <w:tcW w:w="2241" w:type="dxa"/>
          </w:tcPr>
          <w:p w14:paraId="43F16A10" w14:textId="77777777" w:rsidR="00AE10CF" w:rsidRPr="00E5659F" w:rsidRDefault="00E17135" w:rsidP="009053C1">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E17135">
              <w:rPr>
                <w:rFonts w:ascii="標楷體" w:eastAsia="標楷體" w:hAnsi="標楷體"/>
              </w:rPr>
              <w:t>FacRelati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1F7EC5B3" w14:textId="77777777" w:rsidR="00AE10CF" w:rsidRPr="00E5659F" w:rsidRDefault="00E17135" w:rsidP="009053C1">
            <w:pPr>
              <w:rPr>
                <w:rFonts w:ascii="標楷體" w:eastAsia="標楷體" w:hAnsi="標楷體"/>
              </w:rPr>
            </w:pPr>
            <w:r>
              <w:rPr>
                <w:rFonts w:ascii="標楷體" w:eastAsia="標楷體" w:hAnsi="標楷體" w:hint="eastAsia"/>
              </w:rPr>
              <w:t>V</w:t>
            </w:r>
          </w:p>
        </w:tc>
        <w:tc>
          <w:tcPr>
            <w:tcW w:w="644" w:type="dxa"/>
          </w:tcPr>
          <w:p w14:paraId="5D732E5B" w14:textId="77777777" w:rsidR="00AE10CF" w:rsidRPr="00E5659F" w:rsidRDefault="00AE10CF" w:rsidP="009053C1">
            <w:pPr>
              <w:rPr>
                <w:rFonts w:ascii="標楷體" w:eastAsia="標楷體" w:hAnsi="標楷體"/>
              </w:rPr>
            </w:pPr>
            <w:r w:rsidRPr="00E5659F">
              <w:rPr>
                <w:rFonts w:ascii="標楷體" w:eastAsia="標楷體" w:hAnsi="標楷體" w:hint="eastAsia"/>
              </w:rPr>
              <w:t>W</w:t>
            </w:r>
          </w:p>
        </w:tc>
        <w:tc>
          <w:tcPr>
            <w:tcW w:w="3696" w:type="dxa"/>
          </w:tcPr>
          <w:p w14:paraId="26C63A18" w14:textId="77777777" w:rsidR="00E17135" w:rsidRPr="00456B60" w:rsidRDefault="00E17135" w:rsidP="00E17135">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DAF66D0" w14:textId="77777777" w:rsidR="00AE10CF" w:rsidRPr="00E17135" w:rsidRDefault="001325D5" w:rsidP="009053C1">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67FFFD8E" w14:textId="77777777" w:rsidR="00AE10CF" w:rsidRDefault="00AE10CF" w:rsidP="00AE10CF">
      <w:pPr>
        <w:pStyle w:val="42"/>
        <w:spacing w:after="48"/>
        <w:ind w:leftChars="0" w:left="0"/>
        <w:rPr>
          <w:rFonts w:ascii="標楷體" w:hAnsi="標楷體"/>
        </w:rPr>
      </w:pPr>
    </w:p>
    <w:p w14:paraId="62AF29E5" w14:textId="77777777" w:rsidR="004C63C8" w:rsidRDefault="004C63C8" w:rsidP="004C63C8">
      <w:pPr>
        <w:pStyle w:val="a"/>
      </w:pPr>
      <w:r w:rsidRPr="00291505">
        <w:t>UI畫面</w:t>
      </w:r>
      <w:r>
        <w:rPr>
          <w:rFonts w:hint="eastAsia"/>
          <w:lang w:eastAsia="zh-TW"/>
        </w:rPr>
        <w:t>-修改</w:t>
      </w:r>
    </w:p>
    <w:p w14:paraId="74E712F3" w14:textId="34A5F808" w:rsidR="004C63C8" w:rsidRPr="00E1776E" w:rsidRDefault="00560ECE" w:rsidP="004C63C8">
      <w:r w:rsidRPr="00973224">
        <w:rPr>
          <w:noProof/>
        </w:rPr>
        <w:drawing>
          <wp:inline distT="0" distB="0" distL="0" distR="0" wp14:anchorId="22A7B6E2" wp14:editId="48F330DA">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5FCEEF88" w14:textId="77777777" w:rsidR="004C63C8" w:rsidRDefault="004C63C8" w:rsidP="004C63C8"/>
    <w:p w14:paraId="20C82CF8" w14:textId="77777777" w:rsidR="004C63C8" w:rsidRDefault="004C63C8" w:rsidP="004C63C8"/>
    <w:p w14:paraId="3A71E389" w14:textId="77777777" w:rsidR="004C63C8" w:rsidRDefault="004C63C8" w:rsidP="00372AFD">
      <w:pPr>
        <w:pStyle w:val="a"/>
        <w:numPr>
          <w:ilvl w:val="0"/>
          <w:numId w:val="10"/>
        </w:numPr>
        <w:rPr>
          <w:lang w:eastAsia="zh-TW"/>
        </w:rPr>
      </w:pPr>
      <w:r>
        <w:t>輸入畫面</w:t>
      </w:r>
      <w:r>
        <w:rPr>
          <w:rFonts w:hint="eastAsia"/>
        </w:rPr>
        <w:t>按鈕</w:t>
      </w:r>
      <w:r>
        <w:t>說明</w:t>
      </w:r>
      <w:r>
        <w:rPr>
          <w:rFonts w:hint="eastAsia"/>
          <w:lang w:eastAsia="zh-TW"/>
        </w:rPr>
        <w:t>-修改</w:t>
      </w:r>
    </w:p>
    <w:p w14:paraId="3E32D683" w14:textId="77777777" w:rsidR="004C63C8" w:rsidRPr="00E877DD" w:rsidRDefault="004C63C8" w:rsidP="004C63C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C63C8" w:rsidRPr="00F5236F" w14:paraId="24E65BBA" w14:textId="77777777" w:rsidTr="00543684">
        <w:tc>
          <w:tcPr>
            <w:tcW w:w="851" w:type="dxa"/>
            <w:shd w:val="clear" w:color="auto" w:fill="D9D9D9"/>
          </w:tcPr>
          <w:p w14:paraId="3F5C2DF7"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E5C366B"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A090F8" w14:textId="77777777" w:rsidR="004C63C8" w:rsidRPr="00F533E6" w:rsidRDefault="004C63C8" w:rsidP="00543684">
            <w:pPr>
              <w:jc w:val="center"/>
              <w:rPr>
                <w:rFonts w:ascii="標楷體" w:eastAsia="標楷體" w:hAnsi="標楷體"/>
              </w:rPr>
            </w:pPr>
            <w:r w:rsidRPr="00F533E6">
              <w:rPr>
                <w:rFonts w:ascii="標楷體" w:eastAsia="標楷體" w:hAnsi="標楷體" w:hint="eastAsia"/>
                <w:lang w:eastAsia="zh-HK"/>
              </w:rPr>
              <w:t>功能說明</w:t>
            </w:r>
          </w:p>
        </w:tc>
      </w:tr>
      <w:tr w:rsidR="004C63C8" w:rsidRPr="00CF124E" w14:paraId="47655D58" w14:textId="77777777" w:rsidTr="00543684">
        <w:tc>
          <w:tcPr>
            <w:tcW w:w="851" w:type="dxa"/>
            <w:shd w:val="clear" w:color="auto" w:fill="auto"/>
          </w:tcPr>
          <w:p w14:paraId="3459BC0C" w14:textId="77777777" w:rsidR="004C63C8" w:rsidRPr="00F533E6" w:rsidRDefault="004C63C8"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18FEB27" w14:textId="77777777" w:rsidR="004C63C8" w:rsidRPr="00F533E6" w:rsidRDefault="004632CB" w:rsidP="00543684">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93D2C5B" w14:textId="77777777" w:rsidR="004C63C8" w:rsidRPr="00D67AF4" w:rsidRDefault="004C63C8" w:rsidP="0054368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ADB7C31" w14:textId="77777777" w:rsidR="004C63C8" w:rsidRDefault="004C63C8" w:rsidP="00543684">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1385B89" w14:textId="77777777" w:rsidR="004C63C8" w:rsidRDefault="004C63C8" w:rsidP="00543684">
            <w:pPr>
              <w:rPr>
                <w:rFonts w:ascii="標楷體" w:eastAsia="標楷體" w:hAnsi="標楷體"/>
              </w:rPr>
            </w:pPr>
            <w:r>
              <w:rPr>
                <w:rFonts w:ascii="標楷體" w:eastAsia="標楷體" w:hAnsi="標楷體" w:hint="eastAsia"/>
              </w:rPr>
              <w:t>2.檢核[身分證字號]是否存在[客戶資料主檔]，不存在時</w:t>
            </w:r>
          </w:p>
          <w:p w14:paraId="7A1C7ACC" w14:textId="77777777" w:rsidR="004C63C8" w:rsidRDefault="004C63C8" w:rsidP="00543684">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319FD0C2" w14:textId="77777777" w:rsidR="004C63C8" w:rsidRDefault="004C63C8" w:rsidP="00543684">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5B1864A3" w14:textId="77777777" w:rsidR="004C63C8" w:rsidRDefault="004C63C8"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51D9A9F7" w14:textId="77777777" w:rsidR="004C63C8" w:rsidRDefault="004C63C8" w:rsidP="004C63C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265A4006" w14:textId="77777777" w:rsidR="004C63C8" w:rsidRDefault="004C63C8" w:rsidP="004C63C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6F56F11B" w14:textId="77777777" w:rsidR="004C63C8" w:rsidRDefault="004C63C8" w:rsidP="00543684">
            <w:pPr>
              <w:rPr>
                <w:rFonts w:ascii="標楷體" w:eastAsia="標楷體" w:hAnsi="標楷體"/>
              </w:rPr>
            </w:pPr>
            <w:r>
              <w:rPr>
                <w:rFonts w:ascii="標楷體" w:eastAsia="標楷體" w:hAnsi="標楷體" w:hint="eastAsia"/>
              </w:rPr>
              <w:t>5.若交易關係人姓名不同，更新[客戶資料主檔(</w:t>
            </w:r>
            <w:proofErr w:type="spellStart"/>
            <w:r w:rsidRPr="00F533E6">
              <w:rPr>
                <w:rFonts w:ascii="標楷體" w:eastAsia="標楷體" w:hAnsi="標楷體"/>
              </w:rPr>
              <w:t>CustMain</w:t>
            </w:r>
            <w:proofErr w:type="spellEnd"/>
            <w:r>
              <w:rPr>
                <w:rFonts w:ascii="標楷體" w:eastAsia="標楷體" w:hAnsi="標楷體" w:hint="eastAsia"/>
              </w:rPr>
              <w:t>)]</w:t>
            </w:r>
          </w:p>
          <w:p w14:paraId="756C8B39" w14:textId="77777777" w:rsidR="004C63C8" w:rsidRPr="004C63C8" w:rsidRDefault="004C63C8" w:rsidP="00543684">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6025F1A2" w14:textId="77777777" w:rsidR="004C63C8" w:rsidRPr="004C63C8" w:rsidRDefault="004C63C8" w:rsidP="0054368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AB3AB4B" w14:textId="77777777" w:rsidR="004C63C8" w:rsidRDefault="001A41A7" w:rsidP="00543684">
            <w:pPr>
              <w:rPr>
                <w:rFonts w:ascii="標楷體" w:eastAsia="標楷體" w:hAnsi="標楷體"/>
                <w:lang w:eastAsia="zh-HK"/>
              </w:rPr>
            </w:pPr>
            <w:r>
              <w:rPr>
                <w:rFonts w:ascii="標楷體" w:eastAsia="標楷體" w:hAnsi="標楷體" w:hint="eastAsia"/>
              </w:rPr>
              <w:t>6</w:t>
            </w:r>
            <w:r w:rsidR="004C63C8">
              <w:rPr>
                <w:rFonts w:ascii="標楷體" w:eastAsia="標楷體" w:hAnsi="標楷體" w:hint="eastAsia"/>
              </w:rPr>
              <w:t>.更新交易關係人</w:t>
            </w:r>
            <w:r w:rsidR="004C63C8" w:rsidRPr="00D67AF4">
              <w:rPr>
                <w:rFonts w:ascii="標楷體" w:eastAsia="標楷體" w:hAnsi="標楷體"/>
                <w:lang w:eastAsia="zh-HK"/>
              </w:rPr>
              <w:t>資料</w:t>
            </w:r>
          </w:p>
          <w:p w14:paraId="49BF351C" w14:textId="77777777" w:rsidR="004C63C8" w:rsidRPr="00741B21" w:rsidRDefault="001A41A7" w:rsidP="00543684">
            <w:pPr>
              <w:rPr>
                <w:rFonts w:ascii="標楷體" w:eastAsia="標楷體" w:hAnsi="標楷體"/>
                <w:lang w:eastAsia="zh-HK"/>
              </w:rPr>
            </w:pPr>
            <w:r>
              <w:rPr>
                <w:rFonts w:ascii="標楷體" w:eastAsia="標楷體" w:hAnsi="標楷體" w:hint="eastAsia"/>
              </w:rPr>
              <w:t>7</w:t>
            </w:r>
            <w:r w:rsidR="004C63C8">
              <w:rPr>
                <w:rFonts w:ascii="標楷體" w:eastAsia="標楷體" w:hAnsi="標楷體" w:hint="eastAsia"/>
              </w:rPr>
              <w:t>.更新客戶資料主檔</w:t>
            </w:r>
            <w:r w:rsidR="004C63C8" w:rsidRPr="00D67AF4">
              <w:rPr>
                <w:rFonts w:ascii="標楷體" w:eastAsia="標楷體" w:hAnsi="標楷體"/>
                <w:lang w:eastAsia="zh-HK"/>
              </w:rPr>
              <w:t>資料</w:t>
            </w:r>
          </w:p>
        </w:tc>
      </w:tr>
      <w:tr w:rsidR="004C63C8" w:rsidRPr="00F5236F" w14:paraId="3ADBC997" w14:textId="77777777" w:rsidTr="00543684">
        <w:tc>
          <w:tcPr>
            <w:tcW w:w="851" w:type="dxa"/>
            <w:shd w:val="clear" w:color="auto" w:fill="auto"/>
          </w:tcPr>
          <w:p w14:paraId="16BAE192" w14:textId="77777777" w:rsidR="004C63C8" w:rsidRPr="00F533E6" w:rsidRDefault="004C63C8" w:rsidP="0054368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A6C6765" w14:textId="77777777" w:rsidR="004C63C8" w:rsidRPr="00F533E6" w:rsidRDefault="004C63C8"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C760DD" w14:textId="77777777" w:rsidR="004C63C8" w:rsidRPr="00F533E6" w:rsidRDefault="004C63C8"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D16E63" w14:textId="77777777" w:rsidR="004C63C8" w:rsidRPr="00E877DD" w:rsidRDefault="004C63C8" w:rsidP="004C63C8"/>
    <w:p w14:paraId="29849F36" w14:textId="77777777" w:rsidR="004C63C8" w:rsidRPr="00583AF3" w:rsidRDefault="004C63C8" w:rsidP="004C63C8"/>
    <w:p w14:paraId="5FDCACE3" w14:textId="77777777" w:rsidR="004C63C8" w:rsidRDefault="004C63C8" w:rsidP="00372AFD">
      <w:pPr>
        <w:pStyle w:val="a"/>
        <w:numPr>
          <w:ilvl w:val="0"/>
          <w:numId w:val="10"/>
        </w:numPr>
      </w:pPr>
      <w:r>
        <w:t>輸入畫面資料說明</w:t>
      </w:r>
      <w:r>
        <w:rPr>
          <w:rFonts w:hint="eastAsia"/>
          <w:lang w:eastAsia="zh-TW"/>
        </w:rPr>
        <w:t>-</w:t>
      </w:r>
      <w:r w:rsidR="001325D5">
        <w:rPr>
          <w:rFonts w:hint="eastAsia"/>
          <w:lang w:eastAsia="zh-TW"/>
        </w:rPr>
        <w:t>修改</w:t>
      </w:r>
    </w:p>
    <w:p w14:paraId="2FE16B3D" w14:textId="77777777" w:rsidR="004C63C8" w:rsidRPr="0005180A" w:rsidRDefault="004C63C8" w:rsidP="004C63C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4C63C8" w:rsidRPr="00362205" w14:paraId="36DF51F6" w14:textId="77777777" w:rsidTr="00543684">
        <w:trPr>
          <w:trHeight w:val="388"/>
          <w:jc w:val="center"/>
        </w:trPr>
        <w:tc>
          <w:tcPr>
            <w:tcW w:w="696" w:type="dxa"/>
            <w:vMerge w:val="restart"/>
            <w:shd w:val="clear" w:color="auto" w:fill="D9D9D9"/>
          </w:tcPr>
          <w:p w14:paraId="75DBD6C7" w14:textId="77777777" w:rsidR="004C63C8" w:rsidRPr="00362205" w:rsidRDefault="004C63C8"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CB8569" w14:textId="77777777" w:rsidR="004C63C8" w:rsidRPr="00362205" w:rsidRDefault="004C63C8"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3C9BD06" w14:textId="77777777" w:rsidR="004C63C8" w:rsidRPr="00362205" w:rsidRDefault="004C63C8"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656BA3" w14:textId="77777777" w:rsidR="004C63C8" w:rsidRPr="00362205" w:rsidRDefault="004C63C8" w:rsidP="00543684">
            <w:pPr>
              <w:rPr>
                <w:rFonts w:ascii="標楷體" w:eastAsia="標楷體" w:hAnsi="標楷體"/>
              </w:rPr>
            </w:pPr>
            <w:r w:rsidRPr="00362205">
              <w:rPr>
                <w:rFonts w:ascii="標楷體" w:eastAsia="標楷體" w:hAnsi="標楷體"/>
              </w:rPr>
              <w:t>處理邏輯及注意事項</w:t>
            </w:r>
          </w:p>
        </w:tc>
      </w:tr>
      <w:tr w:rsidR="00385FAE" w:rsidRPr="00362205" w14:paraId="73917E1A" w14:textId="77777777" w:rsidTr="00543684">
        <w:trPr>
          <w:trHeight w:val="244"/>
          <w:jc w:val="center"/>
        </w:trPr>
        <w:tc>
          <w:tcPr>
            <w:tcW w:w="696" w:type="dxa"/>
            <w:vMerge/>
            <w:shd w:val="clear" w:color="auto" w:fill="D9D9D9"/>
          </w:tcPr>
          <w:p w14:paraId="30582D0D" w14:textId="77777777" w:rsidR="004C63C8" w:rsidRPr="00362205" w:rsidRDefault="004C63C8" w:rsidP="00543684">
            <w:pPr>
              <w:rPr>
                <w:rFonts w:ascii="標楷體" w:eastAsia="標楷體" w:hAnsi="標楷體"/>
              </w:rPr>
            </w:pPr>
          </w:p>
        </w:tc>
        <w:tc>
          <w:tcPr>
            <w:tcW w:w="1551" w:type="dxa"/>
            <w:vMerge/>
            <w:shd w:val="clear" w:color="auto" w:fill="D9D9D9"/>
          </w:tcPr>
          <w:p w14:paraId="41C507AA" w14:textId="77777777" w:rsidR="004C63C8" w:rsidRPr="00362205" w:rsidRDefault="004C63C8" w:rsidP="00543684">
            <w:pPr>
              <w:rPr>
                <w:rFonts w:ascii="標楷體" w:eastAsia="標楷體" w:hAnsi="標楷體"/>
              </w:rPr>
            </w:pPr>
          </w:p>
        </w:tc>
        <w:tc>
          <w:tcPr>
            <w:tcW w:w="816" w:type="dxa"/>
            <w:shd w:val="clear" w:color="auto" w:fill="D9D9D9"/>
          </w:tcPr>
          <w:p w14:paraId="3EC3EA96" w14:textId="77777777" w:rsidR="004C63C8" w:rsidRPr="00362205" w:rsidRDefault="004C63C8"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D0B508F" w14:textId="77777777" w:rsidR="004C63C8" w:rsidRPr="00362205" w:rsidRDefault="004C63C8"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61E7683" w14:textId="77777777" w:rsidR="004C63C8" w:rsidRPr="00362205" w:rsidRDefault="004C63C8"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9B53D1B" w14:textId="77777777" w:rsidR="004C63C8" w:rsidRPr="00362205" w:rsidRDefault="004C63C8" w:rsidP="0054368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8F61385" w14:textId="77777777" w:rsidR="004C63C8" w:rsidRPr="00362205" w:rsidRDefault="004C63C8"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3579F93" w14:textId="77777777" w:rsidR="004C63C8" w:rsidRPr="00362205" w:rsidRDefault="004C63C8" w:rsidP="00543684">
            <w:pPr>
              <w:rPr>
                <w:rFonts w:ascii="標楷體" w:eastAsia="標楷體" w:hAnsi="標楷體"/>
              </w:rPr>
            </w:pPr>
          </w:p>
        </w:tc>
      </w:tr>
      <w:tr w:rsidR="00543684" w:rsidRPr="00362205" w14:paraId="1FF475E4" w14:textId="77777777" w:rsidTr="00543684">
        <w:trPr>
          <w:trHeight w:val="244"/>
          <w:jc w:val="center"/>
        </w:trPr>
        <w:tc>
          <w:tcPr>
            <w:tcW w:w="696" w:type="dxa"/>
          </w:tcPr>
          <w:p w14:paraId="2F9F9206" w14:textId="77777777" w:rsidR="00543684" w:rsidRPr="00E5659F" w:rsidRDefault="00543684" w:rsidP="00543684">
            <w:pPr>
              <w:rPr>
                <w:rFonts w:ascii="標楷體" w:eastAsia="標楷體" w:hAnsi="標楷體"/>
              </w:rPr>
            </w:pPr>
            <w:r>
              <w:rPr>
                <w:rFonts w:ascii="標楷體" w:eastAsia="標楷體" w:hAnsi="標楷體" w:hint="eastAsia"/>
              </w:rPr>
              <w:t>1.</w:t>
            </w:r>
          </w:p>
        </w:tc>
        <w:tc>
          <w:tcPr>
            <w:tcW w:w="1551" w:type="dxa"/>
            <w:shd w:val="clear" w:color="auto" w:fill="auto"/>
          </w:tcPr>
          <w:p w14:paraId="17B1BD49"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18B7497A" w14:textId="77777777" w:rsidR="00543684" w:rsidRPr="00E5659F" w:rsidRDefault="00543684" w:rsidP="00543684">
            <w:pPr>
              <w:rPr>
                <w:rFonts w:ascii="標楷體" w:eastAsia="標楷體" w:hAnsi="標楷體"/>
              </w:rPr>
            </w:pPr>
          </w:p>
        </w:tc>
        <w:tc>
          <w:tcPr>
            <w:tcW w:w="1187" w:type="dxa"/>
          </w:tcPr>
          <w:p w14:paraId="4A8A8A63" w14:textId="77777777" w:rsidR="00543684" w:rsidRPr="00E5659F" w:rsidRDefault="00543684" w:rsidP="00543684">
            <w:pPr>
              <w:rPr>
                <w:rFonts w:ascii="標楷體" w:eastAsia="標楷體" w:hAnsi="標楷體"/>
              </w:rPr>
            </w:pPr>
            <w:r>
              <w:rPr>
                <w:rFonts w:ascii="標楷體" w:eastAsia="標楷體" w:hAnsi="標楷體" w:hint="eastAsia"/>
              </w:rPr>
              <w:t>修改</w:t>
            </w:r>
          </w:p>
        </w:tc>
        <w:tc>
          <w:tcPr>
            <w:tcW w:w="1083" w:type="dxa"/>
          </w:tcPr>
          <w:p w14:paraId="3FEBD33A" w14:textId="77777777" w:rsidR="00543684" w:rsidRPr="00E5659F" w:rsidRDefault="00543684" w:rsidP="00543684">
            <w:pPr>
              <w:rPr>
                <w:rFonts w:ascii="標楷體" w:eastAsia="標楷體" w:hAnsi="標楷體"/>
              </w:rPr>
            </w:pPr>
          </w:p>
        </w:tc>
        <w:tc>
          <w:tcPr>
            <w:tcW w:w="675" w:type="dxa"/>
          </w:tcPr>
          <w:p w14:paraId="55133B0D" w14:textId="77777777" w:rsidR="00543684" w:rsidRPr="00E5659F" w:rsidRDefault="00543684" w:rsidP="00543684">
            <w:pPr>
              <w:rPr>
                <w:rFonts w:ascii="標楷體" w:eastAsia="標楷體" w:hAnsi="標楷體"/>
              </w:rPr>
            </w:pPr>
          </w:p>
        </w:tc>
        <w:tc>
          <w:tcPr>
            <w:tcW w:w="696" w:type="dxa"/>
          </w:tcPr>
          <w:p w14:paraId="5DCD398A"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2525387A" w14:textId="77777777" w:rsidR="00543684" w:rsidRDefault="00543684" w:rsidP="00385FAE">
            <w:pPr>
              <w:snapToGrid w:val="0"/>
              <w:ind w:left="238" w:hangingChars="99" w:hanging="238"/>
              <w:rPr>
                <w:rFonts w:ascii="標楷體" w:eastAsia="標楷體" w:hAnsi="標楷體"/>
                <w:color w:val="000000"/>
              </w:rPr>
            </w:pPr>
          </w:p>
        </w:tc>
      </w:tr>
      <w:tr w:rsidR="00385FAE" w:rsidRPr="00362205" w14:paraId="414AF9A2" w14:textId="77777777" w:rsidTr="00543684">
        <w:trPr>
          <w:trHeight w:val="244"/>
          <w:jc w:val="center"/>
        </w:trPr>
        <w:tc>
          <w:tcPr>
            <w:tcW w:w="696" w:type="dxa"/>
          </w:tcPr>
          <w:p w14:paraId="005B6FF1" w14:textId="77777777" w:rsidR="004C63C8" w:rsidRPr="00E5659F" w:rsidRDefault="00543684" w:rsidP="00543684">
            <w:pPr>
              <w:rPr>
                <w:rFonts w:ascii="標楷體" w:eastAsia="標楷體" w:hAnsi="標楷體"/>
              </w:rPr>
            </w:pPr>
            <w:r>
              <w:rPr>
                <w:rFonts w:ascii="標楷體" w:eastAsia="標楷體" w:hAnsi="標楷體"/>
              </w:rPr>
              <w:t>2</w:t>
            </w:r>
            <w:r w:rsidR="004C63C8" w:rsidRPr="00E5659F">
              <w:rPr>
                <w:rFonts w:ascii="標楷體" w:eastAsia="標楷體" w:hAnsi="標楷體" w:hint="eastAsia"/>
              </w:rPr>
              <w:t>.</w:t>
            </w:r>
          </w:p>
        </w:tc>
        <w:tc>
          <w:tcPr>
            <w:tcW w:w="1551" w:type="dxa"/>
            <w:shd w:val="clear" w:color="auto" w:fill="auto"/>
          </w:tcPr>
          <w:p w14:paraId="4EE2284C" w14:textId="77777777" w:rsidR="004C63C8" w:rsidRPr="00E5659F" w:rsidRDefault="004C63C8" w:rsidP="00543684">
            <w:pPr>
              <w:rPr>
                <w:rFonts w:ascii="標楷體" w:eastAsia="標楷體" w:hAnsi="標楷體"/>
              </w:rPr>
            </w:pPr>
            <w:r w:rsidRPr="00E5659F">
              <w:rPr>
                <w:rFonts w:ascii="標楷體" w:eastAsia="標楷體" w:hAnsi="標楷體" w:hint="eastAsia"/>
              </w:rPr>
              <w:t>案件編號</w:t>
            </w:r>
          </w:p>
        </w:tc>
        <w:tc>
          <w:tcPr>
            <w:tcW w:w="816" w:type="dxa"/>
          </w:tcPr>
          <w:p w14:paraId="5530CAD8" w14:textId="77777777" w:rsidR="004C63C8" w:rsidRPr="00E5659F" w:rsidRDefault="004C63C8" w:rsidP="00543684">
            <w:pPr>
              <w:rPr>
                <w:rFonts w:ascii="標楷體" w:eastAsia="標楷體" w:hAnsi="標楷體"/>
              </w:rPr>
            </w:pPr>
          </w:p>
        </w:tc>
        <w:tc>
          <w:tcPr>
            <w:tcW w:w="1187" w:type="dxa"/>
          </w:tcPr>
          <w:p w14:paraId="4BE2A386" w14:textId="77777777" w:rsidR="004C63C8" w:rsidRPr="00E5659F" w:rsidRDefault="004C63C8" w:rsidP="00543684">
            <w:pPr>
              <w:rPr>
                <w:rFonts w:ascii="標楷體" w:eastAsia="標楷體" w:hAnsi="標楷體"/>
              </w:rPr>
            </w:pPr>
          </w:p>
        </w:tc>
        <w:tc>
          <w:tcPr>
            <w:tcW w:w="1083" w:type="dxa"/>
          </w:tcPr>
          <w:p w14:paraId="50A82A77" w14:textId="77777777" w:rsidR="004C63C8" w:rsidRPr="00E5659F" w:rsidRDefault="004C63C8" w:rsidP="00543684">
            <w:pPr>
              <w:rPr>
                <w:rFonts w:ascii="標楷體" w:eastAsia="標楷體" w:hAnsi="標楷體"/>
              </w:rPr>
            </w:pPr>
          </w:p>
        </w:tc>
        <w:tc>
          <w:tcPr>
            <w:tcW w:w="675" w:type="dxa"/>
          </w:tcPr>
          <w:p w14:paraId="5E71E874" w14:textId="77777777" w:rsidR="004C63C8" w:rsidRPr="00E5659F" w:rsidRDefault="004C63C8" w:rsidP="00543684">
            <w:pPr>
              <w:rPr>
                <w:rFonts w:ascii="標楷體" w:eastAsia="標楷體" w:hAnsi="標楷體"/>
              </w:rPr>
            </w:pPr>
          </w:p>
        </w:tc>
        <w:tc>
          <w:tcPr>
            <w:tcW w:w="696" w:type="dxa"/>
          </w:tcPr>
          <w:p w14:paraId="52EF8015" w14:textId="77777777" w:rsidR="004C63C8" w:rsidRPr="00E5659F" w:rsidRDefault="001325D5" w:rsidP="00543684">
            <w:pPr>
              <w:rPr>
                <w:rFonts w:ascii="標楷體" w:eastAsia="標楷體" w:hAnsi="標楷體"/>
              </w:rPr>
            </w:pPr>
            <w:r>
              <w:rPr>
                <w:rFonts w:ascii="標楷體" w:eastAsia="標楷體" w:hAnsi="標楷體" w:hint="eastAsia"/>
              </w:rPr>
              <w:t>R</w:t>
            </w:r>
          </w:p>
        </w:tc>
        <w:tc>
          <w:tcPr>
            <w:tcW w:w="3529" w:type="dxa"/>
          </w:tcPr>
          <w:p w14:paraId="49118C95" w14:textId="77777777" w:rsidR="004C63C8" w:rsidRPr="00E5659F" w:rsidRDefault="00385FAE"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001325D5" w:rsidRPr="005B74FA">
              <w:rPr>
                <w:rFonts w:ascii="標楷體" w:eastAsia="標楷體" w:hAnsi="標楷體"/>
              </w:rPr>
              <w:t>FacRelation</w:t>
            </w:r>
            <w:r w:rsidR="001325D5">
              <w:rPr>
                <w:rFonts w:ascii="標楷體" w:eastAsia="標楷體" w:hAnsi="標楷體"/>
              </w:rPr>
              <w:t>.</w:t>
            </w:r>
            <w:r w:rsidR="001325D5" w:rsidRPr="001325D5">
              <w:rPr>
                <w:rFonts w:ascii="標楷體" w:eastAsia="標楷體" w:hAnsi="標楷體"/>
              </w:rPr>
              <w:t>CreditSysNo</w:t>
            </w:r>
          </w:p>
        </w:tc>
      </w:tr>
      <w:tr w:rsidR="00385FAE" w:rsidRPr="00362205" w14:paraId="20D0CD61" w14:textId="77777777" w:rsidTr="00543684">
        <w:trPr>
          <w:trHeight w:val="244"/>
          <w:jc w:val="center"/>
        </w:trPr>
        <w:tc>
          <w:tcPr>
            <w:tcW w:w="696" w:type="dxa"/>
          </w:tcPr>
          <w:p w14:paraId="74579CF5" w14:textId="77777777" w:rsidR="004C63C8" w:rsidRPr="00E5659F" w:rsidRDefault="00543684" w:rsidP="00543684">
            <w:pPr>
              <w:rPr>
                <w:rFonts w:ascii="標楷體" w:eastAsia="標楷體" w:hAnsi="標楷體"/>
              </w:rPr>
            </w:pPr>
            <w:r>
              <w:rPr>
                <w:rFonts w:ascii="標楷體" w:eastAsia="標楷體" w:hAnsi="標楷體"/>
              </w:rPr>
              <w:t>3</w:t>
            </w:r>
            <w:r w:rsidR="004C63C8" w:rsidRPr="00E5659F">
              <w:rPr>
                <w:rFonts w:ascii="標楷體" w:eastAsia="標楷體" w:hAnsi="標楷體"/>
              </w:rPr>
              <w:t>.</w:t>
            </w:r>
          </w:p>
        </w:tc>
        <w:tc>
          <w:tcPr>
            <w:tcW w:w="1551" w:type="dxa"/>
            <w:shd w:val="clear" w:color="auto" w:fill="auto"/>
          </w:tcPr>
          <w:p w14:paraId="602D4C6D" w14:textId="77777777" w:rsidR="004C63C8" w:rsidRPr="00E5659F" w:rsidRDefault="004C63C8" w:rsidP="00543684">
            <w:pPr>
              <w:rPr>
                <w:rFonts w:ascii="標楷體" w:eastAsia="標楷體" w:hAnsi="標楷體"/>
              </w:rPr>
            </w:pPr>
            <w:r>
              <w:rPr>
                <w:rFonts w:ascii="標楷體" w:eastAsia="標楷體" w:hAnsi="標楷體" w:hint="eastAsia"/>
              </w:rPr>
              <w:t>身份證字號</w:t>
            </w:r>
          </w:p>
        </w:tc>
        <w:tc>
          <w:tcPr>
            <w:tcW w:w="816" w:type="dxa"/>
          </w:tcPr>
          <w:p w14:paraId="44D9E151" w14:textId="77777777" w:rsidR="004C63C8" w:rsidRPr="00E5659F" w:rsidRDefault="004C63C8" w:rsidP="00543684">
            <w:pPr>
              <w:rPr>
                <w:rFonts w:ascii="標楷體" w:eastAsia="標楷體" w:hAnsi="標楷體"/>
              </w:rPr>
            </w:pPr>
          </w:p>
        </w:tc>
        <w:tc>
          <w:tcPr>
            <w:tcW w:w="1187" w:type="dxa"/>
          </w:tcPr>
          <w:p w14:paraId="75A5B398" w14:textId="77777777" w:rsidR="004C63C8" w:rsidRPr="00E5659F" w:rsidRDefault="004C63C8" w:rsidP="00543684">
            <w:pPr>
              <w:rPr>
                <w:rFonts w:ascii="標楷體" w:eastAsia="標楷體" w:hAnsi="標楷體"/>
              </w:rPr>
            </w:pPr>
          </w:p>
        </w:tc>
        <w:tc>
          <w:tcPr>
            <w:tcW w:w="1083" w:type="dxa"/>
          </w:tcPr>
          <w:p w14:paraId="70E7BFE2" w14:textId="77777777" w:rsidR="004C63C8" w:rsidRPr="00E5659F" w:rsidRDefault="004C63C8" w:rsidP="00543684">
            <w:pPr>
              <w:rPr>
                <w:rFonts w:ascii="標楷體" w:eastAsia="標楷體" w:hAnsi="標楷體"/>
              </w:rPr>
            </w:pPr>
          </w:p>
        </w:tc>
        <w:tc>
          <w:tcPr>
            <w:tcW w:w="675" w:type="dxa"/>
          </w:tcPr>
          <w:p w14:paraId="05B93013" w14:textId="77777777" w:rsidR="004C63C8" w:rsidRPr="00E5659F" w:rsidRDefault="004C63C8" w:rsidP="00543684">
            <w:pPr>
              <w:rPr>
                <w:rFonts w:ascii="標楷體" w:eastAsia="標楷體" w:hAnsi="標楷體"/>
              </w:rPr>
            </w:pPr>
          </w:p>
        </w:tc>
        <w:tc>
          <w:tcPr>
            <w:tcW w:w="696" w:type="dxa"/>
          </w:tcPr>
          <w:p w14:paraId="2C75FCD4" w14:textId="77777777" w:rsidR="004C63C8" w:rsidRPr="00E5659F" w:rsidRDefault="001325D5" w:rsidP="00543684">
            <w:pPr>
              <w:rPr>
                <w:rFonts w:ascii="標楷體" w:eastAsia="標楷體" w:hAnsi="標楷體"/>
              </w:rPr>
            </w:pPr>
            <w:r>
              <w:rPr>
                <w:rFonts w:ascii="標楷體" w:eastAsia="標楷體" w:hAnsi="標楷體"/>
              </w:rPr>
              <w:t>R</w:t>
            </w:r>
          </w:p>
        </w:tc>
        <w:tc>
          <w:tcPr>
            <w:tcW w:w="3529" w:type="dxa"/>
          </w:tcPr>
          <w:p w14:paraId="45712622" w14:textId="77777777" w:rsidR="004C63C8" w:rsidRPr="00120481" w:rsidRDefault="00385FAE"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001325D5" w:rsidRPr="006306B3">
              <w:rPr>
                <w:rFonts w:ascii="標楷體" w:eastAsia="標楷體" w:hAnsi="標楷體"/>
              </w:rPr>
              <w:t>CustMain</w:t>
            </w:r>
            <w:r w:rsidR="001325D5">
              <w:rPr>
                <w:rFonts w:ascii="標楷體" w:eastAsia="標楷體" w:hAnsi="標楷體"/>
              </w:rPr>
              <w:t>.CustId</w:t>
            </w:r>
          </w:p>
        </w:tc>
      </w:tr>
      <w:tr w:rsidR="00385FAE" w:rsidRPr="00362205" w14:paraId="3E7D1909" w14:textId="77777777" w:rsidTr="00543684">
        <w:trPr>
          <w:trHeight w:val="244"/>
          <w:jc w:val="center"/>
        </w:trPr>
        <w:tc>
          <w:tcPr>
            <w:tcW w:w="696" w:type="dxa"/>
          </w:tcPr>
          <w:p w14:paraId="0563D2B7" w14:textId="77777777" w:rsidR="004C63C8" w:rsidRPr="00E5659F" w:rsidRDefault="00543684" w:rsidP="00543684">
            <w:pPr>
              <w:rPr>
                <w:rFonts w:ascii="標楷體" w:eastAsia="標楷體" w:hAnsi="標楷體"/>
              </w:rPr>
            </w:pPr>
            <w:r>
              <w:rPr>
                <w:rFonts w:ascii="標楷體" w:eastAsia="標楷體" w:hAnsi="標楷體"/>
              </w:rPr>
              <w:t>4</w:t>
            </w:r>
            <w:r w:rsidR="004C63C8" w:rsidRPr="00E5659F">
              <w:rPr>
                <w:rFonts w:ascii="標楷體" w:eastAsia="標楷體" w:hAnsi="標楷體" w:hint="eastAsia"/>
              </w:rPr>
              <w:t>.</w:t>
            </w:r>
          </w:p>
        </w:tc>
        <w:tc>
          <w:tcPr>
            <w:tcW w:w="1551" w:type="dxa"/>
            <w:shd w:val="clear" w:color="auto" w:fill="auto"/>
          </w:tcPr>
          <w:p w14:paraId="61976D1A" w14:textId="77777777" w:rsidR="004C63C8" w:rsidRPr="00E5659F" w:rsidRDefault="004C63C8"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0941683F" w14:textId="77777777" w:rsidR="004C63C8" w:rsidRPr="00E5659F" w:rsidRDefault="004C63C8" w:rsidP="00543684">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2D48FEA5" w14:textId="77777777" w:rsidR="004C63C8" w:rsidRPr="00E5659F" w:rsidRDefault="004C63C8" w:rsidP="00543684">
            <w:pPr>
              <w:rPr>
                <w:rFonts w:ascii="標楷體" w:eastAsia="標楷體" w:hAnsi="標楷體"/>
              </w:rPr>
            </w:pPr>
          </w:p>
        </w:tc>
        <w:tc>
          <w:tcPr>
            <w:tcW w:w="1083" w:type="dxa"/>
          </w:tcPr>
          <w:p w14:paraId="645DDDE6" w14:textId="77777777" w:rsidR="004C63C8" w:rsidRPr="00E5659F" w:rsidRDefault="004C63C8" w:rsidP="00543684">
            <w:pPr>
              <w:rPr>
                <w:rFonts w:ascii="標楷體" w:eastAsia="標楷體" w:hAnsi="標楷體"/>
              </w:rPr>
            </w:pPr>
          </w:p>
        </w:tc>
        <w:tc>
          <w:tcPr>
            <w:tcW w:w="675" w:type="dxa"/>
          </w:tcPr>
          <w:p w14:paraId="0016B838" w14:textId="77777777" w:rsidR="004C63C8" w:rsidRPr="00E5659F" w:rsidRDefault="004C63C8" w:rsidP="00543684">
            <w:pPr>
              <w:rPr>
                <w:rFonts w:ascii="標楷體" w:eastAsia="標楷體" w:hAnsi="標楷體"/>
              </w:rPr>
            </w:pPr>
            <w:r>
              <w:rPr>
                <w:rFonts w:ascii="標楷體" w:eastAsia="標楷體" w:hAnsi="標楷體" w:hint="eastAsia"/>
              </w:rPr>
              <w:t>V</w:t>
            </w:r>
          </w:p>
        </w:tc>
        <w:tc>
          <w:tcPr>
            <w:tcW w:w="696" w:type="dxa"/>
          </w:tcPr>
          <w:p w14:paraId="02A5F2E5" w14:textId="77777777" w:rsidR="004C63C8" w:rsidRPr="00E5659F" w:rsidRDefault="004C63C8" w:rsidP="00543684">
            <w:pPr>
              <w:rPr>
                <w:rFonts w:ascii="標楷體" w:eastAsia="標楷體" w:hAnsi="標楷體"/>
              </w:rPr>
            </w:pPr>
            <w:r w:rsidRPr="00E5659F">
              <w:rPr>
                <w:rFonts w:ascii="標楷體" w:eastAsia="標楷體" w:hAnsi="標楷體" w:hint="eastAsia"/>
              </w:rPr>
              <w:t>W</w:t>
            </w:r>
          </w:p>
        </w:tc>
        <w:tc>
          <w:tcPr>
            <w:tcW w:w="3529" w:type="dxa"/>
          </w:tcPr>
          <w:p w14:paraId="3363F7A9" w14:textId="77777777" w:rsidR="00385FAE" w:rsidRDefault="00385FAE" w:rsidP="00385FAE">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1D20E5EF" w14:textId="77777777" w:rsidR="004C63C8" w:rsidRPr="00E17135" w:rsidRDefault="00385FAE" w:rsidP="00385FAE">
            <w:pPr>
              <w:snapToGrid w:val="0"/>
              <w:ind w:left="238" w:hangingChars="99" w:hanging="238"/>
              <w:rPr>
                <w:rFonts w:ascii="標楷體" w:eastAsia="標楷體" w:hAnsi="標楷體"/>
              </w:rPr>
            </w:pPr>
            <w:r>
              <w:rPr>
                <w:rFonts w:ascii="標楷體" w:eastAsia="標楷體" w:hAnsi="標楷體" w:hint="eastAsia"/>
              </w:rPr>
              <w:t>2</w:t>
            </w:r>
            <w:r w:rsidR="004C63C8" w:rsidRPr="00C54539">
              <w:rPr>
                <w:rFonts w:ascii="標楷體" w:eastAsia="標楷體" w:hAnsi="標楷體" w:hint="eastAsia"/>
              </w:rPr>
              <w:t>.</w:t>
            </w:r>
            <w:r w:rsidR="004C63C8">
              <w:rPr>
                <w:rFonts w:ascii="標楷體" w:eastAsia="標楷體" w:hAnsi="標楷體" w:hint="eastAsia"/>
              </w:rPr>
              <w:t>限輸入文數字</w:t>
            </w:r>
            <w:r>
              <w:rPr>
                <w:rFonts w:ascii="標楷體" w:eastAsia="標楷體" w:hAnsi="標楷體" w:hint="eastAsia"/>
              </w:rPr>
              <w:t>，</w:t>
            </w:r>
            <w:r w:rsidR="004C63C8" w:rsidRPr="00C54539">
              <w:rPr>
                <w:rFonts w:ascii="標楷體" w:eastAsia="標楷體" w:hAnsi="標楷體" w:hint="eastAsia"/>
              </w:rPr>
              <w:t>檢核條件：</w:t>
            </w:r>
            <w:r w:rsidR="004C63C8">
              <w:rPr>
                <w:rFonts w:ascii="標楷體" w:eastAsia="標楷體" w:hAnsi="標楷體" w:hint="eastAsia"/>
              </w:rPr>
              <w:t>不可為空白/V(</w:t>
            </w:r>
            <w:r w:rsidR="004C63C8">
              <w:rPr>
                <w:rFonts w:ascii="標楷體" w:eastAsia="標楷體" w:hAnsi="標楷體"/>
              </w:rPr>
              <w:t>7</w:t>
            </w:r>
            <w:r w:rsidR="004C63C8">
              <w:rPr>
                <w:rFonts w:ascii="標楷體" w:eastAsia="標楷體" w:hAnsi="標楷體" w:hint="eastAsia"/>
              </w:rPr>
              <w:t>)</w:t>
            </w:r>
          </w:p>
          <w:p w14:paraId="1221B36E" w14:textId="77777777" w:rsidR="004C63C8" w:rsidRDefault="004C63C8" w:rsidP="00543684">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31ED3FE1" w14:textId="77777777" w:rsidR="004C63C8" w:rsidRDefault="004C63C8" w:rsidP="00543684">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為完整客戶資料，跳過欄位</w:t>
            </w:r>
          </w:p>
          <w:p w14:paraId="75B86810" w14:textId="77777777" w:rsidR="00385FAE" w:rsidRPr="00E17135" w:rsidRDefault="00385FAE" w:rsidP="00543684">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385FAE" w:rsidRPr="00362205" w14:paraId="2AC3CDF9" w14:textId="77777777" w:rsidTr="00543684">
        <w:trPr>
          <w:trHeight w:val="244"/>
          <w:jc w:val="center"/>
        </w:trPr>
        <w:tc>
          <w:tcPr>
            <w:tcW w:w="696" w:type="dxa"/>
          </w:tcPr>
          <w:p w14:paraId="60364569" w14:textId="77777777" w:rsidR="004C63C8" w:rsidRPr="00E5659F" w:rsidRDefault="00543684" w:rsidP="00543684">
            <w:pPr>
              <w:rPr>
                <w:rFonts w:ascii="標楷體" w:eastAsia="標楷體" w:hAnsi="標楷體"/>
              </w:rPr>
            </w:pPr>
            <w:r>
              <w:rPr>
                <w:rFonts w:ascii="標楷體" w:eastAsia="標楷體" w:hAnsi="標楷體"/>
              </w:rPr>
              <w:t>5</w:t>
            </w:r>
            <w:r w:rsidR="004C63C8" w:rsidRPr="00E5659F">
              <w:rPr>
                <w:rFonts w:ascii="標楷體" w:eastAsia="標楷體" w:hAnsi="標楷體" w:hint="eastAsia"/>
              </w:rPr>
              <w:t>.</w:t>
            </w:r>
          </w:p>
        </w:tc>
        <w:tc>
          <w:tcPr>
            <w:tcW w:w="1551" w:type="dxa"/>
            <w:shd w:val="clear" w:color="auto" w:fill="auto"/>
          </w:tcPr>
          <w:p w14:paraId="1D11B080" w14:textId="77777777" w:rsidR="004C63C8" w:rsidRPr="00E5659F" w:rsidRDefault="004C63C8"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4AACF2CB" w14:textId="77777777" w:rsidR="004C63C8" w:rsidRPr="00E5659F" w:rsidRDefault="004C63C8" w:rsidP="00543684">
            <w:pPr>
              <w:rPr>
                <w:rFonts w:ascii="標楷體" w:eastAsia="標楷體" w:hAnsi="標楷體"/>
              </w:rPr>
            </w:pPr>
            <w:r>
              <w:rPr>
                <w:rFonts w:ascii="標楷體" w:eastAsia="標楷體" w:hAnsi="標楷體" w:hint="eastAsia"/>
              </w:rPr>
              <w:t>2</w:t>
            </w:r>
          </w:p>
        </w:tc>
        <w:tc>
          <w:tcPr>
            <w:tcW w:w="1187" w:type="dxa"/>
          </w:tcPr>
          <w:p w14:paraId="67EB3CD8" w14:textId="77777777" w:rsidR="004C63C8" w:rsidRPr="00E5659F" w:rsidRDefault="004C63C8" w:rsidP="00543684">
            <w:pPr>
              <w:rPr>
                <w:rFonts w:ascii="標楷體" w:eastAsia="標楷體" w:hAnsi="標楷體"/>
              </w:rPr>
            </w:pPr>
          </w:p>
        </w:tc>
        <w:tc>
          <w:tcPr>
            <w:tcW w:w="1083" w:type="dxa"/>
          </w:tcPr>
          <w:p w14:paraId="468A2846" w14:textId="77777777" w:rsidR="004C63C8" w:rsidRPr="00E5659F" w:rsidRDefault="004C63C8" w:rsidP="00543684">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E17135">
              <w:rPr>
                <w:rFonts w:ascii="標楷體" w:eastAsia="標楷體" w:hAnsi="標楷體"/>
              </w:rPr>
              <w:t>FacRelati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3D37DE4C" w14:textId="77777777" w:rsidR="004C63C8" w:rsidRPr="00E5659F" w:rsidRDefault="004C63C8" w:rsidP="00543684">
            <w:pPr>
              <w:rPr>
                <w:rFonts w:ascii="標楷體" w:eastAsia="標楷體" w:hAnsi="標楷體"/>
              </w:rPr>
            </w:pPr>
            <w:r>
              <w:rPr>
                <w:rFonts w:ascii="標楷體" w:eastAsia="標楷體" w:hAnsi="標楷體" w:hint="eastAsia"/>
              </w:rPr>
              <w:t>V</w:t>
            </w:r>
          </w:p>
        </w:tc>
        <w:tc>
          <w:tcPr>
            <w:tcW w:w="696" w:type="dxa"/>
          </w:tcPr>
          <w:p w14:paraId="2357CD6C" w14:textId="77777777" w:rsidR="004C63C8" w:rsidRPr="00E5659F" w:rsidRDefault="004C63C8" w:rsidP="00543684">
            <w:pPr>
              <w:rPr>
                <w:rFonts w:ascii="標楷體" w:eastAsia="標楷體" w:hAnsi="標楷體"/>
              </w:rPr>
            </w:pPr>
            <w:r w:rsidRPr="00E5659F">
              <w:rPr>
                <w:rFonts w:ascii="標楷體" w:eastAsia="標楷體" w:hAnsi="標楷體" w:hint="eastAsia"/>
              </w:rPr>
              <w:t>W</w:t>
            </w:r>
          </w:p>
        </w:tc>
        <w:tc>
          <w:tcPr>
            <w:tcW w:w="3529" w:type="dxa"/>
          </w:tcPr>
          <w:p w14:paraId="7A706A78" w14:textId="77777777" w:rsidR="00385FAE" w:rsidRDefault="00385FAE" w:rsidP="0054368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45B16D50" w14:textId="77777777" w:rsidR="004C63C8" w:rsidRPr="00456B60" w:rsidRDefault="00385FAE" w:rsidP="00543684">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004C63C8" w:rsidRPr="00893EAC">
              <w:rPr>
                <w:rFonts w:ascii="標楷體" w:eastAsia="標楷體" w:hAnsi="標楷體" w:hint="eastAsia"/>
              </w:rPr>
              <w:t>.</w:t>
            </w:r>
            <w:r w:rsidR="004C63C8">
              <w:rPr>
                <w:rFonts w:ascii="標楷體" w:eastAsia="標楷體" w:hAnsi="標楷體" w:hint="eastAsia"/>
              </w:rPr>
              <w:t>限輸入代碼</w:t>
            </w:r>
            <w:r w:rsidR="004C63C8" w:rsidRPr="00893EAC">
              <w:rPr>
                <w:rFonts w:ascii="標楷體" w:eastAsia="標楷體" w:hAnsi="標楷體" w:hint="eastAsia"/>
              </w:rPr>
              <w:t>, 檢核條件：</w:t>
            </w:r>
            <w:r w:rsidR="004C63C8" w:rsidRPr="00893EAC">
              <w:rPr>
                <w:rFonts w:ascii="標楷體" w:eastAsia="標楷體" w:hAnsi="標楷體" w:hint="eastAsia"/>
                <w:lang w:eastAsia="zh-HK"/>
              </w:rPr>
              <w:t>依選單</w:t>
            </w:r>
            <w:r w:rsidR="004C63C8" w:rsidRPr="00893EAC">
              <w:rPr>
                <w:rFonts w:ascii="標楷體" w:eastAsia="標楷體" w:hAnsi="標楷體" w:hint="eastAsia"/>
              </w:rPr>
              <w:t>/</w:t>
            </w:r>
            <w:r w:rsidR="004C63C8" w:rsidRPr="00893EAC">
              <w:rPr>
                <w:rFonts w:ascii="標楷體" w:eastAsia="標楷體" w:hAnsi="標楷體"/>
              </w:rPr>
              <w:t>V(H)</w:t>
            </w:r>
          </w:p>
          <w:p w14:paraId="42BB694F" w14:textId="77777777" w:rsidR="004C63C8" w:rsidRPr="00385FAE" w:rsidRDefault="00385FAE" w:rsidP="00543684">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4C18DDE" w14:textId="77777777" w:rsidR="004C63C8" w:rsidRDefault="004C63C8" w:rsidP="004C63C8">
      <w:pPr>
        <w:pStyle w:val="42"/>
        <w:spacing w:after="48"/>
        <w:ind w:leftChars="0" w:left="0"/>
        <w:rPr>
          <w:rFonts w:ascii="標楷體" w:hAnsi="標楷體"/>
        </w:rPr>
      </w:pPr>
    </w:p>
    <w:p w14:paraId="006C5146" w14:textId="77777777" w:rsidR="004C63C8" w:rsidRPr="0005180A" w:rsidRDefault="004C63C8" w:rsidP="004C63C8">
      <w:pPr>
        <w:pStyle w:val="42"/>
        <w:spacing w:after="48"/>
        <w:ind w:leftChars="0" w:left="0"/>
        <w:rPr>
          <w:rFonts w:ascii="標楷體" w:hAnsi="標楷體"/>
        </w:rPr>
      </w:pPr>
    </w:p>
    <w:p w14:paraId="567692D1" w14:textId="77777777" w:rsidR="004632CB" w:rsidRDefault="004632CB" w:rsidP="004632CB">
      <w:pPr>
        <w:pStyle w:val="42"/>
        <w:spacing w:after="48"/>
        <w:ind w:leftChars="0" w:left="0"/>
        <w:rPr>
          <w:rFonts w:ascii="標楷體" w:hAnsi="標楷體"/>
        </w:rPr>
      </w:pPr>
    </w:p>
    <w:p w14:paraId="1DEB3219" w14:textId="77777777" w:rsidR="004632CB" w:rsidRDefault="004632CB" w:rsidP="004632CB">
      <w:pPr>
        <w:pStyle w:val="a"/>
      </w:pPr>
      <w:r w:rsidRPr="00291505">
        <w:t>UI畫面</w:t>
      </w:r>
      <w:r>
        <w:rPr>
          <w:rFonts w:hint="eastAsia"/>
          <w:lang w:eastAsia="zh-TW"/>
        </w:rPr>
        <w:t>-刪除</w:t>
      </w:r>
    </w:p>
    <w:p w14:paraId="62EDA3AD" w14:textId="365E95A5" w:rsidR="004632CB" w:rsidRPr="00E1776E" w:rsidRDefault="00560ECE" w:rsidP="004632CB">
      <w:r w:rsidRPr="00973224">
        <w:rPr>
          <w:noProof/>
        </w:rPr>
        <w:drawing>
          <wp:inline distT="0" distB="0" distL="0" distR="0" wp14:anchorId="171FBAD2" wp14:editId="64309204">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51ACFF56" w14:textId="77777777" w:rsidR="004632CB" w:rsidRDefault="004632CB" w:rsidP="004632CB"/>
    <w:p w14:paraId="74CC57C3" w14:textId="77777777" w:rsidR="004632CB" w:rsidRDefault="004632CB" w:rsidP="004632CB"/>
    <w:p w14:paraId="5E4FC5A8" w14:textId="77777777" w:rsidR="004632CB" w:rsidRDefault="004632CB" w:rsidP="00372AFD">
      <w:pPr>
        <w:pStyle w:val="a"/>
        <w:numPr>
          <w:ilvl w:val="0"/>
          <w:numId w:val="10"/>
        </w:numPr>
        <w:rPr>
          <w:lang w:eastAsia="zh-TW"/>
        </w:rPr>
      </w:pPr>
      <w:r>
        <w:t>輸入畫面</w:t>
      </w:r>
      <w:r>
        <w:rPr>
          <w:rFonts w:hint="eastAsia"/>
        </w:rPr>
        <w:t>按鈕</w:t>
      </w:r>
      <w:r>
        <w:t>說明</w:t>
      </w:r>
      <w:r>
        <w:rPr>
          <w:rFonts w:hint="eastAsia"/>
          <w:lang w:eastAsia="zh-TW"/>
        </w:rPr>
        <w:t>-刪除</w:t>
      </w:r>
    </w:p>
    <w:p w14:paraId="355E9493" w14:textId="77777777" w:rsidR="004632CB" w:rsidRPr="00E877DD" w:rsidRDefault="004632CB" w:rsidP="004632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632CB" w:rsidRPr="00F5236F" w14:paraId="71640085" w14:textId="77777777" w:rsidTr="00543684">
        <w:tc>
          <w:tcPr>
            <w:tcW w:w="851" w:type="dxa"/>
            <w:shd w:val="clear" w:color="auto" w:fill="D9D9D9"/>
          </w:tcPr>
          <w:p w14:paraId="08769D61"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9803AC6"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75BA208" w14:textId="77777777" w:rsidR="004632CB" w:rsidRPr="00F533E6" w:rsidRDefault="004632CB" w:rsidP="00543684">
            <w:pPr>
              <w:jc w:val="center"/>
              <w:rPr>
                <w:rFonts w:ascii="標楷體" w:eastAsia="標楷體" w:hAnsi="標楷體"/>
              </w:rPr>
            </w:pPr>
            <w:r w:rsidRPr="00F533E6">
              <w:rPr>
                <w:rFonts w:ascii="標楷體" w:eastAsia="標楷體" w:hAnsi="標楷體" w:hint="eastAsia"/>
                <w:lang w:eastAsia="zh-HK"/>
              </w:rPr>
              <w:t>功能說明</w:t>
            </w:r>
          </w:p>
        </w:tc>
      </w:tr>
      <w:tr w:rsidR="004632CB" w:rsidRPr="00CF124E" w14:paraId="24B30B08" w14:textId="77777777" w:rsidTr="00543684">
        <w:tc>
          <w:tcPr>
            <w:tcW w:w="851" w:type="dxa"/>
            <w:shd w:val="clear" w:color="auto" w:fill="auto"/>
          </w:tcPr>
          <w:p w14:paraId="2474D293" w14:textId="77777777" w:rsidR="004632CB" w:rsidRPr="00F533E6" w:rsidRDefault="004632CB"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0BF0661" w14:textId="77777777" w:rsidR="004632CB" w:rsidRPr="00F533E6" w:rsidRDefault="004632CB" w:rsidP="00543684">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B647AD3" w14:textId="77777777" w:rsidR="004632CB" w:rsidRPr="00D67AF4" w:rsidRDefault="004632CB" w:rsidP="0054368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8C8C459" w14:textId="77777777" w:rsidR="004632CB" w:rsidRDefault="004632CB" w:rsidP="00543684">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21600C" w14:textId="77777777" w:rsidR="004632CB" w:rsidRDefault="004632CB" w:rsidP="00543684">
            <w:pPr>
              <w:rPr>
                <w:rFonts w:ascii="標楷體" w:eastAsia="標楷體" w:hAnsi="標楷體"/>
              </w:rPr>
            </w:pPr>
            <w:r>
              <w:rPr>
                <w:rFonts w:ascii="標楷體" w:eastAsia="標楷體" w:hAnsi="標楷體" w:hint="eastAsia"/>
              </w:rPr>
              <w:t>2.檢核[身分證字號]是否存在[客戶資料主檔]，不存在時</w:t>
            </w:r>
          </w:p>
          <w:p w14:paraId="706EA4C4" w14:textId="77777777" w:rsidR="004632CB" w:rsidRDefault="004632CB" w:rsidP="00543684">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5FB3EF6F" w14:textId="77777777" w:rsidR="004632CB" w:rsidRDefault="004632CB" w:rsidP="00543684">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4F55576" w14:textId="77777777" w:rsidR="004632CB" w:rsidRDefault="004632CB"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22DC4512" w14:textId="77777777" w:rsidR="004632CB" w:rsidRDefault="004632CB" w:rsidP="00543684">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r w:rsidRPr="00554A02">
              <w:rPr>
                <w:rFonts w:ascii="標楷體" w:eastAsia="標楷體" w:hAnsi="標楷體" w:hint="eastAsia"/>
              </w:rPr>
              <w:t>(</w:t>
            </w:r>
            <w:proofErr w:type="spellStart"/>
            <w:r w:rsidRPr="005B74FA">
              <w:rPr>
                <w:rFonts w:ascii="標楷體" w:eastAsia="標楷體" w:hAnsi="標楷體"/>
              </w:rPr>
              <w:t>Fac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75275AA" w14:textId="77777777" w:rsidR="004632CB" w:rsidRDefault="004632CB" w:rsidP="00543684">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3178E874" w14:textId="77777777" w:rsidR="004632CB" w:rsidRPr="004C63C8" w:rsidRDefault="004632CB" w:rsidP="0054368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7A80FD" w14:textId="77777777" w:rsidR="004632CB" w:rsidRPr="00741B21" w:rsidRDefault="004632CB" w:rsidP="00543684">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4632CB" w:rsidRPr="00F5236F" w14:paraId="7554041D" w14:textId="77777777" w:rsidTr="00543684">
        <w:tc>
          <w:tcPr>
            <w:tcW w:w="851" w:type="dxa"/>
            <w:shd w:val="clear" w:color="auto" w:fill="auto"/>
          </w:tcPr>
          <w:p w14:paraId="03BAF053" w14:textId="77777777" w:rsidR="004632CB" w:rsidRPr="00F533E6" w:rsidRDefault="004632CB" w:rsidP="0054368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5A25F65" w14:textId="77777777" w:rsidR="004632CB" w:rsidRPr="00F533E6" w:rsidRDefault="004632CB"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3264DB" w14:textId="77777777" w:rsidR="004632CB" w:rsidRPr="00F533E6" w:rsidRDefault="004632CB"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2ED595" w14:textId="77777777" w:rsidR="004632CB" w:rsidRPr="00E877DD" w:rsidRDefault="004632CB" w:rsidP="004632CB"/>
    <w:p w14:paraId="26C47126" w14:textId="77777777" w:rsidR="004632CB" w:rsidRPr="00583AF3" w:rsidRDefault="004632CB" w:rsidP="004632CB"/>
    <w:p w14:paraId="5935853C" w14:textId="77777777" w:rsidR="004632CB" w:rsidRDefault="004632CB" w:rsidP="00372AFD">
      <w:pPr>
        <w:pStyle w:val="a"/>
        <w:numPr>
          <w:ilvl w:val="0"/>
          <w:numId w:val="10"/>
        </w:numPr>
      </w:pPr>
      <w:r>
        <w:t>輸入畫面資料說明</w:t>
      </w:r>
      <w:r>
        <w:rPr>
          <w:rFonts w:hint="eastAsia"/>
          <w:lang w:eastAsia="zh-TW"/>
        </w:rPr>
        <w:t>-</w:t>
      </w:r>
      <w:r w:rsidR="00543684">
        <w:rPr>
          <w:rFonts w:hint="eastAsia"/>
          <w:lang w:eastAsia="zh-TW"/>
        </w:rPr>
        <w:t>刪除</w:t>
      </w:r>
    </w:p>
    <w:p w14:paraId="7545451B" w14:textId="77777777" w:rsidR="004632CB" w:rsidRPr="0005180A" w:rsidRDefault="004632CB" w:rsidP="004632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4632CB" w:rsidRPr="00362205" w14:paraId="26AEA2A7" w14:textId="77777777" w:rsidTr="00543684">
        <w:trPr>
          <w:trHeight w:val="388"/>
          <w:jc w:val="center"/>
        </w:trPr>
        <w:tc>
          <w:tcPr>
            <w:tcW w:w="696" w:type="dxa"/>
            <w:vMerge w:val="restart"/>
            <w:shd w:val="clear" w:color="auto" w:fill="D9D9D9"/>
          </w:tcPr>
          <w:p w14:paraId="7D7915BD" w14:textId="77777777" w:rsidR="004632CB" w:rsidRPr="00362205" w:rsidRDefault="004632CB"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943FA75" w14:textId="77777777" w:rsidR="004632CB" w:rsidRPr="00362205" w:rsidRDefault="004632CB"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EC2BA7" w14:textId="77777777" w:rsidR="004632CB" w:rsidRPr="00362205" w:rsidRDefault="004632CB"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5374A5" w14:textId="77777777" w:rsidR="004632CB" w:rsidRPr="00362205" w:rsidRDefault="004632CB" w:rsidP="00543684">
            <w:pPr>
              <w:rPr>
                <w:rFonts w:ascii="標楷體" w:eastAsia="標楷體" w:hAnsi="標楷體"/>
              </w:rPr>
            </w:pPr>
            <w:r w:rsidRPr="00362205">
              <w:rPr>
                <w:rFonts w:ascii="標楷體" w:eastAsia="標楷體" w:hAnsi="標楷體"/>
              </w:rPr>
              <w:t>處理邏輯及注意事項</w:t>
            </w:r>
          </w:p>
        </w:tc>
      </w:tr>
      <w:tr w:rsidR="004632CB" w:rsidRPr="00362205" w14:paraId="004BFD29" w14:textId="77777777" w:rsidTr="00543684">
        <w:trPr>
          <w:trHeight w:val="244"/>
          <w:jc w:val="center"/>
        </w:trPr>
        <w:tc>
          <w:tcPr>
            <w:tcW w:w="696" w:type="dxa"/>
            <w:vMerge/>
            <w:shd w:val="clear" w:color="auto" w:fill="D9D9D9"/>
          </w:tcPr>
          <w:p w14:paraId="14A2A9CD" w14:textId="77777777" w:rsidR="004632CB" w:rsidRPr="00362205" w:rsidRDefault="004632CB" w:rsidP="00543684">
            <w:pPr>
              <w:rPr>
                <w:rFonts w:ascii="標楷體" w:eastAsia="標楷體" w:hAnsi="標楷體"/>
              </w:rPr>
            </w:pPr>
          </w:p>
        </w:tc>
        <w:tc>
          <w:tcPr>
            <w:tcW w:w="1551" w:type="dxa"/>
            <w:vMerge/>
            <w:shd w:val="clear" w:color="auto" w:fill="D9D9D9"/>
          </w:tcPr>
          <w:p w14:paraId="3F58DBBD" w14:textId="77777777" w:rsidR="004632CB" w:rsidRPr="00362205" w:rsidRDefault="004632CB" w:rsidP="00543684">
            <w:pPr>
              <w:rPr>
                <w:rFonts w:ascii="標楷體" w:eastAsia="標楷體" w:hAnsi="標楷體"/>
              </w:rPr>
            </w:pPr>
          </w:p>
        </w:tc>
        <w:tc>
          <w:tcPr>
            <w:tcW w:w="816" w:type="dxa"/>
            <w:shd w:val="clear" w:color="auto" w:fill="D9D9D9"/>
          </w:tcPr>
          <w:p w14:paraId="4EF2B953" w14:textId="77777777" w:rsidR="004632CB" w:rsidRPr="00362205" w:rsidRDefault="004632CB"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0BC92EC" w14:textId="77777777" w:rsidR="004632CB" w:rsidRPr="00362205" w:rsidRDefault="004632CB"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5D458B" w14:textId="77777777" w:rsidR="004632CB" w:rsidRPr="00362205" w:rsidRDefault="004632CB"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41CF39" w14:textId="77777777" w:rsidR="004632CB" w:rsidRPr="00362205" w:rsidRDefault="004632CB" w:rsidP="0054368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DB77C93" w14:textId="77777777" w:rsidR="004632CB" w:rsidRPr="00362205" w:rsidRDefault="004632CB"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332D616" w14:textId="77777777" w:rsidR="004632CB" w:rsidRPr="00362205" w:rsidRDefault="004632CB" w:rsidP="00543684">
            <w:pPr>
              <w:rPr>
                <w:rFonts w:ascii="標楷體" w:eastAsia="標楷體" w:hAnsi="標楷體"/>
              </w:rPr>
            </w:pPr>
          </w:p>
        </w:tc>
      </w:tr>
      <w:tr w:rsidR="00543684" w:rsidRPr="00362205" w14:paraId="397B07D3" w14:textId="77777777" w:rsidTr="00543684">
        <w:trPr>
          <w:trHeight w:val="244"/>
          <w:jc w:val="center"/>
        </w:trPr>
        <w:tc>
          <w:tcPr>
            <w:tcW w:w="696" w:type="dxa"/>
          </w:tcPr>
          <w:p w14:paraId="7E3BC869" w14:textId="77777777" w:rsidR="00543684" w:rsidRPr="00E5659F" w:rsidRDefault="00543684" w:rsidP="00543684">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6845F07"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2F3E7393" w14:textId="77777777" w:rsidR="00543684" w:rsidRPr="00E5659F" w:rsidRDefault="00543684" w:rsidP="00543684">
            <w:pPr>
              <w:rPr>
                <w:rFonts w:ascii="標楷體" w:eastAsia="標楷體" w:hAnsi="標楷體"/>
              </w:rPr>
            </w:pPr>
          </w:p>
        </w:tc>
        <w:tc>
          <w:tcPr>
            <w:tcW w:w="1187" w:type="dxa"/>
          </w:tcPr>
          <w:p w14:paraId="09E494B0" w14:textId="77777777" w:rsidR="00543684" w:rsidRPr="00E5659F" w:rsidRDefault="00543684" w:rsidP="00543684">
            <w:pPr>
              <w:rPr>
                <w:rFonts w:ascii="標楷體" w:eastAsia="標楷體" w:hAnsi="標楷體"/>
              </w:rPr>
            </w:pPr>
            <w:r>
              <w:rPr>
                <w:rFonts w:ascii="標楷體" w:eastAsia="標楷體" w:hAnsi="標楷體" w:hint="eastAsia"/>
              </w:rPr>
              <w:t>刪除</w:t>
            </w:r>
          </w:p>
        </w:tc>
        <w:tc>
          <w:tcPr>
            <w:tcW w:w="1083" w:type="dxa"/>
          </w:tcPr>
          <w:p w14:paraId="2128E5F4" w14:textId="77777777" w:rsidR="00543684" w:rsidRPr="00E5659F" w:rsidRDefault="00543684" w:rsidP="00543684">
            <w:pPr>
              <w:rPr>
                <w:rFonts w:ascii="標楷體" w:eastAsia="標楷體" w:hAnsi="標楷體"/>
              </w:rPr>
            </w:pPr>
          </w:p>
        </w:tc>
        <w:tc>
          <w:tcPr>
            <w:tcW w:w="675" w:type="dxa"/>
          </w:tcPr>
          <w:p w14:paraId="390A7617" w14:textId="77777777" w:rsidR="00543684" w:rsidRPr="00E5659F" w:rsidRDefault="00543684" w:rsidP="00543684">
            <w:pPr>
              <w:rPr>
                <w:rFonts w:ascii="標楷體" w:eastAsia="標楷體" w:hAnsi="標楷體"/>
              </w:rPr>
            </w:pPr>
          </w:p>
        </w:tc>
        <w:tc>
          <w:tcPr>
            <w:tcW w:w="696" w:type="dxa"/>
          </w:tcPr>
          <w:p w14:paraId="61612FE3"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68770801" w14:textId="77777777" w:rsidR="00543684" w:rsidRDefault="00543684" w:rsidP="00543684">
            <w:pPr>
              <w:snapToGrid w:val="0"/>
              <w:ind w:left="238" w:hangingChars="99" w:hanging="238"/>
              <w:rPr>
                <w:rFonts w:ascii="標楷體" w:eastAsia="標楷體" w:hAnsi="標楷體"/>
                <w:color w:val="000000"/>
              </w:rPr>
            </w:pPr>
          </w:p>
        </w:tc>
      </w:tr>
      <w:tr w:rsidR="004632CB" w:rsidRPr="00362205" w14:paraId="0A8FA6B1" w14:textId="77777777" w:rsidTr="00543684">
        <w:trPr>
          <w:trHeight w:val="244"/>
          <w:jc w:val="center"/>
        </w:trPr>
        <w:tc>
          <w:tcPr>
            <w:tcW w:w="696" w:type="dxa"/>
          </w:tcPr>
          <w:p w14:paraId="3FE7EDFD" w14:textId="77777777" w:rsidR="004632CB" w:rsidRPr="00E5659F" w:rsidRDefault="00543684" w:rsidP="00543684">
            <w:pPr>
              <w:rPr>
                <w:rFonts w:ascii="標楷體" w:eastAsia="標楷體" w:hAnsi="標楷體"/>
              </w:rPr>
            </w:pPr>
            <w:r>
              <w:rPr>
                <w:rFonts w:ascii="標楷體" w:eastAsia="標楷體" w:hAnsi="標楷體"/>
              </w:rPr>
              <w:t>2</w:t>
            </w:r>
            <w:r w:rsidR="004632CB" w:rsidRPr="00E5659F">
              <w:rPr>
                <w:rFonts w:ascii="標楷體" w:eastAsia="標楷體" w:hAnsi="標楷體" w:hint="eastAsia"/>
              </w:rPr>
              <w:t>.</w:t>
            </w:r>
          </w:p>
        </w:tc>
        <w:tc>
          <w:tcPr>
            <w:tcW w:w="1551" w:type="dxa"/>
            <w:shd w:val="clear" w:color="auto" w:fill="auto"/>
          </w:tcPr>
          <w:p w14:paraId="3FA1CF90" w14:textId="77777777" w:rsidR="004632CB" w:rsidRPr="00E5659F" w:rsidRDefault="004632CB" w:rsidP="00543684">
            <w:pPr>
              <w:rPr>
                <w:rFonts w:ascii="標楷體" w:eastAsia="標楷體" w:hAnsi="標楷體"/>
              </w:rPr>
            </w:pPr>
            <w:r w:rsidRPr="00E5659F">
              <w:rPr>
                <w:rFonts w:ascii="標楷體" w:eastAsia="標楷體" w:hAnsi="標楷體" w:hint="eastAsia"/>
              </w:rPr>
              <w:t>案件編號</w:t>
            </w:r>
          </w:p>
        </w:tc>
        <w:tc>
          <w:tcPr>
            <w:tcW w:w="816" w:type="dxa"/>
          </w:tcPr>
          <w:p w14:paraId="3DA49A2F" w14:textId="77777777" w:rsidR="004632CB" w:rsidRPr="00E5659F" w:rsidRDefault="004632CB" w:rsidP="00543684">
            <w:pPr>
              <w:rPr>
                <w:rFonts w:ascii="標楷體" w:eastAsia="標楷體" w:hAnsi="標楷體"/>
              </w:rPr>
            </w:pPr>
          </w:p>
        </w:tc>
        <w:tc>
          <w:tcPr>
            <w:tcW w:w="1187" w:type="dxa"/>
          </w:tcPr>
          <w:p w14:paraId="6EBBD2DD" w14:textId="77777777" w:rsidR="004632CB" w:rsidRPr="00E5659F" w:rsidRDefault="004632CB" w:rsidP="00543684">
            <w:pPr>
              <w:rPr>
                <w:rFonts w:ascii="標楷體" w:eastAsia="標楷體" w:hAnsi="標楷體"/>
              </w:rPr>
            </w:pPr>
          </w:p>
        </w:tc>
        <w:tc>
          <w:tcPr>
            <w:tcW w:w="1083" w:type="dxa"/>
          </w:tcPr>
          <w:p w14:paraId="369567AA" w14:textId="77777777" w:rsidR="004632CB" w:rsidRPr="00E5659F" w:rsidRDefault="004632CB" w:rsidP="00543684">
            <w:pPr>
              <w:rPr>
                <w:rFonts w:ascii="標楷體" w:eastAsia="標楷體" w:hAnsi="標楷體"/>
              </w:rPr>
            </w:pPr>
          </w:p>
        </w:tc>
        <w:tc>
          <w:tcPr>
            <w:tcW w:w="675" w:type="dxa"/>
          </w:tcPr>
          <w:p w14:paraId="1CB6B682" w14:textId="77777777" w:rsidR="004632CB" w:rsidRPr="00E5659F" w:rsidRDefault="004632CB" w:rsidP="00543684">
            <w:pPr>
              <w:rPr>
                <w:rFonts w:ascii="標楷體" w:eastAsia="標楷體" w:hAnsi="標楷體"/>
              </w:rPr>
            </w:pPr>
          </w:p>
        </w:tc>
        <w:tc>
          <w:tcPr>
            <w:tcW w:w="696" w:type="dxa"/>
          </w:tcPr>
          <w:p w14:paraId="28845339" w14:textId="77777777" w:rsidR="004632CB" w:rsidRPr="00E5659F" w:rsidRDefault="004632CB" w:rsidP="00543684">
            <w:pPr>
              <w:rPr>
                <w:rFonts w:ascii="標楷體" w:eastAsia="標楷體" w:hAnsi="標楷體"/>
              </w:rPr>
            </w:pPr>
            <w:r>
              <w:rPr>
                <w:rFonts w:ascii="標楷體" w:eastAsia="標楷體" w:hAnsi="標楷體" w:hint="eastAsia"/>
              </w:rPr>
              <w:t>R</w:t>
            </w:r>
          </w:p>
        </w:tc>
        <w:tc>
          <w:tcPr>
            <w:tcW w:w="3529" w:type="dxa"/>
          </w:tcPr>
          <w:p w14:paraId="77797BCF" w14:textId="77777777" w:rsidR="004632CB" w:rsidRPr="00E5659F"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4632CB" w:rsidRPr="00362205" w14:paraId="7C95EED0" w14:textId="77777777" w:rsidTr="00543684">
        <w:trPr>
          <w:trHeight w:val="244"/>
          <w:jc w:val="center"/>
        </w:trPr>
        <w:tc>
          <w:tcPr>
            <w:tcW w:w="696" w:type="dxa"/>
          </w:tcPr>
          <w:p w14:paraId="43FA9CC2" w14:textId="77777777" w:rsidR="004632CB" w:rsidRPr="00E5659F" w:rsidRDefault="00543684" w:rsidP="00543684">
            <w:pPr>
              <w:rPr>
                <w:rFonts w:ascii="標楷體" w:eastAsia="標楷體" w:hAnsi="標楷體"/>
              </w:rPr>
            </w:pPr>
            <w:r>
              <w:rPr>
                <w:rFonts w:ascii="標楷體" w:eastAsia="標楷體" w:hAnsi="標楷體"/>
              </w:rPr>
              <w:t>3</w:t>
            </w:r>
            <w:r w:rsidR="004632CB" w:rsidRPr="00E5659F">
              <w:rPr>
                <w:rFonts w:ascii="標楷體" w:eastAsia="標楷體" w:hAnsi="標楷體"/>
              </w:rPr>
              <w:t>.</w:t>
            </w:r>
          </w:p>
        </w:tc>
        <w:tc>
          <w:tcPr>
            <w:tcW w:w="1551" w:type="dxa"/>
            <w:shd w:val="clear" w:color="auto" w:fill="auto"/>
          </w:tcPr>
          <w:p w14:paraId="005C8AC2" w14:textId="77777777" w:rsidR="004632CB" w:rsidRPr="00E5659F" w:rsidRDefault="004632CB" w:rsidP="00543684">
            <w:pPr>
              <w:rPr>
                <w:rFonts w:ascii="標楷體" w:eastAsia="標楷體" w:hAnsi="標楷體"/>
              </w:rPr>
            </w:pPr>
            <w:r>
              <w:rPr>
                <w:rFonts w:ascii="標楷體" w:eastAsia="標楷體" w:hAnsi="標楷體" w:hint="eastAsia"/>
              </w:rPr>
              <w:t>身份證字號</w:t>
            </w:r>
          </w:p>
        </w:tc>
        <w:tc>
          <w:tcPr>
            <w:tcW w:w="816" w:type="dxa"/>
          </w:tcPr>
          <w:p w14:paraId="7943E481" w14:textId="77777777" w:rsidR="004632CB" w:rsidRPr="00E5659F" w:rsidRDefault="004632CB" w:rsidP="00543684">
            <w:pPr>
              <w:rPr>
                <w:rFonts w:ascii="標楷體" w:eastAsia="標楷體" w:hAnsi="標楷體"/>
              </w:rPr>
            </w:pPr>
          </w:p>
        </w:tc>
        <w:tc>
          <w:tcPr>
            <w:tcW w:w="1187" w:type="dxa"/>
          </w:tcPr>
          <w:p w14:paraId="3CA21343" w14:textId="77777777" w:rsidR="004632CB" w:rsidRPr="00E5659F" w:rsidRDefault="004632CB" w:rsidP="00543684">
            <w:pPr>
              <w:rPr>
                <w:rFonts w:ascii="標楷體" w:eastAsia="標楷體" w:hAnsi="標楷體"/>
              </w:rPr>
            </w:pPr>
          </w:p>
        </w:tc>
        <w:tc>
          <w:tcPr>
            <w:tcW w:w="1083" w:type="dxa"/>
          </w:tcPr>
          <w:p w14:paraId="30C9D6DE" w14:textId="77777777" w:rsidR="004632CB" w:rsidRPr="00E5659F" w:rsidRDefault="004632CB" w:rsidP="00543684">
            <w:pPr>
              <w:rPr>
                <w:rFonts w:ascii="標楷體" w:eastAsia="標楷體" w:hAnsi="標楷體"/>
              </w:rPr>
            </w:pPr>
          </w:p>
        </w:tc>
        <w:tc>
          <w:tcPr>
            <w:tcW w:w="675" w:type="dxa"/>
          </w:tcPr>
          <w:p w14:paraId="4A44E135" w14:textId="77777777" w:rsidR="004632CB" w:rsidRPr="00E5659F" w:rsidRDefault="004632CB" w:rsidP="00543684">
            <w:pPr>
              <w:rPr>
                <w:rFonts w:ascii="標楷體" w:eastAsia="標楷體" w:hAnsi="標楷體"/>
              </w:rPr>
            </w:pPr>
          </w:p>
        </w:tc>
        <w:tc>
          <w:tcPr>
            <w:tcW w:w="696" w:type="dxa"/>
          </w:tcPr>
          <w:p w14:paraId="4F8090EF" w14:textId="77777777" w:rsidR="004632CB" w:rsidRPr="00E5659F" w:rsidRDefault="004632CB" w:rsidP="00543684">
            <w:pPr>
              <w:rPr>
                <w:rFonts w:ascii="標楷體" w:eastAsia="標楷體" w:hAnsi="標楷體"/>
              </w:rPr>
            </w:pPr>
            <w:r>
              <w:rPr>
                <w:rFonts w:ascii="標楷體" w:eastAsia="標楷體" w:hAnsi="標楷體"/>
              </w:rPr>
              <w:t>R</w:t>
            </w:r>
          </w:p>
        </w:tc>
        <w:tc>
          <w:tcPr>
            <w:tcW w:w="3529" w:type="dxa"/>
          </w:tcPr>
          <w:p w14:paraId="12450322" w14:textId="77777777" w:rsidR="004632CB" w:rsidRPr="00120481"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4632CB" w:rsidRPr="00362205" w14:paraId="13971C1B" w14:textId="77777777" w:rsidTr="00543684">
        <w:trPr>
          <w:trHeight w:val="244"/>
          <w:jc w:val="center"/>
        </w:trPr>
        <w:tc>
          <w:tcPr>
            <w:tcW w:w="696" w:type="dxa"/>
          </w:tcPr>
          <w:p w14:paraId="1EF79BFF" w14:textId="77777777" w:rsidR="004632CB" w:rsidRPr="00E5659F" w:rsidRDefault="00543684" w:rsidP="00543684">
            <w:pPr>
              <w:rPr>
                <w:rFonts w:ascii="標楷體" w:eastAsia="標楷體" w:hAnsi="標楷體"/>
              </w:rPr>
            </w:pPr>
            <w:r>
              <w:rPr>
                <w:rFonts w:ascii="標楷體" w:eastAsia="標楷體" w:hAnsi="標楷體"/>
              </w:rPr>
              <w:t>4</w:t>
            </w:r>
            <w:r w:rsidR="004632CB" w:rsidRPr="00E5659F">
              <w:rPr>
                <w:rFonts w:ascii="標楷體" w:eastAsia="標楷體" w:hAnsi="標楷體" w:hint="eastAsia"/>
              </w:rPr>
              <w:t>.</w:t>
            </w:r>
          </w:p>
        </w:tc>
        <w:tc>
          <w:tcPr>
            <w:tcW w:w="1551" w:type="dxa"/>
            <w:shd w:val="clear" w:color="auto" w:fill="auto"/>
          </w:tcPr>
          <w:p w14:paraId="1C2857FC" w14:textId="77777777" w:rsidR="004632CB" w:rsidRPr="00E5659F" w:rsidRDefault="004632CB"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2C429ED" w14:textId="77777777" w:rsidR="004632CB" w:rsidRPr="00E5659F" w:rsidRDefault="004632CB" w:rsidP="00543684">
            <w:pPr>
              <w:rPr>
                <w:rFonts w:ascii="標楷體" w:eastAsia="標楷體" w:hAnsi="標楷體"/>
              </w:rPr>
            </w:pPr>
          </w:p>
        </w:tc>
        <w:tc>
          <w:tcPr>
            <w:tcW w:w="1187" w:type="dxa"/>
          </w:tcPr>
          <w:p w14:paraId="4A893899" w14:textId="77777777" w:rsidR="004632CB" w:rsidRPr="00E5659F" w:rsidRDefault="004632CB" w:rsidP="00543684">
            <w:pPr>
              <w:rPr>
                <w:rFonts w:ascii="標楷體" w:eastAsia="標楷體" w:hAnsi="標楷體"/>
              </w:rPr>
            </w:pPr>
          </w:p>
        </w:tc>
        <w:tc>
          <w:tcPr>
            <w:tcW w:w="1083" w:type="dxa"/>
          </w:tcPr>
          <w:p w14:paraId="0D4D14B6" w14:textId="77777777" w:rsidR="004632CB" w:rsidRPr="00E5659F" w:rsidRDefault="004632CB" w:rsidP="00543684">
            <w:pPr>
              <w:rPr>
                <w:rFonts w:ascii="標楷體" w:eastAsia="標楷體" w:hAnsi="標楷體"/>
              </w:rPr>
            </w:pPr>
          </w:p>
        </w:tc>
        <w:tc>
          <w:tcPr>
            <w:tcW w:w="675" w:type="dxa"/>
          </w:tcPr>
          <w:p w14:paraId="61203666" w14:textId="77777777" w:rsidR="004632CB" w:rsidRPr="00E5659F" w:rsidRDefault="004632CB" w:rsidP="00543684">
            <w:pPr>
              <w:rPr>
                <w:rFonts w:ascii="標楷體" w:eastAsia="標楷體" w:hAnsi="標楷體"/>
              </w:rPr>
            </w:pPr>
          </w:p>
        </w:tc>
        <w:tc>
          <w:tcPr>
            <w:tcW w:w="696" w:type="dxa"/>
          </w:tcPr>
          <w:p w14:paraId="2BD3CE4F" w14:textId="77777777" w:rsidR="004632CB" w:rsidRPr="00E5659F" w:rsidRDefault="00543684" w:rsidP="00543684">
            <w:pPr>
              <w:rPr>
                <w:rFonts w:ascii="標楷體" w:eastAsia="標楷體" w:hAnsi="標楷體"/>
              </w:rPr>
            </w:pPr>
            <w:r>
              <w:rPr>
                <w:rFonts w:ascii="標楷體" w:eastAsia="標楷體" w:hAnsi="標楷體"/>
              </w:rPr>
              <w:t>R</w:t>
            </w:r>
          </w:p>
        </w:tc>
        <w:tc>
          <w:tcPr>
            <w:tcW w:w="3529" w:type="dxa"/>
          </w:tcPr>
          <w:p w14:paraId="779E6BB6" w14:textId="77777777" w:rsidR="004632CB" w:rsidRPr="00E17135"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4632CB" w:rsidRPr="00362205" w14:paraId="1C81DF1D" w14:textId="77777777" w:rsidTr="00543684">
        <w:trPr>
          <w:trHeight w:val="244"/>
          <w:jc w:val="center"/>
        </w:trPr>
        <w:tc>
          <w:tcPr>
            <w:tcW w:w="696" w:type="dxa"/>
          </w:tcPr>
          <w:p w14:paraId="271DFC5F" w14:textId="77777777" w:rsidR="004632CB" w:rsidRPr="00E5659F" w:rsidRDefault="00543684" w:rsidP="00543684">
            <w:pPr>
              <w:rPr>
                <w:rFonts w:ascii="標楷體" w:eastAsia="標楷體" w:hAnsi="標楷體"/>
              </w:rPr>
            </w:pPr>
            <w:r>
              <w:rPr>
                <w:rFonts w:ascii="標楷體" w:eastAsia="標楷體" w:hAnsi="標楷體"/>
              </w:rPr>
              <w:t>5</w:t>
            </w:r>
            <w:r w:rsidR="004632CB" w:rsidRPr="00E5659F">
              <w:rPr>
                <w:rFonts w:ascii="標楷體" w:eastAsia="標楷體" w:hAnsi="標楷體" w:hint="eastAsia"/>
              </w:rPr>
              <w:t>.</w:t>
            </w:r>
          </w:p>
        </w:tc>
        <w:tc>
          <w:tcPr>
            <w:tcW w:w="1551" w:type="dxa"/>
            <w:shd w:val="clear" w:color="auto" w:fill="auto"/>
          </w:tcPr>
          <w:p w14:paraId="446783B5" w14:textId="77777777" w:rsidR="004632CB" w:rsidRPr="00E5659F" w:rsidRDefault="004632CB"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52347D43" w14:textId="77777777" w:rsidR="004632CB" w:rsidRPr="00E5659F" w:rsidRDefault="004632CB" w:rsidP="00543684">
            <w:pPr>
              <w:rPr>
                <w:rFonts w:ascii="標楷體" w:eastAsia="標楷體" w:hAnsi="標楷體"/>
              </w:rPr>
            </w:pPr>
          </w:p>
        </w:tc>
        <w:tc>
          <w:tcPr>
            <w:tcW w:w="1187" w:type="dxa"/>
          </w:tcPr>
          <w:p w14:paraId="42B64A42" w14:textId="77777777" w:rsidR="004632CB" w:rsidRPr="00E5659F" w:rsidRDefault="004632CB" w:rsidP="00543684">
            <w:pPr>
              <w:rPr>
                <w:rFonts w:ascii="標楷體" w:eastAsia="標楷體" w:hAnsi="標楷體"/>
              </w:rPr>
            </w:pPr>
          </w:p>
        </w:tc>
        <w:tc>
          <w:tcPr>
            <w:tcW w:w="1083" w:type="dxa"/>
          </w:tcPr>
          <w:p w14:paraId="664B946D" w14:textId="77777777" w:rsidR="004632CB" w:rsidRPr="00E5659F" w:rsidRDefault="004632CB" w:rsidP="00543684">
            <w:pPr>
              <w:rPr>
                <w:rFonts w:ascii="標楷體" w:eastAsia="標楷體" w:hAnsi="標楷體"/>
              </w:rPr>
            </w:pPr>
          </w:p>
        </w:tc>
        <w:tc>
          <w:tcPr>
            <w:tcW w:w="675" w:type="dxa"/>
          </w:tcPr>
          <w:p w14:paraId="7C89FA40" w14:textId="77777777" w:rsidR="004632CB" w:rsidRPr="00E5659F" w:rsidRDefault="004632CB" w:rsidP="00543684">
            <w:pPr>
              <w:rPr>
                <w:rFonts w:ascii="標楷體" w:eastAsia="標楷體" w:hAnsi="標楷體"/>
              </w:rPr>
            </w:pPr>
          </w:p>
        </w:tc>
        <w:tc>
          <w:tcPr>
            <w:tcW w:w="696" w:type="dxa"/>
          </w:tcPr>
          <w:p w14:paraId="54527597" w14:textId="77777777" w:rsidR="004632CB" w:rsidRPr="00E5659F" w:rsidRDefault="00543684" w:rsidP="00543684">
            <w:pPr>
              <w:rPr>
                <w:rFonts w:ascii="標楷體" w:eastAsia="標楷體" w:hAnsi="標楷體"/>
              </w:rPr>
            </w:pPr>
            <w:r>
              <w:rPr>
                <w:rFonts w:ascii="標楷體" w:eastAsia="標楷體" w:hAnsi="標楷體"/>
              </w:rPr>
              <w:t>R</w:t>
            </w:r>
          </w:p>
        </w:tc>
        <w:tc>
          <w:tcPr>
            <w:tcW w:w="3529" w:type="dxa"/>
          </w:tcPr>
          <w:p w14:paraId="7A7603EF" w14:textId="77777777" w:rsidR="004632CB" w:rsidRPr="00385FAE" w:rsidRDefault="004632CB"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D59159B" w14:textId="77777777" w:rsidR="004632CB" w:rsidRDefault="004632CB" w:rsidP="004632CB">
      <w:pPr>
        <w:pStyle w:val="42"/>
        <w:spacing w:after="48"/>
        <w:ind w:leftChars="0" w:left="0"/>
        <w:rPr>
          <w:rFonts w:ascii="標楷體" w:hAnsi="標楷體"/>
        </w:rPr>
      </w:pPr>
    </w:p>
    <w:p w14:paraId="1D9EAC62" w14:textId="77777777" w:rsidR="004632CB" w:rsidRPr="0005180A" w:rsidRDefault="004632CB" w:rsidP="004632CB">
      <w:pPr>
        <w:pStyle w:val="42"/>
        <w:spacing w:after="48"/>
        <w:ind w:leftChars="0" w:left="0"/>
        <w:rPr>
          <w:rFonts w:ascii="標楷體" w:hAnsi="標楷體"/>
        </w:rPr>
      </w:pPr>
    </w:p>
    <w:p w14:paraId="6B47F39B" w14:textId="77777777" w:rsidR="00543684" w:rsidRPr="0005180A" w:rsidRDefault="00543684" w:rsidP="00543684">
      <w:pPr>
        <w:pStyle w:val="42"/>
        <w:spacing w:after="48"/>
        <w:ind w:leftChars="0" w:left="0"/>
        <w:rPr>
          <w:rFonts w:ascii="標楷體" w:hAnsi="標楷體"/>
        </w:rPr>
      </w:pPr>
    </w:p>
    <w:p w14:paraId="42597081" w14:textId="77777777" w:rsidR="00543684" w:rsidRDefault="00543684" w:rsidP="00543684">
      <w:pPr>
        <w:pStyle w:val="42"/>
        <w:spacing w:after="48"/>
        <w:ind w:leftChars="0" w:left="0"/>
        <w:rPr>
          <w:rFonts w:ascii="標楷體" w:hAnsi="標楷體"/>
        </w:rPr>
      </w:pPr>
    </w:p>
    <w:p w14:paraId="7C3DCD9E" w14:textId="77777777" w:rsidR="00543684" w:rsidRPr="00543684" w:rsidRDefault="00543684" w:rsidP="00543684">
      <w:pPr>
        <w:pStyle w:val="a"/>
        <w:rPr>
          <w:lang w:eastAsia="zh-TW"/>
        </w:rPr>
      </w:pPr>
      <w:r w:rsidRPr="00291505">
        <w:t>UI畫面</w:t>
      </w:r>
      <w:r>
        <w:rPr>
          <w:rFonts w:hint="eastAsia"/>
          <w:lang w:eastAsia="zh-TW"/>
        </w:rPr>
        <w:t>-查詢</w:t>
      </w:r>
    </w:p>
    <w:p w14:paraId="6A060E8C" w14:textId="716AD160" w:rsidR="00543684" w:rsidRPr="00E1776E" w:rsidRDefault="00560ECE" w:rsidP="00543684">
      <w:r w:rsidRPr="00973224">
        <w:rPr>
          <w:noProof/>
        </w:rPr>
        <w:drawing>
          <wp:inline distT="0" distB="0" distL="0" distR="0" wp14:anchorId="374EBF0A" wp14:editId="1EDBCD97">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0568FD49" w14:textId="77777777" w:rsidR="00543684" w:rsidRDefault="00543684" w:rsidP="00543684"/>
    <w:p w14:paraId="27C986A1" w14:textId="77777777" w:rsidR="00543684" w:rsidRDefault="00543684" w:rsidP="00543684"/>
    <w:p w14:paraId="793E8F4C" w14:textId="77777777" w:rsidR="00543684" w:rsidRDefault="00543684" w:rsidP="00543684"/>
    <w:p w14:paraId="700C5B61" w14:textId="77777777" w:rsidR="00543684" w:rsidRDefault="00543684" w:rsidP="00543684"/>
    <w:p w14:paraId="251A9359" w14:textId="77777777" w:rsidR="00543684" w:rsidRDefault="00543684" w:rsidP="00372AFD">
      <w:pPr>
        <w:pStyle w:val="a"/>
        <w:numPr>
          <w:ilvl w:val="0"/>
          <w:numId w:val="10"/>
        </w:numPr>
      </w:pPr>
      <w:r>
        <w:t>輸入畫面</w:t>
      </w:r>
      <w:r>
        <w:rPr>
          <w:rFonts w:hint="eastAsia"/>
        </w:rPr>
        <w:t>按鈕</w:t>
      </w:r>
      <w:r>
        <w:t>說明</w:t>
      </w:r>
      <w:r>
        <w:rPr>
          <w:rFonts w:hint="eastAsia"/>
          <w:lang w:eastAsia="zh-TW"/>
        </w:rPr>
        <w:t>-查詢</w:t>
      </w:r>
    </w:p>
    <w:p w14:paraId="07938198" w14:textId="77777777" w:rsidR="00543684" w:rsidRDefault="00543684" w:rsidP="00543684">
      <w:pPr>
        <w:pStyle w:val="a"/>
        <w:numPr>
          <w:ilvl w:val="0"/>
          <w:numId w:val="0"/>
        </w:numPr>
        <w:rPr>
          <w:lang w:eastAsia="zh-TW"/>
        </w:rPr>
      </w:pPr>
    </w:p>
    <w:p w14:paraId="40DF69E7" w14:textId="77777777" w:rsidR="00543684" w:rsidRPr="00E877DD" w:rsidRDefault="00543684" w:rsidP="0054368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43684" w:rsidRPr="00F5236F" w14:paraId="3CDFF3AF" w14:textId="77777777" w:rsidTr="00543684">
        <w:tc>
          <w:tcPr>
            <w:tcW w:w="851" w:type="dxa"/>
            <w:shd w:val="clear" w:color="auto" w:fill="D9D9D9"/>
          </w:tcPr>
          <w:p w14:paraId="55EE99E9"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D935510"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8332359" w14:textId="77777777" w:rsidR="00543684" w:rsidRPr="00F533E6" w:rsidRDefault="00543684" w:rsidP="00543684">
            <w:pPr>
              <w:jc w:val="center"/>
              <w:rPr>
                <w:rFonts w:ascii="標楷體" w:eastAsia="標楷體" w:hAnsi="標楷體"/>
              </w:rPr>
            </w:pPr>
            <w:r w:rsidRPr="00F533E6">
              <w:rPr>
                <w:rFonts w:ascii="標楷體" w:eastAsia="標楷體" w:hAnsi="標楷體" w:hint="eastAsia"/>
                <w:lang w:eastAsia="zh-HK"/>
              </w:rPr>
              <w:t>功能說明</w:t>
            </w:r>
          </w:p>
        </w:tc>
      </w:tr>
      <w:tr w:rsidR="00543684" w:rsidRPr="00CF124E" w14:paraId="578F3C3E" w14:textId="77777777" w:rsidTr="00543684">
        <w:tc>
          <w:tcPr>
            <w:tcW w:w="851" w:type="dxa"/>
            <w:shd w:val="clear" w:color="auto" w:fill="auto"/>
          </w:tcPr>
          <w:p w14:paraId="76945F0E" w14:textId="77777777" w:rsidR="00543684" w:rsidRPr="00F533E6" w:rsidRDefault="00543684" w:rsidP="0054368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50F9E2A" w14:textId="77777777" w:rsidR="00543684" w:rsidRPr="00F533E6" w:rsidRDefault="00543684" w:rsidP="0054368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3337153" w14:textId="77777777" w:rsidR="00543684" w:rsidRPr="00F533E6" w:rsidRDefault="00543684" w:rsidP="005436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D06EE1E" w14:textId="77777777" w:rsidR="00543684" w:rsidRPr="00E877DD" w:rsidRDefault="00543684" w:rsidP="00543684"/>
    <w:p w14:paraId="7DE9B555" w14:textId="77777777" w:rsidR="00543684" w:rsidRPr="00583AF3" w:rsidRDefault="00543684" w:rsidP="00543684"/>
    <w:p w14:paraId="09DE862D" w14:textId="77777777" w:rsidR="00543684" w:rsidRDefault="00543684" w:rsidP="00372AFD">
      <w:pPr>
        <w:pStyle w:val="a"/>
        <w:numPr>
          <w:ilvl w:val="0"/>
          <w:numId w:val="10"/>
        </w:numPr>
      </w:pPr>
      <w:r>
        <w:t>輸入畫面資料說明</w:t>
      </w:r>
      <w:r>
        <w:rPr>
          <w:rFonts w:hint="eastAsia"/>
          <w:lang w:eastAsia="zh-TW"/>
        </w:rPr>
        <w:t>-查詢</w:t>
      </w:r>
    </w:p>
    <w:p w14:paraId="38CE2F69" w14:textId="77777777" w:rsidR="00543684" w:rsidRPr="0005180A" w:rsidRDefault="00543684" w:rsidP="0054368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543684" w:rsidRPr="00362205" w14:paraId="5B0EBBE2" w14:textId="77777777" w:rsidTr="00543684">
        <w:trPr>
          <w:trHeight w:val="388"/>
          <w:jc w:val="center"/>
        </w:trPr>
        <w:tc>
          <w:tcPr>
            <w:tcW w:w="696" w:type="dxa"/>
            <w:vMerge w:val="restart"/>
            <w:shd w:val="clear" w:color="auto" w:fill="D9D9D9"/>
          </w:tcPr>
          <w:p w14:paraId="58FD986C" w14:textId="77777777" w:rsidR="00543684" w:rsidRPr="00362205" w:rsidRDefault="00543684" w:rsidP="0054368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3CD59CE" w14:textId="77777777" w:rsidR="00543684" w:rsidRPr="00362205" w:rsidRDefault="00543684" w:rsidP="0054368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7FADCE6" w14:textId="77777777" w:rsidR="00543684" w:rsidRPr="00362205" w:rsidRDefault="00543684" w:rsidP="0054368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F92BB5" w14:textId="77777777" w:rsidR="00543684" w:rsidRPr="00362205" w:rsidRDefault="00543684" w:rsidP="00543684">
            <w:pPr>
              <w:rPr>
                <w:rFonts w:ascii="標楷體" w:eastAsia="標楷體" w:hAnsi="標楷體"/>
              </w:rPr>
            </w:pPr>
            <w:r w:rsidRPr="00362205">
              <w:rPr>
                <w:rFonts w:ascii="標楷體" w:eastAsia="標楷體" w:hAnsi="標楷體"/>
              </w:rPr>
              <w:t>處理邏輯及注意事項</w:t>
            </w:r>
          </w:p>
        </w:tc>
      </w:tr>
      <w:tr w:rsidR="00543684" w:rsidRPr="00362205" w14:paraId="2E0CEA31" w14:textId="77777777" w:rsidTr="00543684">
        <w:trPr>
          <w:trHeight w:val="244"/>
          <w:jc w:val="center"/>
        </w:trPr>
        <w:tc>
          <w:tcPr>
            <w:tcW w:w="696" w:type="dxa"/>
            <w:vMerge/>
            <w:shd w:val="clear" w:color="auto" w:fill="D9D9D9"/>
          </w:tcPr>
          <w:p w14:paraId="5F4AB420" w14:textId="77777777" w:rsidR="00543684" w:rsidRPr="00362205" w:rsidRDefault="00543684" w:rsidP="00543684">
            <w:pPr>
              <w:rPr>
                <w:rFonts w:ascii="標楷體" w:eastAsia="標楷體" w:hAnsi="標楷體"/>
              </w:rPr>
            </w:pPr>
          </w:p>
        </w:tc>
        <w:tc>
          <w:tcPr>
            <w:tcW w:w="1551" w:type="dxa"/>
            <w:vMerge/>
            <w:shd w:val="clear" w:color="auto" w:fill="D9D9D9"/>
          </w:tcPr>
          <w:p w14:paraId="4FED2676" w14:textId="77777777" w:rsidR="00543684" w:rsidRPr="00362205" w:rsidRDefault="00543684" w:rsidP="00543684">
            <w:pPr>
              <w:rPr>
                <w:rFonts w:ascii="標楷體" w:eastAsia="標楷體" w:hAnsi="標楷體"/>
              </w:rPr>
            </w:pPr>
          </w:p>
        </w:tc>
        <w:tc>
          <w:tcPr>
            <w:tcW w:w="816" w:type="dxa"/>
            <w:shd w:val="clear" w:color="auto" w:fill="D9D9D9"/>
          </w:tcPr>
          <w:p w14:paraId="57E959DA" w14:textId="77777777" w:rsidR="00543684" w:rsidRPr="00362205" w:rsidRDefault="00543684" w:rsidP="0054368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E28E9FF" w14:textId="77777777" w:rsidR="00543684" w:rsidRPr="00362205" w:rsidRDefault="00543684" w:rsidP="0054368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2A5A164" w14:textId="77777777" w:rsidR="00543684" w:rsidRPr="00362205" w:rsidRDefault="00543684" w:rsidP="0054368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72D7DA7" w14:textId="77777777" w:rsidR="00543684" w:rsidRPr="00362205" w:rsidRDefault="00543684" w:rsidP="0054368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73A411E" w14:textId="77777777" w:rsidR="00543684" w:rsidRPr="00362205" w:rsidRDefault="00543684" w:rsidP="0054368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0E0E062" w14:textId="77777777" w:rsidR="00543684" w:rsidRPr="00362205" w:rsidRDefault="00543684" w:rsidP="00543684">
            <w:pPr>
              <w:rPr>
                <w:rFonts w:ascii="標楷體" w:eastAsia="標楷體" w:hAnsi="標楷體"/>
              </w:rPr>
            </w:pPr>
          </w:p>
        </w:tc>
      </w:tr>
      <w:tr w:rsidR="00543684" w:rsidRPr="00362205" w14:paraId="0138659C" w14:textId="77777777" w:rsidTr="00543684">
        <w:trPr>
          <w:trHeight w:val="244"/>
          <w:jc w:val="center"/>
        </w:trPr>
        <w:tc>
          <w:tcPr>
            <w:tcW w:w="696" w:type="dxa"/>
          </w:tcPr>
          <w:p w14:paraId="4081246E" w14:textId="77777777" w:rsidR="00543684" w:rsidRPr="00E5659F" w:rsidRDefault="00543684" w:rsidP="00543684">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355F6681" w14:textId="77777777" w:rsidR="00543684" w:rsidRPr="00E5659F" w:rsidRDefault="00543684" w:rsidP="00543684">
            <w:pPr>
              <w:rPr>
                <w:rFonts w:ascii="標楷體" w:eastAsia="標楷體" w:hAnsi="標楷體"/>
              </w:rPr>
            </w:pPr>
            <w:r>
              <w:rPr>
                <w:rFonts w:ascii="標楷體" w:eastAsia="標楷體" w:hAnsi="標楷體" w:hint="eastAsia"/>
              </w:rPr>
              <w:t>功能</w:t>
            </w:r>
          </w:p>
        </w:tc>
        <w:tc>
          <w:tcPr>
            <w:tcW w:w="816" w:type="dxa"/>
          </w:tcPr>
          <w:p w14:paraId="27EC34D6" w14:textId="77777777" w:rsidR="00543684" w:rsidRPr="00E5659F" w:rsidRDefault="00543684" w:rsidP="00543684">
            <w:pPr>
              <w:rPr>
                <w:rFonts w:ascii="標楷體" w:eastAsia="標楷體" w:hAnsi="標楷體"/>
              </w:rPr>
            </w:pPr>
          </w:p>
        </w:tc>
        <w:tc>
          <w:tcPr>
            <w:tcW w:w="1187" w:type="dxa"/>
          </w:tcPr>
          <w:p w14:paraId="2BB3C4A5" w14:textId="77777777" w:rsidR="00543684" w:rsidRPr="00E5659F" w:rsidRDefault="00543684" w:rsidP="00543684">
            <w:pPr>
              <w:rPr>
                <w:rFonts w:ascii="標楷體" w:eastAsia="標楷體" w:hAnsi="標楷體"/>
              </w:rPr>
            </w:pPr>
            <w:r>
              <w:rPr>
                <w:rFonts w:ascii="標楷體" w:eastAsia="標楷體" w:hAnsi="標楷體" w:hint="eastAsia"/>
              </w:rPr>
              <w:t>查詢</w:t>
            </w:r>
          </w:p>
        </w:tc>
        <w:tc>
          <w:tcPr>
            <w:tcW w:w="1083" w:type="dxa"/>
          </w:tcPr>
          <w:p w14:paraId="2A8BABAF" w14:textId="77777777" w:rsidR="00543684" w:rsidRPr="00E5659F" w:rsidRDefault="00543684" w:rsidP="00543684">
            <w:pPr>
              <w:rPr>
                <w:rFonts w:ascii="標楷體" w:eastAsia="標楷體" w:hAnsi="標楷體"/>
              </w:rPr>
            </w:pPr>
          </w:p>
        </w:tc>
        <w:tc>
          <w:tcPr>
            <w:tcW w:w="675" w:type="dxa"/>
          </w:tcPr>
          <w:p w14:paraId="4B4625D3" w14:textId="77777777" w:rsidR="00543684" w:rsidRPr="00E5659F" w:rsidRDefault="00543684" w:rsidP="00543684">
            <w:pPr>
              <w:rPr>
                <w:rFonts w:ascii="標楷體" w:eastAsia="標楷體" w:hAnsi="標楷體"/>
              </w:rPr>
            </w:pPr>
          </w:p>
        </w:tc>
        <w:tc>
          <w:tcPr>
            <w:tcW w:w="696" w:type="dxa"/>
          </w:tcPr>
          <w:p w14:paraId="5D25F3E8" w14:textId="77777777" w:rsidR="00543684" w:rsidRDefault="00543684" w:rsidP="00543684">
            <w:pPr>
              <w:rPr>
                <w:rFonts w:ascii="標楷體" w:eastAsia="標楷體" w:hAnsi="標楷體"/>
              </w:rPr>
            </w:pPr>
            <w:r>
              <w:rPr>
                <w:rFonts w:ascii="標楷體" w:eastAsia="標楷體" w:hAnsi="標楷體" w:hint="eastAsia"/>
              </w:rPr>
              <w:t>R</w:t>
            </w:r>
          </w:p>
        </w:tc>
        <w:tc>
          <w:tcPr>
            <w:tcW w:w="3529" w:type="dxa"/>
          </w:tcPr>
          <w:p w14:paraId="140AE679" w14:textId="77777777" w:rsidR="00543684" w:rsidRDefault="00543684" w:rsidP="00543684">
            <w:pPr>
              <w:snapToGrid w:val="0"/>
              <w:ind w:left="238" w:hangingChars="99" w:hanging="238"/>
              <w:rPr>
                <w:rFonts w:ascii="標楷體" w:eastAsia="標楷體" w:hAnsi="標楷體"/>
                <w:color w:val="000000"/>
              </w:rPr>
            </w:pPr>
          </w:p>
        </w:tc>
      </w:tr>
      <w:tr w:rsidR="00543684" w:rsidRPr="00362205" w14:paraId="79593A2F" w14:textId="77777777" w:rsidTr="00543684">
        <w:trPr>
          <w:trHeight w:val="244"/>
          <w:jc w:val="center"/>
        </w:trPr>
        <w:tc>
          <w:tcPr>
            <w:tcW w:w="696" w:type="dxa"/>
          </w:tcPr>
          <w:p w14:paraId="6B9EC73E" w14:textId="77777777" w:rsidR="00543684" w:rsidRPr="00E5659F" w:rsidRDefault="00543684" w:rsidP="00543684">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454E90DB" w14:textId="77777777" w:rsidR="00543684" w:rsidRPr="00E5659F" w:rsidRDefault="00543684" w:rsidP="00543684">
            <w:pPr>
              <w:rPr>
                <w:rFonts w:ascii="標楷體" w:eastAsia="標楷體" w:hAnsi="標楷體"/>
              </w:rPr>
            </w:pPr>
            <w:r w:rsidRPr="00E5659F">
              <w:rPr>
                <w:rFonts w:ascii="標楷體" w:eastAsia="標楷體" w:hAnsi="標楷體" w:hint="eastAsia"/>
              </w:rPr>
              <w:t>案件編號</w:t>
            </w:r>
          </w:p>
        </w:tc>
        <w:tc>
          <w:tcPr>
            <w:tcW w:w="816" w:type="dxa"/>
          </w:tcPr>
          <w:p w14:paraId="7218062F" w14:textId="77777777" w:rsidR="00543684" w:rsidRPr="00E5659F" w:rsidRDefault="00543684" w:rsidP="00543684">
            <w:pPr>
              <w:rPr>
                <w:rFonts w:ascii="標楷體" w:eastAsia="標楷體" w:hAnsi="標楷體"/>
              </w:rPr>
            </w:pPr>
          </w:p>
        </w:tc>
        <w:tc>
          <w:tcPr>
            <w:tcW w:w="1187" w:type="dxa"/>
          </w:tcPr>
          <w:p w14:paraId="1EB2371B" w14:textId="77777777" w:rsidR="00543684" w:rsidRPr="00E5659F" w:rsidRDefault="00543684" w:rsidP="00543684">
            <w:pPr>
              <w:rPr>
                <w:rFonts w:ascii="標楷體" w:eastAsia="標楷體" w:hAnsi="標楷體"/>
              </w:rPr>
            </w:pPr>
          </w:p>
        </w:tc>
        <w:tc>
          <w:tcPr>
            <w:tcW w:w="1083" w:type="dxa"/>
          </w:tcPr>
          <w:p w14:paraId="35F8CE5E" w14:textId="77777777" w:rsidR="00543684" w:rsidRPr="00E5659F" w:rsidRDefault="00543684" w:rsidP="00543684">
            <w:pPr>
              <w:rPr>
                <w:rFonts w:ascii="標楷體" w:eastAsia="標楷體" w:hAnsi="標楷體"/>
              </w:rPr>
            </w:pPr>
          </w:p>
        </w:tc>
        <w:tc>
          <w:tcPr>
            <w:tcW w:w="675" w:type="dxa"/>
          </w:tcPr>
          <w:p w14:paraId="2511B189" w14:textId="77777777" w:rsidR="00543684" w:rsidRPr="00E5659F" w:rsidRDefault="00543684" w:rsidP="00543684">
            <w:pPr>
              <w:rPr>
                <w:rFonts w:ascii="標楷體" w:eastAsia="標楷體" w:hAnsi="標楷體"/>
              </w:rPr>
            </w:pPr>
          </w:p>
        </w:tc>
        <w:tc>
          <w:tcPr>
            <w:tcW w:w="696" w:type="dxa"/>
          </w:tcPr>
          <w:p w14:paraId="32D48FE4" w14:textId="77777777" w:rsidR="00543684" w:rsidRPr="00E5659F" w:rsidRDefault="00543684" w:rsidP="00543684">
            <w:pPr>
              <w:rPr>
                <w:rFonts w:ascii="標楷體" w:eastAsia="標楷體" w:hAnsi="標楷體"/>
              </w:rPr>
            </w:pPr>
            <w:r>
              <w:rPr>
                <w:rFonts w:ascii="標楷體" w:eastAsia="標楷體" w:hAnsi="標楷體" w:hint="eastAsia"/>
              </w:rPr>
              <w:t>R</w:t>
            </w:r>
          </w:p>
        </w:tc>
        <w:tc>
          <w:tcPr>
            <w:tcW w:w="3529" w:type="dxa"/>
          </w:tcPr>
          <w:p w14:paraId="1FA0DD5F" w14:textId="77777777" w:rsidR="00543684" w:rsidRPr="00E5659F"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543684" w:rsidRPr="00362205" w14:paraId="4A59D080" w14:textId="77777777" w:rsidTr="00543684">
        <w:trPr>
          <w:trHeight w:val="244"/>
          <w:jc w:val="center"/>
        </w:trPr>
        <w:tc>
          <w:tcPr>
            <w:tcW w:w="696" w:type="dxa"/>
          </w:tcPr>
          <w:p w14:paraId="6F1A1183" w14:textId="77777777" w:rsidR="00543684" w:rsidRPr="00E5659F" w:rsidRDefault="00543684" w:rsidP="00543684">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561EB2EB" w14:textId="77777777" w:rsidR="00543684" w:rsidRPr="00E5659F" w:rsidRDefault="00543684" w:rsidP="00543684">
            <w:pPr>
              <w:rPr>
                <w:rFonts w:ascii="標楷體" w:eastAsia="標楷體" w:hAnsi="標楷體"/>
              </w:rPr>
            </w:pPr>
            <w:r>
              <w:rPr>
                <w:rFonts w:ascii="標楷體" w:eastAsia="標楷體" w:hAnsi="標楷體" w:hint="eastAsia"/>
              </w:rPr>
              <w:t>身份證字號</w:t>
            </w:r>
          </w:p>
        </w:tc>
        <w:tc>
          <w:tcPr>
            <w:tcW w:w="816" w:type="dxa"/>
          </w:tcPr>
          <w:p w14:paraId="72C2C399" w14:textId="77777777" w:rsidR="00543684" w:rsidRPr="00E5659F" w:rsidRDefault="00543684" w:rsidP="00543684">
            <w:pPr>
              <w:rPr>
                <w:rFonts w:ascii="標楷體" w:eastAsia="標楷體" w:hAnsi="標楷體"/>
              </w:rPr>
            </w:pPr>
          </w:p>
        </w:tc>
        <w:tc>
          <w:tcPr>
            <w:tcW w:w="1187" w:type="dxa"/>
          </w:tcPr>
          <w:p w14:paraId="34D6C9CE" w14:textId="77777777" w:rsidR="00543684" w:rsidRPr="00E5659F" w:rsidRDefault="00543684" w:rsidP="00543684">
            <w:pPr>
              <w:rPr>
                <w:rFonts w:ascii="標楷體" w:eastAsia="標楷體" w:hAnsi="標楷體"/>
              </w:rPr>
            </w:pPr>
          </w:p>
        </w:tc>
        <w:tc>
          <w:tcPr>
            <w:tcW w:w="1083" w:type="dxa"/>
          </w:tcPr>
          <w:p w14:paraId="2F08BC2E" w14:textId="77777777" w:rsidR="00543684" w:rsidRPr="00E5659F" w:rsidRDefault="00543684" w:rsidP="00543684">
            <w:pPr>
              <w:rPr>
                <w:rFonts w:ascii="標楷體" w:eastAsia="標楷體" w:hAnsi="標楷體"/>
              </w:rPr>
            </w:pPr>
          </w:p>
        </w:tc>
        <w:tc>
          <w:tcPr>
            <w:tcW w:w="675" w:type="dxa"/>
          </w:tcPr>
          <w:p w14:paraId="7D27EA1A" w14:textId="77777777" w:rsidR="00543684" w:rsidRPr="00E5659F" w:rsidRDefault="00543684" w:rsidP="00543684">
            <w:pPr>
              <w:rPr>
                <w:rFonts w:ascii="標楷體" w:eastAsia="標楷體" w:hAnsi="標楷體"/>
              </w:rPr>
            </w:pPr>
          </w:p>
        </w:tc>
        <w:tc>
          <w:tcPr>
            <w:tcW w:w="696" w:type="dxa"/>
          </w:tcPr>
          <w:p w14:paraId="7F4CECE4"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4528D400" w14:textId="77777777" w:rsidR="00543684" w:rsidRPr="00120481"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543684" w:rsidRPr="00362205" w14:paraId="2C77C20F" w14:textId="77777777" w:rsidTr="00543684">
        <w:trPr>
          <w:trHeight w:val="244"/>
          <w:jc w:val="center"/>
        </w:trPr>
        <w:tc>
          <w:tcPr>
            <w:tcW w:w="696" w:type="dxa"/>
          </w:tcPr>
          <w:p w14:paraId="72A0A9CB" w14:textId="77777777" w:rsidR="00543684" w:rsidRPr="00E5659F" w:rsidRDefault="00543684" w:rsidP="00543684">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189ED526" w14:textId="77777777" w:rsidR="00543684" w:rsidRPr="00E5659F" w:rsidRDefault="00543684" w:rsidP="00543684">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2063C4C9" w14:textId="77777777" w:rsidR="00543684" w:rsidRPr="00E5659F" w:rsidRDefault="00543684" w:rsidP="00543684">
            <w:pPr>
              <w:rPr>
                <w:rFonts w:ascii="標楷體" w:eastAsia="標楷體" w:hAnsi="標楷體"/>
              </w:rPr>
            </w:pPr>
          </w:p>
        </w:tc>
        <w:tc>
          <w:tcPr>
            <w:tcW w:w="1187" w:type="dxa"/>
          </w:tcPr>
          <w:p w14:paraId="2E810C6A" w14:textId="77777777" w:rsidR="00543684" w:rsidRPr="00E5659F" w:rsidRDefault="00543684" w:rsidP="00543684">
            <w:pPr>
              <w:rPr>
                <w:rFonts w:ascii="標楷體" w:eastAsia="標楷體" w:hAnsi="標楷體"/>
              </w:rPr>
            </w:pPr>
          </w:p>
        </w:tc>
        <w:tc>
          <w:tcPr>
            <w:tcW w:w="1083" w:type="dxa"/>
          </w:tcPr>
          <w:p w14:paraId="27C61D98" w14:textId="77777777" w:rsidR="00543684" w:rsidRPr="00E5659F" w:rsidRDefault="00543684" w:rsidP="00543684">
            <w:pPr>
              <w:rPr>
                <w:rFonts w:ascii="標楷體" w:eastAsia="標楷體" w:hAnsi="標楷體"/>
              </w:rPr>
            </w:pPr>
          </w:p>
        </w:tc>
        <w:tc>
          <w:tcPr>
            <w:tcW w:w="675" w:type="dxa"/>
          </w:tcPr>
          <w:p w14:paraId="766A16F3" w14:textId="77777777" w:rsidR="00543684" w:rsidRPr="00E5659F" w:rsidRDefault="00543684" w:rsidP="00543684">
            <w:pPr>
              <w:rPr>
                <w:rFonts w:ascii="標楷體" w:eastAsia="標楷體" w:hAnsi="標楷體"/>
              </w:rPr>
            </w:pPr>
          </w:p>
        </w:tc>
        <w:tc>
          <w:tcPr>
            <w:tcW w:w="696" w:type="dxa"/>
          </w:tcPr>
          <w:p w14:paraId="5EFF5419"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044A2B9C" w14:textId="77777777" w:rsidR="00543684" w:rsidRPr="00E17135"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543684" w:rsidRPr="00362205" w14:paraId="5BED50FC" w14:textId="77777777" w:rsidTr="00543684">
        <w:trPr>
          <w:trHeight w:val="244"/>
          <w:jc w:val="center"/>
        </w:trPr>
        <w:tc>
          <w:tcPr>
            <w:tcW w:w="696" w:type="dxa"/>
          </w:tcPr>
          <w:p w14:paraId="095C90BF" w14:textId="77777777" w:rsidR="00543684" w:rsidRPr="00E5659F" w:rsidRDefault="00543684" w:rsidP="00543684">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3F2993F4" w14:textId="77777777" w:rsidR="00543684" w:rsidRPr="00E5659F" w:rsidRDefault="00543684" w:rsidP="00543684">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91DC3B2" w14:textId="77777777" w:rsidR="00543684" w:rsidRPr="00E5659F" w:rsidRDefault="00543684" w:rsidP="00543684">
            <w:pPr>
              <w:rPr>
                <w:rFonts w:ascii="標楷體" w:eastAsia="標楷體" w:hAnsi="標楷體"/>
              </w:rPr>
            </w:pPr>
          </w:p>
        </w:tc>
        <w:tc>
          <w:tcPr>
            <w:tcW w:w="1187" w:type="dxa"/>
          </w:tcPr>
          <w:p w14:paraId="45E94527" w14:textId="77777777" w:rsidR="00543684" w:rsidRPr="00E5659F" w:rsidRDefault="00543684" w:rsidP="00543684">
            <w:pPr>
              <w:rPr>
                <w:rFonts w:ascii="標楷體" w:eastAsia="標楷體" w:hAnsi="標楷體"/>
              </w:rPr>
            </w:pPr>
          </w:p>
        </w:tc>
        <w:tc>
          <w:tcPr>
            <w:tcW w:w="1083" w:type="dxa"/>
          </w:tcPr>
          <w:p w14:paraId="210EB991" w14:textId="77777777" w:rsidR="00543684" w:rsidRPr="00E5659F" w:rsidRDefault="00543684" w:rsidP="00543684">
            <w:pPr>
              <w:rPr>
                <w:rFonts w:ascii="標楷體" w:eastAsia="標楷體" w:hAnsi="標楷體"/>
              </w:rPr>
            </w:pPr>
          </w:p>
        </w:tc>
        <w:tc>
          <w:tcPr>
            <w:tcW w:w="675" w:type="dxa"/>
          </w:tcPr>
          <w:p w14:paraId="4CF1C5B1" w14:textId="77777777" w:rsidR="00543684" w:rsidRPr="00E5659F" w:rsidRDefault="00543684" w:rsidP="00543684">
            <w:pPr>
              <w:rPr>
                <w:rFonts w:ascii="標楷體" w:eastAsia="標楷體" w:hAnsi="標楷體"/>
              </w:rPr>
            </w:pPr>
          </w:p>
        </w:tc>
        <w:tc>
          <w:tcPr>
            <w:tcW w:w="696" w:type="dxa"/>
          </w:tcPr>
          <w:p w14:paraId="723A0538" w14:textId="77777777" w:rsidR="00543684" w:rsidRPr="00E5659F" w:rsidRDefault="00543684" w:rsidP="00543684">
            <w:pPr>
              <w:rPr>
                <w:rFonts w:ascii="標楷體" w:eastAsia="標楷體" w:hAnsi="標楷體"/>
              </w:rPr>
            </w:pPr>
            <w:r>
              <w:rPr>
                <w:rFonts w:ascii="標楷體" w:eastAsia="標楷體" w:hAnsi="標楷體"/>
              </w:rPr>
              <w:t>R</w:t>
            </w:r>
          </w:p>
        </w:tc>
        <w:tc>
          <w:tcPr>
            <w:tcW w:w="3529" w:type="dxa"/>
          </w:tcPr>
          <w:p w14:paraId="36E72117" w14:textId="77777777" w:rsidR="00543684" w:rsidRPr="00385FAE" w:rsidRDefault="00543684" w:rsidP="00543684">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3A48C763" w14:textId="77777777" w:rsidR="00543684" w:rsidRDefault="00543684" w:rsidP="00543684">
      <w:pPr>
        <w:pStyle w:val="42"/>
        <w:spacing w:after="48"/>
        <w:ind w:leftChars="0" w:left="0"/>
        <w:rPr>
          <w:rFonts w:ascii="標楷體" w:hAnsi="標楷體"/>
        </w:rPr>
      </w:pPr>
    </w:p>
    <w:p w14:paraId="1515F3C3" w14:textId="77777777" w:rsidR="004632CB" w:rsidRPr="004C63C8" w:rsidRDefault="004632CB" w:rsidP="004632CB">
      <w:pPr>
        <w:pStyle w:val="42"/>
        <w:spacing w:after="48"/>
        <w:ind w:leftChars="0" w:left="0"/>
        <w:rPr>
          <w:rFonts w:ascii="標楷體" w:hAnsi="標楷體"/>
        </w:rPr>
      </w:pPr>
    </w:p>
    <w:p w14:paraId="06354EAB" w14:textId="77777777" w:rsidR="008071A6" w:rsidRPr="00A2270B" w:rsidRDefault="008071A6" w:rsidP="008071A6">
      <w:pPr>
        <w:pStyle w:val="a"/>
      </w:pPr>
      <w:r>
        <w:rPr>
          <w:rFonts w:hint="eastAsia"/>
        </w:rPr>
        <w:t>選單1/L60</w:t>
      </w:r>
      <w:r>
        <w:t>64</w:t>
      </w:r>
    </w:p>
    <w:p w14:paraId="4617ACE5" w14:textId="42B728D9" w:rsidR="008071A6" w:rsidRDefault="00560ECE" w:rsidP="008071A6">
      <w:pPr>
        <w:pStyle w:val="a5"/>
      </w:pPr>
      <w:r w:rsidRPr="008071A6">
        <w:rPr>
          <w:noProof/>
          <w:lang w:val="en-US" w:eastAsia="zh-TW"/>
        </w:rPr>
        <w:drawing>
          <wp:inline distT="0" distB="0" distL="0" distR="0" wp14:anchorId="6303B7AD" wp14:editId="4F3F1937">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15509E91" w14:textId="77777777" w:rsidR="00AE10CF" w:rsidRPr="004C63C8" w:rsidRDefault="0029418B" w:rsidP="00AE10CF">
      <w:pPr>
        <w:pStyle w:val="42"/>
        <w:spacing w:after="48"/>
        <w:ind w:leftChars="0" w:left="0"/>
        <w:rPr>
          <w:rFonts w:ascii="標楷體" w:hAnsi="標楷體"/>
        </w:rPr>
      </w:pPr>
      <w:r>
        <w:rPr>
          <w:rFonts w:ascii="標楷體" w:hAnsi="標楷體"/>
        </w:rPr>
        <w:br w:type="page"/>
      </w:r>
    </w:p>
    <w:p w14:paraId="50DFDE31" w14:textId="77777777" w:rsidR="0029418B" w:rsidRPr="00291505" w:rsidRDefault="0029418B" w:rsidP="009E39FA">
      <w:pPr>
        <w:pStyle w:val="3"/>
      </w:pPr>
      <w:bookmarkStart w:id="86" w:name="_Toc90485608"/>
      <w:bookmarkStart w:id="87" w:name="_Toc95492704"/>
      <w:r>
        <w:rPr>
          <w:rFonts w:hint="eastAsia"/>
        </w:rPr>
        <w:t>L202</w:t>
      </w:r>
      <w:r>
        <w:t>2</w:t>
      </w:r>
      <w:r>
        <w:rPr>
          <w:rFonts w:hint="eastAsia"/>
        </w:rPr>
        <w:t>所有關係人資料</w:t>
      </w:r>
      <w:r w:rsidRPr="00383EDA">
        <w:rPr>
          <w:rFonts w:hint="eastAsia"/>
        </w:rPr>
        <w:t>查詢</w:t>
      </w:r>
      <w:bookmarkEnd w:id="86"/>
      <w:bookmarkEnd w:id="87"/>
      <w:r>
        <w:t xml:space="preserve"> </w:t>
      </w:r>
    </w:p>
    <w:p w14:paraId="375BDC83" w14:textId="77777777" w:rsidR="0029418B" w:rsidRDefault="0029418B" w:rsidP="0029418B">
      <w:pPr>
        <w:pStyle w:val="a"/>
      </w:pPr>
      <w:r w:rsidRPr="00291505">
        <w:t>功能說明</w:t>
      </w:r>
    </w:p>
    <w:p w14:paraId="5A2757D8" w14:textId="77777777" w:rsidR="0029418B" w:rsidRPr="00E1776E" w:rsidRDefault="0029418B" w:rsidP="0029418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18B" w:rsidRPr="00291505" w14:paraId="1B690693" w14:textId="77777777" w:rsidTr="0075432D">
        <w:trPr>
          <w:trHeight w:val="277"/>
        </w:trPr>
        <w:tc>
          <w:tcPr>
            <w:tcW w:w="1548" w:type="dxa"/>
            <w:tcBorders>
              <w:top w:val="single" w:sz="8" w:space="0" w:color="000000"/>
              <w:bottom w:val="single" w:sz="8" w:space="0" w:color="000000"/>
              <w:right w:val="single" w:sz="8" w:space="0" w:color="000000"/>
            </w:tcBorders>
            <w:shd w:val="clear" w:color="auto" w:fill="F3F3F3"/>
          </w:tcPr>
          <w:p w14:paraId="3261D389" w14:textId="77777777" w:rsidR="0029418B" w:rsidRPr="00291505" w:rsidRDefault="0029418B" w:rsidP="0075432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FCEEFB" w14:textId="77777777" w:rsidR="0029418B" w:rsidRPr="0029418B" w:rsidRDefault="0029418B" w:rsidP="0075432D">
            <w:pPr>
              <w:rPr>
                <w:rFonts w:ascii="標楷體" w:eastAsia="標楷體" w:hAnsi="標楷體"/>
              </w:rPr>
            </w:pPr>
            <w:r w:rsidRPr="0029418B">
              <w:rPr>
                <w:rFonts w:ascii="標楷體" w:eastAsia="標楷體" w:hAnsi="標楷體" w:hint="eastAsia"/>
              </w:rPr>
              <w:t>所有關係人資料查詢</w:t>
            </w:r>
          </w:p>
        </w:tc>
      </w:tr>
      <w:tr w:rsidR="0029418B" w:rsidRPr="00291505" w14:paraId="60FF61DC" w14:textId="77777777" w:rsidTr="0075432D">
        <w:trPr>
          <w:trHeight w:val="277"/>
        </w:trPr>
        <w:tc>
          <w:tcPr>
            <w:tcW w:w="1548" w:type="dxa"/>
            <w:tcBorders>
              <w:top w:val="single" w:sz="8" w:space="0" w:color="000000"/>
              <w:bottom w:val="single" w:sz="8" w:space="0" w:color="000000"/>
              <w:right w:val="single" w:sz="8" w:space="0" w:color="000000"/>
            </w:tcBorders>
            <w:shd w:val="clear" w:color="auto" w:fill="F3F3F3"/>
          </w:tcPr>
          <w:p w14:paraId="272E04C1" w14:textId="77777777" w:rsidR="0029418B" w:rsidRPr="00291505" w:rsidRDefault="0029418B" w:rsidP="0075432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9214D" w14:textId="77777777" w:rsidR="0029418B" w:rsidRPr="00291505" w:rsidRDefault="0029418B" w:rsidP="0029418B">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29418B" w:rsidRPr="00291505" w14:paraId="0D792AE4" w14:textId="77777777" w:rsidTr="0075432D">
        <w:trPr>
          <w:trHeight w:val="773"/>
        </w:trPr>
        <w:tc>
          <w:tcPr>
            <w:tcW w:w="1548" w:type="dxa"/>
            <w:tcBorders>
              <w:top w:val="single" w:sz="8" w:space="0" w:color="000000"/>
              <w:bottom w:val="single" w:sz="8" w:space="0" w:color="000000"/>
              <w:right w:val="single" w:sz="8" w:space="0" w:color="000000"/>
            </w:tcBorders>
            <w:shd w:val="clear" w:color="auto" w:fill="F3F3F3"/>
          </w:tcPr>
          <w:p w14:paraId="405A1B6D" w14:textId="77777777" w:rsidR="0029418B" w:rsidRPr="00EF3B30" w:rsidRDefault="0029418B" w:rsidP="0075432D">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BDAEAA7" w14:textId="77777777" w:rsidR="0029418B" w:rsidRPr="000454CF" w:rsidRDefault="0029418B" w:rsidP="0075432D">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8690280" w14:textId="77777777" w:rsidR="0029418B" w:rsidRPr="00FE4AA1" w:rsidRDefault="0029418B" w:rsidP="00FE4AA1">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00FE4AA1">
              <w:rPr>
                <w:rFonts w:ascii="標楷體" w:eastAsia="標楷體" w:hAnsi="標楷體" w:hint="eastAsia"/>
              </w:rPr>
              <w:t>額度主檔</w:t>
            </w:r>
            <w:r w:rsidR="00FE4AA1">
              <w:rPr>
                <w:rFonts w:ascii="標楷體" w:eastAsia="標楷體" w:hAnsi="標楷體"/>
              </w:rPr>
              <w:t>(</w:t>
            </w:r>
            <w:proofErr w:type="spellStart"/>
            <w:r w:rsidR="00FE4AA1">
              <w:rPr>
                <w:rFonts w:ascii="標楷體" w:eastAsia="標楷體" w:hAnsi="標楷體"/>
              </w:rPr>
              <w:t>FacMain</w:t>
            </w:r>
            <w:proofErr w:type="spellEnd"/>
            <w:r w:rsidR="00FE4AA1">
              <w:rPr>
                <w:rFonts w:ascii="標楷體" w:eastAsia="標楷體" w:hAnsi="標楷體"/>
              </w:rPr>
              <w:t>)</w:t>
            </w:r>
            <w:r w:rsidRPr="00FE4AA1">
              <w:rPr>
                <w:rFonts w:ascii="標楷體" w:eastAsia="標楷體" w:hAnsi="標楷體" w:hint="eastAsia"/>
              </w:rPr>
              <w:t>]</w:t>
            </w:r>
          </w:p>
          <w:p w14:paraId="6F91CFAC" w14:textId="77777777" w:rsidR="0029418B" w:rsidRPr="000454CF" w:rsidRDefault="0029418B" w:rsidP="0075432D">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7D8FE55" w14:textId="77777777" w:rsidR="0029418B" w:rsidRDefault="0029418B" w:rsidP="0075432D">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sidR="00FE4AA1">
              <w:rPr>
                <w:rFonts w:ascii="標楷體" w:eastAsia="標楷體" w:hAnsi="標楷體" w:hint="eastAsia"/>
              </w:rPr>
              <w:t>戶號</w:t>
            </w:r>
            <w:r w:rsidRPr="000454CF">
              <w:rPr>
                <w:rFonts w:ascii="標楷體" w:eastAsia="標楷體" w:hAnsi="標楷體" w:hint="eastAsia"/>
              </w:rPr>
              <w:t>(</w:t>
            </w:r>
            <w:proofErr w:type="spellStart"/>
            <w:r w:rsidR="00FE4AA1">
              <w:rPr>
                <w:rFonts w:ascii="標楷體" w:eastAsia="標楷體" w:hAnsi="標楷體"/>
              </w:rPr>
              <w:t>FacMain</w:t>
            </w:r>
            <w:r>
              <w:rPr>
                <w:rFonts w:ascii="標楷體" w:eastAsia="標楷體" w:hAnsi="標楷體"/>
              </w:rPr>
              <w:t>.</w:t>
            </w:r>
            <w:r w:rsidR="00FE4AA1">
              <w:rPr>
                <w:rFonts w:ascii="標楷體" w:eastAsia="標楷體" w:hAnsi="標楷體"/>
              </w:rPr>
              <w:t>CustNo</w:t>
            </w:r>
            <w:proofErr w:type="spellEnd"/>
            <w:r w:rsidR="00FE4AA1">
              <w:rPr>
                <w:rFonts w:ascii="標楷體" w:eastAsia="標楷體" w:hAnsi="標楷體" w:hint="eastAsia"/>
              </w:rPr>
              <w:t>)，額度(</w:t>
            </w:r>
            <w:proofErr w:type="spellStart"/>
            <w:r w:rsidR="00FE4AA1">
              <w:rPr>
                <w:rFonts w:ascii="標楷體" w:eastAsia="標楷體" w:hAnsi="標楷體" w:hint="eastAsia"/>
              </w:rPr>
              <w:t>F</w:t>
            </w:r>
            <w:r w:rsidR="00FE4AA1">
              <w:rPr>
                <w:rFonts w:ascii="標楷體" w:eastAsia="標楷體" w:hAnsi="標楷體"/>
              </w:rPr>
              <w:t>acMain.FacmNo</w:t>
            </w:r>
            <w:proofErr w:type="spellEnd"/>
            <w:r w:rsidR="00FE4AA1">
              <w:rPr>
                <w:rFonts w:ascii="標楷體" w:eastAsia="標楷體" w:hAnsi="標楷體" w:hint="eastAsia"/>
              </w:rPr>
              <w:t>)</w:t>
            </w:r>
            <w:r w:rsidR="00FE4AA1">
              <w:rPr>
                <w:rFonts w:ascii="標楷體" w:eastAsia="標楷體" w:hAnsi="標楷體"/>
              </w:rPr>
              <w:t>]</w:t>
            </w:r>
            <w:r w:rsidRPr="000454CF">
              <w:rPr>
                <w:rFonts w:ascii="標楷體" w:eastAsia="標楷體" w:hAnsi="標楷體"/>
              </w:rPr>
              <w:t xml:space="preserve"> </w:t>
            </w:r>
          </w:p>
          <w:p w14:paraId="6AA1DEAA" w14:textId="77777777" w:rsidR="0029418B" w:rsidRPr="000454CF" w:rsidRDefault="0029418B" w:rsidP="0075432D">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FE4AA1">
              <w:rPr>
                <w:rFonts w:ascii="標楷體" w:eastAsia="標楷體" w:hAnsi="標楷體" w:hint="eastAsia"/>
              </w:rPr>
              <w:t>戶號</w:t>
            </w:r>
            <w:r w:rsidRPr="000454CF">
              <w:rPr>
                <w:rFonts w:ascii="標楷體" w:eastAsia="標楷體" w:hAnsi="標楷體" w:hint="eastAsia"/>
                <w:lang w:eastAsia="zh-HK"/>
              </w:rPr>
              <w:t>」</w:t>
            </w:r>
          </w:p>
          <w:p w14:paraId="5EE80D27" w14:textId="77777777" w:rsidR="0029418B" w:rsidRDefault="0029418B" w:rsidP="0075432D">
            <w:pPr>
              <w:rPr>
                <w:rFonts w:ascii="標楷體" w:eastAsia="標楷體" w:hAnsi="標楷體"/>
              </w:rPr>
            </w:pPr>
            <w:r w:rsidRPr="000454CF">
              <w:rPr>
                <w:rFonts w:ascii="標楷體" w:eastAsia="標楷體" w:hAnsi="標楷體" w:hint="eastAsia"/>
              </w:rPr>
              <w:t xml:space="preserve">  (2</w:t>
            </w:r>
            <w:proofErr w:type="gramStart"/>
            <w:r w:rsidRPr="000454CF">
              <w:rPr>
                <w:rFonts w:ascii="標楷體" w:eastAsia="標楷體" w:hAnsi="標楷體" w:hint="eastAsia"/>
              </w:rPr>
              <w:t>).[</w:t>
            </w:r>
            <w:proofErr w:type="gramEnd"/>
            <w:r w:rsidR="00FE4AA1">
              <w:rPr>
                <w:rFonts w:ascii="標楷體" w:eastAsia="標楷體" w:hAnsi="標楷體" w:hint="eastAsia"/>
              </w:rPr>
              <w:t>核准號碼</w:t>
            </w:r>
            <w:r w:rsidRPr="000454CF">
              <w:rPr>
                <w:rFonts w:ascii="標楷體" w:eastAsia="標楷體" w:hAnsi="標楷體" w:hint="eastAsia"/>
              </w:rPr>
              <w:t>(</w:t>
            </w:r>
            <w:proofErr w:type="spellStart"/>
            <w:r w:rsidR="00FE4AA1">
              <w:rPr>
                <w:rFonts w:ascii="標楷體" w:eastAsia="標楷體" w:hAnsi="標楷體"/>
              </w:rPr>
              <w:t>FacMain</w:t>
            </w:r>
            <w:r>
              <w:rPr>
                <w:rFonts w:ascii="標楷體" w:eastAsia="標楷體" w:hAnsi="標楷體"/>
              </w:rPr>
              <w:t>.</w:t>
            </w:r>
            <w:r w:rsidR="00FE4AA1">
              <w:rPr>
                <w:rFonts w:ascii="標楷體" w:eastAsia="標楷體" w:hAnsi="標楷體"/>
              </w:rPr>
              <w:t>Appl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074D7281" w14:textId="77777777" w:rsidR="0029418B" w:rsidRDefault="0029418B" w:rsidP="0075432D">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12E7077" w14:textId="77777777" w:rsidR="00FE4AA1" w:rsidRDefault="00FE4AA1" w:rsidP="00FE4AA1">
            <w:pPr>
              <w:rPr>
                <w:rFonts w:ascii="標楷體" w:eastAsia="標楷體" w:hAnsi="標楷體"/>
              </w:rPr>
            </w:pPr>
            <w:r>
              <w:rPr>
                <w:rFonts w:ascii="標楷體" w:eastAsia="標楷體" w:hAnsi="標楷體" w:hint="eastAsia"/>
              </w:rPr>
              <w:t xml:space="preserve">  (3</w:t>
            </w:r>
            <w:proofErr w:type="gramStart"/>
            <w:r w:rsidRPr="000454CF">
              <w:rPr>
                <w:rFonts w:ascii="標楷體" w:eastAsia="標楷體" w:hAnsi="標楷體" w:hint="eastAsia"/>
              </w:rPr>
              <w:t>).[</w:t>
            </w:r>
            <w:proofErr w:type="gramEnd"/>
            <w:r>
              <w:rPr>
                <w:rFonts w:ascii="標楷體" w:eastAsia="標楷體" w:hAnsi="標楷體" w:hint="eastAsia"/>
              </w:rPr>
              <w:t>案件編號</w:t>
            </w:r>
            <w:r w:rsidRPr="000454CF">
              <w:rPr>
                <w:rFonts w:ascii="標楷體" w:eastAsia="標楷體" w:hAnsi="標楷體" w:hint="eastAsia"/>
              </w:rPr>
              <w:t xml:space="preserve"> (</w:t>
            </w:r>
            <w:proofErr w:type="spellStart"/>
            <w:r>
              <w:rPr>
                <w:rFonts w:ascii="標楷體" w:eastAsia="標楷體" w:hAnsi="標楷體"/>
              </w:rPr>
              <w:t>FacMain.CreditSysNo</w:t>
            </w:r>
            <w:proofErr w:type="spellEnd"/>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2D9D6883" w14:textId="77777777" w:rsidR="00FE4AA1" w:rsidRPr="000454CF" w:rsidRDefault="00FE4AA1" w:rsidP="00FE4AA1">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ABF36EB" w14:textId="77777777" w:rsidR="0029418B" w:rsidRPr="000454CF" w:rsidRDefault="0029418B" w:rsidP="0075432D">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4AA9A3A" w14:textId="77777777" w:rsidR="0029418B" w:rsidRDefault="0029418B" w:rsidP="0075432D">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00595FB5" w:rsidRPr="00595FB5">
              <w:rPr>
                <w:rFonts w:ascii="標楷體" w:eastAsia="標楷體" w:hAnsi="標楷體" w:hint="eastAsia"/>
                <w:color w:val="000000"/>
                <w:szCs w:val="20"/>
              </w:rPr>
              <w:t>案件編號</w:t>
            </w:r>
            <w:r>
              <w:rPr>
                <w:rFonts w:ascii="標楷體" w:eastAsia="標楷體" w:hAnsi="標楷體" w:hint="eastAsia"/>
                <w:color w:val="000000"/>
                <w:szCs w:val="20"/>
              </w:rPr>
              <w:t>(</w:t>
            </w:r>
            <w:proofErr w:type="spellStart"/>
            <w:r w:rsidR="00595FB5" w:rsidRPr="00595FB5">
              <w:rPr>
                <w:rFonts w:ascii="標楷體" w:eastAsia="標楷體" w:hAnsi="標楷體"/>
                <w:color w:val="000000"/>
                <w:szCs w:val="20"/>
              </w:rPr>
              <w:t>CreditSys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7FEBA07F" w14:textId="77777777" w:rsidR="00595FB5" w:rsidRPr="000454CF" w:rsidRDefault="00595FB5" w:rsidP="0075432D">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proofErr w:type="spellStart"/>
            <w:r>
              <w:rPr>
                <w:rFonts w:ascii="標楷體" w:eastAsia="標楷體" w:hAnsi="標楷體"/>
              </w:rPr>
              <w:t>Facm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29418B" w:rsidRPr="00291505" w14:paraId="732D0E15" w14:textId="77777777" w:rsidTr="0075432D">
        <w:trPr>
          <w:trHeight w:val="321"/>
        </w:trPr>
        <w:tc>
          <w:tcPr>
            <w:tcW w:w="1548" w:type="dxa"/>
            <w:tcBorders>
              <w:top w:val="single" w:sz="8" w:space="0" w:color="000000"/>
              <w:bottom w:val="single" w:sz="8" w:space="0" w:color="000000"/>
              <w:right w:val="single" w:sz="8" w:space="0" w:color="000000"/>
            </w:tcBorders>
            <w:shd w:val="clear" w:color="auto" w:fill="F3F3F3"/>
          </w:tcPr>
          <w:p w14:paraId="7C6F1EF4" w14:textId="77777777" w:rsidR="0029418B" w:rsidRPr="00291505" w:rsidRDefault="0029418B" w:rsidP="0075432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36456" w14:textId="77777777" w:rsidR="0029418B" w:rsidRPr="00291505" w:rsidRDefault="0029418B" w:rsidP="0075432D">
            <w:pPr>
              <w:rPr>
                <w:rFonts w:ascii="標楷體" w:eastAsia="標楷體" w:hAnsi="標楷體"/>
              </w:rPr>
            </w:pPr>
          </w:p>
        </w:tc>
      </w:tr>
      <w:tr w:rsidR="0029418B" w:rsidRPr="00291505" w14:paraId="57CF30A4" w14:textId="77777777" w:rsidTr="0075432D">
        <w:trPr>
          <w:trHeight w:val="1311"/>
        </w:trPr>
        <w:tc>
          <w:tcPr>
            <w:tcW w:w="1548" w:type="dxa"/>
            <w:tcBorders>
              <w:top w:val="single" w:sz="8" w:space="0" w:color="000000"/>
              <w:bottom w:val="single" w:sz="8" w:space="0" w:color="000000"/>
              <w:right w:val="single" w:sz="8" w:space="0" w:color="000000"/>
            </w:tcBorders>
            <w:shd w:val="clear" w:color="auto" w:fill="F3F3F3"/>
          </w:tcPr>
          <w:p w14:paraId="2282297A" w14:textId="77777777" w:rsidR="0029418B" w:rsidRPr="00291505" w:rsidRDefault="0029418B" w:rsidP="0075432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7DEBE2" w14:textId="77777777" w:rsidR="0029418B" w:rsidRPr="00D541C9" w:rsidRDefault="0029418B" w:rsidP="0075432D">
            <w:pPr>
              <w:rPr>
                <w:rFonts w:ascii="標楷體" w:eastAsia="標楷體" w:hAnsi="標楷體"/>
              </w:rPr>
            </w:pPr>
          </w:p>
        </w:tc>
      </w:tr>
      <w:tr w:rsidR="0029418B" w:rsidRPr="00291505" w14:paraId="53943FA3" w14:textId="77777777" w:rsidTr="0075432D">
        <w:trPr>
          <w:trHeight w:val="278"/>
        </w:trPr>
        <w:tc>
          <w:tcPr>
            <w:tcW w:w="1548" w:type="dxa"/>
            <w:tcBorders>
              <w:top w:val="single" w:sz="8" w:space="0" w:color="000000"/>
              <w:bottom w:val="single" w:sz="8" w:space="0" w:color="000000"/>
              <w:right w:val="single" w:sz="8" w:space="0" w:color="000000"/>
            </w:tcBorders>
            <w:shd w:val="clear" w:color="auto" w:fill="F3F3F3"/>
          </w:tcPr>
          <w:p w14:paraId="4289E104" w14:textId="77777777" w:rsidR="0029418B" w:rsidRPr="00291505" w:rsidRDefault="0029418B" w:rsidP="0075432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8A1D56" w14:textId="77777777" w:rsidR="0029418B" w:rsidRPr="00291505" w:rsidRDefault="0029418B" w:rsidP="0075432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418B" w:rsidRPr="00291505" w14:paraId="727F10A5" w14:textId="77777777" w:rsidTr="0075432D">
        <w:trPr>
          <w:trHeight w:val="358"/>
        </w:trPr>
        <w:tc>
          <w:tcPr>
            <w:tcW w:w="1548" w:type="dxa"/>
            <w:tcBorders>
              <w:top w:val="single" w:sz="8" w:space="0" w:color="000000"/>
              <w:bottom w:val="single" w:sz="8" w:space="0" w:color="000000"/>
              <w:right w:val="single" w:sz="8" w:space="0" w:color="000000"/>
            </w:tcBorders>
            <w:shd w:val="clear" w:color="auto" w:fill="F3F3F3"/>
          </w:tcPr>
          <w:p w14:paraId="795A306B" w14:textId="77777777" w:rsidR="0029418B" w:rsidRPr="00291505" w:rsidRDefault="0029418B" w:rsidP="0075432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0081C5" w14:textId="77777777" w:rsidR="0029418B" w:rsidRPr="00291505" w:rsidRDefault="0029418B" w:rsidP="0075432D">
            <w:pPr>
              <w:rPr>
                <w:rFonts w:ascii="標楷體" w:eastAsia="標楷體" w:hAnsi="標楷體"/>
              </w:rPr>
            </w:pPr>
          </w:p>
        </w:tc>
      </w:tr>
      <w:tr w:rsidR="0029418B" w:rsidRPr="00291505" w14:paraId="1D8172F6" w14:textId="77777777" w:rsidTr="0075432D">
        <w:trPr>
          <w:trHeight w:val="278"/>
        </w:trPr>
        <w:tc>
          <w:tcPr>
            <w:tcW w:w="1548" w:type="dxa"/>
            <w:tcBorders>
              <w:top w:val="single" w:sz="8" w:space="0" w:color="000000"/>
              <w:bottom w:val="single" w:sz="8" w:space="0" w:color="000000"/>
              <w:right w:val="single" w:sz="8" w:space="0" w:color="000000"/>
            </w:tcBorders>
            <w:shd w:val="clear" w:color="auto" w:fill="F3F3F3"/>
          </w:tcPr>
          <w:p w14:paraId="0FAE7EFC" w14:textId="77777777" w:rsidR="0029418B" w:rsidRPr="00291505" w:rsidRDefault="0029418B" w:rsidP="0075432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44A3289" w14:textId="77777777" w:rsidR="0029418B" w:rsidRPr="00291505" w:rsidRDefault="0029418B" w:rsidP="0075432D">
            <w:pPr>
              <w:rPr>
                <w:rFonts w:ascii="標楷體" w:eastAsia="標楷體" w:hAnsi="標楷體"/>
              </w:rPr>
            </w:pPr>
          </w:p>
        </w:tc>
      </w:tr>
    </w:tbl>
    <w:p w14:paraId="0A23FBE5" w14:textId="77777777" w:rsidR="0029418B" w:rsidRDefault="0029418B" w:rsidP="0029418B"/>
    <w:p w14:paraId="21834055" w14:textId="77777777" w:rsidR="0029418B" w:rsidRPr="005F1722" w:rsidRDefault="0029418B" w:rsidP="0029418B">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18B" w:rsidRPr="0022279A" w14:paraId="794977A9" w14:textId="77777777" w:rsidTr="0075432D">
        <w:tc>
          <w:tcPr>
            <w:tcW w:w="851" w:type="dxa"/>
            <w:shd w:val="clear" w:color="auto" w:fill="D9D9D9"/>
          </w:tcPr>
          <w:p w14:paraId="4347C2F0"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30E44A9"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56CC835"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lang w:eastAsia="zh-HK"/>
              </w:rPr>
              <w:t>說明</w:t>
            </w:r>
          </w:p>
        </w:tc>
      </w:tr>
      <w:tr w:rsidR="0029418B" w:rsidRPr="0022279A" w14:paraId="6433A8B0" w14:textId="77777777" w:rsidTr="0075432D">
        <w:tc>
          <w:tcPr>
            <w:tcW w:w="851" w:type="dxa"/>
            <w:shd w:val="clear" w:color="auto" w:fill="auto"/>
          </w:tcPr>
          <w:p w14:paraId="12808981" w14:textId="77777777" w:rsidR="0029418B" w:rsidRPr="00F533E6" w:rsidRDefault="0029418B" w:rsidP="0075432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827DE1F" w14:textId="77777777" w:rsidR="0029418B" w:rsidRPr="00F533E6" w:rsidRDefault="0029418B" w:rsidP="0075432D">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5C81374F" w14:textId="77777777" w:rsidR="0029418B" w:rsidRPr="00F533E6" w:rsidRDefault="0029418B" w:rsidP="0075432D">
            <w:pPr>
              <w:rPr>
                <w:rFonts w:ascii="標楷體" w:eastAsia="標楷體" w:hAnsi="標楷體"/>
              </w:rPr>
            </w:pPr>
            <w:r w:rsidRPr="00F533E6">
              <w:rPr>
                <w:rFonts w:ascii="標楷體" w:eastAsia="標楷體" w:hAnsi="標楷體" w:hint="eastAsia"/>
              </w:rPr>
              <w:t>客戶資料主檔</w:t>
            </w:r>
          </w:p>
        </w:tc>
      </w:tr>
      <w:tr w:rsidR="00595FB5" w:rsidRPr="0022279A" w14:paraId="62E7E87D" w14:textId="77777777" w:rsidTr="0075432D">
        <w:tc>
          <w:tcPr>
            <w:tcW w:w="851" w:type="dxa"/>
            <w:shd w:val="clear" w:color="auto" w:fill="auto"/>
          </w:tcPr>
          <w:p w14:paraId="2CDB63B8" w14:textId="77777777" w:rsidR="00595FB5" w:rsidRPr="00F533E6" w:rsidRDefault="00595FB5" w:rsidP="0075432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78D6661" w14:textId="77777777" w:rsidR="00595FB5" w:rsidRPr="00F533E6" w:rsidRDefault="00595FB5" w:rsidP="0075432D">
            <w:pPr>
              <w:rPr>
                <w:rFonts w:ascii="標楷體" w:eastAsia="標楷體" w:hAnsi="標楷體"/>
              </w:rPr>
            </w:pPr>
            <w:proofErr w:type="spellStart"/>
            <w:r>
              <w:rPr>
                <w:rFonts w:ascii="標楷體" w:eastAsia="標楷體" w:hAnsi="標楷體"/>
              </w:rPr>
              <w:t>FacMain</w:t>
            </w:r>
            <w:proofErr w:type="spellEnd"/>
          </w:p>
        </w:tc>
        <w:tc>
          <w:tcPr>
            <w:tcW w:w="3828" w:type="dxa"/>
            <w:shd w:val="clear" w:color="auto" w:fill="auto"/>
          </w:tcPr>
          <w:p w14:paraId="069D7D98" w14:textId="77777777" w:rsidR="00595FB5" w:rsidRPr="00F533E6" w:rsidRDefault="00595FB5" w:rsidP="0075432D">
            <w:pPr>
              <w:rPr>
                <w:rFonts w:ascii="標楷體" w:eastAsia="標楷體" w:hAnsi="標楷體"/>
              </w:rPr>
            </w:pPr>
            <w:r>
              <w:rPr>
                <w:rFonts w:ascii="標楷體" w:eastAsia="標楷體" w:hAnsi="標楷體" w:hint="eastAsia"/>
              </w:rPr>
              <w:t>額度主檔</w:t>
            </w:r>
          </w:p>
        </w:tc>
      </w:tr>
      <w:tr w:rsidR="00595FB5" w:rsidRPr="0022279A" w14:paraId="53BA8881" w14:textId="77777777" w:rsidTr="0075432D">
        <w:tc>
          <w:tcPr>
            <w:tcW w:w="851" w:type="dxa"/>
            <w:shd w:val="clear" w:color="auto" w:fill="auto"/>
          </w:tcPr>
          <w:p w14:paraId="75CEED0E" w14:textId="77777777" w:rsidR="00595FB5" w:rsidRDefault="00595FB5" w:rsidP="0075432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E6936A3" w14:textId="77777777" w:rsidR="00595FB5" w:rsidRDefault="00595FB5" w:rsidP="0075432D">
            <w:pPr>
              <w:rPr>
                <w:rFonts w:ascii="標楷體" w:eastAsia="標楷體" w:hAnsi="標楷體"/>
              </w:rPr>
            </w:pPr>
            <w:proofErr w:type="spellStart"/>
            <w:r>
              <w:rPr>
                <w:rFonts w:ascii="標楷體" w:eastAsia="標楷體" w:hAnsi="標楷體"/>
              </w:rPr>
              <w:t>FacShareAppl</w:t>
            </w:r>
            <w:proofErr w:type="spellEnd"/>
          </w:p>
        </w:tc>
        <w:tc>
          <w:tcPr>
            <w:tcW w:w="3828" w:type="dxa"/>
            <w:shd w:val="clear" w:color="auto" w:fill="auto"/>
          </w:tcPr>
          <w:p w14:paraId="4561CB21" w14:textId="77777777" w:rsidR="00595FB5" w:rsidRDefault="00595FB5" w:rsidP="0075432D">
            <w:pPr>
              <w:rPr>
                <w:rFonts w:ascii="標楷體" w:eastAsia="標楷體" w:hAnsi="標楷體"/>
              </w:rPr>
            </w:pPr>
            <w:r>
              <w:rPr>
                <w:rFonts w:ascii="標楷體" w:eastAsia="標楷體" w:hAnsi="標楷體" w:hint="eastAsia"/>
              </w:rPr>
              <w:t>共同借款人資料檔</w:t>
            </w:r>
          </w:p>
        </w:tc>
      </w:tr>
      <w:tr w:rsidR="00595FB5" w:rsidRPr="0022279A" w14:paraId="6080DD56" w14:textId="77777777" w:rsidTr="0075432D">
        <w:tc>
          <w:tcPr>
            <w:tcW w:w="851" w:type="dxa"/>
            <w:shd w:val="clear" w:color="auto" w:fill="auto"/>
          </w:tcPr>
          <w:p w14:paraId="36139CB3" w14:textId="77777777" w:rsidR="00595FB5" w:rsidRDefault="00595FB5" w:rsidP="0075432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96F3EB8" w14:textId="77777777" w:rsidR="00595FB5" w:rsidRDefault="00595FB5" w:rsidP="0075432D">
            <w:pPr>
              <w:rPr>
                <w:rFonts w:ascii="標楷體" w:eastAsia="標楷體" w:hAnsi="標楷體"/>
              </w:rPr>
            </w:pPr>
            <w:r>
              <w:rPr>
                <w:rFonts w:ascii="標楷體" w:eastAsia="標楷體" w:hAnsi="標楷體"/>
              </w:rPr>
              <w:t>Guarantor</w:t>
            </w:r>
          </w:p>
        </w:tc>
        <w:tc>
          <w:tcPr>
            <w:tcW w:w="3828" w:type="dxa"/>
            <w:shd w:val="clear" w:color="auto" w:fill="auto"/>
          </w:tcPr>
          <w:p w14:paraId="2BC5DB75" w14:textId="77777777" w:rsidR="00595FB5" w:rsidRDefault="00595FB5" w:rsidP="0075432D">
            <w:pPr>
              <w:rPr>
                <w:rFonts w:ascii="標楷體" w:eastAsia="標楷體" w:hAnsi="標楷體"/>
              </w:rPr>
            </w:pPr>
            <w:r>
              <w:rPr>
                <w:rFonts w:ascii="標楷體" w:eastAsia="標楷體" w:hAnsi="標楷體" w:hint="eastAsia"/>
              </w:rPr>
              <w:t>保證人檔</w:t>
            </w:r>
          </w:p>
        </w:tc>
      </w:tr>
      <w:tr w:rsidR="00595FB5" w:rsidRPr="0022279A" w14:paraId="77F32004" w14:textId="77777777" w:rsidTr="0075432D">
        <w:tc>
          <w:tcPr>
            <w:tcW w:w="851" w:type="dxa"/>
            <w:shd w:val="clear" w:color="auto" w:fill="auto"/>
          </w:tcPr>
          <w:p w14:paraId="4AB8112C" w14:textId="77777777" w:rsidR="00595FB5" w:rsidRDefault="00595FB5" w:rsidP="0075432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277922A" w14:textId="77777777" w:rsidR="00595FB5" w:rsidRDefault="00595FB5" w:rsidP="0075432D">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102F0C2F"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與額度關聯檔</w:t>
            </w:r>
          </w:p>
        </w:tc>
      </w:tr>
      <w:tr w:rsidR="00595FB5" w:rsidRPr="0022279A" w14:paraId="7FBF8AA3" w14:textId="77777777" w:rsidTr="0075432D">
        <w:tc>
          <w:tcPr>
            <w:tcW w:w="851" w:type="dxa"/>
            <w:shd w:val="clear" w:color="auto" w:fill="auto"/>
          </w:tcPr>
          <w:p w14:paraId="45203B74" w14:textId="77777777" w:rsidR="00595FB5" w:rsidRDefault="00595FB5" w:rsidP="0075432D">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095B0AE" w14:textId="77777777" w:rsidR="00595FB5" w:rsidRPr="00595FB5" w:rsidRDefault="00595FB5" w:rsidP="0075432D">
            <w:pPr>
              <w:rPr>
                <w:rFonts w:ascii="標楷體" w:eastAsia="標楷體" w:hAnsi="標楷體"/>
              </w:rPr>
            </w:pPr>
            <w:proofErr w:type="spellStart"/>
            <w:r w:rsidRPr="00595FB5">
              <w:rPr>
                <w:rFonts w:ascii="標楷體" w:eastAsia="標楷體" w:hAnsi="標楷體" w:cs="細明體"/>
                <w:color w:val="000000"/>
                <w:kern w:val="0"/>
              </w:rPr>
              <w:t>ClBuildingOwner</w:t>
            </w:r>
            <w:proofErr w:type="spellEnd"/>
          </w:p>
        </w:tc>
        <w:tc>
          <w:tcPr>
            <w:tcW w:w="3828" w:type="dxa"/>
            <w:shd w:val="clear" w:color="auto" w:fill="auto"/>
          </w:tcPr>
          <w:p w14:paraId="09A7A708"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建物</w:t>
            </w:r>
            <w:proofErr w:type="gramStart"/>
            <w:r w:rsidRPr="00595FB5">
              <w:rPr>
                <w:rFonts w:ascii="標楷體" w:eastAsia="標楷體" w:hAnsi="標楷體" w:hint="eastAsia"/>
              </w:rPr>
              <w:t>所有權人檔</w:t>
            </w:r>
            <w:proofErr w:type="gramEnd"/>
          </w:p>
        </w:tc>
      </w:tr>
      <w:tr w:rsidR="00595FB5" w:rsidRPr="0022279A" w14:paraId="2954E270" w14:textId="77777777" w:rsidTr="0075432D">
        <w:tc>
          <w:tcPr>
            <w:tcW w:w="851" w:type="dxa"/>
            <w:shd w:val="clear" w:color="auto" w:fill="auto"/>
          </w:tcPr>
          <w:p w14:paraId="72368569" w14:textId="77777777" w:rsidR="00595FB5" w:rsidRDefault="00595FB5" w:rsidP="0075432D">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0A90ED9" w14:textId="77777777" w:rsidR="00595FB5" w:rsidRPr="00595FB5" w:rsidRDefault="00595FB5" w:rsidP="0075432D">
            <w:pPr>
              <w:rPr>
                <w:rFonts w:ascii="標楷體" w:eastAsia="標楷體" w:hAnsi="標楷體"/>
              </w:rPr>
            </w:pPr>
            <w:proofErr w:type="spellStart"/>
            <w:r w:rsidRPr="00595FB5">
              <w:rPr>
                <w:rFonts w:ascii="標楷體" w:eastAsia="標楷體" w:hAnsi="標楷體" w:cs="細明體"/>
                <w:color w:val="000000"/>
                <w:kern w:val="0"/>
              </w:rPr>
              <w:t>ClLandOwner</w:t>
            </w:r>
            <w:proofErr w:type="spellEnd"/>
          </w:p>
        </w:tc>
        <w:tc>
          <w:tcPr>
            <w:tcW w:w="3828" w:type="dxa"/>
            <w:shd w:val="clear" w:color="auto" w:fill="auto"/>
          </w:tcPr>
          <w:p w14:paraId="60AB5E7E"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w:t>
            </w:r>
            <w:proofErr w:type="gramStart"/>
            <w:r w:rsidRPr="00595FB5">
              <w:rPr>
                <w:rFonts w:ascii="標楷體" w:eastAsia="標楷體" w:hAnsi="標楷體" w:hint="eastAsia"/>
              </w:rPr>
              <w:t>土地所有權人檔</w:t>
            </w:r>
            <w:proofErr w:type="gramEnd"/>
          </w:p>
        </w:tc>
      </w:tr>
      <w:tr w:rsidR="00595FB5" w:rsidRPr="0022279A" w14:paraId="086FEBF0" w14:textId="77777777" w:rsidTr="0075432D">
        <w:tc>
          <w:tcPr>
            <w:tcW w:w="851" w:type="dxa"/>
            <w:shd w:val="clear" w:color="auto" w:fill="auto"/>
          </w:tcPr>
          <w:p w14:paraId="387FB449" w14:textId="77777777" w:rsidR="00595FB5" w:rsidRDefault="00595FB5" w:rsidP="0075432D">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63426F2" w14:textId="77777777" w:rsidR="00595FB5" w:rsidRPr="00595FB5" w:rsidRDefault="00595FB5" w:rsidP="0075432D">
            <w:pPr>
              <w:rPr>
                <w:rFonts w:ascii="標楷體" w:eastAsia="標楷體" w:hAnsi="標楷體"/>
              </w:rPr>
            </w:pPr>
            <w:proofErr w:type="spellStart"/>
            <w:r w:rsidRPr="00595FB5">
              <w:rPr>
                <w:rFonts w:ascii="標楷體" w:eastAsia="標楷體" w:hAnsi="標楷體" w:cs="細明體"/>
                <w:color w:val="000000"/>
                <w:kern w:val="0"/>
              </w:rPr>
              <w:t>ClMovables</w:t>
            </w:r>
            <w:proofErr w:type="spellEnd"/>
          </w:p>
        </w:tc>
        <w:tc>
          <w:tcPr>
            <w:tcW w:w="3828" w:type="dxa"/>
            <w:shd w:val="clear" w:color="auto" w:fill="auto"/>
          </w:tcPr>
          <w:p w14:paraId="69C6BDE5"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動產檔</w:t>
            </w:r>
          </w:p>
        </w:tc>
      </w:tr>
      <w:tr w:rsidR="00595FB5" w:rsidRPr="0022279A" w14:paraId="095BFFF1" w14:textId="77777777" w:rsidTr="0075432D">
        <w:tc>
          <w:tcPr>
            <w:tcW w:w="851" w:type="dxa"/>
            <w:shd w:val="clear" w:color="auto" w:fill="auto"/>
          </w:tcPr>
          <w:p w14:paraId="48BAFF53" w14:textId="77777777" w:rsidR="00595FB5" w:rsidRDefault="00595FB5" w:rsidP="0075432D">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8E1E247" w14:textId="77777777" w:rsidR="00595FB5" w:rsidRPr="00595FB5" w:rsidRDefault="00595FB5" w:rsidP="0075432D">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Stock</w:t>
            </w:r>
            <w:proofErr w:type="spellEnd"/>
          </w:p>
        </w:tc>
        <w:tc>
          <w:tcPr>
            <w:tcW w:w="3828" w:type="dxa"/>
            <w:shd w:val="clear" w:color="auto" w:fill="auto"/>
          </w:tcPr>
          <w:p w14:paraId="1CB29071"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股票檔</w:t>
            </w:r>
          </w:p>
        </w:tc>
      </w:tr>
      <w:tr w:rsidR="00595FB5" w:rsidRPr="0022279A" w14:paraId="21D036F7" w14:textId="77777777" w:rsidTr="0075432D">
        <w:tc>
          <w:tcPr>
            <w:tcW w:w="851" w:type="dxa"/>
            <w:shd w:val="clear" w:color="auto" w:fill="auto"/>
          </w:tcPr>
          <w:p w14:paraId="29767F91"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4208AE4C" w14:textId="77777777" w:rsidR="00595FB5" w:rsidRPr="00595FB5" w:rsidRDefault="00595FB5" w:rsidP="0075432D">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ther</w:t>
            </w:r>
            <w:proofErr w:type="spellEnd"/>
          </w:p>
        </w:tc>
        <w:tc>
          <w:tcPr>
            <w:tcW w:w="3828" w:type="dxa"/>
            <w:shd w:val="clear" w:color="auto" w:fill="auto"/>
          </w:tcPr>
          <w:p w14:paraId="62138488"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其他檔</w:t>
            </w:r>
          </w:p>
        </w:tc>
      </w:tr>
      <w:tr w:rsidR="00595FB5" w:rsidRPr="0022279A" w14:paraId="1863E137" w14:textId="77777777" w:rsidTr="0075432D">
        <w:tc>
          <w:tcPr>
            <w:tcW w:w="851" w:type="dxa"/>
            <w:shd w:val="clear" w:color="auto" w:fill="auto"/>
          </w:tcPr>
          <w:p w14:paraId="4BD9683D"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6E80C313" w14:textId="77777777" w:rsidR="00595FB5" w:rsidRPr="00595FB5" w:rsidRDefault="00595FB5" w:rsidP="0075432D">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wnerRelation</w:t>
            </w:r>
            <w:proofErr w:type="spellEnd"/>
          </w:p>
        </w:tc>
        <w:tc>
          <w:tcPr>
            <w:tcW w:w="3828" w:type="dxa"/>
            <w:shd w:val="clear" w:color="auto" w:fill="auto"/>
          </w:tcPr>
          <w:p w14:paraId="5CC8A4B7" w14:textId="77777777" w:rsidR="00595FB5" w:rsidRPr="00595FB5" w:rsidRDefault="00595FB5" w:rsidP="0075432D">
            <w:pPr>
              <w:rPr>
                <w:rFonts w:ascii="標楷體" w:eastAsia="標楷體" w:hAnsi="標楷體"/>
              </w:rPr>
            </w:pPr>
            <w:r w:rsidRPr="00595FB5">
              <w:rPr>
                <w:rFonts w:ascii="標楷體" w:eastAsia="標楷體" w:hAnsi="標楷體" w:hint="eastAsia"/>
              </w:rPr>
              <w:t>擔保品所有權人與授信戶關係檔</w:t>
            </w:r>
          </w:p>
        </w:tc>
      </w:tr>
      <w:tr w:rsidR="00595FB5" w:rsidRPr="0022279A" w14:paraId="3BBDEF97" w14:textId="77777777" w:rsidTr="0075432D">
        <w:tc>
          <w:tcPr>
            <w:tcW w:w="851" w:type="dxa"/>
            <w:shd w:val="clear" w:color="auto" w:fill="auto"/>
          </w:tcPr>
          <w:p w14:paraId="4AC3C190"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52E58F32" w14:textId="77777777" w:rsidR="00595FB5" w:rsidRPr="00595FB5" w:rsidRDefault="00595FB5" w:rsidP="0075432D">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FacShareRelation</w:t>
            </w:r>
            <w:proofErr w:type="spellEnd"/>
          </w:p>
        </w:tc>
        <w:tc>
          <w:tcPr>
            <w:tcW w:w="3828" w:type="dxa"/>
            <w:shd w:val="clear" w:color="auto" w:fill="auto"/>
          </w:tcPr>
          <w:p w14:paraId="4BB361DB" w14:textId="77777777" w:rsidR="00595FB5" w:rsidRPr="00595FB5" w:rsidRDefault="00595FB5" w:rsidP="0075432D">
            <w:pPr>
              <w:rPr>
                <w:rFonts w:ascii="標楷體" w:eastAsia="標楷體" w:hAnsi="標楷體"/>
              </w:rPr>
            </w:pPr>
            <w:r w:rsidRPr="00595FB5">
              <w:rPr>
                <w:rFonts w:ascii="標楷體" w:eastAsia="標楷體" w:hAnsi="標楷體" w:hint="eastAsia"/>
              </w:rPr>
              <w:t>共同借款人闗係檔</w:t>
            </w:r>
          </w:p>
        </w:tc>
      </w:tr>
      <w:tr w:rsidR="00595FB5" w:rsidRPr="0022279A" w14:paraId="1AF0E2E6" w14:textId="77777777" w:rsidTr="0075432D">
        <w:tc>
          <w:tcPr>
            <w:tcW w:w="851" w:type="dxa"/>
            <w:shd w:val="clear" w:color="auto" w:fill="auto"/>
          </w:tcPr>
          <w:p w14:paraId="009D5651"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F050877" w14:textId="77777777" w:rsidR="00595FB5" w:rsidRPr="00595FB5" w:rsidRDefault="00595FB5" w:rsidP="0075432D">
            <w:pPr>
              <w:rPr>
                <w:rFonts w:ascii="標楷體" w:eastAsia="標楷體" w:hAnsi="標楷體" w:cs="細明體"/>
                <w:color w:val="000000"/>
                <w:kern w:val="0"/>
              </w:rPr>
            </w:pPr>
            <w:proofErr w:type="spellStart"/>
            <w:r w:rsidRPr="00595FB5">
              <w:rPr>
                <w:rFonts w:ascii="標楷體" w:eastAsia="標楷體" w:hAnsi="標楷體" w:cs="細明體"/>
                <w:color w:val="000000"/>
                <w:kern w:val="0"/>
              </w:rPr>
              <w:t>CdGuarantor</w:t>
            </w:r>
            <w:proofErr w:type="spellEnd"/>
          </w:p>
        </w:tc>
        <w:tc>
          <w:tcPr>
            <w:tcW w:w="3828" w:type="dxa"/>
            <w:shd w:val="clear" w:color="auto" w:fill="auto"/>
          </w:tcPr>
          <w:p w14:paraId="6F22890E" w14:textId="77777777" w:rsidR="00595FB5" w:rsidRPr="00595FB5" w:rsidRDefault="00595FB5" w:rsidP="0075432D">
            <w:pPr>
              <w:rPr>
                <w:rFonts w:ascii="標楷體" w:eastAsia="標楷體" w:hAnsi="標楷體"/>
              </w:rPr>
            </w:pPr>
            <w:r w:rsidRPr="00595FB5">
              <w:rPr>
                <w:rFonts w:ascii="標楷體" w:eastAsia="標楷體" w:hAnsi="標楷體" w:hint="eastAsia"/>
              </w:rPr>
              <w:t>保證人關係代碼檔</w:t>
            </w:r>
          </w:p>
        </w:tc>
      </w:tr>
      <w:tr w:rsidR="00595FB5" w:rsidRPr="0022279A" w14:paraId="433FC49C" w14:textId="77777777" w:rsidTr="0075432D">
        <w:tc>
          <w:tcPr>
            <w:tcW w:w="851" w:type="dxa"/>
            <w:shd w:val="clear" w:color="auto" w:fill="auto"/>
          </w:tcPr>
          <w:p w14:paraId="263D56B7" w14:textId="77777777" w:rsidR="00595FB5"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1A34770F" w14:textId="77777777" w:rsidR="00595FB5" w:rsidRPr="00595FB5" w:rsidRDefault="00595FB5" w:rsidP="0075432D">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dCode</w:t>
            </w:r>
            <w:proofErr w:type="spellEnd"/>
          </w:p>
        </w:tc>
        <w:tc>
          <w:tcPr>
            <w:tcW w:w="3828" w:type="dxa"/>
            <w:shd w:val="clear" w:color="auto" w:fill="auto"/>
          </w:tcPr>
          <w:p w14:paraId="69C84659" w14:textId="77777777" w:rsidR="00595FB5" w:rsidRPr="00595FB5" w:rsidRDefault="00595FB5" w:rsidP="0075432D">
            <w:pPr>
              <w:rPr>
                <w:rFonts w:ascii="標楷體" w:eastAsia="標楷體" w:hAnsi="標楷體"/>
              </w:rPr>
            </w:pPr>
            <w:r w:rsidRPr="00595FB5">
              <w:rPr>
                <w:rFonts w:ascii="標楷體" w:eastAsia="標楷體" w:hAnsi="標楷體" w:hint="eastAsia"/>
              </w:rPr>
              <w:t>共用代碼檔</w:t>
            </w:r>
          </w:p>
        </w:tc>
      </w:tr>
      <w:tr w:rsidR="0029418B" w:rsidRPr="0022279A" w14:paraId="63B7C760" w14:textId="77777777" w:rsidTr="0075432D">
        <w:tc>
          <w:tcPr>
            <w:tcW w:w="851" w:type="dxa"/>
            <w:shd w:val="clear" w:color="auto" w:fill="auto"/>
          </w:tcPr>
          <w:p w14:paraId="00666D51" w14:textId="77777777" w:rsidR="0029418B" w:rsidRPr="00F533E6"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747C6B54" w14:textId="77777777" w:rsidR="0029418B" w:rsidRPr="00F533E6" w:rsidRDefault="0029418B" w:rsidP="0075432D">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642E6A7A" w14:textId="77777777" w:rsidR="0029418B" w:rsidRPr="00F533E6" w:rsidRDefault="0029418B" w:rsidP="0075432D">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r w:rsidR="0029418B" w:rsidRPr="0022279A" w14:paraId="09393AC1" w14:textId="77777777" w:rsidTr="0075432D">
        <w:tc>
          <w:tcPr>
            <w:tcW w:w="851" w:type="dxa"/>
            <w:shd w:val="clear" w:color="auto" w:fill="auto"/>
          </w:tcPr>
          <w:p w14:paraId="1C688DC9" w14:textId="77777777" w:rsidR="0029418B" w:rsidRPr="00F533E6" w:rsidRDefault="00595FB5" w:rsidP="0075432D">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72141EAD" w14:textId="77777777" w:rsidR="0029418B" w:rsidRPr="00F533E6" w:rsidRDefault="0029418B" w:rsidP="0075432D">
            <w:pPr>
              <w:rPr>
                <w:rFonts w:ascii="標楷體" w:eastAsia="標楷體" w:hAnsi="標楷體"/>
              </w:rPr>
            </w:pPr>
            <w:proofErr w:type="spellStart"/>
            <w:r w:rsidRPr="005B74FA">
              <w:rPr>
                <w:rFonts w:ascii="標楷體" w:eastAsia="標楷體" w:hAnsi="標楷體"/>
              </w:rPr>
              <w:t>CdEmp</w:t>
            </w:r>
            <w:proofErr w:type="spellEnd"/>
          </w:p>
        </w:tc>
        <w:tc>
          <w:tcPr>
            <w:tcW w:w="3828" w:type="dxa"/>
            <w:shd w:val="clear" w:color="auto" w:fill="auto"/>
          </w:tcPr>
          <w:p w14:paraId="08E9B7B4" w14:textId="77777777" w:rsidR="0029418B" w:rsidRPr="00F533E6" w:rsidRDefault="0029418B" w:rsidP="0075432D">
            <w:pPr>
              <w:rPr>
                <w:rFonts w:ascii="標楷體" w:eastAsia="標楷體" w:hAnsi="標楷體"/>
              </w:rPr>
            </w:pPr>
            <w:r w:rsidRPr="005B74FA">
              <w:rPr>
                <w:rFonts w:ascii="標楷體" w:eastAsia="標楷體" w:hAnsi="標楷體" w:hint="eastAsia"/>
              </w:rPr>
              <w:t>員工資料檔</w:t>
            </w:r>
          </w:p>
        </w:tc>
      </w:tr>
    </w:tbl>
    <w:p w14:paraId="738FA0BA" w14:textId="77777777" w:rsidR="0029418B" w:rsidRDefault="0029418B" w:rsidP="0029418B">
      <w:pPr>
        <w:ind w:left="1440"/>
      </w:pPr>
    </w:p>
    <w:p w14:paraId="6815FCA0" w14:textId="77777777" w:rsidR="0029418B" w:rsidRPr="00E1776E" w:rsidRDefault="0029418B" w:rsidP="0029418B"/>
    <w:p w14:paraId="2E89661C" w14:textId="77777777" w:rsidR="0029418B" w:rsidRDefault="0029418B" w:rsidP="0029418B">
      <w:pPr>
        <w:pStyle w:val="a"/>
      </w:pPr>
      <w:r w:rsidRPr="00291505">
        <w:t>UI畫面</w:t>
      </w:r>
      <w:r>
        <w:rPr>
          <w:rFonts w:hint="eastAsia"/>
        </w:rPr>
        <w:t>:</w:t>
      </w:r>
    </w:p>
    <w:p w14:paraId="681F0DCC" w14:textId="77777777" w:rsidR="0029418B" w:rsidRPr="00E1776E" w:rsidRDefault="0029418B" w:rsidP="0029418B"/>
    <w:p w14:paraId="0A612BD8" w14:textId="1AD36233" w:rsidR="0029418B" w:rsidRDefault="00560ECE" w:rsidP="0029418B">
      <w:r w:rsidRPr="001907CB">
        <w:rPr>
          <w:noProof/>
        </w:rPr>
        <w:drawing>
          <wp:inline distT="0" distB="0" distL="0" distR="0" wp14:anchorId="20AA47E8" wp14:editId="06C6FC8D">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4CDBC40D" w14:textId="77777777" w:rsidR="0029418B" w:rsidRDefault="0029418B" w:rsidP="0029418B"/>
    <w:p w14:paraId="25FD049C" w14:textId="77777777" w:rsidR="0029418B" w:rsidRDefault="0029418B" w:rsidP="00372AFD">
      <w:pPr>
        <w:pStyle w:val="a"/>
        <w:numPr>
          <w:ilvl w:val="0"/>
          <w:numId w:val="10"/>
        </w:numPr>
      </w:pPr>
      <w:r>
        <w:t>輸入畫面</w:t>
      </w:r>
      <w:r>
        <w:rPr>
          <w:rFonts w:hint="eastAsia"/>
        </w:rPr>
        <w:t>按鈕</w:t>
      </w:r>
      <w:r>
        <w:t>說明</w:t>
      </w:r>
    </w:p>
    <w:p w14:paraId="76A69EFF" w14:textId="77777777" w:rsidR="0029418B" w:rsidRPr="00F5236F" w:rsidRDefault="0029418B" w:rsidP="002941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9418B" w:rsidRPr="00C8075B" w14:paraId="7ABAA106" w14:textId="77777777" w:rsidTr="0075432D">
        <w:tc>
          <w:tcPr>
            <w:tcW w:w="851" w:type="dxa"/>
            <w:shd w:val="clear" w:color="auto" w:fill="D9D9D9"/>
          </w:tcPr>
          <w:p w14:paraId="712EA408"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557A970"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2F0C0222"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lang w:eastAsia="zh-HK"/>
              </w:rPr>
              <w:t>功能說明</w:t>
            </w:r>
          </w:p>
        </w:tc>
      </w:tr>
      <w:tr w:rsidR="0029418B" w:rsidRPr="00C8075B" w14:paraId="5DA807EE" w14:textId="77777777" w:rsidTr="0075432D">
        <w:tc>
          <w:tcPr>
            <w:tcW w:w="851" w:type="dxa"/>
            <w:shd w:val="clear" w:color="auto" w:fill="auto"/>
          </w:tcPr>
          <w:p w14:paraId="64C058BE" w14:textId="77777777" w:rsidR="0029418B" w:rsidRPr="00C8075B" w:rsidRDefault="0029418B" w:rsidP="0075432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2194AB6"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F541237" w14:textId="77777777" w:rsidR="0029418B" w:rsidRDefault="0029418B" w:rsidP="0075432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74BA99D" w14:textId="77777777" w:rsidR="0029418B" w:rsidRDefault="0029418B" w:rsidP="007543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B6B982" w14:textId="77777777" w:rsidR="0029418B" w:rsidRDefault="0029418B" w:rsidP="0075432D">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38F7A963" w14:textId="77777777" w:rsidR="0029418B" w:rsidRDefault="0029418B" w:rsidP="0075432D">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3D4453">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003D4453" w:rsidRPr="003D4453">
              <w:rPr>
                <w:rFonts w:ascii="標楷體" w:eastAsia="標楷體" w:hAnsi="標楷體" w:hint="eastAsia"/>
              </w:rPr>
              <w:t>戶號</w:t>
            </w:r>
            <w:r w:rsidRPr="003D4453">
              <w:rPr>
                <w:rFonts w:ascii="標楷體" w:eastAsia="標楷體" w:hAnsi="標楷體" w:hint="eastAsia"/>
              </w:rPr>
              <w:t>(</w:t>
            </w:r>
            <w:proofErr w:type="spellStart"/>
            <w:r w:rsidR="003D4453" w:rsidRPr="003D4453">
              <w:rPr>
                <w:rFonts w:ascii="標楷體" w:eastAsia="標楷體" w:hAnsi="標楷體" w:cs="細明體"/>
                <w:kern w:val="0"/>
              </w:rPr>
              <w:t>CustNo</w:t>
            </w:r>
            <w:proofErr w:type="spellEnd"/>
            <w:r w:rsidRPr="003D4453">
              <w:rPr>
                <w:rFonts w:ascii="標楷體" w:eastAsia="標楷體" w:hAnsi="標楷體" w:hint="eastAsia"/>
              </w:rPr>
              <w:t>)]</w:t>
            </w:r>
            <w:r w:rsidR="003D4453" w:rsidRPr="003D4453">
              <w:rPr>
                <w:rFonts w:ascii="標楷體" w:eastAsia="標楷體" w:hAnsi="標楷體" w:hint="eastAsia"/>
              </w:rPr>
              <w:t>，[額度編號(</w:t>
            </w:r>
            <w:proofErr w:type="spellStart"/>
            <w:r w:rsidR="003D4453" w:rsidRPr="003D4453">
              <w:rPr>
                <w:rFonts w:ascii="標楷體" w:eastAsia="標楷體" w:hAnsi="標楷體" w:cs="細明體"/>
                <w:kern w:val="0"/>
              </w:rPr>
              <w:t>FacmNo</w:t>
            </w:r>
            <w:proofErr w:type="spellEnd"/>
            <w:r w:rsidR="003D4453" w:rsidRPr="003D4453">
              <w:rPr>
                <w:rFonts w:ascii="標楷體" w:eastAsia="標楷體" w:hAnsi="標楷體" w:hint="eastAsia"/>
              </w:rPr>
              <w:t>)</w:t>
            </w:r>
            <w:r w:rsidR="003D4453">
              <w:rPr>
                <w:rFonts w:ascii="標楷體" w:eastAsia="標楷體" w:hAnsi="標楷體" w:hint="eastAsia"/>
              </w:rPr>
              <w:t>]</w:t>
            </w:r>
            <w:r>
              <w:rPr>
                <w:rFonts w:ascii="標楷體" w:eastAsia="標楷體" w:hAnsi="標楷體" w:hint="eastAsia"/>
              </w:rPr>
              <w:t>是否存在於[</w:t>
            </w:r>
            <w:r w:rsidR="003D4453">
              <w:rPr>
                <w:rFonts w:ascii="標楷體" w:eastAsia="標楷體" w:hAnsi="標楷體" w:hint="eastAsia"/>
              </w:rPr>
              <w:t>額度主檔</w:t>
            </w:r>
            <w:r>
              <w:rPr>
                <w:rFonts w:ascii="標楷體" w:eastAsia="標楷體" w:hAnsi="標楷體" w:hint="eastAsia"/>
              </w:rPr>
              <w:t>(</w:t>
            </w:r>
            <w:proofErr w:type="spellStart"/>
            <w:r w:rsidRPr="005B74FA">
              <w:rPr>
                <w:rFonts w:ascii="標楷體" w:eastAsia="標楷體" w:hAnsi="標楷體"/>
              </w:rPr>
              <w:t>Fac</w:t>
            </w:r>
            <w:r w:rsidR="003D4453">
              <w:rPr>
                <w:rFonts w:ascii="標楷體" w:eastAsia="標楷體" w:hAnsi="標楷體"/>
              </w:rPr>
              <w:t>Main</w:t>
            </w:r>
            <w:proofErr w:type="spellEnd"/>
            <w:r>
              <w:rPr>
                <w:rFonts w:ascii="標楷體" w:eastAsia="標楷體" w:hAnsi="標楷體" w:hint="eastAsia"/>
              </w:rPr>
              <w:t>)]</w:t>
            </w:r>
          </w:p>
          <w:p w14:paraId="102A09DE" w14:textId="77777777" w:rsidR="0029418B" w:rsidRPr="00E65ED0" w:rsidRDefault="0029418B" w:rsidP="0075432D">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7C94764" w14:textId="77777777" w:rsidR="0029418B" w:rsidRDefault="0029418B" w:rsidP="0075432D">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3D4453">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w:t>
            </w:r>
            <w:r w:rsidR="003D4453">
              <w:rPr>
                <w:rFonts w:ascii="標楷體" w:eastAsia="標楷體" w:hAnsi="標楷體" w:hint="eastAsia"/>
              </w:rPr>
              <w:t>核准號碼</w:t>
            </w:r>
            <w:r>
              <w:rPr>
                <w:rFonts w:ascii="標楷體" w:eastAsia="標楷體" w:hAnsi="標楷體" w:hint="eastAsia"/>
              </w:rPr>
              <w:t>(</w:t>
            </w:r>
            <w:proofErr w:type="spellStart"/>
            <w:r w:rsidR="003D4453">
              <w:rPr>
                <w:rFonts w:ascii="標楷體" w:eastAsia="標楷體" w:hAnsi="標楷體"/>
              </w:rPr>
              <w:t>ApplNo</w:t>
            </w:r>
            <w:proofErr w:type="spellEnd"/>
            <w:r>
              <w:rPr>
                <w:rFonts w:ascii="標楷體" w:eastAsia="標楷體" w:hAnsi="標楷體" w:hint="eastAsia"/>
              </w:rPr>
              <w:t>)]是否</w:t>
            </w:r>
          </w:p>
          <w:p w14:paraId="3FC49494" w14:textId="77777777" w:rsidR="0029418B" w:rsidRDefault="0029418B" w:rsidP="0075432D">
            <w:pPr>
              <w:ind w:firstLineChars="300" w:firstLine="720"/>
              <w:rPr>
                <w:rFonts w:ascii="標楷體" w:eastAsia="標楷體" w:hAnsi="標楷體"/>
              </w:rPr>
            </w:pPr>
            <w:r>
              <w:rPr>
                <w:rFonts w:ascii="標楷體" w:eastAsia="標楷體" w:hAnsi="標楷體" w:hint="eastAsia"/>
              </w:rPr>
              <w:t>存在於[</w:t>
            </w:r>
            <w:r w:rsidR="003D4453">
              <w:rPr>
                <w:rFonts w:ascii="標楷體" w:eastAsia="標楷體" w:hAnsi="標楷體" w:hint="eastAsia"/>
              </w:rPr>
              <w:t>額度主檔(</w:t>
            </w:r>
            <w:proofErr w:type="spellStart"/>
            <w:r w:rsidR="003D4453" w:rsidRPr="005B74FA">
              <w:rPr>
                <w:rFonts w:ascii="標楷體" w:eastAsia="標楷體" w:hAnsi="標楷體"/>
              </w:rPr>
              <w:t>Fac</w:t>
            </w:r>
            <w:r w:rsidR="003D4453">
              <w:rPr>
                <w:rFonts w:ascii="標楷體" w:eastAsia="標楷體" w:hAnsi="標楷體"/>
              </w:rPr>
              <w:t>Main</w:t>
            </w:r>
            <w:proofErr w:type="spellEnd"/>
            <w:r w:rsidR="003D4453">
              <w:rPr>
                <w:rFonts w:ascii="標楷體" w:eastAsia="標楷體" w:hAnsi="標楷體" w:hint="eastAsia"/>
              </w:rPr>
              <w:t>)</w:t>
            </w:r>
            <w:r>
              <w:rPr>
                <w:rFonts w:ascii="標楷體" w:eastAsia="標楷體" w:hAnsi="標楷體" w:hint="eastAsia"/>
              </w:rPr>
              <w:t>]</w:t>
            </w:r>
          </w:p>
          <w:p w14:paraId="7384D604" w14:textId="77777777" w:rsidR="0029418B" w:rsidRDefault="0029418B" w:rsidP="0075432D">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4A135901" w14:textId="77777777" w:rsidR="003D4453" w:rsidRDefault="003D4453" w:rsidP="003D4453">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proofErr w:type="spellStart"/>
            <w:r w:rsidRPr="003D4453">
              <w:rPr>
                <w:rFonts w:ascii="標楷體" w:eastAsia="標楷體" w:hAnsi="標楷體" w:cs="細明體"/>
                <w:kern w:val="0"/>
              </w:rPr>
              <w:t>CreditSysNo</w:t>
            </w:r>
            <w:proofErr w:type="spellEnd"/>
            <w:r w:rsidRPr="003D4453">
              <w:rPr>
                <w:rFonts w:ascii="標楷體" w:eastAsia="標楷體" w:hAnsi="標楷體" w:hint="eastAsia"/>
              </w:rPr>
              <w:t>)</w:t>
            </w:r>
            <w:r>
              <w:rPr>
                <w:rFonts w:ascii="標楷體" w:eastAsia="標楷體" w:hAnsi="標楷體" w:hint="eastAsia"/>
              </w:rPr>
              <w:t>]是否</w:t>
            </w:r>
          </w:p>
          <w:p w14:paraId="634A5773" w14:textId="77777777" w:rsidR="003D4453" w:rsidRDefault="003D4453" w:rsidP="003D4453">
            <w:pPr>
              <w:ind w:firstLineChars="300" w:firstLine="720"/>
              <w:rPr>
                <w:rFonts w:ascii="標楷體" w:eastAsia="標楷體" w:hAnsi="標楷體"/>
              </w:rPr>
            </w:pPr>
            <w:r>
              <w:rPr>
                <w:rFonts w:ascii="標楷體" w:eastAsia="標楷體" w:hAnsi="標楷體" w:hint="eastAsia"/>
              </w:rPr>
              <w:t>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p>
          <w:p w14:paraId="3609B9AF" w14:textId="77777777" w:rsidR="003D4453" w:rsidRPr="003D4453" w:rsidRDefault="003D4453" w:rsidP="003D4453">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E253F6C" w14:textId="77777777" w:rsidR="003D4453" w:rsidRDefault="003D4453" w:rsidP="003D445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sidR="0029418B">
              <w:rPr>
                <w:rFonts w:ascii="標楷體" w:eastAsia="標楷體" w:hAnsi="標楷體" w:hint="eastAsia"/>
              </w:rPr>
              <w:t>-1).依上述查詢出的資料</w:t>
            </w:r>
            <w:r>
              <w:rPr>
                <w:rFonts w:ascii="標楷體" w:eastAsia="標楷體" w:hAnsi="標楷體" w:hint="eastAsia"/>
              </w:rPr>
              <w:t>查詢</w:t>
            </w:r>
            <w:r w:rsidRPr="003D4453">
              <w:rPr>
                <w:rFonts w:ascii="標楷體" w:eastAsia="標楷體" w:hAnsi="標楷體" w:hint="eastAsia"/>
              </w:rPr>
              <w:t>[客戶資料主檔</w:t>
            </w:r>
            <w:r w:rsidRPr="003D4453">
              <w:rPr>
                <w:rFonts w:ascii="標楷體" w:eastAsia="標楷體" w:hAnsi="標楷體"/>
              </w:rPr>
              <w:t>(</w:t>
            </w:r>
            <w:proofErr w:type="spellStart"/>
            <w:r w:rsidRPr="003D4453">
              <w:rPr>
                <w:rFonts w:ascii="標楷體" w:eastAsia="標楷體" w:hAnsi="標楷體" w:cs="細明體"/>
                <w:kern w:val="0"/>
              </w:rPr>
              <w:t>CustMain</w:t>
            </w:r>
            <w:proofErr w:type="spellEnd"/>
            <w:r w:rsidRPr="003D4453">
              <w:rPr>
                <w:rFonts w:ascii="標楷體" w:eastAsia="標楷體" w:hAnsi="標楷體" w:cs="細明體"/>
                <w:kern w:val="0"/>
              </w:rPr>
              <w:t>)</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proofErr w:type="spellStart"/>
            <w:r w:rsidRPr="003D4453">
              <w:rPr>
                <w:rFonts w:ascii="標楷體" w:eastAsia="標楷體" w:hAnsi="標楷體" w:cs="細明體"/>
                <w:kern w:val="0"/>
              </w:rPr>
              <w:t>FacShareAppl</w:t>
            </w:r>
            <w:proofErr w:type="spellEnd"/>
            <w:r w:rsidRPr="003D4453">
              <w:rPr>
                <w:rFonts w:ascii="標楷體" w:eastAsia="標楷體" w:hAnsi="標楷體"/>
              </w:rPr>
              <w:t>)]</w:t>
            </w:r>
            <w:r w:rsidRPr="003D4453">
              <w:rPr>
                <w:rFonts w:ascii="標楷體" w:eastAsia="標楷體" w:hAnsi="標楷體" w:hint="eastAsia"/>
              </w:rPr>
              <w:t>，</w:t>
            </w:r>
          </w:p>
          <w:p w14:paraId="65FEEBB2" w14:textId="77777777" w:rsidR="003D4453" w:rsidRDefault="003D4453" w:rsidP="003D445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7FA50738" w14:textId="77777777" w:rsidR="003D4453" w:rsidRDefault="003D4453" w:rsidP="003D445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proofErr w:type="spellStart"/>
            <w:r w:rsidRPr="003D4453">
              <w:rPr>
                <w:rFonts w:ascii="標楷體" w:eastAsia="標楷體" w:hAnsi="標楷體" w:cs="細明體"/>
                <w:kern w:val="0"/>
              </w:rPr>
              <w:t>ClFac</w:t>
            </w:r>
            <w:proofErr w:type="spellEnd"/>
            <w:r w:rsidRPr="003D4453">
              <w:rPr>
                <w:rFonts w:ascii="標楷體" w:eastAsia="標楷體" w:hAnsi="標楷體"/>
              </w:rPr>
              <w:t>)]</w:t>
            </w:r>
            <w:r w:rsidRPr="003D4453">
              <w:rPr>
                <w:rFonts w:ascii="標楷體" w:eastAsia="標楷體" w:hAnsi="標楷體" w:hint="eastAsia"/>
              </w:rPr>
              <w:t>，</w:t>
            </w:r>
          </w:p>
          <w:p w14:paraId="7912DD56" w14:textId="77777777" w:rsidR="0029418B" w:rsidRPr="00E65ED0" w:rsidRDefault="003D4453" w:rsidP="003D4453">
            <w:pPr>
              <w:ind w:leftChars="300" w:left="720"/>
              <w:rPr>
                <w:rFonts w:ascii="標楷體" w:eastAsia="標楷體" w:hAnsi="標楷體"/>
              </w:rPr>
            </w:pPr>
            <w:r w:rsidRPr="003D4453">
              <w:rPr>
                <w:rFonts w:ascii="標楷體" w:eastAsia="標楷體" w:hAnsi="標楷體" w:hint="eastAsia"/>
              </w:rPr>
              <w:t>[交易</w:t>
            </w:r>
            <w:proofErr w:type="gramStart"/>
            <w:r w:rsidRPr="003D4453">
              <w:rPr>
                <w:rFonts w:ascii="標楷體" w:eastAsia="標楷體" w:hAnsi="標楷體" w:hint="eastAsia"/>
              </w:rPr>
              <w:t>關係人檔</w:t>
            </w:r>
            <w:proofErr w:type="gramEnd"/>
            <w:r w:rsidRPr="003D4453">
              <w:rPr>
                <w:rFonts w:ascii="標楷體" w:eastAsia="標楷體" w:hAnsi="標楷體"/>
              </w:rPr>
              <w:t>(</w:t>
            </w:r>
            <w:proofErr w:type="spellStart"/>
            <w:r w:rsidRPr="003D4453">
              <w:rPr>
                <w:rFonts w:ascii="標楷體" w:eastAsia="標楷體" w:hAnsi="標楷體" w:cs="細明體"/>
                <w:kern w:val="0"/>
              </w:rPr>
              <w:t>FacRelation</w:t>
            </w:r>
            <w:proofErr w:type="spellEnd"/>
            <w:r w:rsidRPr="003D4453">
              <w:rPr>
                <w:rFonts w:ascii="標楷體" w:eastAsia="標楷體" w:hAnsi="標楷體"/>
              </w:rPr>
              <w:t>)]</w:t>
            </w:r>
          </w:p>
          <w:p w14:paraId="63C21EF5" w14:textId="77777777" w:rsidR="0029418B" w:rsidRPr="00651325" w:rsidRDefault="0029418B" w:rsidP="0075432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2A7A71" w14:textId="77777777" w:rsidR="0029418B" w:rsidRPr="00C8075B" w:rsidRDefault="0029418B" w:rsidP="0075432D">
            <w:pPr>
              <w:rPr>
                <w:rFonts w:ascii="標楷體" w:eastAsia="標楷體" w:hAnsi="標楷體"/>
                <w:lang w:eastAsia="zh-HK"/>
              </w:rPr>
            </w:pPr>
            <w:r>
              <w:rPr>
                <w:rFonts w:ascii="標楷體" w:eastAsia="標楷體" w:hAnsi="標楷體" w:hint="eastAsia"/>
              </w:rPr>
              <w:t>3.依查詢條件顯示查詢結果</w:t>
            </w:r>
          </w:p>
        </w:tc>
      </w:tr>
      <w:tr w:rsidR="0029418B" w:rsidRPr="00C8075B" w14:paraId="5AEF267C" w14:textId="77777777" w:rsidTr="0075432D">
        <w:tc>
          <w:tcPr>
            <w:tcW w:w="851" w:type="dxa"/>
            <w:shd w:val="clear" w:color="auto" w:fill="auto"/>
          </w:tcPr>
          <w:p w14:paraId="12452F39"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331578E"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6F89EC2" w14:textId="77777777" w:rsidR="0029418B" w:rsidRPr="00C8075B" w:rsidRDefault="0029418B" w:rsidP="0075432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29418B" w:rsidRPr="00C8075B" w14:paraId="016D215E" w14:textId="77777777" w:rsidTr="0075432D">
        <w:tc>
          <w:tcPr>
            <w:tcW w:w="851" w:type="dxa"/>
            <w:shd w:val="clear" w:color="auto" w:fill="auto"/>
          </w:tcPr>
          <w:p w14:paraId="23A441C2" w14:textId="77777777" w:rsidR="0029418B" w:rsidRPr="00C8075B" w:rsidRDefault="0029418B" w:rsidP="0075432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F7B79BA" w14:textId="77777777" w:rsidR="0029418B" w:rsidRPr="00C8075B" w:rsidRDefault="0029418B" w:rsidP="0075432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EF9D4FF" w14:textId="77777777" w:rsidR="0029418B" w:rsidRPr="00C8075B" w:rsidRDefault="0029418B" w:rsidP="0075432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A5C7D2" w14:textId="77777777" w:rsidR="0029418B" w:rsidRDefault="0029418B" w:rsidP="0029418B"/>
    <w:p w14:paraId="3CEFB7BB" w14:textId="77777777" w:rsidR="0029418B" w:rsidRDefault="0029418B" w:rsidP="0029418B"/>
    <w:p w14:paraId="53684A36" w14:textId="77777777" w:rsidR="0029418B" w:rsidRPr="00583AF3" w:rsidRDefault="0029418B" w:rsidP="0029418B"/>
    <w:p w14:paraId="62F3EC2E" w14:textId="77777777" w:rsidR="0029418B" w:rsidRDefault="0029418B" w:rsidP="00372AFD">
      <w:pPr>
        <w:pStyle w:val="a"/>
        <w:numPr>
          <w:ilvl w:val="0"/>
          <w:numId w:val="10"/>
        </w:numPr>
      </w:pPr>
      <w:r>
        <w:t>輸入畫面資料說明</w:t>
      </w:r>
    </w:p>
    <w:p w14:paraId="42B89680" w14:textId="77777777" w:rsidR="0029418B" w:rsidRPr="0005180A" w:rsidRDefault="0029418B" w:rsidP="002941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29418B" w:rsidRPr="00362205" w14:paraId="31FA71A5" w14:textId="77777777" w:rsidTr="0075432D">
        <w:trPr>
          <w:trHeight w:val="388"/>
          <w:jc w:val="center"/>
        </w:trPr>
        <w:tc>
          <w:tcPr>
            <w:tcW w:w="696" w:type="dxa"/>
            <w:vMerge w:val="restart"/>
            <w:shd w:val="clear" w:color="auto" w:fill="D9D9D9"/>
          </w:tcPr>
          <w:p w14:paraId="3E7274A8" w14:textId="77777777" w:rsidR="0029418B" w:rsidRPr="00362205" w:rsidRDefault="0029418B" w:rsidP="0075432D">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7F227CC" w14:textId="77777777" w:rsidR="0029418B" w:rsidRPr="00362205" w:rsidRDefault="0029418B" w:rsidP="0075432D">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EDA3FD" w14:textId="77777777" w:rsidR="0029418B" w:rsidRPr="00362205" w:rsidRDefault="0029418B" w:rsidP="0075432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AB8E372" w14:textId="77777777" w:rsidR="0029418B" w:rsidRPr="00362205" w:rsidRDefault="0029418B" w:rsidP="0075432D">
            <w:pPr>
              <w:rPr>
                <w:rFonts w:ascii="標楷體" w:eastAsia="標楷體" w:hAnsi="標楷體"/>
              </w:rPr>
            </w:pPr>
            <w:r w:rsidRPr="00362205">
              <w:rPr>
                <w:rFonts w:ascii="標楷體" w:eastAsia="標楷體" w:hAnsi="標楷體"/>
              </w:rPr>
              <w:t>處理邏輯及注意事項</w:t>
            </w:r>
          </w:p>
        </w:tc>
      </w:tr>
      <w:tr w:rsidR="0029418B" w:rsidRPr="00362205" w14:paraId="4CE98F80" w14:textId="77777777" w:rsidTr="0075432D">
        <w:trPr>
          <w:trHeight w:val="244"/>
          <w:jc w:val="center"/>
        </w:trPr>
        <w:tc>
          <w:tcPr>
            <w:tcW w:w="696" w:type="dxa"/>
            <w:vMerge/>
            <w:shd w:val="clear" w:color="auto" w:fill="D9D9D9"/>
          </w:tcPr>
          <w:p w14:paraId="6FE689A0" w14:textId="77777777" w:rsidR="0029418B" w:rsidRPr="00362205" w:rsidRDefault="0029418B" w:rsidP="0075432D">
            <w:pPr>
              <w:rPr>
                <w:rFonts w:ascii="標楷體" w:eastAsia="標楷體" w:hAnsi="標楷體"/>
              </w:rPr>
            </w:pPr>
          </w:p>
        </w:tc>
        <w:tc>
          <w:tcPr>
            <w:tcW w:w="1551" w:type="dxa"/>
            <w:vMerge/>
            <w:shd w:val="clear" w:color="auto" w:fill="D9D9D9"/>
          </w:tcPr>
          <w:p w14:paraId="7A3AB249" w14:textId="77777777" w:rsidR="0029418B" w:rsidRPr="00362205" w:rsidRDefault="0029418B" w:rsidP="0075432D">
            <w:pPr>
              <w:rPr>
                <w:rFonts w:ascii="標楷體" w:eastAsia="標楷體" w:hAnsi="標楷體"/>
              </w:rPr>
            </w:pPr>
          </w:p>
        </w:tc>
        <w:tc>
          <w:tcPr>
            <w:tcW w:w="816" w:type="dxa"/>
            <w:shd w:val="clear" w:color="auto" w:fill="D9D9D9"/>
          </w:tcPr>
          <w:p w14:paraId="38D6A1C4" w14:textId="77777777" w:rsidR="0029418B" w:rsidRPr="00362205" w:rsidRDefault="0029418B" w:rsidP="0075432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D08B0CD" w14:textId="77777777" w:rsidR="0029418B" w:rsidRPr="00362205" w:rsidRDefault="0029418B" w:rsidP="0075432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1735EB8" w14:textId="77777777" w:rsidR="0029418B" w:rsidRPr="00362205" w:rsidRDefault="0029418B" w:rsidP="0075432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05A629" w14:textId="77777777" w:rsidR="0029418B" w:rsidRPr="00362205" w:rsidRDefault="0029418B" w:rsidP="0075432D">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DC473B2" w14:textId="77777777" w:rsidR="0029418B" w:rsidRPr="00362205" w:rsidRDefault="0029418B" w:rsidP="0075432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49756CB" w14:textId="77777777" w:rsidR="0029418B" w:rsidRPr="00362205" w:rsidRDefault="0029418B" w:rsidP="0075432D">
            <w:pPr>
              <w:rPr>
                <w:rFonts w:ascii="標楷體" w:eastAsia="標楷體" w:hAnsi="標楷體"/>
              </w:rPr>
            </w:pPr>
          </w:p>
        </w:tc>
      </w:tr>
      <w:tr w:rsidR="0029418B" w:rsidRPr="00362205" w14:paraId="37F86043" w14:textId="77777777" w:rsidTr="0075432D">
        <w:trPr>
          <w:trHeight w:val="244"/>
          <w:jc w:val="center"/>
        </w:trPr>
        <w:tc>
          <w:tcPr>
            <w:tcW w:w="10233" w:type="dxa"/>
            <w:gridSpan w:val="8"/>
          </w:tcPr>
          <w:p w14:paraId="3732EE9A" w14:textId="77777777" w:rsidR="00595FB5" w:rsidRPr="00595FB5" w:rsidRDefault="0029418B" w:rsidP="0075432D">
            <w:pPr>
              <w:rPr>
                <w:rFonts w:ascii="標楷體" w:eastAsia="標楷體" w:hAnsi="標楷體"/>
              </w:rPr>
            </w:pPr>
            <w:r w:rsidRPr="00595FB5">
              <w:rPr>
                <w:rFonts w:ascii="標楷體" w:eastAsia="標楷體" w:hAnsi="標楷體" w:hint="eastAsia"/>
              </w:rPr>
              <w:t>1.以下欄位</w:t>
            </w:r>
            <w:r w:rsidR="00595FB5" w:rsidRPr="00595FB5">
              <w:rPr>
                <w:rFonts w:ascii="標楷體" w:eastAsia="標楷體" w:hAnsi="標楷體" w:hint="eastAsia"/>
              </w:rPr>
              <w:t>[</w:t>
            </w:r>
            <w:r w:rsidR="00595FB5" w:rsidRPr="00595FB5">
              <w:rPr>
                <w:rFonts w:ascii="標楷體" w:eastAsia="標楷體" w:hAnsi="標楷體" w:hint="eastAsia"/>
                <w:color w:val="000000"/>
                <w:shd w:val="clear" w:color="auto" w:fill="FFFFFF"/>
              </w:rPr>
              <w:t>戶號</w:t>
            </w:r>
            <w:r w:rsidR="00595FB5" w:rsidRPr="00595FB5">
              <w:rPr>
                <w:rFonts w:ascii="標楷體" w:eastAsia="標楷體" w:hAnsi="標楷體" w:hint="eastAsia"/>
              </w:rPr>
              <w:t>]、</w:t>
            </w:r>
            <w:r w:rsidRPr="00595FB5">
              <w:rPr>
                <w:rFonts w:ascii="標楷體" w:eastAsia="標楷體" w:hAnsi="標楷體" w:hint="eastAsia"/>
              </w:rPr>
              <w:t>[</w:t>
            </w:r>
            <w:r w:rsidR="00595FB5"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00595FB5"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w:t>
            </w:r>
            <w:proofErr w:type="gramStart"/>
            <w:r w:rsidRPr="00595FB5">
              <w:rPr>
                <w:rFonts w:ascii="標楷體" w:eastAsia="標楷體" w:hAnsi="標楷體" w:hint="eastAsia"/>
              </w:rPr>
              <w:t>一</w:t>
            </w:r>
            <w:proofErr w:type="gramEnd"/>
            <w:r w:rsidRPr="00595FB5">
              <w:rPr>
                <w:rFonts w:ascii="標楷體" w:eastAsia="標楷體" w:hAnsi="標楷體" w:hint="eastAsia"/>
              </w:rPr>
              <w:t>輸入</w:t>
            </w:r>
          </w:p>
        </w:tc>
      </w:tr>
      <w:tr w:rsidR="0029418B" w:rsidRPr="00362205" w14:paraId="49AEDB7A" w14:textId="77777777" w:rsidTr="0075432D">
        <w:trPr>
          <w:trHeight w:val="244"/>
          <w:jc w:val="center"/>
        </w:trPr>
        <w:tc>
          <w:tcPr>
            <w:tcW w:w="696" w:type="dxa"/>
          </w:tcPr>
          <w:p w14:paraId="4E91CDC5" w14:textId="77777777" w:rsidR="0029418B" w:rsidRPr="00E5659F" w:rsidRDefault="0029418B" w:rsidP="0075432D">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4A8FD9D4" w14:textId="77777777" w:rsidR="0029418B" w:rsidRPr="00E5659F" w:rsidRDefault="00595FB5" w:rsidP="0075432D">
            <w:pPr>
              <w:rPr>
                <w:rFonts w:ascii="標楷體" w:eastAsia="標楷體" w:hAnsi="標楷體"/>
              </w:rPr>
            </w:pPr>
            <w:r>
              <w:rPr>
                <w:rFonts w:ascii="標楷體" w:eastAsia="標楷體" w:hAnsi="標楷體" w:hint="eastAsia"/>
              </w:rPr>
              <w:t>戶號</w:t>
            </w:r>
          </w:p>
        </w:tc>
        <w:tc>
          <w:tcPr>
            <w:tcW w:w="816" w:type="dxa"/>
          </w:tcPr>
          <w:p w14:paraId="0BA47D00" w14:textId="77777777" w:rsidR="0029418B" w:rsidRPr="00E5659F" w:rsidRDefault="0029418B" w:rsidP="0075432D">
            <w:pPr>
              <w:rPr>
                <w:rFonts w:ascii="標楷體" w:eastAsia="標楷體" w:hAnsi="標楷體"/>
              </w:rPr>
            </w:pPr>
            <w:r w:rsidRPr="00E5659F">
              <w:rPr>
                <w:rFonts w:ascii="標楷體" w:eastAsia="標楷體" w:hAnsi="標楷體" w:hint="eastAsia"/>
              </w:rPr>
              <w:t>7</w:t>
            </w:r>
          </w:p>
        </w:tc>
        <w:tc>
          <w:tcPr>
            <w:tcW w:w="1187" w:type="dxa"/>
          </w:tcPr>
          <w:p w14:paraId="405C1A74" w14:textId="77777777" w:rsidR="0029418B" w:rsidRPr="00E5659F" w:rsidRDefault="0029418B" w:rsidP="0075432D">
            <w:pPr>
              <w:rPr>
                <w:rFonts w:ascii="標楷體" w:eastAsia="標楷體" w:hAnsi="標楷體"/>
              </w:rPr>
            </w:pPr>
          </w:p>
        </w:tc>
        <w:tc>
          <w:tcPr>
            <w:tcW w:w="1083" w:type="dxa"/>
          </w:tcPr>
          <w:p w14:paraId="286FA97C" w14:textId="77777777" w:rsidR="0029418B" w:rsidRPr="00E5659F" w:rsidRDefault="0029418B" w:rsidP="0075432D">
            <w:pPr>
              <w:rPr>
                <w:rFonts w:ascii="標楷體" w:eastAsia="標楷體" w:hAnsi="標楷體"/>
              </w:rPr>
            </w:pPr>
          </w:p>
        </w:tc>
        <w:tc>
          <w:tcPr>
            <w:tcW w:w="675" w:type="dxa"/>
          </w:tcPr>
          <w:p w14:paraId="5EC5CF9D" w14:textId="77777777" w:rsidR="0029418B" w:rsidRPr="00E5659F" w:rsidRDefault="0029418B" w:rsidP="0075432D">
            <w:pPr>
              <w:rPr>
                <w:rFonts w:ascii="標楷體" w:eastAsia="標楷體" w:hAnsi="標楷體"/>
              </w:rPr>
            </w:pPr>
          </w:p>
        </w:tc>
        <w:tc>
          <w:tcPr>
            <w:tcW w:w="696" w:type="dxa"/>
          </w:tcPr>
          <w:p w14:paraId="65BAA482" w14:textId="77777777" w:rsidR="0029418B" w:rsidRPr="00E5659F" w:rsidRDefault="0029418B" w:rsidP="0075432D">
            <w:pPr>
              <w:rPr>
                <w:rFonts w:ascii="標楷體" w:eastAsia="標楷體" w:hAnsi="標楷體"/>
              </w:rPr>
            </w:pPr>
            <w:r w:rsidRPr="00E5659F">
              <w:rPr>
                <w:rFonts w:ascii="標楷體" w:eastAsia="標楷體" w:hAnsi="標楷體" w:hint="eastAsia"/>
              </w:rPr>
              <w:t>W</w:t>
            </w:r>
          </w:p>
        </w:tc>
        <w:tc>
          <w:tcPr>
            <w:tcW w:w="3529" w:type="dxa"/>
          </w:tcPr>
          <w:p w14:paraId="4445ED56" w14:textId="77777777" w:rsidR="0029418B" w:rsidRPr="00E5659F" w:rsidRDefault="0029418B" w:rsidP="0075432D">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595FB5" w:rsidRPr="00362205" w14:paraId="7D11D728" w14:textId="77777777" w:rsidTr="0075432D">
        <w:trPr>
          <w:trHeight w:val="244"/>
          <w:jc w:val="center"/>
        </w:trPr>
        <w:tc>
          <w:tcPr>
            <w:tcW w:w="696" w:type="dxa"/>
          </w:tcPr>
          <w:p w14:paraId="5426ABFD" w14:textId="77777777" w:rsidR="00595FB5" w:rsidRPr="00E5659F" w:rsidRDefault="00595FB5" w:rsidP="0075432D">
            <w:pPr>
              <w:rPr>
                <w:rFonts w:ascii="標楷體" w:eastAsia="標楷體" w:hAnsi="標楷體"/>
              </w:rPr>
            </w:pPr>
          </w:p>
        </w:tc>
        <w:tc>
          <w:tcPr>
            <w:tcW w:w="1551" w:type="dxa"/>
            <w:shd w:val="clear" w:color="auto" w:fill="auto"/>
          </w:tcPr>
          <w:p w14:paraId="6AA0EC7D" w14:textId="77777777" w:rsidR="00595FB5" w:rsidRPr="00E5659F" w:rsidRDefault="00595FB5" w:rsidP="0075432D">
            <w:pPr>
              <w:rPr>
                <w:rFonts w:ascii="標楷體" w:eastAsia="標楷體" w:hAnsi="標楷體"/>
              </w:rPr>
            </w:pPr>
          </w:p>
        </w:tc>
        <w:tc>
          <w:tcPr>
            <w:tcW w:w="816" w:type="dxa"/>
          </w:tcPr>
          <w:p w14:paraId="3A9D609C" w14:textId="77777777" w:rsidR="00595FB5" w:rsidRPr="00E5659F" w:rsidRDefault="00595FB5" w:rsidP="0075432D">
            <w:pPr>
              <w:rPr>
                <w:rFonts w:ascii="標楷體" w:eastAsia="標楷體" w:hAnsi="標楷體"/>
              </w:rPr>
            </w:pPr>
            <w:r>
              <w:rPr>
                <w:rFonts w:ascii="標楷體" w:eastAsia="標楷體" w:hAnsi="標楷體" w:hint="eastAsia"/>
              </w:rPr>
              <w:t>3</w:t>
            </w:r>
          </w:p>
        </w:tc>
        <w:tc>
          <w:tcPr>
            <w:tcW w:w="1187" w:type="dxa"/>
          </w:tcPr>
          <w:p w14:paraId="42901B69" w14:textId="77777777" w:rsidR="00595FB5" w:rsidRPr="00E5659F" w:rsidRDefault="00595FB5" w:rsidP="0075432D">
            <w:pPr>
              <w:rPr>
                <w:rFonts w:ascii="標楷體" w:eastAsia="標楷體" w:hAnsi="標楷體"/>
              </w:rPr>
            </w:pPr>
          </w:p>
        </w:tc>
        <w:tc>
          <w:tcPr>
            <w:tcW w:w="1083" w:type="dxa"/>
          </w:tcPr>
          <w:p w14:paraId="2D7863B6" w14:textId="77777777" w:rsidR="00595FB5" w:rsidRPr="00E5659F" w:rsidRDefault="00595FB5" w:rsidP="0075432D">
            <w:pPr>
              <w:rPr>
                <w:rFonts w:ascii="標楷體" w:eastAsia="標楷體" w:hAnsi="標楷體"/>
              </w:rPr>
            </w:pPr>
          </w:p>
        </w:tc>
        <w:tc>
          <w:tcPr>
            <w:tcW w:w="675" w:type="dxa"/>
          </w:tcPr>
          <w:p w14:paraId="7E960B6A" w14:textId="77777777" w:rsidR="00595FB5" w:rsidRPr="00E5659F" w:rsidRDefault="00595FB5" w:rsidP="0075432D">
            <w:pPr>
              <w:rPr>
                <w:rFonts w:ascii="標楷體" w:eastAsia="標楷體" w:hAnsi="標楷體"/>
              </w:rPr>
            </w:pPr>
          </w:p>
        </w:tc>
        <w:tc>
          <w:tcPr>
            <w:tcW w:w="696" w:type="dxa"/>
          </w:tcPr>
          <w:p w14:paraId="5D40DA97" w14:textId="77777777" w:rsidR="00595FB5" w:rsidRPr="00E5659F" w:rsidRDefault="00E46B53" w:rsidP="0075432D">
            <w:pPr>
              <w:rPr>
                <w:rFonts w:ascii="標楷體" w:eastAsia="標楷體" w:hAnsi="標楷體"/>
              </w:rPr>
            </w:pPr>
            <w:r>
              <w:rPr>
                <w:rFonts w:ascii="標楷體" w:eastAsia="標楷體" w:hAnsi="標楷體" w:hint="eastAsia"/>
              </w:rPr>
              <w:t>W</w:t>
            </w:r>
          </w:p>
        </w:tc>
        <w:tc>
          <w:tcPr>
            <w:tcW w:w="3529" w:type="dxa"/>
          </w:tcPr>
          <w:p w14:paraId="1C0EC114" w14:textId="77777777" w:rsidR="00595FB5" w:rsidRPr="00C54539" w:rsidRDefault="00E46B53" w:rsidP="0075432D">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29418B" w:rsidRPr="00362205" w14:paraId="05E35471" w14:textId="77777777" w:rsidTr="0075432D">
        <w:trPr>
          <w:trHeight w:val="244"/>
          <w:jc w:val="center"/>
        </w:trPr>
        <w:tc>
          <w:tcPr>
            <w:tcW w:w="696" w:type="dxa"/>
          </w:tcPr>
          <w:p w14:paraId="307810E5" w14:textId="77777777" w:rsidR="0029418B" w:rsidRPr="00E5659F" w:rsidRDefault="0029418B" w:rsidP="0075432D">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92CE24F" w14:textId="77777777" w:rsidR="0029418B" w:rsidRPr="00E5659F" w:rsidRDefault="00595FB5" w:rsidP="0075432D">
            <w:pPr>
              <w:rPr>
                <w:rFonts w:ascii="標楷體" w:eastAsia="標楷體" w:hAnsi="標楷體"/>
              </w:rPr>
            </w:pPr>
            <w:r>
              <w:rPr>
                <w:rFonts w:ascii="標楷體" w:eastAsia="標楷體" w:hAnsi="標楷體" w:hint="eastAsia"/>
              </w:rPr>
              <w:t>核准號碼</w:t>
            </w:r>
          </w:p>
        </w:tc>
        <w:tc>
          <w:tcPr>
            <w:tcW w:w="816" w:type="dxa"/>
          </w:tcPr>
          <w:p w14:paraId="19F29E42" w14:textId="77777777" w:rsidR="0029418B" w:rsidRPr="00E5659F" w:rsidRDefault="00595FB5" w:rsidP="0075432D">
            <w:pPr>
              <w:rPr>
                <w:rFonts w:ascii="標楷體" w:eastAsia="標楷體" w:hAnsi="標楷體"/>
              </w:rPr>
            </w:pPr>
            <w:r>
              <w:rPr>
                <w:rFonts w:ascii="標楷體" w:eastAsia="標楷體" w:hAnsi="標楷體" w:hint="eastAsia"/>
              </w:rPr>
              <w:t>7</w:t>
            </w:r>
          </w:p>
        </w:tc>
        <w:tc>
          <w:tcPr>
            <w:tcW w:w="1187" w:type="dxa"/>
          </w:tcPr>
          <w:p w14:paraId="0BAE0E3D" w14:textId="77777777" w:rsidR="0029418B" w:rsidRPr="00E5659F" w:rsidRDefault="0029418B" w:rsidP="0075432D">
            <w:pPr>
              <w:rPr>
                <w:rFonts w:ascii="標楷體" w:eastAsia="標楷體" w:hAnsi="標楷體"/>
              </w:rPr>
            </w:pPr>
          </w:p>
        </w:tc>
        <w:tc>
          <w:tcPr>
            <w:tcW w:w="1083" w:type="dxa"/>
          </w:tcPr>
          <w:p w14:paraId="2F64FFD8" w14:textId="77777777" w:rsidR="0029418B" w:rsidRPr="00E5659F" w:rsidRDefault="0029418B" w:rsidP="0075432D">
            <w:pPr>
              <w:rPr>
                <w:rFonts w:ascii="標楷體" w:eastAsia="標楷體" w:hAnsi="標楷體"/>
              </w:rPr>
            </w:pPr>
          </w:p>
        </w:tc>
        <w:tc>
          <w:tcPr>
            <w:tcW w:w="675" w:type="dxa"/>
          </w:tcPr>
          <w:p w14:paraId="50B7D876" w14:textId="77777777" w:rsidR="0029418B" w:rsidRPr="00E5659F" w:rsidRDefault="0029418B" w:rsidP="0075432D">
            <w:pPr>
              <w:rPr>
                <w:rFonts w:ascii="標楷體" w:eastAsia="標楷體" w:hAnsi="標楷體"/>
              </w:rPr>
            </w:pPr>
          </w:p>
        </w:tc>
        <w:tc>
          <w:tcPr>
            <w:tcW w:w="696" w:type="dxa"/>
          </w:tcPr>
          <w:p w14:paraId="37F7FC49" w14:textId="77777777" w:rsidR="0029418B" w:rsidRPr="00E5659F" w:rsidRDefault="0029418B" w:rsidP="0075432D">
            <w:pPr>
              <w:rPr>
                <w:rFonts w:ascii="標楷體" w:eastAsia="標楷體" w:hAnsi="標楷體"/>
              </w:rPr>
            </w:pPr>
            <w:r w:rsidRPr="00E5659F">
              <w:rPr>
                <w:rFonts w:ascii="標楷體" w:eastAsia="標楷體" w:hAnsi="標楷體" w:hint="eastAsia"/>
              </w:rPr>
              <w:t>W</w:t>
            </w:r>
          </w:p>
        </w:tc>
        <w:tc>
          <w:tcPr>
            <w:tcW w:w="3529" w:type="dxa"/>
          </w:tcPr>
          <w:p w14:paraId="3F96590E" w14:textId="77777777" w:rsidR="0029418B" w:rsidRPr="00120481" w:rsidRDefault="00E46B53" w:rsidP="00E46B53">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595FB5" w:rsidRPr="00362205" w14:paraId="316D923A" w14:textId="77777777" w:rsidTr="0075432D">
        <w:trPr>
          <w:trHeight w:val="244"/>
          <w:jc w:val="center"/>
        </w:trPr>
        <w:tc>
          <w:tcPr>
            <w:tcW w:w="696" w:type="dxa"/>
          </w:tcPr>
          <w:p w14:paraId="7D2B2B2B" w14:textId="77777777" w:rsidR="00595FB5" w:rsidRPr="00E5659F" w:rsidRDefault="00595FB5" w:rsidP="0075432D">
            <w:pPr>
              <w:rPr>
                <w:rFonts w:ascii="標楷體" w:eastAsia="標楷體" w:hAnsi="標楷體"/>
              </w:rPr>
            </w:pPr>
            <w:r>
              <w:rPr>
                <w:rFonts w:ascii="標楷體" w:eastAsia="標楷體" w:hAnsi="標楷體" w:hint="eastAsia"/>
              </w:rPr>
              <w:t>3</w:t>
            </w:r>
          </w:p>
        </w:tc>
        <w:tc>
          <w:tcPr>
            <w:tcW w:w="1551" w:type="dxa"/>
            <w:shd w:val="clear" w:color="auto" w:fill="auto"/>
          </w:tcPr>
          <w:p w14:paraId="7C2412B1" w14:textId="77777777" w:rsidR="00595FB5" w:rsidRDefault="00595FB5" w:rsidP="0075432D">
            <w:pPr>
              <w:rPr>
                <w:rFonts w:ascii="標楷體" w:eastAsia="標楷體" w:hAnsi="標楷體"/>
              </w:rPr>
            </w:pPr>
            <w:r>
              <w:rPr>
                <w:rFonts w:ascii="標楷體" w:eastAsia="標楷體" w:hAnsi="標楷體" w:hint="eastAsia"/>
              </w:rPr>
              <w:t>案件編號</w:t>
            </w:r>
          </w:p>
        </w:tc>
        <w:tc>
          <w:tcPr>
            <w:tcW w:w="816" w:type="dxa"/>
          </w:tcPr>
          <w:p w14:paraId="0EEE1D18" w14:textId="77777777" w:rsidR="00595FB5" w:rsidRDefault="00595FB5" w:rsidP="0075432D">
            <w:pPr>
              <w:rPr>
                <w:rFonts w:ascii="標楷體" w:eastAsia="標楷體" w:hAnsi="標楷體"/>
              </w:rPr>
            </w:pPr>
            <w:r>
              <w:rPr>
                <w:rFonts w:ascii="標楷體" w:eastAsia="標楷體" w:hAnsi="標楷體" w:hint="eastAsia"/>
              </w:rPr>
              <w:t>7</w:t>
            </w:r>
          </w:p>
        </w:tc>
        <w:tc>
          <w:tcPr>
            <w:tcW w:w="1187" w:type="dxa"/>
          </w:tcPr>
          <w:p w14:paraId="5FDEE0E2" w14:textId="77777777" w:rsidR="00595FB5" w:rsidRPr="00E5659F" w:rsidRDefault="00595FB5" w:rsidP="0075432D">
            <w:pPr>
              <w:rPr>
                <w:rFonts w:ascii="標楷體" w:eastAsia="標楷體" w:hAnsi="標楷體"/>
              </w:rPr>
            </w:pPr>
          </w:p>
        </w:tc>
        <w:tc>
          <w:tcPr>
            <w:tcW w:w="1083" w:type="dxa"/>
          </w:tcPr>
          <w:p w14:paraId="04661CAA" w14:textId="77777777" w:rsidR="00595FB5" w:rsidRPr="00E5659F" w:rsidRDefault="00595FB5" w:rsidP="0075432D">
            <w:pPr>
              <w:rPr>
                <w:rFonts w:ascii="標楷體" w:eastAsia="標楷體" w:hAnsi="標楷體"/>
              </w:rPr>
            </w:pPr>
          </w:p>
        </w:tc>
        <w:tc>
          <w:tcPr>
            <w:tcW w:w="675" w:type="dxa"/>
          </w:tcPr>
          <w:p w14:paraId="5C666213" w14:textId="77777777" w:rsidR="00595FB5" w:rsidRPr="00E5659F" w:rsidRDefault="00595FB5" w:rsidP="0075432D">
            <w:pPr>
              <w:rPr>
                <w:rFonts w:ascii="標楷體" w:eastAsia="標楷體" w:hAnsi="標楷體"/>
              </w:rPr>
            </w:pPr>
          </w:p>
        </w:tc>
        <w:tc>
          <w:tcPr>
            <w:tcW w:w="696" w:type="dxa"/>
          </w:tcPr>
          <w:p w14:paraId="5ECD5535" w14:textId="77777777" w:rsidR="00595FB5" w:rsidRPr="00E5659F" w:rsidRDefault="00595FB5" w:rsidP="0075432D">
            <w:pPr>
              <w:rPr>
                <w:rFonts w:ascii="標楷體" w:eastAsia="標楷體" w:hAnsi="標楷體"/>
              </w:rPr>
            </w:pPr>
            <w:r>
              <w:rPr>
                <w:rFonts w:ascii="標楷體" w:eastAsia="標楷體" w:hAnsi="標楷體"/>
              </w:rPr>
              <w:t>W</w:t>
            </w:r>
          </w:p>
        </w:tc>
        <w:tc>
          <w:tcPr>
            <w:tcW w:w="3529" w:type="dxa"/>
          </w:tcPr>
          <w:p w14:paraId="064AB816" w14:textId="77777777" w:rsidR="0077734A" w:rsidRDefault="00595FB5" w:rsidP="0077734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0077734A" w:rsidRPr="00230A94">
              <w:rPr>
                <w:rFonts w:ascii="標楷體" w:eastAsia="標楷體" w:hAnsi="標楷體" w:hint="eastAsia"/>
              </w:rPr>
              <w:t>案件編號]</w:t>
            </w:r>
            <w:r w:rsidR="0077734A">
              <w:rPr>
                <w:rFonts w:ascii="標楷體" w:eastAsia="標楷體" w:hAnsi="標楷體" w:hint="eastAsia"/>
              </w:rPr>
              <w:t>為空時，</w:t>
            </w:r>
            <w:r w:rsidR="00366CF1">
              <w:rPr>
                <w:rFonts w:ascii="標楷體" w:eastAsia="標楷體" w:hAnsi="標楷體" w:hint="eastAsia"/>
              </w:rPr>
              <w:t>限輸入</w:t>
            </w:r>
            <w:r w:rsidR="0077734A">
              <w:rPr>
                <w:rFonts w:ascii="標楷體" w:eastAsia="標楷體" w:hAnsi="標楷體" w:hint="eastAsia"/>
              </w:rPr>
              <w:t>數</w:t>
            </w:r>
            <w:r w:rsidR="0077734A" w:rsidRPr="00230A94">
              <w:rPr>
                <w:rFonts w:ascii="標楷體" w:eastAsia="標楷體" w:hAnsi="標楷體" w:hint="eastAsia"/>
              </w:rPr>
              <w:t>字,檢核條件：</w:t>
            </w:r>
          </w:p>
          <w:p w14:paraId="7B84D1B2" w14:textId="77777777" w:rsidR="00595FB5" w:rsidRPr="0077734A" w:rsidRDefault="0077734A" w:rsidP="0077734A">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w:t>
            </w:r>
            <w:proofErr w:type="gramStart"/>
            <w:r w:rsidRPr="00595FB5">
              <w:rPr>
                <w:rFonts w:ascii="標楷體" w:eastAsia="標楷體" w:hAnsi="標楷體" w:hint="eastAsia"/>
              </w:rPr>
              <w:t>一</w:t>
            </w:r>
            <w:proofErr w:type="gramEnd"/>
            <w:r w:rsidRPr="00595FB5">
              <w:rPr>
                <w:rFonts w:ascii="標楷體" w:eastAsia="標楷體" w:hAnsi="標楷體" w:hint="eastAsia"/>
              </w:rPr>
              <w:t>輸入</w:t>
            </w:r>
          </w:p>
        </w:tc>
      </w:tr>
    </w:tbl>
    <w:p w14:paraId="538F7896" w14:textId="77777777" w:rsidR="0029418B" w:rsidRPr="0005180A" w:rsidRDefault="0029418B" w:rsidP="0029418B">
      <w:pPr>
        <w:pStyle w:val="42"/>
        <w:spacing w:after="48"/>
        <w:ind w:leftChars="0" w:left="0"/>
        <w:rPr>
          <w:rFonts w:ascii="標楷體" w:hAnsi="標楷體"/>
        </w:rPr>
      </w:pPr>
    </w:p>
    <w:p w14:paraId="4211F134" w14:textId="77777777" w:rsidR="0029418B" w:rsidRDefault="0029418B" w:rsidP="00372AFD">
      <w:pPr>
        <w:pStyle w:val="a"/>
        <w:numPr>
          <w:ilvl w:val="0"/>
          <w:numId w:val="10"/>
        </w:numPr>
      </w:pPr>
      <w:r>
        <w:rPr>
          <w:rFonts w:hint="eastAsia"/>
        </w:rPr>
        <w:t>輸出</w:t>
      </w:r>
      <w:r w:rsidRPr="00362205">
        <w:t>畫面</w:t>
      </w:r>
    </w:p>
    <w:p w14:paraId="455F2225" w14:textId="77777777" w:rsidR="0029418B" w:rsidRDefault="0029418B" w:rsidP="0029418B">
      <w:pPr>
        <w:pStyle w:val="a"/>
        <w:numPr>
          <w:ilvl w:val="0"/>
          <w:numId w:val="0"/>
        </w:numPr>
      </w:pPr>
      <w:r w:rsidRPr="004C1E18">
        <w:rPr>
          <w:noProof/>
        </w:rPr>
        <w:t xml:space="preserve"> </w:t>
      </w:r>
    </w:p>
    <w:p w14:paraId="6DADBF81" w14:textId="2A67C38B" w:rsidR="0029418B" w:rsidRDefault="00560ECE" w:rsidP="0029418B">
      <w:pPr>
        <w:rPr>
          <w:rFonts w:ascii="標楷體" w:eastAsia="標楷體" w:hAnsi="標楷體"/>
        </w:rPr>
      </w:pPr>
      <w:r w:rsidRPr="009448A9">
        <w:rPr>
          <w:rFonts w:ascii="標楷體" w:eastAsia="標楷體" w:hAnsi="標楷體"/>
          <w:noProof/>
        </w:rPr>
        <w:drawing>
          <wp:inline distT="0" distB="0" distL="0" distR="0" wp14:anchorId="3F9563E0" wp14:editId="51F4763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3D989E71" w14:textId="77777777" w:rsidR="0029418B" w:rsidRDefault="0029418B" w:rsidP="0029418B">
      <w:pPr>
        <w:rPr>
          <w:rFonts w:ascii="標楷體" w:eastAsia="標楷體" w:hAnsi="標楷體"/>
        </w:rPr>
      </w:pPr>
    </w:p>
    <w:p w14:paraId="23032227" w14:textId="77777777" w:rsidR="0029418B" w:rsidRDefault="0029418B"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9E39FA" w:rsidRPr="008F1D46" w14:paraId="7DE84240" w14:textId="77777777" w:rsidTr="006A4875">
        <w:tc>
          <w:tcPr>
            <w:tcW w:w="736" w:type="dxa"/>
            <w:shd w:val="clear" w:color="auto" w:fill="D9D9D9"/>
          </w:tcPr>
          <w:p w14:paraId="4A42087C"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624C607A"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71E0396"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57C4E1C"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4CCD5FF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27229678" w14:textId="77777777" w:rsidTr="006A4875">
        <w:tc>
          <w:tcPr>
            <w:tcW w:w="736" w:type="dxa"/>
            <w:shd w:val="clear" w:color="auto" w:fill="auto"/>
          </w:tcPr>
          <w:p w14:paraId="52428D2E" w14:textId="77777777" w:rsidR="009E39FA" w:rsidRPr="0070349E" w:rsidRDefault="009E39FA" w:rsidP="006A4875">
            <w:pPr>
              <w:jc w:val="center"/>
              <w:rPr>
                <w:rFonts w:ascii="標楷體" w:eastAsia="標楷體" w:hAnsi="標楷體"/>
              </w:rPr>
            </w:pPr>
            <w:r>
              <w:rPr>
                <w:rFonts w:ascii="標楷體" w:eastAsia="標楷體" w:hAnsi="標楷體"/>
              </w:rPr>
              <w:t>1</w:t>
            </w:r>
          </w:p>
        </w:tc>
        <w:tc>
          <w:tcPr>
            <w:tcW w:w="1095" w:type="dxa"/>
            <w:shd w:val="clear" w:color="auto" w:fill="auto"/>
          </w:tcPr>
          <w:p w14:paraId="5E2F0855"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4D5F90ED"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6647AB16" w14:textId="77777777" w:rsidR="009E39FA" w:rsidRPr="002C7674" w:rsidRDefault="009E39FA" w:rsidP="006A4875">
            <w:pPr>
              <w:rPr>
                <w:rFonts w:ascii="標楷體" w:eastAsia="標楷體" w:hAnsi="標楷體"/>
                <w:lang w:eastAsia="zh-HK"/>
              </w:rPr>
            </w:pPr>
            <w:proofErr w:type="spellStart"/>
            <w:r w:rsidRPr="002C7674">
              <w:rPr>
                <w:rFonts w:ascii="標楷體" w:eastAsia="標楷體" w:hAnsi="標楷體" w:cs="細明體"/>
                <w:kern w:val="0"/>
              </w:rPr>
              <w:t>FacMain.CreditSysNo</w:t>
            </w:r>
            <w:proofErr w:type="spellEnd"/>
          </w:p>
        </w:tc>
        <w:tc>
          <w:tcPr>
            <w:tcW w:w="3266" w:type="dxa"/>
            <w:shd w:val="clear" w:color="auto" w:fill="auto"/>
          </w:tcPr>
          <w:p w14:paraId="667B66C6"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29D3DC40" w14:textId="77777777" w:rsidTr="006A4875">
        <w:tc>
          <w:tcPr>
            <w:tcW w:w="736" w:type="dxa"/>
            <w:shd w:val="clear" w:color="auto" w:fill="auto"/>
          </w:tcPr>
          <w:p w14:paraId="74F33994" w14:textId="77777777" w:rsidR="009E39FA" w:rsidRPr="0070349E" w:rsidRDefault="009E39FA" w:rsidP="006A4875">
            <w:pPr>
              <w:jc w:val="center"/>
              <w:rPr>
                <w:rFonts w:ascii="標楷體" w:eastAsia="標楷體" w:hAnsi="標楷體"/>
              </w:rPr>
            </w:pPr>
            <w:r>
              <w:rPr>
                <w:rFonts w:ascii="標楷體" w:eastAsia="標楷體" w:hAnsi="標楷體"/>
              </w:rPr>
              <w:t>2</w:t>
            </w:r>
          </w:p>
        </w:tc>
        <w:tc>
          <w:tcPr>
            <w:tcW w:w="1095" w:type="dxa"/>
            <w:shd w:val="clear" w:color="auto" w:fill="auto"/>
          </w:tcPr>
          <w:p w14:paraId="31F4E79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B664DD3"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3EC45EAF" w14:textId="77777777" w:rsidR="009E39FA" w:rsidRPr="002C7674" w:rsidRDefault="009E39FA" w:rsidP="006A4875">
            <w:pPr>
              <w:rPr>
                <w:rFonts w:ascii="標楷體" w:eastAsia="標楷體" w:hAnsi="標楷體"/>
                <w:lang w:eastAsia="zh-HK"/>
              </w:rPr>
            </w:pPr>
            <w:proofErr w:type="spellStart"/>
            <w:r w:rsidRPr="002C7674">
              <w:rPr>
                <w:rFonts w:ascii="標楷體" w:eastAsia="標楷體" w:hAnsi="標楷體" w:cs="細明體"/>
                <w:kern w:val="0"/>
              </w:rPr>
              <w:t>FacMain.ApplNo</w:t>
            </w:r>
            <w:proofErr w:type="spellEnd"/>
          </w:p>
        </w:tc>
        <w:tc>
          <w:tcPr>
            <w:tcW w:w="3266" w:type="dxa"/>
            <w:shd w:val="clear" w:color="auto" w:fill="auto"/>
          </w:tcPr>
          <w:p w14:paraId="0E7140E9"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r>
      <w:tr w:rsidR="009E39FA" w:rsidRPr="0070349E" w14:paraId="5BD513DF" w14:textId="77777777" w:rsidTr="006A4875">
        <w:tc>
          <w:tcPr>
            <w:tcW w:w="736" w:type="dxa"/>
            <w:shd w:val="clear" w:color="auto" w:fill="auto"/>
          </w:tcPr>
          <w:p w14:paraId="3FB5402B" w14:textId="77777777" w:rsidR="009E39FA" w:rsidRPr="0070349E" w:rsidRDefault="009E39FA" w:rsidP="006A4875">
            <w:pPr>
              <w:jc w:val="center"/>
              <w:rPr>
                <w:rFonts w:ascii="標楷體" w:eastAsia="標楷體" w:hAnsi="標楷體"/>
              </w:rPr>
            </w:pPr>
            <w:r>
              <w:rPr>
                <w:rFonts w:ascii="標楷體" w:eastAsia="標楷體" w:hAnsi="標楷體"/>
              </w:rPr>
              <w:t>3</w:t>
            </w:r>
          </w:p>
        </w:tc>
        <w:tc>
          <w:tcPr>
            <w:tcW w:w="1095" w:type="dxa"/>
            <w:shd w:val="clear" w:color="auto" w:fill="auto"/>
          </w:tcPr>
          <w:p w14:paraId="276B7EF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1F1F522"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1A5616C9" w14:textId="77777777" w:rsidR="009E39FA" w:rsidRDefault="009E39FA" w:rsidP="006A4875">
            <w:pPr>
              <w:rPr>
                <w:rFonts w:ascii="標楷體" w:eastAsia="標楷體" w:hAnsi="標楷體" w:cs="細明體"/>
                <w:kern w:val="0"/>
              </w:rPr>
            </w:pPr>
            <w:proofErr w:type="spellStart"/>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proofErr w:type="spellEnd"/>
            <w:r w:rsidRPr="002C7674">
              <w:rPr>
                <w:rFonts w:ascii="標楷體" w:eastAsia="標楷體" w:hAnsi="標楷體" w:cs="細明體" w:hint="eastAsia"/>
                <w:kern w:val="0"/>
              </w:rPr>
              <w:t xml:space="preserve"> +</w:t>
            </w:r>
          </w:p>
          <w:p w14:paraId="73B4D30A" w14:textId="77777777" w:rsidR="009E39FA" w:rsidRPr="00B20E2A" w:rsidRDefault="009E39FA" w:rsidP="006A4875">
            <w:pPr>
              <w:rPr>
                <w:rFonts w:ascii="標楷體" w:eastAsia="標楷體" w:hAnsi="標楷體" w:cs="細明體"/>
                <w:kern w:val="0"/>
              </w:rPr>
            </w:pPr>
            <w:proofErr w:type="spellStart"/>
            <w:r w:rsidRPr="002C7674">
              <w:rPr>
                <w:rFonts w:ascii="標楷體" w:eastAsia="標楷體" w:hAnsi="標楷體" w:cs="細明體"/>
                <w:kern w:val="0"/>
              </w:rPr>
              <w:t>FacMain.FacmNo</w:t>
            </w:r>
            <w:proofErr w:type="spellEnd"/>
          </w:p>
        </w:tc>
        <w:tc>
          <w:tcPr>
            <w:tcW w:w="3266" w:type="dxa"/>
            <w:shd w:val="clear" w:color="auto" w:fill="auto"/>
          </w:tcPr>
          <w:p w14:paraId="7B112568"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9E39FA" w:rsidRPr="0070349E" w14:paraId="12D73E39" w14:textId="77777777" w:rsidTr="006A4875">
        <w:tc>
          <w:tcPr>
            <w:tcW w:w="736" w:type="dxa"/>
            <w:shd w:val="clear" w:color="auto" w:fill="auto"/>
          </w:tcPr>
          <w:p w14:paraId="18682D0D" w14:textId="77777777" w:rsidR="009E39FA" w:rsidRPr="0070349E" w:rsidRDefault="009E39FA" w:rsidP="006A4875">
            <w:pPr>
              <w:jc w:val="center"/>
              <w:rPr>
                <w:rFonts w:ascii="標楷體" w:eastAsia="標楷體" w:hAnsi="標楷體"/>
              </w:rPr>
            </w:pPr>
            <w:r>
              <w:rPr>
                <w:rFonts w:ascii="標楷體" w:eastAsia="標楷體" w:hAnsi="標楷體"/>
              </w:rPr>
              <w:t>4</w:t>
            </w:r>
          </w:p>
        </w:tc>
        <w:tc>
          <w:tcPr>
            <w:tcW w:w="1095" w:type="dxa"/>
            <w:shd w:val="clear" w:color="auto" w:fill="auto"/>
          </w:tcPr>
          <w:p w14:paraId="6F9519CC"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460B8B4A"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43EB6A2D" w14:textId="77777777" w:rsidR="009E39FA" w:rsidRPr="00B20E2A" w:rsidRDefault="009E39FA" w:rsidP="006A4875">
            <w:pPr>
              <w:rPr>
                <w:rFonts w:ascii="標楷體" w:eastAsia="標楷體" w:hAnsi="標楷體"/>
              </w:rPr>
            </w:pPr>
            <w:proofErr w:type="spellStart"/>
            <w:r w:rsidRPr="00B20E2A">
              <w:rPr>
                <w:rFonts w:ascii="標楷體" w:eastAsia="標楷體" w:hAnsi="標楷體" w:cs="細明體"/>
                <w:kern w:val="0"/>
              </w:rPr>
              <w:t>CustMain.CustId</w:t>
            </w:r>
            <w:proofErr w:type="spellEnd"/>
          </w:p>
        </w:tc>
        <w:tc>
          <w:tcPr>
            <w:tcW w:w="3266" w:type="dxa"/>
            <w:shd w:val="clear" w:color="auto" w:fill="auto"/>
          </w:tcPr>
          <w:p w14:paraId="39552773" w14:textId="77777777" w:rsidR="009E39FA" w:rsidRPr="0070349E" w:rsidRDefault="009E39FA" w:rsidP="006A4875">
            <w:pPr>
              <w:rPr>
                <w:rFonts w:ascii="標楷體" w:eastAsia="標楷體" w:hAnsi="標楷體"/>
                <w:lang w:eastAsia="zh-HK"/>
              </w:rPr>
            </w:pPr>
            <w:r>
              <w:rPr>
                <w:rFonts w:ascii="標楷體" w:eastAsia="標楷體" w:hAnsi="標楷體" w:hint="eastAsia"/>
              </w:rPr>
              <w:t>身分證號</w:t>
            </w:r>
          </w:p>
        </w:tc>
      </w:tr>
      <w:tr w:rsidR="009E39FA" w:rsidRPr="0070349E" w14:paraId="7ED6B2E1" w14:textId="77777777" w:rsidTr="006A4875">
        <w:tc>
          <w:tcPr>
            <w:tcW w:w="736" w:type="dxa"/>
            <w:shd w:val="clear" w:color="auto" w:fill="auto"/>
          </w:tcPr>
          <w:p w14:paraId="667AC335" w14:textId="77777777" w:rsidR="009E39FA" w:rsidRPr="0070349E" w:rsidRDefault="009E39FA" w:rsidP="006A4875">
            <w:pPr>
              <w:jc w:val="center"/>
              <w:rPr>
                <w:rFonts w:ascii="標楷體" w:eastAsia="標楷體" w:hAnsi="標楷體"/>
              </w:rPr>
            </w:pPr>
            <w:r>
              <w:rPr>
                <w:rFonts w:ascii="標楷體" w:eastAsia="標楷體" w:hAnsi="標楷體"/>
              </w:rPr>
              <w:t>5</w:t>
            </w:r>
          </w:p>
        </w:tc>
        <w:tc>
          <w:tcPr>
            <w:tcW w:w="1095" w:type="dxa"/>
            <w:shd w:val="clear" w:color="auto" w:fill="auto"/>
          </w:tcPr>
          <w:p w14:paraId="0E9FB26E"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1F8CE833" w14:textId="77777777" w:rsidR="009E39FA" w:rsidRPr="0070349E" w:rsidRDefault="009E39FA" w:rsidP="006A4875">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7BB4B5E1" w14:textId="77777777" w:rsidR="009E39FA" w:rsidRPr="00B20E2A" w:rsidRDefault="009E39FA" w:rsidP="006A4875">
            <w:pPr>
              <w:rPr>
                <w:rFonts w:ascii="標楷體" w:eastAsia="標楷體" w:hAnsi="標楷體"/>
              </w:rPr>
            </w:pPr>
            <w:proofErr w:type="spellStart"/>
            <w:r w:rsidRPr="00B20E2A">
              <w:rPr>
                <w:rFonts w:ascii="標楷體" w:eastAsia="標楷體" w:hAnsi="標楷體" w:cs="細明體"/>
                <w:kern w:val="0"/>
              </w:rPr>
              <w:t>CustMain.CustName</w:t>
            </w:r>
            <w:proofErr w:type="spellEnd"/>
          </w:p>
        </w:tc>
        <w:tc>
          <w:tcPr>
            <w:tcW w:w="3266" w:type="dxa"/>
            <w:shd w:val="clear" w:color="auto" w:fill="auto"/>
          </w:tcPr>
          <w:p w14:paraId="5EB27245" w14:textId="77777777" w:rsidR="009E39FA" w:rsidRPr="0070349E" w:rsidRDefault="009E39FA" w:rsidP="006A4875">
            <w:pPr>
              <w:rPr>
                <w:rFonts w:ascii="標楷體" w:eastAsia="標楷體" w:hAnsi="標楷體"/>
                <w:lang w:eastAsia="zh-HK"/>
              </w:rPr>
            </w:pPr>
            <w:r>
              <w:rPr>
                <w:rFonts w:ascii="標楷體" w:eastAsia="標楷體" w:hAnsi="標楷體" w:hint="eastAsia"/>
              </w:rPr>
              <w:t>名稱</w:t>
            </w:r>
          </w:p>
        </w:tc>
      </w:tr>
      <w:tr w:rsidR="009E39FA" w:rsidRPr="0070349E" w14:paraId="2E5E8911" w14:textId="77777777" w:rsidTr="006A4875">
        <w:tc>
          <w:tcPr>
            <w:tcW w:w="736" w:type="dxa"/>
            <w:shd w:val="clear" w:color="auto" w:fill="auto"/>
          </w:tcPr>
          <w:p w14:paraId="0D995E92" w14:textId="77777777" w:rsidR="009E39FA" w:rsidRPr="0070349E" w:rsidRDefault="009E39FA" w:rsidP="006A4875">
            <w:pPr>
              <w:jc w:val="center"/>
              <w:rPr>
                <w:rFonts w:ascii="標楷體" w:eastAsia="標楷體" w:hAnsi="標楷體"/>
              </w:rPr>
            </w:pPr>
            <w:r>
              <w:rPr>
                <w:rFonts w:ascii="標楷體" w:eastAsia="標楷體" w:hAnsi="標楷體"/>
              </w:rPr>
              <w:t>6</w:t>
            </w:r>
          </w:p>
        </w:tc>
        <w:tc>
          <w:tcPr>
            <w:tcW w:w="1095" w:type="dxa"/>
            <w:shd w:val="clear" w:color="auto" w:fill="auto"/>
          </w:tcPr>
          <w:p w14:paraId="4FCDD231"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60582C3" w14:textId="77777777" w:rsidR="009E39FA" w:rsidRPr="0070349E" w:rsidRDefault="009E39FA" w:rsidP="006A4875">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3C7627F7" w14:textId="77777777" w:rsidR="009E39FA" w:rsidRPr="00B20E2A" w:rsidRDefault="009E39FA" w:rsidP="006A4875">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Appl</w:t>
            </w:r>
            <w:proofErr w:type="spellEnd"/>
            <w:r w:rsidRPr="00B20E2A">
              <w:rPr>
                <w:rFonts w:ascii="標楷體" w:eastAsia="標楷體" w:hAnsi="標楷體" w:cs="細明體"/>
                <w:kern w:val="0"/>
              </w:rPr>
              <w:t>/ Guarantor/</w:t>
            </w:r>
            <w:proofErr w:type="spellStart"/>
            <w:r w:rsidRPr="00B20E2A">
              <w:rPr>
                <w:rFonts w:ascii="標楷體" w:eastAsia="標楷體" w:hAnsi="標楷體" w:cs="細明體"/>
                <w:kern w:val="0"/>
              </w:rPr>
              <w:t>ClFac</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Relation</w:t>
            </w:r>
            <w:proofErr w:type="spellEnd"/>
          </w:p>
        </w:tc>
        <w:tc>
          <w:tcPr>
            <w:tcW w:w="3266" w:type="dxa"/>
            <w:shd w:val="clear" w:color="auto" w:fill="auto"/>
          </w:tcPr>
          <w:p w14:paraId="1BE80041" w14:textId="77777777" w:rsidR="009E39FA" w:rsidRPr="0070349E" w:rsidRDefault="009E39FA" w:rsidP="006A4875">
            <w:pPr>
              <w:rPr>
                <w:rFonts w:ascii="標楷體" w:eastAsia="標楷體" w:hAnsi="標楷體"/>
              </w:rPr>
            </w:pPr>
            <w:r>
              <w:rPr>
                <w:rFonts w:ascii="標楷體" w:eastAsia="標楷體" w:hAnsi="標楷體" w:hint="eastAsia"/>
              </w:rPr>
              <w:t>授信戶/共同借款人/保證人/擔保品提供人/交易關係人</w:t>
            </w:r>
          </w:p>
        </w:tc>
      </w:tr>
      <w:tr w:rsidR="009E39FA" w:rsidRPr="001A35EA" w14:paraId="611E451E" w14:textId="77777777" w:rsidTr="006A4875">
        <w:tc>
          <w:tcPr>
            <w:tcW w:w="736" w:type="dxa"/>
            <w:shd w:val="clear" w:color="auto" w:fill="auto"/>
          </w:tcPr>
          <w:p w14:paraId="7BBD27A4" w14:textId="77777777" w:rsidR="009E39FA" w:rsidRPr="0070349E" w:rsidRDefault="009E39FA" w:rsidP="006A4875">
            <w:pPr>
              <w:jc w:val="center"/>
              <w:rPr>
                <w:rFonts w:ascii="標楷體" w:eastAsia="標楷體" w:hAnsi="標楷體"/>
              </w:rPr>
            </w:pPr>
            <w:r>
              <w:rPr>
                <w:rFonts w:ascii="標楷體" w:eastAsia="標楷體" w:hAnsi="標楷體"/>
              </w:rPr>
              <w:t>7</w:t>
            </w:r>
          </w:p>
        </w:tc>
        <w:tc>
          <w:tcPr>
            <w:tcW w:w="1095" w:type="dxa"/>
            <w:shd w:val="clear" w:color="auto" w:fill="auto"/>
          </w:tcPr>
          <w:p w14:paraId="22A6AFF2"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6FB8AA02"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1A5EF96D" w14:textId="77777777" w:rsidR="009E39FA" w:rsidRPr="00B20E2A" w:rsidRDefault="009E39FA" w:rsidP="006A4875">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Relation.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Guarantor.Gua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OwnerRelation.Owner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FacRelation.FacRelationCode</w:t>
            </w:r>
            <w:proofErr w:type="spellEnd"/>
          </w:p>
        </w:tc>
        <w:tc>
          <w:tcPr>
            <w:tcW w:w="3266" w:type="dxa"/>
            <w:shd w:val="clear" w:color="auto" w:fill="auto"/>
          </w:tcPr>
          <w:p w14:paraId="48939740"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r>
      <w:tr w:rsidR="009E39FA" w:rsidRPr="0070349E" w14:paraId="7C242C2B" w14:textId="77777777" w:rsidTr="006A4875">
        <w:tc>
          <w:tcPr>
            <w:tcW w:w="736" w:type="dxa"/>
            <w:shd w:val="clear" w:color="auto" w:fill="auto"/>
          </w:tcPr>
          <w:p w14:paraId="614E8C0E" w14:textId="77777777" w:rsidR="009E39FA" w:rsidRPr="0070349E" w:rsidRDefault="009E39FA" w:rsidP="006A4875">
            <w:pPr>
              <w:jc w:val="center"/>
              <w:rPr>
                <w:rFonts w:ascii="標楷體" w:eastAsia="標楷體" w:hAnsi="標楷體"/>
              </w:rPr>
            </w:pPr>
            <w:r>
              <w:rPr>
                <w:rFonts w:ascii="標楷體" w:eastAsia="標楷體" w:hAnsi="標楷體"/>
              </w:rPr>
              <w:t>8</w:t>
            </w:r>
          </w:p>
        </w:tc>
        <w:tc>
          <w:tcPr>
            <w:tcW w:w="1095" w:type="dxa"/>
            <w:shd w:val="clear" w:color="auto" w:fill="auto"/>
          </w:tcPr>
          <w:p w14:paraId="1D5FCE1A" w14:textId="77777777" w:rsidR="009E39FA" w:rsidRDefault="009E39FA" w:rsidP="006A4875">
            <w:pPr>
              <w:jc w:val="center"/>
              <w:rPr>
                <w:rFonts w:ascii="標楷體" w:eastAsia="標楷體" w:hAnsi="標楷體"/>
              </w:rPr>
            </w:pPr>
            <w:r>
              <w:rPr>
                <w:rFonts w:ascii="標楷體" w:eastAsia="標楷體" w:hAnsi="標楷體" w:hint="eastAsia"/>
              </w:rPr>
              <w:t>按鈕</w:t>
            </w:r>
          </w:p>
          <w:p w14:paraId="7F728D30" w14:textId="77777777" w:rsidR="009E39FA" w:rsidRPr="0070349E" w:rsidRDefault="009E39FA" w:rsidP="006A4875">
            <w:pPr>
              <w:jc w:val="center"/>
              <w:rPr>
                <w:rFonts w:ascii="標楷體" w:eastAsia="標楷體" w:hAnsi="標楷體"/>
              </w:rPr>
            </w:pPr>
          </w:p>
        </w:tc>
        <w:tc>
          <w:tcPr>
            <w:tcW w:w="1867" w:type="dxa"/>
            <w:shd w:val="clear" w:color="auto" w:fill="auto"/>
          </w:tcPr>
          <w:p w14:paraId="689F7128" w14:textId="77777777" w:rsidR="009E39FA" w:rsidRPr="0070349E" w:rsidRDefault="009E39FA" w:rsidP="006A4875">
            <w:pPr>
              <w:rPr>
                <w:rFonts w:ascii="標楷體" w:eastAsia="標楷體" w:hAnsi="標楷體"/>
              </w:rPr>
            </w:pPr>
            <w:r>
              <w:rPr>
                <w:rFonts w:ascii="標楷體" w:eastAsia="標楷體" w:hAnsi="標楷體" w:hint="eastAsia"/>
              </w:rPr>
              <w:t>登錄</w:t>
            </w:r>
          </w:p>
        </w:tc>
        <w:tc>
          <w:tcPr>
            <w:tcW w:w="3456" w:type="dxa"/>
            <w:shd w:val="clear" w:color="auto" w:fill="auto"/>
          </w:tcPr>
          <w:p w14:paraId="47C4FC26" w14:textId="77777777" w:rsidR="009E39FA" w:rsidRPr="0070349E" w:rsidRDefault="009E39FA" w:rsidP="006A4875">
            <w:pPr>
              <w:rPr>
                <w:rFonts w:ascii="標楷體" w:eastAsia="標楷體" w:hAnsi="標楷體"/>
              </w:rPr>
            </w:pPr>
          </w:p>
        </w:tc>
        <w:tc>
          <w:tcPr>
            <w:tcW w:w="3266" w:type="dxa"/>
            <w:shd w:val="clear" w:color="auto" w:fill="auto"/>
          </w:tcPr>
          <w:p w14:paraId="6B0A17DE" w14:textId="77777777" w:rsidR="009E39FA" w:rsidRDefault="009E39FA" w:rsidP="006A4875">
            <w:pPr>
              <w:rPr>
                <w:rFonts w:ascii="標楷體" w:eastAsia="標楷體" w:hAnsi="標楷體"/>
                <w:lang w:eastAsia="zh-HK"/>
              </w:rPr>
            </w:pPr>
            <w:r w:rsidRPr="0070349E">
              <w:rPr>
                <w:rFonts w:ascii="標楷體" w:eastAsia="標楷體" w:hAnsi="標楷體" w:hint="eastAsia"/>
              </w:rPr>
              <w:t>1.</w:t>
            </w:r>
            <w:proofErr w:type="gramStart"/>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w:t>
            </w:r>
            <w:proofErr w:type="gramEnd"/>
            <w:r>
              <w:rPr>
                <w:rFonts w:ascii="標楷體" w:eastAsia="標楷體" w:hAnsi="標楷體" w:hint="eastAsia"/>
              </w:rPr>
              <w:t>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7D428639" w14:textId="77777777" w:rsidR="009E39FA" w:rsidRPr="0070349E" w:rsidRDefault="009E39FA" w:rsidP="006A4875">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w:t>
            </w:r>
            <w:proofErr w:type="gramStart"/>
            <w:r>
              <w:rPr>
                <w:rFonts w:ascii="標楷體" w:eastAsia="標楷體" w:hAnsi="標楷體" w:hint="eastAsia"/>
              </w:rPr>
              <w:t>紐</w:t>
            </w:r>
            <w:proofErr w:type="gramEnd"/>
            <w:r>
              <w:rPr>
                <w:rFonts w:ascii="標楷體" w:eastAsia="標楷體" w:hAnsi="標楷體" w:hint="eastAsia"/>
              </w:rPr>
              <w:t>，否則隱藏</w:t>
            </w:r>
          </w:p>
        </w:tc>
      </w:tr>
      <w:tr w:rsidR="009E39FA" w:rsidRPr="0070349E" w14:paraId="670AF927" w14:textId="77777777" w:rsidTr="006A4875">
        <w:tc>
          <w:tcPr>
            <w:tcW w:w="736" w:type="dxa"/>
            <w:shd w:val="clear" w:color="auto" w:fill="auto"/>
          </w:tcPr>
          <w:p w14:paraId="12BF6A61" w14:textId="77777777" w:rsidR="009E39FA" w:rsidRDefault="009E39FA" w:rsidP="006A4875">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5460CF59"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20FF6772" w14:textId="77777777" w:rsidR="009E39FA" w:rsidRDefault="009E39FA" w:rsidP="006A4875">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0130394A" w14:textId="77777777" w:rsidR="009E39FA" w:rsidRPr="00B20E2A" w:rsidRDefault="009E39FA" w:rsidP="006A4875">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32127A31" w14:textId="77777777" w:rsidR="009E39FA" w:rsidRDefault="009E39FA" w:rsidP="006A4875">
            <w:pPr>
              <w:rPr>
                <w:rFonts w:ascii="標楷體" w:eastAsia="標楷體" w:hAnsi="標楷體"/>
              </w:rPr>
            </w:pPr>
            <w:proofErr w:type="spellStart"/>
            <w:r w:rsidRPr="00B20E2A">
              <w:rPr>
                <w:rFonts w:ascii="標楷體" w:eastAsia="標楷體" w:hAnsi="標楷體" w:cs="細明體"/>
                <w:kern w:val="0"/>
              </w:rPr>
              <w:t>ClFac.ClNo</w:t>
            </w:r>
            <w:proofErr w:type="spellEnd"/>
          </w:p>
        </w:tc>
        <w:tc>
          <w:tcPr>
            <w:tcW w:w="3266" w:type="dxa"/>
            <w:shd w:val="clear" w:color="auto" w:fill="auto"/>
          </w:tcPr>
          <w:p w14:paraId="09E66706" w14:textId="77777777" w:rsidR="009E39FA" w:rsidRDefault="009E39FA" w:rsidP="006A4875">
            <w:pPr>
              <w:rPr>
                <w:rFonts w:ascii="標楷體" w:eastAsia="標楷體" w:hAnsi="標楷體"/>
              </w:rPr>
            </w:pPr>
            <w:r>
              <w:rPr>
                <w:rFonts w:ascii="標楷體" w:eastAsia="標楷體" w:hAnsi="標楷體" w:hint="eastAsia"/>
              </w:rPr>
              <w:t>擔保品編號</w:t>
            </w:r>
          </w:p>
        </w:tc>
      </w:tr>
    </w:tbl>
    <w:p w14:paraId="2B05368E" w14:textId="77777777" w:rsidR="009E39FA" w:rsidRDefault="009E39FA" w:rsidP="009E39FA">
      <w:pPr>
        <w:rPr>
          <w:lang w:eastAsia="zh-HK"/>
        </w:rPr>
      </w:pPr>
    </w:p>
    <w:p w14:paraId="020ABE9B" w14:textId="77777777" w:rsidR="009E39FA" w:rsidRDefault="009E39FA" w:rsidP="009E39FA">
      <w:pPr>
        <w:rPr>
          <w:lang w:eastAsia="zh-HK"/>
        </w:rPr>
      </w:pPr>
    </w:p>
    <w:p w14:paraId="713EEBB0" w14:textId="77777777" w:rsidR="009E39FA" w:rsidRPr="009E39FA" w:rsidRDefault="009E39FA" w:rsidP="009E39FA">
      <w:pPr>
        <w:rPr>
          <w:lang w:eastAsia="zh-HK"/>
        </w:rPr>
      </w:pPr>
      <w:r>
        <w:rPr>
          <w:lang w:eastAsia="zh-HK"/>
        </w:rPr>
        <w:br w:type="page"/>
      </w:r>
    </w:p>
    <w:p w14:paraId="15E4C5AA" w14:textId="77777777" w:rsidR="004A3929" w:rsidRPr="00291505" w:rsidRDefault="004A3929" w:rsidP="009E39FA">
      <w:pPr>
        <w:pStyle w:val="3"/>
      </w:pPr>
      <w:bookmarkStart w:id="88" w:name="_Toc90485609"/>
      <w:bookmarkStart w:id="89" w:name="_Toc95492705"/>
      <w:r>
        <w:rPr>
          <w:rFonts w:hint="eastAsia"/>
        </w:rPr>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047FC595" w14:textId="77777777" w:rsidR="004A3929" w:rsidRDefault="004A3929" w:rsidP="004A3929">
      <w:pPr>
        <w:pStyle w:val="a"/>
      </w:pPr>
      <w:r w:rsidRPr="00291505">
        <w:t>功能說明</w:t>
      </w:r>
    </w:p>
    <w:p w14:paraId="34CB88CC" w14:textId="77777777" w:rsidR="004A3929" w:rsidRPr="00E1776E" w:rsidRDefault="004A3929" w:rsidP="004A39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4A3929" w:rsidRPr="00291505" w14:paraId="413B33FE" w14:textId="77777777" w:rsidTr="00EA3EBD">
        <w:trPr>
          <w:trHeight w:val="277"/>
        </w:trPr>
        <w:tc>
          <w:tcPr>
            <w:tcW w:w="1548" w:type="dxa"/>
            <w:tcBorders>
              <w:top w:val="single" w:sz="8" w:space="0" w:color="000000"/>
              <w:bottom w:val="single" w:sz="8" w:space="0" w:color="000000"/>
              <w:right w:val="single" w:sz="8" w:space="0" w:color="000000"/>
            </w:tcBorders>
            <w:shd w:val="clear" w:color="auto" w:fill="F3F3F3"/>
          </w:tcPr>
          <w:p w14:paraId="7F4BBF44" w14:textId="77777777" w:rsidR="004A3929" w:rsidRPr="00291505" w:rsidRDefault="004A3929" w:rsidP="009331ED">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7F586A5" w14:textId="77777777" w:rsidR="004A3929" w:rsidRPr="004A3929" w:rsidRDefault="004A3929" w:rsidP="009331ED">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4A3929" w:rsidRPr="00291505" w14:paraId="5291AF15" w14:textId="77777777" w:rsidTr="00EA3EBD">
        <w:trPr>
          <w:trHeight w:val="277"/>
        </w:trPr>
        <w:tc>
          <w:tcPr>
            <w:tcW w:w="1548" w:type="dxa"/>
            <w:tcBorders>
              <w:top w:val="single" w:sz="8" w:space="0" w:color="000000"/>
              <w:bottom w:val="single" w:sz="8" w:space="0" w:color="000000"/>
              <w:right w:val="single" w:sz="8" w:space="0" w:color="000000"/>
            </w:tcBorders>
            <w:shd w:val="clear" w:color="auto" w:fill="F3F3F3"/>
          </w:tcPr>
          <w:p w14:paraId="17467F20" w14:textId="77777777" w:rsidR="004A3929" w:rsidRPr="00291505" w:rsidRDefault="004A3929" w:rsidP="009331ED">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0687BF07" w14:textId="77777777" w:rsidR="004A3929" w:rsidRPr="00824633" w:rsidRDefault="004A3929" w:rsidP="009331ED">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20B81F33" w14:textId="77777777" w:rsidR="004A3929" w:rsidRPr="00824633" w:rsidRDefault="004A3929" w:rsidP="009331ED">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4A3929" w:rsidRPr="00291505" w14:paraId="373D049C" w14:textId="77777777" w:rsidTr="00EA3EBD">
        <w:trPr>
          <w:trHeight w:val="773"/>
        </w:trPr>
        <w:tc>
          <w:tcPr>
            <w:tcW w:w="1548" w:type="dxa"/>
            <w:tcBorders>
              <w:top w:val="single" w:sz="8" w:space="0" w:color="000000"/>
              <w:bottom w:val="single" w:sz="8" w:space="0" w:color="000000"/>
              <w:right w:val="single" w:sz="8" w:space="0" w:color="000000"/>
            </w:tcBorders>
            <w:shd w:val="clear" w:color="auto" w:fill="F3F3F3"/>
          </w:tcPr>
          <w:p w14:paraId="39F6A460" w14:textId="77777777" w:rsidR="004A3929" w:rsidRPr="00EF3B30" w:rsidRDefault="004A3929" w:rsidP="009331ED">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460CD85B" w14:textId="77777777" w:rsidR="004A3929" w:rsidRPr="00824633" w:rsidRDefault="004A3929" w:rsidP="009331ED">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75D500F5" w14:textId="77777777" w:rsidR="004A3929" w:rsidRPr="00824633" w:rsidRDefault="004A3929" w:rsidP="009331ED">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w:t>
            </w:r>
            <w:r w:rsidR="00EA3EBD" w:rsidRPr="00EA3EBD">
              <w:rPr>
                <w:rFonts w:ascii="標楷體" w:eastAsia="標楷體" w:hAnsi="標楷體" w:hint="eastAsia"/>
              </w:rPr>
              <w:t>擔保品所有權人與授信戶關係檔</w:t>
            </w:r>
            <w:r w:rsidRPr="00EA3EBD">
              <w:rPr>
                <w:rFonts w:ascii="標楷體" w:eastAsia="標楷體" w:hAnsi="標楷體" w:hint="eastAsia"/>
              </w:rPr>
              <w:t>(</w:t>
            </w:r>
            <w:proofErr w:type="spellStart"/>
            <w:r w:rsidR="00EA3EBD" w:rsidRPr="00EA3EBD">
              <w:rPr>
                <w:rFonts w:ascii="標楷體" w:eastAsia="標楷體" w:hAnsi="標楷體" w:cs="細明體"/>
                <w:kern w:val="0"/>
              </w:rPr>
              <w:t>ClOwnerRelation</w:t>
            </w:r>
            <w:proofErr w:type="spellEnd"/>
            <w:r w:rsidRPr="00EA3EBD">
              <w:rPr>
                <w:rFonts w:ascii="標楷體" w:eastAsia="標楷體" w:hAnsi="標楷體"/>
              </w:rPr>
              <w:t>)</w:t>
            </w:r>
            <w:r w:rsidRPr="00EA3EBD">
              <w:rPr>
                <w:rFonts w:ascii="標楷體" w:eastAsia="標楷體" w:hAnsi="標楷體" w:hint="eastAsia"/>
              </w:rPr>
              <w:t>]</w:t>
            </w:r>
          </w:p>
          <w:p w14:paraId="0792B869" w14:textId="77777777" w:rsidR="004A3929" w:rsidRPr="00824633" w:rsidRDefault="004A3929" w:rsidP="009331ED">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22B93BEF" w14:textId="77777777" w:rsidR="004A3929" w:rsidRPr="00824633" w:rsidRDefault="004A3929" w:rsidP="00EA3EBD">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00EA3EBD">
              <w:rPr>
                <w:rFonts w:ascii="標楷體" w:eastAsia="標楷體" w:hAnsi="標楷體" w:hint="eastAsia"/>
              </w:rPr>
              <w:t>登錄</w:t>
            </w:r>
            <w:r w:rsidRPr="00824633">
              <w:rPr>
                <w:rFonts w:ascii="標楷體" w:eastAsia="標楷體" w:hAnsi="標楷體" w:hint="eastAsia"/>
                <w:lang w:eastAsia="zh-HK"/>
              </w:rPr>
              <w:t>:</w:t>
            </w:r>
            <w:r w:rsidR="00EA3EBD">
              <w:rPr>
                <w:rFonts w:ascii="標楷體" w:eastAsia="標楷體" w:hAnsi="標楷體" w:hint="eastAsia"/>
              </w:rPr>
              <w:t>登錄與授信戶關係</w:t>
            </w:r>
            <w:r w:rsidRPr="00824633">
              <w:rPr>
                <w:rFonts w:ascii="標楷體" w:eastAsia="標楷體" w:hAnsi="標楷體" w:hint="eastAsia"/>
                <w:lang w:eastAsia="zh-HK"/>
              </w:rPr>
              <w:t>資料</w:t>
            </w:r>
          </w:p>
        </w:tc>
      </w:tr>
      <w:tr w:rsidR="004A3929" w:rsidRPr="00291505" w14:paraId="26C582F2" w14:textId="77777777" w:rsidTr="00EA3EBD">
        <w:trPr>
          <w:trHeight w:val="321"/>
        </w:trPr>
        <w:tc>
          <w:tcPr>
            <w:tcW w:w="1548" w:type="dxa"/>
            <w:tcBorders>
              <w:top w:val="single" w:sz="8" w:space="0" w:color="000000"/>
              <w:bottom w:val="single" w:sz="8" w:space="0" w:color="000000"/>
              <w:right w:val="single" w:sz="8" w:space="0" w:color="000000"/>
            </w:tcBorders>
            <w:shd w:val="clear" w:color="auto" w:fill="F3F3F3"/>
          </w:tcPr>
          <w:p w14:paraId="3AE6A4C5" w14:textId="77777777" w:rsidR="004A3929" w:rsidRPr="00291505" w:rsidRDefault="004A3929" w:rsidP="00907DEF">
            <w:pPr>
              <w:numPr>
                <w:ilvl w:val="0"/>
                <w:numId w:val="66"/>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3D4BFA13" w14:textId="77777777" w:rsidR="004A3929" w:rsidRPr="00291505" w:rsidRDefault="004A3929" w:rsidP="00907DEF">
            <w:pPr>
              <w:numPr>
                <w:ilvl w:val="0"/>
                <w:numId w:val="66"/>
              </w:numPr>
              <w:rPr>
                <w:rFonts w:ascii="標楷體" w:eastAsia="標楷體" w:hAnsi="標楷體"/>
              </w:rPr>
            </w:pPr>
          </w:p>
        </w:tc>
      </w:tr>
      <w:tr w:rsidR="004A3929" w:rsidRPr="00291505" w14:paraId="692FBE72" w14:textId="77777777" w:rsidTr="00EA3EBD">
        <w:trPr>
          <w:trHeight w:val="1311"/>
        </w:trPr>
        <w:tc>
          <w:tcPr>
            <w:tcW w:w="1548" w:type="dxa"/>
            <w:tcBorders>
              <w:top w:val="single" w:sz="8" w:space="0" w:color="000000"/>
              <w:bottom w:val="single" w:sz="8" w:space="0" w:color="000000"/>
              <w:right w:val="single" w:sz="8" w:space="0" w:color="000000"/>
            </w:tcBorders>
            <w:shd w:val="clear" w:color="auto" w:fill="F3F3F3"/>
          </w:tcPr>
          <w:p w14:paraId="023D41CE" w14:textId="77777777" w:rsidR="004A3929" w:rsidRPr="00291505" w:rsidRDefault="004A3929" w:rsidP="009331ED">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03121EAF" w14:textId="77777777" w:rsidR="004A3929" w:rsidRPr="00D541C9" w:rsidRDefault="004A3929" w:rsidP="009331ED">
            <w:pPr>
              <w:rPr>
                <w:rFonts w:ascii="標楷體" w:eastAsia="標楷體" w:hAnsi="標楷體"/>
              </w:rPr>
            </w:pPr>
          </w:p>
        </w:tc>
      </w:tr>
      <w:tr w:rsidR="004A3929" w:rsidRPr="00291505" w14:paraId="7D4766EE" w14:textId="77777777" w:rsidTr="00EA3EBD">
        <w:trPr>
          <w:trHeight w:val="278"/>
        </w:trPr>
        <w:tc>
          <w:tcPr>
            <w:tcW w:w="1548" w:type="dxa"/>
            <w:tcBorders>
              <w:top w:val="single" w:sz="8" w:space="0" w:color="000000"/>
              <w:bottom w:val="single" w:sz="8" w:space="0" w:color="000000"/>
              <w:right w:val="single" w:sz="8" w:space="0" w:color="000000"/>
            </w:tcBorders>
            <w:shd w:val="clear" w:color="auto" w:fill="F3F3F3"/>
          </w:tcPr>
          <w:p w14:paraId="67AA05F5" w14:textId="77777777" w:rsidR="004A3929" w:rsidRPr="00291505" w:rsidRDefault="004A3929" w:rsidP="009331ED">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00B36572" w14:textId="77777777" w:rsidR="004A3929" w:rsidRPr="00291505" w:rsidRDefault="004A3929" w:rsidP="009331ED">
            <w:pPr>
              <w:rPr>
                <w:rFonts w:ascii="標楷體" w:eastAsia="標楷體" w:hAnsi="標楷體"/>
              </w:rPr>
            </w:pPr>
          </w:p>
        </w:tc>
      </w:tr>
      <w:tr w:rsidR="004A3929" w:rsidRPr="00291505" w14:paraId="060B05B6" w14:textId="77777777" w:rsidTr="00EA3EBD">
        <w:trPr>
          <w:trHeight w:val="358"/>
        </w:trPr>
        <w:tc>
          <w:tcPr>
            <w:tcW w:w="1548" w:type="dxa"/>
            <w:tcBorders>
              <w:top w:val="single" w:sz="8" w:space="0" w:color="000000"/>
              <w:bottom w:val="single" w:sz="8" w:space="0" w:color="000000"/>
              <w:right w:val="single" w:sz="8" w:space="0" w:color="000000"/>
            </w:tcBorders>
            <w:shd w:val="clear" w:color="auto" w:fill="F3F3F3"/>
          </w:tcPr>
          <w:p w14:paraId="3744B239" w14:textId="77777777" w:rsidR="004A3929" w:rsidRPr="00291505" w:rsidRDefault="004A3929" w:rsidP="009331ED">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6175FA2A" w14:textId="77777777" w:rsidR="004A3929" w:rsidRPr="00291505" w:rsidRDefault="004A3929" w:rsidP="009331ED">
            <w:pPr>
              <w:rPr>
                <w:rFonts w:ascii="標楷體" w:eastAsia="標楷體" w:hAnsi="標楷體"/>
              </w:rPr>
            </w:pPr>
          </w:p>
        </w:tc>
      </w:tr>
      <w:tr w:rsidR="004A3929" w:rsidRPr="00291505" w14:paraId="5E2BAEA0" w14:textId="77777777" w:rsidTr="00EA3EBD">
        <w:trPr>
          <w:trHeight w:val="278"/>
        </w:trPr>
        <w:tc>
          <w:tcPr>
            <w:tcW w:w="1548" w:type="dxa"/>
            <w:tcBorders>
              <w:top w:val="single" w:sz="8" w:space="0" w:color="000000"/>
              <w:bottom w:val="single" w:sz="8" w:space="0" w:color="000000"/>
              <w:right w:val="single" w:sz="8" w:space="0" w:color="000000"/>
            </w:tcBorders>
            <w:shd w:val="clear" w:color="auto" w:fill="F3F3F3"/>
          </w:tcPr>
          <w:p w14:paraId="6FE6D288" w14:textId="77777777" w:rsidR="004A3929" w:rsidRPr="00291505" w:rsidRDefault="004A3929" w:rsidP="009331ED">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0527AD30" w14:textId="77777777" w:rsidR="004A3929" w:rsidRPr="00291505" w:rsidRDefault="004A3929" w:rsidP="009331ED">
            <w:pPr>
              <w:rPr>
                <w:rFonts w:ascii="標楷體" w:eastAsia="標楷體" w:hAnsi="標楷體"/>
              </w:rPr>
            </w:pPr>
          </w:p>
        </w:tc>
      </w:tr>
    </w:tbl>
    <w:p w14:paraId="4CD72610" w14:textId="77777777" w:rsidR="004A3929" w:rsidRDefault="004A3929" w:rsidP="004A3929"/>
    <w:p w14:paraId="74DC09E7" w14:textId="77777777" w:rsidR="004A3929" w:rsidRPr="005F1722" w:rsidRDefault="004A3929" w:rsidP="004A39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3929" w:rsidRPr="0022279A" w14:paraId="766F94BC" w14:textId="77777777" w:rsidTr="009331ED">
        <w:tc>
          <w:tcPr>
            <w:tcW w:w="851" w:type="dxa"/>
            <w:shd w:val="clear" w:color="auto" w:fill="D9D9D9"/>
          </w:tcPr>
          <w:p w14:paraId="3874D7CF"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587E175"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8E14DB8"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說明</w:t>
            </w:r>
          </w:p>
        </w:tc>
      </w:tr>
      <w:tr w:rsidR="004A3929" w:rsidRPr="0022279A" w14:paraId="4CB2C964" w14:textId="77777777" w:rsidTr="009331ED">
        <w:tc>
          <w:tcPr>
            <w:tcW w:w="851" w:type="dxa"/>
            <w:shd w:val="clear" w:color="auto" w:fill="auto"/>
          </w:tcPr>
          <w:p w14:paraId="31A9EB1B"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EAD398F" w14:textId="77777777" w:rsidR="004A3929" w:rsidRPr="00EA3EBD" w:rsidRDefault="00EA3EBD" w:rsidP="009331ED">
            <w:pPr>
              <w:rPr>
                <w:rFonts w:ascii="標楷體" w:eastAsia="標楷體" w:hAnsi="標楷體"/>
              </w:rPr>
            </w:pPr>
            <w:proofErr w:type="spellStart"/>
            <w:r w:rsidRPr="00EA3EBD">
              <w:rPr>
                <w:rFonts w:ascii="標楷體" w:eastAsia="標楷體" w:hAnsi="標楷體" w:cs="細明體"/>
                <w:kern w:val="0"/>
              </w:rPr>
              <w:t>ClOwnerRelation</w:t>
            </w:r>
            <w:proofErr w:type="spellEnd"/>
          </w:p>
        </w:tc>
        <w:tc>
          <w:tcPr>
            <w:tcW w:w="3828" w:type="dxa"/>
            <w:shd w:val="clear" w:color="auto" w:fill="auto"/>
          </w:tcPr>
          <w:p w14:paraId="3685F91E" w14:textId="77777777" w:rsidR="004A3929" w:rsidRPr="00EA3EBD" w:rsidRDefault="00EA3EBD" w:rsidP="009331ED">
            <w:pPr>
              <w:rPr>
                <w:rFonts w:ascii="標楷體" w:eastAsia="標楷體" w:hAnsi="標楷體"/>
              </w:rPr>
            </w:pPr>
            <w:r w:rsidRPr="00EA3EBD">
              <w:rPr>
                <w:rFonts w:ascii="標楷體" w:eastAsia="標楷體" w:hAnsi="標楷體" w:hint="eastAsia"/>
              </w:rPr>
              <w:t>擔保品所有權人與授信戶關係檔</w:t>
            </w:r>
          </w:p>
        </w:tc>
      </w:tr>
    </w:tbl>
    <w:p w14:paraId="01E4E4D6" w14:textId="77777777" w:rsidR="004A3929" w:rsidRDefault="004A3929" w:rsidP="004A3929">
      <w:pPr>
        <w:ind w:left="1440"/>
      </w:pPr>
    </w:p>
    <w:p w14:paraId="452BA19C" w14:textId="77777777" w:rsidR="004A3929" w:rsidRPr="00E1776E" w:rsidRDefault="004A3929" w:rsidP="004A3929"/>
    <w:p w14:paraId="35E3BC89" w14:textId="77777777" w:rsidR="004A3929" w:rsidRDefault="004A3929" w:rsidP="004A3929">
      <w:pPr>
        <w:pStyle w:val="a"/>
      </w:pPr>
      <w:r w:rsidRPr="00291505">
        <w:t>UI畫面</w:t>
      </w:r>
      <w:r>
        <w:rPr>
          <w:rFonts w:hint="eastAsia"/>
          <w:lang w:eastAsia="zh-TW"/>
        </w:rPr>
        <w:t>-</w:t>
      </w:r>
      <w:r w:rsidR="00EA3EBD">
        <w:rPr>
          <w:rFonts w:hint="eastAsia"/>
          <w:lang w:eastAsia="zh-TW"/>
        </w:rPr>
        <w:t>登錄</w:t>
      </w:r>
    </w:p>
    <w:p w14:paraId="7CC49C99" w14:textId="77777777" w:rsidR="004A3929" w:rsidRPr="00E1776E" w:rsidRDefault="004A3929" w:rsidP="004A3929"/>
    <w:p w14:paraId="1DB888B4" w14:textId="2ABE2E33" w:rsidR="004A3929" w:rsidRDefault="00560ECE" w:rsidP="004A3929">
      <w:r w:rsidRPr="001907CB">
        <w:rPr>
          <w:noProof/>
        </w:rPr>
        <w:drawing>
          <wp:inline distT="0" distB="0" distL="0" distR="0" wp14:anchorId="612564FC" wp14:editId="16789378">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4B612341" w14:textId="77777777" w:rsidR="004A3929" w:rsidRDefault="004A3929" w:rsidP="004A3929"/>
    <w:p w14:paraId="6892417D" w14:textId="77777777" w:rsidR="004A3929" w:rsidRDefault="004A3929" w:rsidP="00372AFD">
      <w:pPr>
        <w:pStyle w:val="a"/>
        <w:numPr>
          <w:ilvl w:val="0"/>
          <w:numId w:val="10"/>
        </w:numPr>
        <w:rPr>
          <w:lang w:eastAsia="zh-TW"/>
        </w:rPr>
      </w:pPr>
      <w:r>
        <w:t>輸入畫面</w:t>
      </w:r>
      <w:r>
        <w:rPr>
          <w:rFonts w:hint="eastAsia"/>
        </w:rPr>
        <w:t>按鈕</w:t>
      </w:r>
      <w:r>
        <w:t>說明</w:t>
      </w:r>
      <w:r>
        <w:rPr>
          <w:rFonts w:hint="eastAsia"/>
          <w:lang w:eastAsia="zh-TW"/>
        </w:rPr>
        <w:t>-</w:t>
      </w:r>
      <w:r w:rsidR="00EA3EBD">
        <w:rPr>
          <w:rFonts w:hint="eastAsia"/>
          <w:lang w:eastAsia="zh-TW"/>
        </w:rPr>
        <w:t>登錄</w:t>
      </w:r>
    </w:p>
    <w:p w14:paraId="4DE7402F" w14:textId="77777777" w:rsidR="004A3929" w:rsidRPr="00E877DD" w:rsidRDefault="004A3929" w:rsidP="004A39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A3929" w:rsidRPr="00F5236F" w14:paraId="78288F94" w14:textId="77777777" w:rsidTr="009331ED">
        <w:tc>
          <w:tcPr>
            <w:tcW w:w="851" w:type="dxa"/>
            <w:shd w:val="clear" w:color="auto" w:fill="D9D9D9"/>
          </w:tcPr>
          <w:p w14:paraId="3B963ADE"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D5D30CA"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B257C90" w14:textId="77777777" w:rsidR="004A3929" w:rsidRPr="00F533E6" w:rsidRDefault="004A3929" w:rsidP="009331ED">
            <w:pPr>
              <w:jc w:val="center"/>
              <w:rPr>
                <w:rFonts w:ascii="標楷體" w:eastAsia="標楷體" w:hAnsi="標楷體"/>
              </w:rPr>
            </w:pPr>
            <w:r w:rsidRPr="00F533E6">
              <w:rPr>
                <w:rFonts w:ascii="標楷體" w:eastAsia="標楷體" w:hAnsi="標楷體" w:hint="eastAsia"/>
                <w:lang w:eastAsia="zh-HK"/>
              </w:rPr>
              <w:t>功能說明</w:t>
            </w:r>
          </w:p>
        </w:tc>
      </w:tr>
      <w:tr w:rsidR="004A3929" w:rsidRPr="00CF124E" w14:paraId="27F0F799" w14:textId="77777777" w:rsidTr="009331ED">
        <w:tc>
          <w:tcPr>
            <w:tcW w:w="851" w:type="dxa"/>
            <w:shd w:val="clear" w:color="auto" w:fill="auto"/>
          </w:tcPr>
          <w:p w14:paraId="471916DA" w14:textId="77777777" w:rsidR="004A3929" w:rsidRPr="00F533E6" w:rsidRDefault="004A3929" w:rsidP="009331ED">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88E8D3A" w14:textId="77777777" w:rsidR="004A3929" w:rsidRPr="00F533E6" w:rsidRDefault="00EA3EBD" w:rsidP="009331ED">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7FCCB059" w14:textId="77777777" w:rsidR="004A3929" w:rsidRPr="00D67AF4" w:rsidRDefault="004A3929" w:rsidP="009331E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00EA3EBD">
              <w:rPr>
                <w:rFonts w:ascii="標楷體" w:eastAsia="標楷體" w:hAnsi="標楷體" w:hint="eastAsia"/>
              </w:rPr>
              <w:t>2所有</w:t>
            </w:r>
            <w:r>
              <w:rPr>
                <w:rFonts w:ascii="標楷體" w:eastAsia="標楷體" w:hAnsi="標楷體" w:hint="eastAsia"/>
              </w:rPr>
              <w:t>關係人</w:t>
            </w:r>
            <w:r w:rsidR="00EA3EBD">
              <w:rPr>
                <w:rFonts w:ascii="標楷體" w:eastAsia="標楷體" w:hAnsi="標楷體" w:hint="eastAsia"/>
              </w:rPr>
              <w:t>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00EA3EBD">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A965511" w14:textId="77777777" w:rsidR="004A3929" w:rsidRDefault="004A3929" w:rsidP="009331E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4A6E6E" w14:textId="77777777" w:rsidR="00162FC4" w:rsidRDefault="00260FDE" w:rsidP="009331ED">
            <w:pPr>
              <w:rPr>
                <w:rFonts w:ascii="標楷體" w:eastAsia="標楷體" w:hAnsi="標楷體"/>
              </w:rPr>
            </w:pPr>
            <w:r>
              <w:rPr>
                <w:rFonts w:ascii="標楷體" w:eastAsia="標楷體" w:hAnsi="標楷體" w:hint="eastAsia"/>
              </w:rPr>
              <w:t>2</w:t>
            </w:r>
            <w:r w:rsidR="004A3929">
              <w:rPr>
                <w:rFonts w:ascii="標楷體" w:eastAsia="標楷體" w:hAnsi="標楷體" w:hint="eastAsia"/>
              </w:rPr>
              <w:t>.檢核資料是否存在於</w:t>
            </w:r>
            <w:r w:rsidR="004A3929" w:rsidRPr="00FD0AE2">
              <w:rPr>
                <w:rFonts w:ascii="標楷體" w:eastAsia="標楷體" w:hAnsi="標楷體" w:hint="eastAsia"/>
              </w:rPr>
              <w:t>[</w:t>
            </w:r>
            <w:r w:rsidR="00EA3EBD" w:rsidRPr="00EA3EBD">
              <w:rPr>
                <w:rFonts w:ascii="標楷體" w:eastAsia="標楷體" w:hAnsi="標楷體" w:hint="eastAsia"/>
              </w:rPr>
              <w:t>擔保品所有權人與授信戶關係檔</w:t>
            </w:r>
            <w:r w:rsidR="004A3929" w:rsidRPr="00554A02">
              <w:rPr>
                <w:rFonts w:ascii="標楷體" w:eastAsia="標楷體" w:hAnsi="標楷體" w:hint="eastAsia"/>
              </w:rPr>
              <w:t>(</w:t>
            </w:r>
            <w:proofErr w:type="spellStart"/>
            <w:r w:rsidR="00EA3EBD" w:rsidRPr="00EA3EBD">
              <w:rPr>
                <w:rFonts w:ascii="標楷體" w:eastAsia="標楷體" w:hAnsi="標楷體" w:cs="細明體"/>
                <w:kern w:val="0"/>
              </w:rPr>
              <w:t>ClOwnerRelation</w:t>
            </w:r>
            <w:proofErr w:type="spellEnd"/>
            <w:r w:rsidR="004A3929" w:rsidRPr="00554A02">
              <w:rPr>
                <w:rFonts w:ascii="標楷體" w:eastAsia="標楷體" w:hAnsi="標楷體" w:hint="eastAsia"/>
              </w:rPr>
              <w:t>)</w:t>
            </w:r>
            <w:r w:rsidR="004A3929">
              <w:rPr>
                <w:rFonts w:ascii="標楷體" w:eastAsia="標楷體" w:hAnsi="標楷體" w:hint="eastAsia"/>
              </w:rPr>
              <w:t>]</w:t>
            </w:r>
            <w:r w:rsidR="004A3929" w:rsidRPr="00C5543E">
              <w:rPr>
                <w:rFonts w:ascii="標楷體" w:eastAsia="標楷體" w:hAnsi="標楷體" w:hint="eastAsia"/>
              </w:rPr>
              <w:t>，</w:t>
            </w:r>
            <w:r w:rsidR="004A3929">
              <w:rPr>
                <w:rFonts w:ascii="標楷體" w:eastAsia="標楷體" w:hAnsi="標楷體" w:hint="eastAsia"/>
              </w:rPr>
              <w:t>存在時</w:t>
            </w:r>
            <w:r>
              <w:rPr>
                <w:rFonts w:ascii="標楷體" w:eastAsia="標楷體" w:hAnsi="標楷體" w:hint="eastAsia"/>
              </w:rPr>
              <w:t>修改</w:t>
            </w:r>
            <w:r w:rsidR="004A3929" w:rsidRPr="00FD0AE2">
              <w:rPr>
                <w:rFonts w:ascii="標楷體" w:eastAsia="標楷體" w:hAnsi="標楷體" w:hint="eastAsia"/>
              </w:rPr>
              <w:t>[</w:t>
            </w:r>
            <w:r w:rsidRPr="00EA3EBD">
              <w:rPr>
                <w:rFonts w:ascii="標楷體" w:eastAsia="標楷體" w:hAnsi="標楷體" w:hint="eastAsia"/>
              </w:rPr>
              <w:t>擔保品所有權人與授信戶關係檔</w:t>
            </w:r>
            <w:r w:rsidR="004A3929"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004A3929" w:rsidRPr="00554A02">
              <w:rPr>
                <w:rFonts w:ascii="標楷體" w:eastAsia="標楷體" w:hAnsi="標楷體" w:hint="eastAsia"/>
              </w:rPr>
              <w:t>)</w:t>
            </w:r>
            <w:r w:rsidR="004A3929">
              <w:rPr>
                <w:rFonts w:ascii="標楷體" w:eastAsia="標楷體" w:hAnsi="標楷體" w:hint="eastAsia"/>
              </w:rPr>
              <w:t>]</w:t>
            </w:r>
            <w:r w:rsidR="004A3929" w:rsidRPr="00C5543E">
              <w:rPr>
                <w:rFonts w:ascii="標楷體" w:eastAsia="標楷體" w:hAnsi="標楷體" w:hint="eastAsia"/>
              </w:rPr>
              <w:t>，</w:t>
            </w:r>
            <w:r>
              <w:rPr>
                <w:rFonts w:ascii="標楷體" w:eastAsia="標楷體" w:hAnsi="標楷體" w:hint="eastAsia"/>
              </w:rPr>
              <w:t>修改</w:t>
            </w:r>
            <w:r w:rsidR="004A3929" w:rsidRPr="00C5543E">
              <w:rPr>
                <w:rFonts w:ascii="標楷體" w:eastAsia="標楷體" w:hAnsi="標楷體" w:hint="eastAsia"/>
              </w:rPr>
              <w:t>失敗時顯示錯誤訊息</w:t>
            </w:r>
          </w:p>
          <w:p w14:paraId="567B3219" w14:textId="77777777" w:rsidR="004A3929" w:rsidRDefault="004A3929" w:rsidP="009331ED">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sidR="00260FDE">
              <w:rPr>
                <w:rFonts w:ascii="標楷體" w:eastAsia="標楷體" w:hAnsi="標楷體" w:hint="eastAsia"/>
              </w:rPr>
              <w:t>000</w:t>
            </w:r>
            <w:r w:rsidR="00260FDE">
              <w:rPr>
                <w:rFonts w:ascii="標楷體" w:eastAsia="標楷體" w:hAnsi="標楷體"/>
              </w:rPr>
              <w:t>7</w:t>
            </w:r>
            <w:r>
              <w:rPr>
                <w:rFonts w:ascii="標楷體" w:eastAsia="標楷體" w:hAnsi="標楷體" w:hint="eastAsia"/>
              </w:rPr>
              <w:t>:</w:t>
            </w:r>
            <w:r w:rsidR="00260FDE">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F3DD581" w14:textId="77777777" w:rsidR="00716973" w:rsidRDefault="00260FDE" w:rsidP="00260FDE">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w:t>
            </w:r>
            <w:proofErr w:type="gramStart"/>
            <w:r w:rsidRPr="00EA3EBD">
              <w:rPr>
                <w:rFonts w:ascii="標楷體" w:eastAsia="標楷體" w:hAnsi="標楷體" w:hint="eastAsia"/>
              </w:rPr>
              <w:t>檔</w:t>
            </w:r>
            <w:proofErr w:type="gramEnd"/>
          </w:p>
          <w:p w14:paraId="12348956" w14:textId="77777777" w:rsidR="00260FDE" w:rsidRDefault="00260FDE" w:rsidP="00260FDE">
            <w:pPr>
              <w:rPr>
                <w:rFonts w:ascii="標楷體" w:eastAsia="標楷體" w:hAnsi="標楷體"/>
              </w:rPr>
            </w:pPr>
            <w:r w:rsidRPr="00554A02">
              <w:rPr>
                <w:rFonts w:ascii="標楷體" w:eastAsia="標楷體" w:hAnsi="標楷體" w:hint="eastAsia"/>
              </w:rPr>
              <w:t>(</w:t>
            </w:r>
            <w:proofErr w:type="spellStart"/>
            <w:r w:rsidRPr="00EA3EBD">
              <w:rPr>
                <w:rFonts w:ascii="標楷體" w:eastAsia="標楷體" w:hAnsi="標楷體" w:cs="細明體"/>
                <w:kern w:val="0"/>
              </w:rPr>
              <w:t>ClOwnerRelation</w:t>
            </w:r>
            <w:proofErr w:type="spellEnd"/>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0485690F" w14:textId="77777777" w:rsidR="00260FDE" w:rsidRPr="00260FDE" w:rsidRDefault="00260FDE" w:rsidP="009331ED">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D1C1C80" w14:textId="77777777" w:rsidR="004A3929" w:rsidRPr="00334E65" w:rsidRDefault="004A3929" w:rsidP="009331E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7E08E2" w14:textId="77777777" w:rsidR="004A3929" w:rsidRDefault="00260FDE" w:rsidP="009331ED">
            <w:pPr>
              <w:rPr>
                <w:rFonts w:ascii="標楷體" w:eastAsia="標楷體" w:hAnsi="標楷體"/>
                <w:lang w:eastAsia="zh-HK"/>
              </w:rPr>
            </w:pPr>
            <w:r>
              <w:rPr>
                <w:rFonts w:ascii="標楷體" w:eastAsia="標楷體" w:hAnsi="標楷體" w:hint="eastAsia"/>
              </w:rPr>
              <w:t>3</w:t>
            </w:r>
            <w:r w:rsidR="004A3929">
              <w:rPr>
                <w:rFonts w:ascii="標楷體" w:eastAsia="標楷體" w:hAnsi="標楷體" w:hint="eastAsia"/>
              </w:rPr>
              <w:t>.</w:t>
            </w:r>
            <w:r w:rsidR="004A3929"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004A3929" w:rsidRPr="00D67AF4">
              <w:rPr>
                <w:rFonts w:ascii="標楷體" w:eastAsia="標楷體" w:hAnsi="標楷體"/>
                <w:lang w:eastAsia="zh-HK"/>
              </w:rPr>
              <w:t>資料</w:t>
            </w:r>
          </w:p>
          <w:p w14:paraId="20278A4A" w14:textId="77777777" w:rsidR="004A3929" w:rsidRPr="00741B21" w:rsidRDefault="00260FDE" w:rsidP="009331ED">
            <w:pPr>
              <w:rPr>
                <w:rFonts w:ascii="標楷體" w:eastAsia="標楷體" w:hAnsi="標楷體"/>
                <w:lang w:eastAsia="zh-HK"/>
              </w:rPr>
            </w:pPr>
            <w:r>
              <w:rPr>
                <w:rFonts w:ascii="標楷體" w:eastAsia="標楷體" w:hAnsi="標楷體" w:hint="eastAsia"/>
              </w:rPr>
              <w:t>4</w:t>
            </w:r>
            <w:r w:rsidR="004A3929">
              <w:rPr>
                <w:rFonts w:ascii="標楷體" w:eastAsia="標楷體" w:hAnsi="標楷體" w:hint="eastAsia"/>
              </w:rPr>
              <w:t>.</w:t>
            </w:r>
            <w:r>
              <w:rPr>
                <w:rFonts w:ascii="標楷體" w:eastAsia="標楷體" w:hAnsi="標楷體" w:hint="eastAsia"/>
              </w:rPr>
              <w:t>修改</w:t>
            </w:r>
            <w:r w:rsidRPr="00EA3EBD">
              <w:rPr>
                <w:rFonts w:ascii="標楷體" w:eastAsia="標楷體" w:hAnsi="標楷體" w:hint="eastAsia"/>
              </w:rPr>
              <w:t>擔保品所有權人與授信戶關係</w:t>
            </w:r>
            <w:proofErr w:type="gramStart"/>
            <w:r w:rsidRPr="00EA3EBD">
              <w:rPr>
                <w:rFonts w:ascii="標楷體" w:eastAsia="標楷體" w:hAnsi="標楷體" w:hint="eastAsia"/>
              </w:rPr>
              <w:t>檔</w:t>
            </w:r>
            <w:proofErr w:type="gramEnd"/>
            <w:r w:rsidR="004A3929" w:rsidRPr="00D67AF4">
              <w:rPr>
                <w:rFonts w:ascii="標楷體" w:eastAsia="標楷體" w:hAnsi="標楷體"/>
                <w:lang w:eastAsia="zh-HK"/>
              </w:rPr>
              <w:t>資料</w:t>
            </w:r>
          </w:p>
        </w:tc>
      </w:tr>
      <w:tr w:rsidR="004A3929" w:rsidRPr="00F5236F" w14:paraId="66DC7B28" w14:textId="77777777" w:rsidTr="009331ED">
        <w:tc>
          <w:tcPr>
            <w:tcW w:w="851" w:type="dxa"/>
            <w:shd w:val="clear" w:color="auto" w:fill="auto"/>
          </w:tcPr>
          <w:p w14:paraId="625783B1" w14:textId="77777777" w:rsidR="004A3929" w:rsidRPr="00F533E6" w:rsidRDefault="004A3929" w:rsidP="009331E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26418B5" w14:textId="77777777" w:rsidR="004A3929" w:rsidRPr="00F533E6" w:rsidRDefault="004A3929" w:rsidP="009331E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14B7CF" w14:textId="77777777" w:rsidR="004A3929" w:rsidRPr="00F533E6" w:rsidRDefault="004A3929" w:rsidP="009331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6D8A25" w14:textId="77777777" w:rsidR="004A3929" w:rsidRPr="00E877DD" w:rsidRDefault="004A3929" w:rsidP="004A3929"/>
    <w:p w14:paraId="0C597467" w14:textId="77777777" w:rsidR="004A3929" w:rsidRPr="00583AF3" w:rsidRDefault="004A3929" w:rsidP="004A3929"/>
    <w:p w14:paraId="5ED3476B" w14:textId="77777777" w:rsidR="004A3929" w:rsidRDefault="004A3929" w:rsidP="00372AFD">
      <w:pPr>
        <w:pStyle w:val="a"/>
        <w:numPr>
          <w:ilvl w:val="0"/>
          <w:numId w:val="10"/>
        </w:numPr>
      </w:pPr>
      <w:r>
        <w:t>輸入畫面資料說明</w:t>
      </w:r>
      <w:r>
        <w:rPr>
          <w:rFonts w:hint="eastAsia"/>
          <w:lang w:eastAsia="zh-TW"/>
        </w:rPr>
        <w:t>-</w:t>
      </w:r>
      <w:r w:rsidR="00C674B9">
        <w:rPr>
          <w:rFonts w:hint="eastAsia"/>
          <w:lang w:eastAsia="zh-TW"/>
        </w:rPr>
        <w:t>登錄</w:t>
      </w:r>
    </w:p>
    <w:p w14:paraId="6A67AFF5" w14:textId="77777777" w:rsidR="004A3929" w:rsidRPr="0005180A" w:rsidRDefault="004A3929" w:rsidP="004A39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4A3929" w:rsidRPr="00362205" w14:paraId="46995130" w14:textId="77777777" w:rsidTr="00C674B9">
        <w:trPr>
          <w:trHeight w:val="388"/>
          <w:jc w:val="center"/>
        </w:trPr>
        <w:tc>
          <w:tcPr>
            <w:tcW w:w="584" w:type="dxa"/>
            <w:vMerge w:val="restart"/>
            <w:shd w:val="clear" w:color="auto" w:fill="D9D9D9"/>
          </w:tcPr>
          <w:p w14:paraId="26D62CE9" w14:textId="77777777" w:rsidR="004A3929" w:rsidRPr="00362205" w:rsidRDefault="004A3929" w:rsidP="009331ED">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0185B77F" w14:textId="77777777" w:rsidR="004A3929" w:rsidRPr="00362205" w:rsidRDefault="004A3929" w:rsidP="009331ED">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01DD363E" w14:textId="77777777" w:rsidR="004A3929" w:rsidRPr="00362205" w:rsidRDefault="004A3929" w:rsidP="009331ED">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E76975B" w14:textId="77777777" w:rsidR="004A3929" w:rsidRPr="00362205" w:rsidRDefault="004A3929" w:rsidP="009331ED">
            <w:pPr>
              <w:rPr>
                <w:rFonts w:ascii="標楷體" w:eastAsia="標楷體" w:hAnsi="標楷體"/>
              </w:rPr>
            </w:pPr>
            <w:r w:rsidRPr="00362205">
              <w:rPr>
                <w:rFonts w:ascii="標楷體" w:eastAsia="標楷體" w:hAnsi="標楷體"/>
              </w:rPr>
              <w:t>處理邏輯及注意事項</w:t>
            </w:r>
          </w:p>
        </w:tc>
      </w:tr>
      <w:tr w:rsidR="004A3929" w:rsidRPr="00362205" w14:paraId="7734EF26" w14:textId="77777777" w:rsidTr="00C674B9">
        <w:trPr>
          <w:trHeight w:val="244"/>
          <w:jc w:val="center"/>
        </w:trPr>
        <w:tc>
          <w:tcPr>
            <w:tcW w:w="584" w:type="dxa"/>
            <w:vMerge/>
            <w:shd w:val="clear" w:color="auto" w:fill="D9D9D9"/>
          </w:tcPr>
          <w:p w14:paraId="02CC88CD" w14:textId="77777777" w:rsidR="004A3929" w:rsidRPr="00362205" w:rsidRDefault="004A3929" w:rsidP="009331ED">
            <w:pPr>
              <w:rPr>
                <w:rFonts w:ascii="標楷體" w:eastAsia="標楷體" w:hAnsi="標楷體"/>
              </w:rPr>
            </w:pPr>
          </w:p>
        </w:tc>
        <w:tc>
          <w:tcPr>
            <w:tcW w:w="1168" w:type="dxa"/>
            <w:vMerge/>
            <w:shd w:val="clear" w:color="auto" w:fill="D9D9D9"/>
          </w:tcPr>
          <w:p w14:paraId="7BA8E0E8" w14:textId="77777777" w:rsidR="004A3929" w:rsidRPr="00362205" w:rsidRDefault="004A3929" w:rsidP="009331ED">
            <w:pPr>
              <w:rPr>
                <w:rFonts w:ascii="標楷體" w:eastAsia="標楷體" w:hAnsi="標楷體"/>
              </w:rPr>
            </w:pPr>
          </w:p>
        </w:tc>
        <w:tc>
          <w:tcPr>
            <w:tcW w:w="571" w:type="dxa"/>
            <w:shd w:val="clear" w:color="auto" w:fill="D9D9D9"/>
          </w:tcPr>
          <w:p w14:paraId="18C92C95" w14:textId="77777777" w:rsidR="004A3929" w:rsidRPr="00362205" w:rsidRDefault="004A3929" w:rsidP="009331ED">
            <w:pPr>
              <w:rPr>
                <w:rFonts w:ascii="標楷體" w:eastAsia="標楷體" w:hAnsi="標楷體"/>
              </w:rPr>
            </w:pPr>
            <w:r>
              <w:rPr>
                <w:rFonts w:ascii="標楷體" w:eastAsia="標楷體" w:hAnsi="標楷體" w:hint="eastAsia"/>
              </w:rPr>
              <w:t>資料長度</w:t>
            </w:r>
          </w:p>
        </w:tc>
        <w:tc>
          <w:tcPr>
            <w:tcW w:w="762" w:type="dxa"/>
            <w:shd w:val="clear" w:color="auto" w:fill="D9D9D9"/>
          </w:tcPr>
          <w:p w14:paraId="78C003C0" w14:textId="77777777" w:rsidR="004A3929" w:rsidRPr="00362205" w:rsidRDefault="004A3929" w:rsidP="009331ED">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95CE2B8" w14:textId="77777777" w:rsidR="004A3929" w:rsidRPr="00362205" w:rsidRDefault="004A3929" w:rsidP="009331ED">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B72A45A" w14:textId="77777777" w:rsidR="004A3929" w:rsidRPr="00362205" w:rsidRDefault="004A3929" w:rsidP="009331ED">
            <w:pPr>
              <w:rPr>
                <w:rFonts w:ascii="標楷體" w:eastAsia="標楷體" w:hAnsi="標楷體"/>
              </w:rPr>
            </w:pPr>
            <w:proofErr w:type="gramStart"/>
            <w:r w:rsidRPr="00362205">
              <w:rPr>
                <w:rFonts w:ascii="標楷體" w:eastAsia="標楷體" w:hAnsi="標楷體"/>
              </w:rPr>
              <w:t>必填</w:t>
            </w:r>
            <w:proofErr w:type="gramEnd"/>
          </w:p>
        </w:tc>
        <w:tc>
          <w:tcPr>
            <w:tcW w:w="640" w:type="dxa"/>
            <w:shd w:val="clear" w:color="auto" w:fill="D9D9D9"/>
          </w:tcPr>
          <w:p w14:paraId="7818061B" w14:textId="77777777" w:rsidR="004A3929" w:rsidRPr="00362205" w:rsidRDefault="004A3929" w:rsidP="009331ED">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CAF2BED" w14:textId="77777777" w:rsidR="004A3929" w:rsidRPr="00362205" w:rsidRDefault="004A3929" w:rsidP="009331ED">
            <w:pPr>
              <w:rPr>
                <w:rFonts w:ascii="標楷體" w:eastAsia="標楷體" w:hAnsi="標楷體"/>
              </w:rPr>
            </w:pPr>
          </w:p>
        </w:tc>
      </w:tr>
      <w:tr w:rsidR="004A3929" w:rsidRPr="00362205" w14:paraId="23D449B3" w14:textId="77777777" w:rsidTr="00C674B9">
        <w:trPr>
          <w:trHeight w:val="244"/>
          <w:jc w:val="center"/>
        </w:trPr>
        <w:tc>
          <w:tcPr>
            <w:tcW w:w="584" w:type="dxa"/>
          </w:tcPr>
          <w:p w14:paraId="44C76CA8" w14:textId="77777777" w:rsidR="004A3929" w:rsidRPr="00E5659F" w:rsidRDefault="00F00763" w:rsidP="009331ED">
            <w:pPr>
              <w:rPr>
                <w:rFonts w:ascii="標楷體" w:eastAsia="標楷體" w:hAnsi="標楷體"/>
              </w:rPr>
            </w:pPr>
            <w:r>
              <w:rPr>
                <w:rFonts w:ascii="標楷體" w:eastAsia="標楷體" w:hAnsi="標楷體"/>
              </w:rPr>
              <w:t>1.</w:t>
            </w:r>
          </w:p>
        </w:tc>
        <w:tc>
          <w:tcPr>
            <w:tcW w:w="1168" w:type="dxa"/>
            <w:shd w:val="clear" w:color="auto" w:fill="auto"/>
          </w:tcPr>
          <w:p w14:paraId="31A03995" w14:textId="77777777" w:rsidR="004A3929" w:rsidRPr="00E5659F" w:rsidRDefault="004A3929" w:rsidP="009331ED">
            <w:pPr>
              <w:rPr>
                <w:rFonts w:ascii="標楷體" w:eastAsia="標楷體" w:hAnsi="標楷體"/>
              </w:rPr>
            </w:pPr>
            <w:r w:rsidRPr="00E5659F">
              <w:rPr>
                <w:rFonts w:ascii="標楷體" w:eastAsia="標楷體" w:hAnsi="標楷體" w:hint="eastAsia"/>
              </w:rPr>
              <w:t>案件編號</w:t>
            </w:r>
          </w:p>
        </w:tc>
        <w:tc>
          <w:tcPr>
            <w:tcW w:w="571" w:type="dxa"/>
          </w:tcPr>
          <w:p w14:paraId="6ACDC6B8" w14:textId="77777777" w:rsidR="004A3929" w:rsidRPr="00E5659F" w:rsidRDefault="004A3929" w:rsidP="009331ED">
            <w:pPr>
              <w:rPr>
                <w:rFonts w:ascii="標楷體" w:eastAsia="標楷體" w:hAnsi="標楷體"/>
              </w:rPr>
            </w:pPr>
          </w:p>
        </w:tc>
        <w:tc>
          <w:tcPr>
            <w:tcW w:w="762" w:type="dxa"/>
          </w:tcPr>
          <w:p w14:paraId="734D6685" w14:textId="77777777" w:rsidR="004A3929" w:rsidRPr="00E5659F" w:rsidRDefault="004A3929" w:rsidP="009331ED">
            <w:pPr>
              <w:rPr>
                <w:rFonts w:ascii="標楷體" w:eastAsia="標楷體" w:hAnsi="標楷體"/>
              </w:rPr>
            </w:pPr>
          </w:p>
        </w:tc>
        <w:tc>
          <w:tcPr>
            <w:tcW w:w="2307" w:type="dxa"/>
          </w:tcPr>
          <w:p w14:paraId="7B62E8E2" w14:textId="77777777" w:rsidR="004A3929" w:rsidRPr="00E5659F" w:rsidRDefault="004A3929" w:rsidP="009331ED">
            <w:pPr>
              <w:rPr>
                <w:rFonts w:ascii="標楷體" w:eastAsia="標楷體" w:hAnsi="標楷體"/>
              </w:rPr>
            </w:pPr>
          </w:p>
        </w:tc>
        <w:tc>
          <w:tcPr>
            <w:tcW w:w="572" w:type="dxa"/>
          </w:tcPr>
          <w:p w14:paraId="1C8D2DF3" w14:textId="77777777" w:rsidR="004A3929" w:rsidRPr="00E5659F" w:rsidRDefault="004A3929" w:rsidP="009331ED">
            <w:pPr>
              <w:rPr>
                <w:rFonts w:ascii="標楷體" w:eastAsia="標楷體" w:hAnsi="標楷體"/>
              </w:rPr>
            </w:pPr>
          </w:p>
        </w:tc>
        <w:tc>
          <w:tcPr>
            <w:tcW w:w="640" w:type="dxa"/>
          </w:tcPr>
          <w:p w14:paraId="6F2882E4" w14:textId="77777777" w:rsidR="004A3929" w:rsidRPr="00E5659F" w:rsidRDefault="00F00763" w:rsidP="009331ED">
            <w:pPr>
              <w:rPr>
                <w:rFonts w:ascii="標楷體" w:eastAsia="標楷體" w:hAnsi="標楷體"/>
              </w:rPr>
            </w:pPr>
            <w:r>
              <w:rPr>
                <w:rFonts w:ascii="標楷體" w:eastAsia="標楷體" w:hAnsi="標楷體" w:hint="eastAsia"/>
              </w:rPr>
              <w:t>R</w:t>
            </w:r>
          </w:p>
        </w:tc>
        <w:tc>
          <w:tcPr>
            <w:tcW w:w="3816" w:type="dxa"/>
          </w:tcPr>
          <w:p w14:paraId="003246D7" w14:textId="77777777" w:rsidR="004A3929" w:rsidRPr="00E5659F" w:rsidRDefault="004A3929" w:rsidP="00F00763">
            <w:pPr>
              <w:snapToGrid w:val="0"/>
              <w:ind w:left="238" w:hangingChars="99" w:hanging="238"/>
              <w:rPr>
                <w:rFonts w:ascii="標楷體" w:eastAsia="標楷體" w:hAnsi="標楷體"/>
              </w:rPr>
            </w:pPr>
            <w:r w:rsidRPr="00C674B9">
              <w:rPr>
                <w:rFonts w:ascii="標楷體" w:eastAsia="標楷體" w:hAnsi="標楷體" w:hint="eastAsia"/>
              </w:rPr>
              <w:t>1.</w:t>
            </w:r>
            <w:r w:rsidR="00C674B9"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4A3929" w:rsidRPr="00362205" w14:paraId="187A8749" w14:textId="77777777" w:rsidTr="00C674B9">
        <w:trPr>
          <w:trHeight w:val="244"/>
          <w:jc w:val="center"/>
        </w:trPr>
        <w:tc>
          <w:tcPr>
            <w:tcW w:w="584" w:type="dxa"/>
          </w:tcPr>
          <w:p w14:paraId="221C1639" w14:textId="77777777" w:rsidR="004A3929" w:rsidRPr="00E5659F" w:rsidRDefault="00F00763" w:rsidP="009331ED">
            <w:pPr>
              <w:rPr>
                <w:rFonts w:ascii="標楷體" w:eastAsia="標楷體" w:hAnsi="標楷體"/>
              </w:rPr>
            </w:pPr>
            <w:r>
              <w:rPr>
                <w:rFonts w:ascii="標楷體" w:eastAsia="標楷體" w:hAnsi="標楷體"/>
              </w:rPr>
              <w:t>2</w:t>
            </w:r>
            <w:r w:rsidR="004A3929" w:rsidRPr="00E5659F">
              <w:rPr>
                <w:rFonts w:ascii="標楷體" w:eastAsia="標楷體" w:hAnsi="標楷體"/>
              </w:rPr>
              <w:t>.</w:t>
            </w:r>
          </w:p>
        </w:tc>
        <w:tc>
          <w:tcPr>
            <w:tcW w:w="1168" w:type="dxa"/>
            <w:shd w:val="clear" w:color="auto" w:fill="auto"/>
          </w:tcPr>
          <w:p w14:paraId="2A8D416E" w14:textId="77777777" w:rsidR="004A3929" w:rsidRPr="00E5659F" w:rsidRDefault="00F00763" w:rsidP="009331ED">
            <w:pPr>
              <w:rPr>
                <w:rFonts w:ascii="標楷體" w:eastAsia="標楷體" w:hAnsi="標楷體"/>
              </w:rPr>
            </w:pPr>
            <w:r>
              <w:rPr>
                <w:rFonts w:ascii="標楷體" w:eastAsia="標楷體" w:hAnsi="標楷體" w:hint="eastAsia"/>
              </w:rPr>
              <w:t>授信戶號</w:t>
            </w:r>
          </w:p>
        </w:tc>
        <w:tc>
          <w:tcPr>
            <w:tcW w:w="571" w:type="dxa"/>
          </w:tcPr>
          <w:p w14:paraId="0813DFB2" w14:textId="77777777" w:rsidR="004A3929" w:rsidRPr="00E5659F" w:rsidRDefault="004A3929" w:rsidP="009331ED">
            <w:pPr>
              <w:rPr>
                <w:rFonts w:ascii="標楷體" w:eastAsia="標楷體" w:hAnsi="標楷體"/>
              </w:rPr>
            </w:pPr>
          </w:p>
        </w:tc>
        <w:tc>
          <w:tcPr>
            <w:tcW w:w="762" w:type="dxa"/>
          </w:tcPr>
          <w:p w14:paraId="7D79751F" w14:textId="77777777" w:rsidR="004A3929" w:rsidRPr="00E5659F" w:rsidRDefault="004A3929" w:rsidP="009331ED">
            <w:pPr>
              <w:rPr>
                <w:rFonts w:ascii="標楷體" w:eastAsia="標楷體" w:hAnsi="標楷體"/>
              </w:rPr>
            </w:pPr>
          </w:p>
        </w:tc>
        <w:tc>
          <w:tcPr>
            <w:tcW w:w="2307" w:type="dxa"/>
          </w:tcPr>
          <w:p w14:paraId="378F0EB6" w14:textId="77777777" w:rsidR="004A3929" w:rsidRPr="00E5659F" w:rsidRDefault="004A3929" w:rsidP="009331ED">
            <w:pPr>
              <w:rPr>
                <w:rFonts w:ascii="標楷體" w:eastAsia="標楷體" w:hAnsi="標楷體"/>
              </w:rPr>
            </w:pPr>
          </w:p>
        </w:tc>
        <w:tc>
          <w:tcPr>
            <w:tcW w:w="572" w:type="dxa"/>
          </w:tcPr>
          <w:p w14:paraId="06343E0D" w14:textId="77777777" w:rsidR="004A3929" w:rsidRPr="00E5659F" w:rsidRDefault="004A3929" w:rsidP="009331ED">
            <w:pPr>
              <w:rPr>
                <w:rFonts w:ascii="標楷體" w:eastAsia="標楷體" w:hAnsi="標楷體"/>
              </w:rPr>
            </w:pPr>
          </w:p>
        </w:tc>
        <w:tc>
          <w:tcPr>
            <w:tcW w:w="640" w:type="dxa"/>
          </w:tcPr>
          <w:p w14:paraId="1D3D3BB6" w14:textId="77777777" w:rsidR="004A3929" w:rsidRPr="00E5659F" w:rsidRDefault="00F00763" w:rsidP="009331ED">
            <w:pPr>
              <w:rPr>
                <w:rFonts w:ascii="標楷體" w:eastAsia="標楷體" w:hAnsi="標楷體"/>
              </w:rPr>
            </w:pPr>
            <w:r>
              <w:rPr>
                <w:rFonts w:ascii="標楷體" w:eastAsia="標楷體" w:hAnsi="標楷體"/>
              </w:rPr>
              <w:t>R</w:t>
            </w:r>
          </w:p>
        </w:tc>
        <w:tc>
          <w:tcPr>
            <w:tcW w:w="3816" w:type="dxa"/>
          </w:tcPr>
          <w:p w14:paraId="5128776E" w14:textId="77777777" w:rsidR="004A3929" w:rsidRPr="00120481" w:rsidRDefault="004A3929" w:rsidP="00F00763">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4A3929" w:rsidRPr="00362205" w14:paraId="15755066" w14:textId="77777777" w:rsidTr="00C674B9">
        <w:trPr>
          <w:trHeight w:val="244"/>
          <w:jc w:val="center"/>
        </w:trPr>
        <w:tc>
          <w:tcPr>
            <w:tcW w:w="584" w:type="dxa"/>
          </w:tcPr>
          <w:p w14:paraId="2FA4CA92" w14:textId="77777777" w:rsidR="004A3929" w:rsidRPr="00E5659F" w:rsidRDefault="00F00763" w:rsidP="009331ED">
            <w:pPr>
              <w:rPr>
                <w:rFonts w:ascii="標楷體" w:eastAsia="標楷體" w:hAnsi="標楷體"/>
              </w:rPr>
            </w:pPr>
            <w:r>
              <w:rPr>
                <w:rFonts w:ascii="標楷體" w:eastAsia="標楷體" w:hAnsi="標楷體"/>
              </w:rPr>
              <w:t>3</w:t>
            </w:r>
            <w:r w:rsidR="004A3929" w:rsidRPr="00E5659F">
              <w:rPr>
                <w:rFonts w:ascii="標楷體" w:eastAsia="標楷體" w:hAnsi="標楷體" w:hint="eastAsia"/>
              </w:rPr>
              <w:t>.</w:t>
            </w:r>
          </w:p>
        </w:tc>
        <w:tc>
          <w:tcPr>
            <w:tcW w:w="1168" w:type="dxa"/>
            <w:shd w:val="clear" w:color="auto" w:fill="auto"/>
          </w:tcPr>
          <w:p w14:paraId="5FFC0EB7" w14:textId="77777777" w:rsidR="004A3929" w:rsidRPr="00E5659F" w:rsidRDefault="00F00763" w:rsidP="009331ED">
            <w:pPr>
              <w:rPr>
                <w:rFonts w:ascii="標楷體" w:eastAsia="標楷體" w:hAnsi="標楷體"/>
                <w:color w:val="000000"/>
                <w:spacing w:val="6"/>
              </w:rPr>
            </w:pPr>
            <w:proofErr w:type="gramStart"/>
            <w:r>
              <w:rPr>
                <w:rFonts w:ascii="標楷體" w:eastAsia="標楷體" w:hAnsi="標楷體" w:hint="eastAsia"/>
                <w:color w:val="000000"/>
                <w:spacing w:val="6"/>
              </w:rPr>
              <w:t>關係人統編</w:t>
            </w:r>
            <w:proofErr w:type="gramEnd"/>
          </w:p>
        </w:tc>
        <w:tc>
          <w:tcPr>
            <w:tcW w:w="571" w:type="dxa"/>
          </w:tcPr>
          <w:p w14:paraId="63CD6DDA" w14:textId="77777777" w:rsidR="004A3929" w:rsidRPr="00E5659F" w:rsidRDefault="004A3929" w:rsidP="009331ED">
            <w:pPr>
              <w:rPr>
                <w:rFonts w:ascii="標楷體" w:eastAsia="標楷體" w:hAnsi="標楷體"/>
              </w:rPr>
            </w:pPr>
          </w:p>
        </w:tc>
        <w:tc>
          <w:tcPr>
            <w:tcW w:w="762" w:type="dxa"/>
          </w:tcPr>
          <w:p w14:paraId="5AFC2933" w14:textId="77777777" w:rsidR="004A3929" w:rsidRPr="00E5659F" w:rsidRDefault="004A3929" w:rsidP="009331ED">
            <w:pPr>
              <w:rPr>
                <w:rFonts w:ascii="標楷體" w:eastAsia="標楷體" w:hAnsi="標楷體"/>
              </w:rPr>
            </w:pPr>
          </w:p>
        </w:tc>
        <w:tc>
          <w:tcPr>
            <w:tcW w:w="2307" w:type="dxa"/>
          </w:tcPr>
          <w:p w14:paraId="16C55DAD" w14:textId="77777777" w:rsidR="004A3929" w:rsidRPr="00E5659F" w:rsidRDefault="004A3929" w:rsidP="009331ED">
            <w:pPr>
              <w:rPr>
                <w:rFonts w:ascii="標楷體" w:eastAsia="標楷體" w:hAnsi="標楷體"/>
              </w:rPr>
            </w:pPr>
          </w:p>
        </w:tc>
        <w:tc>
          <w:tcPr>
            <w:tcW w:w="572" w:type="dxa"/>
          </w:tcPr>
          <w:p w14:paraId="2CA768A7" w14:textId="77777777" w:rsidR="004A3929" w:rsidRPr="00E5659F" w:rsidRDefault="004A3929" w:rsidP="009331ED">
            <w:pPr>
              <w:rPr>
                <w:rFonts w:ascii="標楷體" w:eastAsia="標楷體" w:hAnsi="標楷體"/>
              </w:rPr>
            </w:pPr>
          </w:p>
        </w:tc>
        <w:tc>
          <w:tcPr>
            <w:tcW w:w="640" w:type="dxa"/>
          </w:tcPr>
          <w:p w14:paraId="2D6687FD" w14:textId="77777777" w:rsidR="004A3929" w:rsidRPr="00E5659F" w:rsidRDefault="00F00763" w:rsidP="009331ED">
            <w:pPr>
              <w:rPr>
                <w:rFonts w:ascii="標楷體" w:eastAsia="標楷體" w:hAnsi="標楷體"/>
              </w:rPr>
            </w:pPr>
            <w:r>
              <w:rPr>
                <w:rFonts w:ascii="標楷體" w:eastAsia="標楷體" w:hAnsi="標楷體"/>
              </w:rPr>
              <w:t>R</w:t>
            </w:r>
          </w:p>
        </w:tc>
        <w:tc>
          <w:tcPr>
            <w:tcW w:w="3816" w:type="dxa"/>
          </w:tcPr>
          <w:p w14:paraId="517BCD06" w14:textId="77777777" w:rsidR="004A3929" w:rsidRPr="00E17135" w:rsidRDefault="004A3929" w:rsidP="00F00763">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sidR="00F00763">
              <w:rPr>
                <w:rFonts w:ascii="標楷體" w:eastAsia="標楷體" w:hAnsi="標楷體" w:hint="eastAsia"/>
              </w:rPr>
              <w:t>C</w:t>
            </w:r>
            <w:r w:rsidR="00F00763">
              <w:rPr>
                <w:rFonts w:ascii="標楷體" w:eastAsia="標楷體" w:hAnsi="標楷體"/>
              </w:rPr>
              <w:t>ustId</w:t>
            </w:r>
          </w:p>
        </w:tc>
      </w:tr>
      <w:tr w:rsidR="004A3929" w:rsidRPr="00362205" w14:paraId="5B66C0DF" w14:textId="77777777" w:rsidTr="00C674B9">
        <w:trPr>
          <w:trHeight w:val="244"/>
          <w:jc w:val="center"/>
        </w:trPr>
        <w:tc>
          <w:tcPr>
            <w:tcW w:w="584" w:type="dxa"/>
          </w:tcPr>
          <w:p w14:paraId="509A1E23" w14:textId="77777777" w:rsidR="004A3929" w:rsidRPr="00E5659F" w:rsidRDefault="00F00763" w:rsidP="009331ED">
            <w:pPr>
              <w:rPr>
                <w:rFonts w:ascii="標楷體" w:eastAsia="標楷體" w:hAnsi="標楷體"/>
              </w:rPr>
            </w:pPr>
            <w:r>
              <w:rPr>
                <w:rFonts w:ascii="標楷體" w:eastAsia="標楷體" w:hAnsi="標楷體"/>
              </w:rPr>
              <w:t>4</w:t>
            </w:r>
            <w:r w:rsidR="004A3929" w:rsidRPr="00E5659F">
              <w:rPr>
                <w:rFonts w:ascii="標楷體" w:eastAsia="標楷體" w:hAnsi="標楷體" w:hint="eastAsia"/>
              </w:rPr>
              <w:t>.</w:t>
            </w:r>
          </w:p>
        </w:tc>
        <w:tc>
          <w:tcPr>
            <w:tcW w:w="1168" w:type="dxa"/>
            <w:shd w:val="clear" w:color="auto" w:fill="auto"/>
          </w:tcPr>
          <w:p w14:paraId="438310B0" w14:textId="77777777" w:rsidR="004A3929" w:rsidRPr="00E5659F" w:rsidRDefault="00F00763" w:rsidP="009331ED">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1623FFF7" w14:textId="77777777" w:rsidR="004A3929" w:rsidRPr="00E5659F" w:rsidRDefault="004A3929" w:rsidP="009331ED">
            <w:pPr>
              <w:rPr>
                <w:rFonts w:ascii="標楷體" w:eastAsia="標楷體" w:hAnsi="標楷體"/>
              </w:rPr>
            </w:pPr>
            <w:r>
              <w:rPr>
                <w:rFonts w:ascii="標楷體" w:eastAsia="標楷體" w:hAnsi="標楷體" w:hint="eastAsia"/>
              </w:rPr>
              <w:t>2</w:t>
            </w:r>
          </w:p>
        </w:tc>
        <w:tc>
          <w:tcPr>
            <w:tcW w:w="762" w:type="dxa"/>
          </w:tcPr>
          <w:p w14:paraId="7E1F59E7" w14:textId="77777777" w:rsidR="004A3929" w:rsidRPr="00E5659F" w:rsidRDefault="004A3929" w:rsidP="009331ED">
            <w:pPr>
              <w:rPr>
                <w:rFonts w:ascii="標楷體" w:eastAsia="標楷體" w:hAnsi="標楷體"/>
              </w:rPr>
            </w:pPr>
          </w:p>
        </w:tc>
        <w:tc>
          <w:tcPr>
            <w:tcW w:w="2307" w:type="dxa"/>
          </w:tcPr>
          <w:p w14:paraId="13C8F572" w14:textId="77777777" w:rsidR="00C674B9" w:rsidRDefault="004A3929" w:rsidP="00C674B9">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sidR="007A0C3A">
              <w:rPr>
                <w:rFonts w:ascii="標楷體" w:eastAsia="標楷體" w:hAnsi="標楷體" w:cs="細明體"/>
                <w:spacing w:val="15"/>
                <w:kern w:val="0"/>
              </w:rPr>
              <w:t>L6067</w:t>
            </w:r>
            <w:r w:rsidR="00C674B9">
              <w:rPr>
                <w:rFonts w:ascii="標楷體" w:eastAsia="標楷體" w:hAnsi="標楷體" w:cs="細明體" w:hint="eastAsia"/>
                <w:spacing w:val="15"/>
                <w:kern w:val="0"/>
              </w:rPr>
              <w:t>[保險人關係帶代碼</w:t>
            </w:r>
            <w:r w:rsidR="007A0C3A">
              <w:rPr>
                <w:rFonts w:ascii="標楷體" w:eastAsia="標楷體" w:hAnsi="標楷體" w:cs="細明體" w:hint="eastAsia"/>
                <w:spacing w:val="15"/>
                <w:kern w:val="0"/>
              </w:rPr>
              <w:t>查詢</w:t>
            </w:r>
          </w:p>
          <w:p w14:paraId="1F7CDA14" w14:textId="77777777" w:rsidR="004A3929" w:rsidRPr="00E5659F" w:rsidRDefault="00C674B9" w:rsidP="007A0C3A">
            <w:pPr>
              <w:rPr>
                <w:rFonts w:ascii="標楷體" w:eastAsia="標楷體" w:hAnsi="標楷體"/>
              </w:rPr>
            </w:pPr>
            <w:r>
              <w:rPr>
                <w:rFonts w:ascii="標楷體" w:eastAsia="標楷體" w:hAnsi="標楷體" w:cs="細明體" w:hint="eastAsia"/>
                <w:spacing w:val="15"/>
                <w:kern w:val="0"/>
              </w:rPr>
              <w:t>(</w:t>
            </w:r>
            <w:proofErr w:type="spellStart"/>
            <w:r w:rsidR="00F00763" w:rsidRPr="00F00763">
              <w:rPr>
                <w:rFonts w:ascii="標楷體" w:eastAsia="標楷體" w:hAnsi="標楷體"/>
              </w:rPr>
              <w:t>CdGuarantor</w:t>
            </w:r>
            <w:proofErr w:type="spellEnd"/>
            <w:r>
              <w:rPr>
                <w:rFonts w:ascii="標楷體" w:eastAsia="標楷體" w:hAnsi="標楷體" w:hint="eastAsia"/>
              </w:rPr>
              <w:t>)]</w:t>
            </w:r>
            <w:r w:rsidR="007A0C3A" w:rsidRPr="00FB195C">
              <w:rPr>
                <w:rFonts w:ascii="標楷體" w:eastAsia="標楷體" w:hAnsi="標楷體" w:cs="細明體" w:hint="eastAsia"/>
                <w:spacing w:val="15"/>
                <w:kern w:val="0"/>
              </w:rPr>
              <w:t xml:space="preserve"> </w:t>
            </w:r>
            <w:r w:rsidR="004A3929" w:rsidRPr="00FB195C">
              <w:rPr>
                <w:rFonts w:ascii="標楷體" w:eastAsia="標楷體" w:hAnsi="標楷體" w:cs="細明體" w:hint="eastAsia"/>
                <w:spacing w:val="15"/>
                <w:kern w:val="0"/>
              </w:rPr>
              <w:t>[選單</w:t>
            </w:r>
            <w:r w:rsidR="004A3929">
              <w:rPr>
                <w:rFonts w:ascii="標楷體" w:eastAsia="標楷體" w:hAnsi="標楷體" w:cs="細明體" w:hint="eastAsia"/>
                <w:spacing w:val="15"/>
                <w:kern w:val="0"/>
              </w:rPr>
              <w:t>1</w:t>
            </w:r>
            <w:r w:rsidR="004A3929" w:rsidRPr="00FB195C">
              <w:rPr>
                <w:rFonts w:ascii="標楷體" w:eastAsia="標楷體" w:hAnsi="標楷體" w:cs="細明體" w:hint="eastAsia"/>
                <w:spacing w:val="15"/>
                <w:kern w:val="0"/>
              </w:rPr>
              <w:t>]</w:t>
            </w:r>
          </w:p>
        </w:tc>
        <w:tc>
          <w:tcPr>
            <w:tcW w:w="572" w:type="dxa"/>
          </w:tcPr>
          <w:p w14:paraId="13C6E592" w14:textId="77777777" w:rsidR="004A3929" w:rsidRPr="00E5659F" w:rsidRDefault="004A3929" w:rsidP="009331ED">
            <w:pPr>
              <w:rPr>
                <w:rFonts w:ascii="標楷體" w:eastAsia="標楷體" w:hAnsi="標楷體"/>
              </w:rPr>
            </w:pPr>
            <w:r>
              <w:rPr>
                <w:rFonts w:ascii="標楷體" w:eastAsia="標楷體" w:hAnsi="標楷體" w:hint="eastAsia"/>
              </w:rPr>
              <w:t>V</w:t>
            </w:r>
          </w:p>
        </w:tc>
        <w:tc>
          <w:tcPr>
            <w:tcW w:w="640" w:type="dxa"/>
          </w:tcPr>
          <w:p w14:paraId="5061BD46" w14:textId="77777777" w:rsidR="004A3929" w:rsidRPr="00E5659F" w:rsidRDefault="004A3929" w:rsidP="009331ED">
            <w:pPr>
              <w:rPr>
                <w:rFonts w:ascii="標楷體" w:eastAsia="標楷體" w:hAnsi="標楷體"/>
              </w:rPr>
            </w:pPr>
            <w:r w:rsidRPr="00E5659F">
              <w:rPr>
                <w:rFonts w:ascii="標楷體" w:eastAsia="標楷體" w:hAnsi="標楷體" w:hint="eastAsia"/>
              </w:rPr>
              <w:t>W</w:t>
            </w:r>
          </w:p>
        </w:tc>
        <w:tc>
          <w:tcPr>
            <w:tcW w:w="3816" w:type="dxa"/>
          </w:tcPr>
          <w:p w14:paraId="50A6F8DA" w14:textId="77777777" w:rsidR="004A3929" w:rsidRPr="00456B60" w:rsidRDefault="004A3929" w:rsidP="009331ED">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00C674B9">
              <w:rPr>
                <w:rFonts w:ascii="標楷體" w:eastAsia="標楷體" w:hAnsi="標楷體" w:hint="eastAsia"/>
              </w:rPr>
              <w:t>,</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0A5958B" w14:textId="77777777" w:rsidR="004A3929" w:rsidRPr="00E17135" w:rsidRDefault="004A3929" w:rsidP="009331ED">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C674B9" w:rsidRPr="00C674B9">
              <w:rPr>
                <w:rFonts w:ascii="標楷體" w:eastAsia="標楷體" w:hAnsi="標楷體" w:cs="細明體"/>
                <w:kern w:val="0"/>
              </w:rPr>
              <w:t>ClOwnerRelation</w:t>
            </w:r>
            <w:r w:rsidR="00C674B9" w:rsidRPr="00C674B9">
              <w:rPr>
                <w:rFonts w:ascii="標楷體" w:eastAsia="標楷體" w:hAnsi="標楷體"/>
              </w:rPr>
              <w:t>.</w:t>
            </w:r>
            <w:r w:rsidR="00C674B9" w:rsidRPr="00C674B9">
              <w:rPr>
                <w:rFonts w:ascii="標楷體" w:eastAsia="標楷體" w:hAnsi="標楷體" w:cs="細明體"/>
                <w:color w:val="000000"/>
                <w:kern w:val="0"/>
              </w:rPr>
              <w:t>OwnerRelCode</w:t>
            </w:r>
          </w:p>
        </w:tc>
      </w:tr>
    </w:tbl>
    <w:p w14:paraId="100220E1" w14:textId="77777777" w:rsidR="004A3929" w:rsidRDefault="004A3929" w:rsidP="004A3929">
      <w:pPr>
        <w:pStyle w:val="42"/>
        <w:spacing w:after="48"/>
        <w:ind w:leftChars="0" w:left="0"/>
        <w:rPr>
          <w:rFonts w:ascii="標楷體" w:hAnsi="標楷體"/>
        </w:rPr>
      </w:pPr>
    </w:p>
    <w:p w14:paraId="3CB40080" w14:textId="77777777" w:rsidR="00C674B9" w:rsidRPr="004C63C8" w:rsidRDefault="00C674B9" w:rsidP="00C674B9">
      <w:pPr>
        <w:pStyle w:val="42"/>
        <w:spacing w:after="48"/>
        <w:ind w:leftChars="0" w:left="0"/>
        <w:rPr>
          <w:rFonts w:ascii="標楷體" w:hAnsi="標楷體"/>
        </w:rPr>
      </w:pPr>
    </w:p>
    <w:p w14:paraId="60840125" w14:textId="77777777" w:rsidR="00C674B9" w:rsidRPr="00A2270B" w:rsidRDefault="00C674B9" w:rsidP="00C674B9">
      <w:pPr>
        <w:pStyle w:val="a"/>
      </w:pPr>
      <w:r>
        <w:rPr>
          <w:rFonts w:hint="eastAsia"/>
        </w:rPr>
        <w:t>選單1/L60</w:t>
      </w:r>
      <w:r>
        <w:t>64</w:t>
      </w:r>
    </w:p>
    <w:p w14:paraId="432CCFB1" w14:textId="77777777" w:rsidR="00C674B9" w:rsidRDefault="00C674B9" w:rsidP="00C674B9">
      <w:pPr>
        <w:pStyle w:val="a5"/>
      </w:pPr>
    </w:p>
    <w:p w14:paraId="29289EAE" w14:textId="0B7FF66B" w:rsidR="00C674B9" w:rsidRDefault="00C674B9" w:rsidP="00C674B9">
      <w:pPr>
        <w:pStyle w:val="42"/>
        <w:spacing w:after="48"/>
        <w:ind w:leftChars="0" w:left="0"/>
        <w:rPr>
          <w:rFonts w:ascii="標楷體" w:hAnsi="標楷體"/>
        </w:rPr>
      </w:pPr>
      <w:r>
        <w:rPr>
          <w:rFonts w:ascii="標楷體" w:hAnsi="標楷體"/>
        </w:rPr>
        <w:br w:type="page"/>
      </w:r>
      <w:r w:rsidR="00560ECE" w:rsidRPr="007A0C3A">
        <w:rPr>
          <w:rFonts w:ascii="標楷體" w:hAnsi="標楷體"/>
          <w:noProof/>
        </w:rPr>
        <w:drawing>
          <wp:inline distT="0" distB="0" distL="0" distR="0" wp14:anchorId="72A004DD" wp14:editId="46D599F4">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36E0FA0" w14:textId="77777777" w:rsidR="00E468C8" w:rsidRDefault="00E468C8">
      <w:pPr>
        <w:widowControl/>
        <w:rPr>
          <w:rFonts w:ascii="標楷體" w:eastAsia="標楷體" w:hAnsi="標楷體"/>
          <w:sz w:val="32"/>
          <w:szCs w:val="20"/>
          <w:lang w:val="x-none" w:eastAsia="x-none"/>
        </w:rPr>
      </w:pPr>
      <w:bookmarkStart w:id="90" w:name="_Toc90485610"/>
      <w:r>
        <w:rPr>
          <w:rFonts w:ascii="標楷體" w:hAnsi="標楷體"/>
        </w:rPr>
        <w:br w:type="page"/>
      </w:r>
    </w:p>
    <w:p w14:paraId="77FC9CAA" w14:textId="29B798CF" w:rsidR="00D80D66" w:rsidRPr="009E39FA" w:rsidRDefault="00D80D66" w:rsidP="009E39FA">
      <w:pPr>
        <w:pStyle w:val="3"/>
        <w:rPr>
          <w:rFonts w:ascii="標楷體" w:hAnsi="標楷體"/>
        </w:rPr>
      </w:pPr>
      <w:bookmarkStart w:id="91" w:name="_Toc95492706"/>
      <w:r w:rsidRPr="009E39FA">
        <w:rPr>
          <w:rFonts w:ascii="標楷體" w:hAnsi="標楷體"/>
        </w:rPr>
        <w:t>L2023</w:t>
      </w:r>
      <w:r w:rsidR="009E39FA" w:rsidRPr="009E39FA">
        <w:rPr>
          <w:rFonts w:ascii="標楷體" w:hAnsi="標楷體" w:hint="eastAsia"/>
          <w:lang w:eastAsia="zh-TW"/>
        </w:rPr>
        <w:t xml:space="preserve"> </w:t>
      </w:r>
      <w:proofErr w:type="spellStart"/>
      <w:r w:rsidRPr="009E39FA">
        <w:rPr>
          <w:rFonts w:ascii="標楷體" w:hAnsi="標楷體"/>
        </w:rPr>
        <w:t>ID</w:t>
      </w:r>
      <w:r w:rsidRPr="009E39FA">
        <w:rPr>
          <w:rFonts w:ascii="標楷體" w:hAnsi="標楷體" w:hint="eastAsia"/>
        </w:rPr>
        <w:t>所有人案件關係查詢</w:t>
      </w:r>
      <w:bookmarkEnd w:id="90"/>
      <w:bookmarkEnd w:id="91"/>
      <w:proofErr w:type="spellEnd"/>
    </w:p>
    <w:p w14:paraId="31131255" w14:textId="77777777" w:rsidR="00D80D66" w:rsidRDefault="00D80D66" w:rsidP="00D80D66">
      <w:pPr>
        <w:pStyle w:val="a"/>
      </w:pPr>
      <w:r w:rsidRPr="00291505">
        <w:t>功能說明</w:t>
      </w:r>
    </w:p>
    <w:p w14:paraId="43B301FF" w14:textId="77777777" w:rsidR="00D80D66" w:rsidRPr="00E1776E" w:rsidRDefault="00D80D66" w:rsidP="00D80D66"/>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D66" w:rsidRPr="00291505" w14:paraId="69AC2C0F" w14:textId="77777777" w:rsidTr="005E56E3">
        <w:trPr>
          <w:trHeight w:val="277"/>
        </w:trPr>
        <w:tc>
          <w:tcPr>
            <w:tcW w:w="1548" w:type="dxa"/>
            <w:tcBorders>
              <w:top w:val="single" w:sz="8" w:space="0" w:color="000000"/>
              <w:bottom w:val="single" w:sz="8" w:space="0" w:color="000000"/>
              <w:right w:val="single" w:sz="8" w:space="0" w:color="000000"/>
            </w:tcBorders>
            <w:shd w:val="clear" w:color="auto" w:fill="F3F3F3"/>
          </w:tcPr>
          <w:p w14:paraId="4560798A" w14:textId="77777777" w:rsidR="00D80D66" w:rsidRPr="00291505" w:rsidRDefault="00D80D66" w:rsidP="005E56E3">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237E2C" w14:textId="77777777" w:rsidR="00D80D66" w:rsidRPr="00D80D66" w:rsidRDefault="00D80D66" w:rsidP="005E56E3">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D80D66" w:rsidRPr="00291505" w14:paraId="5342FAE3" w14:textId="77777777" w:rsidTr="005E56E3">
        <w:trPr>
          <w:trHeight w:val="277"/>
        </w:trPr>
        <w:tc>
          <w:tcPr>
            <w:tcW w:w="1548" w:type="dxa"/>
            <w:tcBorders>
              <w:top w:val="single" w:sz="8" w:space="0" w:color="000000"/>
              <w:bottom w:val="single" w:sz="8" w:space="0" w:color="000000"/>
              <w:right w:val="single" w:sz="8" w:space="0" w:color="000000"/>
            </w:tcBorders>
            <w:shd w:val="clear" w:color="auto" w:fill="F3F3F3"/>
          </w:tcPr>
          <w:p w14:paraId="0D231FA2" w14:textId="77777777" w:rsidR="00D80D66" w:rsidRPr="00291505" w:rsidRDefault="00D80D66" w:rsidP="005E56E3">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8137B6" w14:textId="77777777" w:rsidR="00D80D66" w:rsidRPr="00291505" w:rsidRDefault="00D80D66" w:rsidP="005E56E3">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D80D66" w:rsidRPr="00291505" w14:paraId="505F19B2" w14:textId="77777777" w:rsidTr="005E56E3">
        <w:trPr>
          <w:trHeight w:val="773"/>
        </w:trPr>
        <w:tc>
          <w:tcPr>
            <w:tcW w:w="1548" w:type="dxa"/>
            <w:tcBorders>
              <w:top w:val="single" w:sz="8" w:space="0" w:color="000000"/>
              <w:bottom w:val="single" w:sz="8" w:space="0" w:color="000000"/>
              <w:right w:val="single" w:sz="8" w:space="0" w:color="000000"/>
            </w:tcBorders>
            <w:shd w:val="clear" w:color="auto" w:fill="F3F3F3"/>
          </w:tcPr>
          <w:p w14:paraId="4B9FB207" w14:textId="77777777" w:rsidR="00D80D66" w:rsidRPr="00EF3B30" w:rsidRDefault="00D80D66" w:rsidP="005E56E3">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87D8F08" w14:textId="77777777" w:rsidR="00D80D66" w:rsidRPr="000454CF" w:rsidRDefault="00D80D66" w:rsidP="005E56E3">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13E5139B" w14:textId="77777777" w:rsidR="00D80D66" w:rsidRPr="00FE4AA1" w:rsidRDefault="00D80D66" w:rsidP="005E56E3">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00DF15F6" w:rsidRPr="00F533E6">
              <w:rPr>
                <w:rFonts w:ascii="標楷體" w:eastAsia="標楷體" w:hAnsi="標楷體" w:hint="eastAsia"/>
              </w:rPr>
              <w:t>客戶資料主檔</w:t>
            </w:r>
            <w:r>
              <w:rPr>
                <w:rFonts w:ascii="標楷體" w:eastAsia="標楷體" w:hAnsi="標楷體"/>
              </w:rPr>
              <w:t>(</w:t>
            </w:r>
            <w:proofErr w:type="spellStart"/>
            <w:r w:rsidR="00DF15F6" w:rsidRPr="00F533E6">
              <w:rPr>
                <w:rFonts w:ascii="標楷體" w:eastAsia="標楷體" w:hAnsi="標楷體"/>
              </w:rPr>
              <w:t>CustMain</w:t>
            </w:r>
            <w:proofErr w:type="spellEnd"/>
            <w:r>
              <w:rPr>
                <w:rFonts w:ascii="標楷體" w:eastAsia="標楷體" w:hAnsi="標楷體"/>
              </w:rPr>
              <w:t>)</w:t>
            </w:r>
            <w:r w:rsidRPr="00FE4AA1">
              <w:rPr>
                <w:rFonts w:ascii="標楷體" w:eastAsia="標楷體" w:hAnsi="標楷體" w:hint="eastAsia"/>
              </w:rPr>
              <w:t>]</w:t>
            </w:r>
          </w:p>
          <w:p w14:paraId="562DD1C9" w14:textId="77777777" w:rsidR="00D80D66" w:rsidRDefault="00D80D66" w:rsidP="00D80D66">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6D5F9DE" w14:textId="77777777" w:rsidR="00D80D66" w:rsidRDefault="00D80D66" w:rsidP="00D80D66">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proofErr w:type="gramStart"/>
            <w:r w:rsidRPr="000454CF">
              <w:rPr>
                <w:rFonts w:ascii="標楷體" w:eastAsia="標楷體" w:hAnsi="標楷體"/>
              </w:rPr>
              <w:t>).</w:t>
            </w:r>
            <w:r w:rsidRPr="000454CF">
              <w:rPr>
                <w:rFonts w:ascii="標楷體" w:eastAsia="標楷體" w:hAnsi="標楷體" w:hint="eastAsia"/>
              </w:rPr>
              <w:t>[</w:t>
            </w:r>
            <w:proofErr w:type="gramEnd"/>
            <w:r>
              <w:rPr>
                <w:rFonts w:ascii="標楷體" w:eastAsia="標楷體" w:hAnsi="標楷體" w:hint="eastAsia"/>
              </w:rPr>
              <w:t>統一編號</w:t>
            </w:r>
            <w:r w:rsidRPr="000454CF">
              <w:rPr>
                <w:rFonts w:ascii="標楷體" w:eastAsia="標楷體" w:hAnsi="標楷體" w:hint="eastAsia"/>
              </w:rPr>
              <w:t>(</w:t>
            </w:r>
            <w:proofErr w:type="spellStart"/>
            <w:r>
              <w:rPr>
                <w:rFonts w:ascii="標楷體" w:eastAsia="標楷體" w:hAnsi="標楷體"/>
              </w:rPr>
              <w:t>CustMain.CustId</w:t>
            </w:r>
            <w:proofErr w:type="spellEnd"/>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9DF7810" w14:textId="77777777" w:rsidR="00D80D66" w:rsidRPr="000454CF" w:rsidRDefault="00D80D66" w:rsidP="00D80D66">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1D0DE36B" w14:textId="77777777" w:rsidR="00D80D66" w:rsidRPr="000454CF"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8DA3F09" w14:textId="77777777" w:rsidR="00D80D66"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proofErr w:type="spellStart"/>
            <w:r w:rsidRPr="00595FB5">
              <w:rPr>
                <w:rFonts w:ascii="標楷體" w:eastAsia="標楷體" w:hAnsi="標楷體"/>
                <w:color w:val="000000"/>
                <w:szCs w:val="20"/>
              </w:rPr>
              <w:t>CreditSys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27B11AD5" w14:textId="77777777" w:rsidR="00D80D66" w:rsidRPr="000454CF" w:rsidRDefault="00D80D66" w:rsidP="005E56E3">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proofErr w:type="gramStart"/>
            <w:r w:rsidRPr="000454CF">
              <w:rPr>
                <w:rFonts w:ascii="標楷體" w:eastAsia="標楷體" w:hAnsi="標楷體"/>
                <w:color w:val="000000"/>
                <w:szCs w:val="20"/>
              </w:rPr>
              <w:t>).</w:t>
            </w:r>
            <w:r>
              <w:rPr>
                <w:rFonts w:ascii="標楷體" w:eastAsia="標楷體" w:hAnsi="標楷體"/>
                <w:color w:val="000000"/>
                <w:szCs w:val="20"/>
              </w:rPr>
              <w:t>[</w:t>
            </w:r>
            <w:proofErr w:type="gramEnd"/>
            <w:r w:rsidR="00DF15F6">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proofErr w:type="spellStart"/>
            <w:r w:rsidR="00DF15F6" w:rsidRPr="00DF15F6">
              <w:rPr>
                <w:rFonts w:ascii="標楷體" w:eastAsia="標楷體" w:hAnsi="標楷體"/>
              </w:rPr>
              <w:t>ApplNo</w:t>
            </w:r>
            <w:proofErr w:type="spellEnd"/>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D80D66" w:rsidRPr="00291505" w14:paraId="5AE19FE1" w14:textId="77777777" w:rsidTr="005E56E3">
        <w:trPr>
          <w:trHeight w:val="321"/>
        </w:trPr>
        <w:tc>
          <w:tcPr>
            <w:tcW w:w="1548" w:type="dxa"/>
            <w:tcBorders>
              <w:top w:val="single" w:sz="8" w:space="0" w:color="000000"/>
              <w:bottom w:val="single" w:sz="8" w:space="0" w:color="000000"/>
              <w:right w:val="single" w:sz="8" w:space="0" w:color="000000"/>
            </w:tcBorders>
            <w:shd w:val="clear" w:color="auto" w:fill="F3F3F3"/>
          </w:tcPr>
          <w:p w14:paraId="6B69A3F8" w14:textId="77777777" w:rsidR="00D80D66" w:rsidRPr="00291505" w:rsidRDefault="00D80D66" w:rsidP="005E56E3">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C446EC" w14:textId="77777777" w:rsidR="00D80D66" w:rsidRPr="00291505" w:rsidRDefault="00D80D66" w:rsidP="005E56E3">
            <w:pPr>
              <w:rPr>
                <w:rFonts w:ascii="標楷體" w:eastAsia="標楷體" w:hAnsi="標楷體"/>
              </w:rPr>
            </w:pPr>
          </w:p>
        </w:tc>
      </w:tr>
      <w:tr w:rsidR="00D80D66" w:rsidRPr="00291505" w14:paraId="47718010" w14:textId="77777777" w:rsidTr="005E56E3">
        <w:trPr>
          <w:trHeight w:val="1311"/>
        </w:trPr>
        <w:tc>
          <w:tcPr>
            <w:tcW w:w="1548" w:type="dxa"/>
            <w:tcBorders>
              <w:top w:val="single" w:sz="8" w:space="0" w:color="000000"/>
              <w:bottom w:val="single" w:sz="8" w:space="0" w:color="000000"/>
              <w:right w:val="single" w:sz="8" w:space="0" w:color="000000"/>
            </w:tcBorders>
            <w:shd w:val="clear" w:color="auto" w:fill="F3F3F3"/>
          </w:tcPr>
          <w:p w14:paraId="1CBF53E8" w14:textId="77777777" w:rsidR="00D80D66" w:rsidRPr="00291505" w:rsidRDefault="00D80D66" w:rsidP="005E56E3">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02A499" w14:textId="77777777" w:rsidR="00D80D66" w:rsidRPr="00D541C9" w:rsidRDefault="00D80D66" w:rsidP="005E56E3">
            <w:pPr>
              <w:rPr>
                <w:rFonts w:ascii="標楷體" w:eastAsia="標楷體" w:hAnsi="標楷體"/>
              </w:rPr>
            </w:pPr>
          </w:p>
        </w:tc>
      </w:tr>
      <w:tr w:rsidR="00D80D66" w:rsidRPr="00291505" w14:paraId="019997DE" w14:textId="77777777" w:rsidTr="005E56E3">
        <w:trPr>
          <w:trHeight w:val="278"/>
        </w:trPr>
        <w:tc>
          <w:tcPr>
            <w:tcW w:w="1548" w:type="dxa"/>
            <w:tcBorders>
              <w:top w:val="single" w:sz="8" w:space="0" w:color="000000"/>
              <w:bottom w:val="single" w:sz="8" w:space="0" w:color="000000"/>
              <w:right w:val="single" w:sz="8" w:space="0" w:color="000000"/>
            </w:tcBorders>
            <w:shd w:val="clear" w:color="auto" w:fill="F3F3F3"/>
          </w:tcPr>
          <w:p w14:paraId="684AB0AA" w14:textId="77777777" w:rsidR="00D80D66" w:rsidRPr="00291505" w:rsidRDefault="00D80D66" w:rsidP="005E56E3">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685535" w14:textId="77777777" w:rsidR="00D80D66" w:rsidRPr="00291505" w:rsidRDefault="00D80D66" w:rsidP="005E56E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80D66" w:rsidRPr="00291505" w14:paraId="69EBCCEF" w14:textId="77777777" w:rsidTr="005E56E3">
        <w:trPr>
          <w:trHeight w:val="358"/>
        </w:trPr>
        <w:tc>
          <w:tcPr>
            <w:tcW w:w="1548" w:type="dxa"/>
            <w:tcBorders>
              <w:top w:val="single" w:sz="8" w:space="0" w:color="000000"/>
              <w:bottom w:val="single" w:sz="8" w:space="0" w:color="000000"/>
              <w:right w:val="single" w:sz="8" w:space="0" w:color="000000"/>
            </w:tcBorders>
            <w:shd w:val="clear" w:color="auto" w:fill="F3F3F3"/>
          </w:tcPr>
          <w:p w14:paraId="7C63C94E" w14:textId="77777777" w:rsidR="00D80D66" w:rsidRPr="00291505" w:rsidRDefault="00D80D66" w:rsidP="005E56E3">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2EB53E" w14:textId="77777777" w:rsidR="00D80D66" w:rsidRPr="00291505" w:rsidRDefault="00D80D66" w:rsidP="005E56E3">
            <w:pPr>
              <w:rPr>
                <w:rFonts w:ascii="標楷體" w:eastAsia="標楷體" w:hAnsi="標楷體"/>
              </w:rPr>
            </w:pPr>
          </w:p>
        </w:tc>
      </w:tr>
      <w:tr w:rsidR="00D80D66" w:rsidRPr="00291505" w14:paraId="67723C50" w14:textId="77777777" w:rsidTr="005E56E3">
        <w:trPr>
          <w:trHeight w:val="278"/>
        </w:trPr>
        <w:tc>
          <w:tcPr>
            <w:tcW w:w="1548" w:type="dxa"/>
            <w:tcBorders>
              <w:top w:val="single" w:sz="8" w:space="0" w:color="000000"/>
              <w:bottom w:val="single" w:sz="8" w:space="0" w:color="000000"/>
              <w:right w:val="single" w:sz="8" w:space="0" w:color="000000"/>
            </w:tcBorders>
            <w:shd w:val="clear" w:color="auto" w:fill="F3F3F3"/>
          </w:tcPr>
          <w:p w14:paraId="1621DC9F" w14:textId="77777777" w:rsidR="00D80D66" w:rsidRPr="00291505" w:rsidRDefault="00D80D66" w:rsidP="005E56E3">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19738A" w14:textId="77777777" w:rsidR="00D80D66" w:rsidRPr="00291505" w:rsidRDefault="00D80D66" w:rsidP="005E56E3">
            <w:pPr>
              <w:rPr>
                <w:rFonts w:ascii="標楷體" w:eastAsia="標楷體" w:hAnsi="標楷體"/>
              </w:rPr>
            </w:pPr>
          </w:p>
        </w:tc>
      </w:tr>
    </w:tbl>
    <w:p w14:paraId="2480B855" w14:textId="77777777" w:rsidR="00D80D66" w:rsidRDefault="00D80D66" w:rsidP="00D80D66"/>
    <w:p w14:paraId="792C6499" w14:textId="77777777" w:rsidR="00D80D66" w:rsidRPr="005F1722" w:rsidRDefault="00D80D66" w:rsidP="00D80D6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80D66" w:rsidRPr="0022279A" w14:paraId="509B91FE" w14:textId="77777777" w:rsidTr="005E56E3">
        <w:tc>
          <w:tcPr>
            <w:tcW w:w="851" w:type="dxa"/>
            <w:shd w:val="clear" w:color="auto" w:fill="D9D9D9"/>
          </w:tcPr>
          <w:p w14:paraId="371C4BFA"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39B7C2D"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EF7B9B2"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lang w:eastAsia="zh-HK"/>
              </w:rPr>
              <w:t>說明</w:t>
            </w:r>
          </w:p>
        </w:tc>
      </w:tr>
      <w:tr w:rsidR="00D80D66" w:rsidRPr="0022279A" w14:paraId="087A1777" w14:textId="77777777" w:rsidTr="005E56E3">
        <w:tc>
          <w:tcPr>
            <w:tcW w:w="851" w:type="dxa"/>
            <w:shd w:val="clear" w:color="auto" w:fill="auto"/>
          </w:tcPr>
          <w:p w14:paraId="7B3C9D2E" w14:textId="77777777" w:rsidR="00D80D66" w:rsidRPr="00F533E6" w:rsidRDefault="00D80D66" w:rsidP="005E56E3">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F66DABB" w14:textId="77777777" w:rsidR="00D80D66" w:rsidRPr="00F533E6" w:rsidRDefault="00D80D66" w:rsidP="005E56E3">
            <w:pPr>
              <w:rPr>
                <w:rFonts w:ascii="標楷體" w:eastAsia="標楷體" w:hAnsi="標楷體"/>
              </w:rPr>
            </w:pPr>
            <w:proofErr w:type="spellStart"/>
            <w:r w:rsidRPr="00F533E6">
              <w:rPr>
                <w:rFonts w:ascii="標楷體" w:eastAsia="標楷體" w:hAnsi="標楷體"/>
              </w:rPr>
              <w:t>CustMain</w:t>
            </w:r>
            <w:proofErr w:type="spellEnd"/>
            <w:r w:rsidRPr="00F533E6">
              <w:rPr>
                <w:rFonts w:ascii="標楷體" w:eastAsia="標楷體" w:hAnsi="標楷體"/>
              </w:rPr>
              <w:t xml:space="preserve">  </w:t>
            </w:r>
          </w:p>
        </w:tc>
        <w:tc>
          <w:tcPr>
            <w:tcW w:w="3828" w:type="dxa"/>
            <w:shd w:val="clear" w:color="auto" w:fill="auto"/>
          </w:tcPr>
          <w:p w14:paraId="07E21CDE" w14:textId="77777777" w:rsidR="00D80D66" w:rsidRPr="00F533E6" w:rsidRDefault="00D80D66" w:rsidP="005E56E3">
            <w:pPr>
              <w:rPr>
                <w:rFonts w:ascii="標楷體" w:eastAsia="標楷體" w:hAnsi="標楷體"/>
              </w:rPr>
            </w:pPr>
            <w:r w:rsidRPr="00F533E6">
              <w:rPr>
                <w:rFonts w:ascii="標楷體" w:eastAsia="標楷體" w:hAnsi="標楷體" w:hint="eastAsia"/>
              </w:rPr>
              <w:t>客戶資料主檔</w:t>
            </w:r>
          </w:p>
        </w:tc>
      </w:tr>
      <w:tr w:rsidR="00D80D66" w:rsidRPr="0022279A" w14:paraId="64667F89" w14:textId="77777777" w:rsidTr="005E56E3">
        <w:tc>
          <w:tcPr>
            <w:tcW w:w="851" w:type="dxa"/>
            <w:shd w:val="clear" w:color="auto" w:fill="auto"/>
          </w:tcPr>
          <w:p w14:paraId="4EE2E727" w14:textId="77777777" w:rsidR="00D80D66" w:rsidRPr="00F533E6" w:rsidRDefault="00D80D66" w:rsidP="005E56E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1CAA279" w14:textId="77777777" w:rsidR="00D80D66" w:rsidRPr="00F533E6" w:rsidRDefault="00D80D66" w:rsidP="005E56E3">
            <w:pPr>
              <w:rPr>
                <w:rFonts w:ascii="標楷體" w:eastAsia="標楷體" w:hAnsi="標楷體"/>
              </w:rPr>
            </w:pPr>
            <w:proofErr w:type="spellStart"/>
            <w:r>
              <w:rPr>
                <w:rFonts w:ascii="標楷體" w:eastAsia="標楷體" w:hAnsi="標楷體"/>
              </w:rPr>
              <w:t>FacMain</w:t>
            </w:r>
            <w:proofErr w:type="spellEnd"/>
          </w:p>
        </w:tc>
        <w:tc>
          <w:tcPr>
            <w:tcW w:w="3828" w:type="dxa"/>
            <w:shd w:val="clear" w:color="auto" w:fill="auto"/>
          </w:tcPr>
          <w:p w14:paraId="05C7FDF6" w14:textId="77777777" w:rsidR="00D80D66" w:rsidRPr="00F533E6" w:rsidRDefault="00D80D66" w:rsidP="005E56E3">
            <w:pPr>
              <w:rPr>
                <w:rFonts w:ascii="標楷體" w:eastAsia="標楷體" w:hAnsi="標楷體"/>
              </w:rPr>
            </w:pPr>
            <w:r>
              <w:rPr>
                <w:rFonts w:ascii="標楷體" w:eastAsia="標楷體" w:hAnsi="標楷體" w:hint="eastAsia"/>
              </w:rPr>
              <w:t>額度主檔</w:t>
            </w:r>
          </w:p>
        </w:tc>
      </w:tr>
      <w:tr w:rsidR="00D80D66" w:rsidRPr="0022279A" w14:paraId="31C3A016" w14:textId="77777777" w:rsidTr="005E56E3">
        <w:tc>
          <w:tcPr>
            <w:tcW w:w="851" w:type="dxa"/>
            <w:shd w:val="clear" w:color="auto" w:fill="auto"/>
          </w:tcPr>
          <w:p w14:paraId="4B379B50" w14:textId="77777777" w:rsidR="00D80D66" w:rsidRDefault="00D80D66" w:rsidP="005E56E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4E1F29" w14:textId="77777777" w:rsidR="00D80D66" w:rsidRDefault="00D80D66" w:rsidP="005E56E3">
            <w:pPr>
              <w:rPr>
                <w:rFonts w:ascii="標楷體" w:eastAsia="標楷體" w:hAnsi="標楷體"/>
              </w:rPr>
            </w:pPr>
            <w:proofErr w:type="spellStart"/>
            <w:r>
              <w:rPr>
                <w:rFonts w:ascii="標楷體" w:eastAsia="標楷體" w:hAnsi="標楷體"/>
              </w:rPr>
              <w:t>FacShareAppl</w:t>
            </w:r>
            <w:proofErr w:type="spellEnd"/>
          </w:p>
        </w:tc>
        <w:tc>
          <w:tcPr>
            <w:tcW w:w="3828" w:type="dxa"/>
            <w:shd w:val="clear" w:color="auto" w:fill="auto"/>
          </w:tcPr>
          <w:p w14:paraId="630E2C3A" w14:textId="77777777" w:rsidR="00D80D66" w:rsidRDefault="00D80D66" w:rsidP="005E56E3">
            <w:pPr>
              <w:rPr>
                <w:rFonts w:ascii="標楷體" w:eastAsia="標楷體" w:hAnsi="標楷體"/>
              </w:rPr>
            </w:pPr>
            <w:r>
              <w:rPr>
                <w:rFonts w:ascii="標楷體" w:eastAsia="標楷體" w:hAnsi="標楷體" w:hint="eastAsia"/>
              </w:rPr>
              <w:t>共同借款人資料檔</w:t>
            </w:r>
          </w:p>
        </w:tc>
      </w:tr>
      <w:tr w:rsidR="00D80D66" w:rsidRPr="0022279A" w14:paraId="48F7DDE7" w14:textId="77777777" w:rsidTr="005E56E3">
        <w:tc>
          <w:tcPr>
            <w:tcW w:w="851" w:type="dxa"/>
            <w:shd w:val="clear" w:color="auto" w:fill="auto"/>
          </w:tcPr>
          <w:p w14:paraId="38E13EDD" w14:textId="77777777" w:rsidR="00D80D66" w:rsidRDefault="00D80D66" w:rsidP="005E56E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4357A14" w14:textId="77777777" w:rsidR="00D80D66" w:rsidRDefault="00D80D66" w:rsidP="005E56E3">
            <w:pPr>
              <w:rPr>
                <w:rFonts w:ascii="標楷體" w:eastAsia="標楷體" w:hAnsi="標楷體"/>
              </w:rPr>
            </w:pPr>
            <w:r>
              <w:rPr>
                <w:rFonts w:ascii="標楷體" w:eastAsia="標楷體" w:hAnsi="標楷體"/>
              </w:rPr>
              <w:t>Guarantor</w:t>
            </w:r>
          </w:p>
        </w:tc>
        <w:tc>
          <w:tcPr>
            <w:tcW w:w="3828" w:type="dxa"/>
            <w:shd w:val="clear" w:color="auto" w:fill="auto"/>
          </w:tcPr>
          <w:p w14:paraId="02992A49" w14:textId="77777777" w:rsidR="00D80D66" w:rsidRDefault="00D80D66" w:rsidP="005E56E3">
            <w:pPr>
              <w:rPr>
                <w:rFonts w:ascii="標楷體" w:eastAsia="標楷體" w:hAnsi="標楷體"/>
              </w:rPr>
            </w:pPr>
            <w:r>
              <w:rPr>
                <w:rFonts w:ascii="標楷體" w:eastAsia="標楷體" w:hAnsi="標楷體" w:hint="eastAsia"/>
              </w:rPr>
              <w:t>保證人檔</w:t>
            </w:r>
          </w:p>
        </w:tc>
      </w:tr>
      <w:tr w:rsidR="00D80D66" w:rsidRPr="0022279A" w14:paraId="0A36CD78" w14:textId="77777777" w:rsidTr="005E56E3">
        <w:tc>
          <w:tcPr>
            <w:tcW w:w="851" w:type="dxa"/>
            <w:shd w:val="clear" w:color="auto" w:fill="auto"/>
          </w:tcPr>
          <w:p w14:paraId="6808C747" w14:textId="77777777" w:rsidR="00D80D66" w:rsidRDefault="00D80D66" w:rsidP="005E56E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3D1CFE7" w14:textId="77777777" w:rsidR="00D80D66" w:rsidRDefault="00D80D66" w:rsidP="005E56E3">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132193FB"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與額度關聯檔</w:t>
            </w:r>
          </w:p>
        </w:tc>
      </w:tr>
      <w:tr w:rsidR="00D80D66" w:rsidRPr="0022279A" w14:paraId="255A0F20" w14:textId="77777777" w:rsidTr="005E56E3">
        <w:tc>
          <w:tcPr>
            <w:tcW w:w="851" w:type="dxa"/>
            <w:shd w:val="clear" w:color="auto" w:fill="auto"/>
          </w:tcPr>
          <w:p w14:paraId="73751A6E" w14:textId="77777777" w:rsidR="00D80D66" w:rsidRDefault="00D80D66" w:rsidP="005E56E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E83E3BF" w14:textId="77777777" w:rsidR="00D80D66" w:rsidRPr="00595FB5" w:rsidRDefault="00D80D66" w:rsidP="005E56E3">
            <w:pPr>
              <w:rPr>
                <w:rFonts w:ascii="標楷體" w:eastAsia="標楷體" w:hAnsi="標楷體"/>
              </w:rPr>
            </w:pPr>
            <w:proofErr w:type="spellStart"/>
            <w:r w:rsidRPr="00595FB5">
              <w:rPr>
                <w:rFonts w:ascii="標楷體" w:eastAsia="標楷體" w:hAnsi="標楷體" w:cs="細明體"/>
                <w:color w:val="000000"/>
                <w:kern w:val="0"/>
              </w:rPr>
              <w:t>ClBuildingOwner</w:t>
            </w:r>
            <w:proofErr w:type="spellEnd"/>
          </w:p>
        </w:tc>
        <w:tc>
          <w:tcPr>
            <w:tcW w:w="3828" w:type="dxa"/>
            <w:shd w:val="clear" w:color="auto" w:fill="auto"/>
          </w:tcPr>
          <w:p w14:paraId="54C504E8"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建物</w:t>
            </w:r>
            <w:proofErr w:type="gramStart"/>
            <w:r w:rsidRPr="00595FB5">
              <w:rPr>
                <w:rFonts w:ascii="標楷體" w:eastAsia="標楷體" w:hAnsi="標楷體" w:hint="eastAsia"/>
              </w:rPr>
              <w:t>所有權人檔</w:t>
            </w:r>
            <w:proofErr w:type="gramEnd"/>
          </w:p>
        </w:tc>
      </w:tr>
      <w:tr w:rsidR="00D80D66" w:rsidRPr="0022279A" w14:paraId="0E65EC40" w14:textId="77777777" w:rsidTr="005E56E3">
        <w:tc>
          <w:tcPr>
            <w:tcW w:w="851" w:type="dxa"/>
            <w:shd w:val="clear" w:color="auto" w:fill="auto"/>
          </w:tcPr>
          <w:p w14:paraId="0B03061C" w14:textId="77777777" w:rsidR="00D80D66" w:rsidRDefault="00D80D66" w:rsidP="005E56E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E0E1E97" w14:textId="77777777" w:rsidR="00D80D66" w:rsidRPr="00595FB5" w:rsidRDefault="00D80D66" w:rsidP="005E56E3">
            <w:pPr>
              <w:rPr>
                <w:rFonts w:ascii="標楷體" w:eastAsia="標楷體" w:hAnsi="標楷體"/>
              </w:rPr>
            </w:pPr>
            <w:proofErr w:type="spellStart"/>
            <w:r w:rsidRPr="00595FB5">
              <w:rPr>
                <w:rFonts w:ascii="標楷體" w:eastAsia="標楷體" w:hAnsi="標楷體" w:cs="細明體"/>
                <w:color w:val="000000"/>
                <w:kern w:val="0"/>
              </w:rPr>
              <w:t>ClLandOwner</w:t>
            </w:r>
            <w:proofErr w:type="spellEnd"/>
          </w:p>
        </w:tc>
        <w:tc>
          <w:tcPr>
            <w:tcW w:w="3828" w:type="dxa"/>
            <w:shd w:val="clear" w:color="auto" w:fill="auto"/>
          </w:tcPr>
          <w:p w14:paraId="4EB84618"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w:t>
            </w:r>
            <w:proofErr w:type="gramStart"/>
            <w:r w:rsidRPr="00595FB5">
              <w:rPr>
                <w:rFonts w:ascii="標楷體" w:eastAsia="標楷體" w:hAnsi="標楷體" w:hint="eastAsia"/>
              </w:rPr>
              <w:t>土地所有權人檔</w:t>
            </w:r>
            <w:proofErr w:type="gramEnd"/>
          </w:p>
        </w:tc>
      </w:tr>
      <w:tr w:rsidR="00D80D66" w:rsidRPr="0022279A" w14:paraId="2A4049E1" w14:textId="77777777" w:rsidTr="005E56E3">
        <w:tc>
          <w:tcPr>
            <w:tcW w:w="851" w:type="dxa"/>
            <w:shd w:val="clear" w:color="auto" w:fill="auto"/>
          </w:tcPr>
          <w:p w14:paraId="77250B71" w14:textId="77777777" w:rsidR="00D80D66" w:rsidRDefault="00D80D66" w:rsidP="005E56E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6334F718" w14:textId="77777777" w:rsidR="00D80D66" w:rsidRPr="00595FB5" w:rsidRDefault="00D80D66" w:rsidP="005E56E3">
            <w:pPr>
              <w:rPr>
                <w:rFonts w:ascii="標楷體" w:eastAsia="標楷體" w:hAnsi="標楷體"/>
              </w:rPr>
            </w:pPr>
            <w:proofErr w:type="spellStart"/>
            <w:r w:rsidRPr="00595FB5">
              <w:rPr>
                <w:rFonts w:ascii="標楷體" w:eastAsia="標楷體" w:hAnsi="標楷體" w:cs="細明體"/>
                <w:color w:val="000000"/>
                <w:kern w:val="0"/>
              </w:rPr>
              <w:t>ClMovables</w:t>
            </w:r>
            <w:proofErr w:type="spellEnd"/>
          </w:p>
        </w:tc>
        <w:tc>
          <w:tcPr>
            <w:tcW w:w="3828" w:type="dxa"/>
            <w:shd w:val="clear" w:color="auto" w:fill="auto"/>
          </w:tcPr>
          <w:p w14:paraId="01F8361B"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動產檔</w:t>
            </w:r>
          </w:p>
        </w:tc>
      </w:tr>
      <w:tr w:rsidR="00D80D66" w:rsidRPr="0022279A" w14:paraId="33C2CE1B" w14:textId="77777777" w:rsidTr="005E56E3">
        <w:tc>
          <w:tcPr>
            <w:tcW w:w="851" w:type="dxa"/>
            <w:shd w:val="clear" w:color="auto" w:fill="auto"/>
          </w:tcPr>
          <w:p w14:paraId="7F5F0CB0" w14:textId="77777777" w:rsidR="00D80D66" w:rsidRDefault="00D80D66" w:rsidP="005E56E3">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C76A582" w14:textId="77777777" w:rsidR="00D80D66" w:rsidRPr="00595FB5" w:rsidRDefault="00D80D66" w:rsidP="005E56E3">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Stock</w:t>
            </w:r>
            <w:proofErr w:type="spellEnd"/>
          </w:p>
        </w:tc>
        <w:tc>
          <w:tcPr>
            <w:tcW w:w="3828" w:type="dxa"/>
            <w:shd w:val="clear" w:color="auto" w:fill="auto"/>
          </w:tcPr>
          <w:p w14:paraId="6EB869E1"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股票檔</w:t>
            </w:r>
          </w:p>
        </w:tc>
      </w:tr>
      <w:tr w:rsidR="00D80D66" w:rsidRPr="0022279A" w14:paraId="5AD56398" w14:textId="77777777" w:rsidTr="005E56E3">
        <w:tc>
          <w:tcPr>
            <w:tcW w:w="851" w:type="dxa"/>
            <w:shd w:val="clear" w:color="auto" w:fill="auto"/>
          </w:tcPr>
          <w:p w14:paraId="5369B4E7"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94DEC9E" w14:textId="77777777" w:rsidR="00D80D66" w:rsidRPr="00595FB5" w:rsidRDefault="00D80D66" w:rsidP="005E56E3">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ther</w:t>
            </w:r>
            <w:proofErr w:type="spellEnd"/>
          </w:p>
        </w:tc>
        <w:tc>
          <w:tcPr>
            <w:tcW w:w="3828" w:type="dxa"/>
            <w:shd w:val="clear" w:color="auto" w:fill="auto"/>
          </w:tcPr>
          <w:p w14:paraId="5D7B360C"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其他檔</w:t>
            </w:r>
          </w:p>
        </w:tc>
      </w:tr>
      <w:tr w:rsidR="00D80D66" w:rsidRPr="0022279A" w14:paraId="58020104" w14:textId="77777777" w:rsidTr="005E56E3">
        <w:tc>
          <w:tcPr>
            <w:tcW w:w="851" w:type="dxa"/>
            <w:shd w:val="clear" w:color="auto" w:fill="auto"/>
          </w:tcPr>
          <w:p w14:paraId="475A9403"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78ED101A" w14:textId="77777777" w:rsidR="00D80D66" w:rsidRPr="00595FB5" w:rsidRDefault="00D80D66" w:rsidP="005E56E3">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lOwnerRelation</w:t>
            </w:r>
            <w:proofErr w:type="spellEnd"/>
          </w:p>
        </w:tc>
        <w:tc>
          <w:tcPr>
            <w:tcW w:w="3828" w:type="dxa"/>
            <w:shd w:val="clear" w:color="auto" w:fill="auto"/>
          </w:tcPr>
          <w:p w14:paraId="398FAD8E" w14:textId="77777777" w:rsidR="00D80D66" w:rsidRPr="00595FB5" w:rsidRDefault="00D80D66" w:rsidP="005E56E3">
            <w:pPr>
              <w:rPr>
                <w:rFonts w:ascii="標楷體" w:eastAsia="標楷體" w:hAnsi="標楷體"/>
              </w:rPr>
            </w:pPr>
            <w:r w:rsidRPr="00595FB5">
              <w:rPr>
                <w:rFonts w:ascii="標楷體" w:eastAsia="標楷體" w:hAnsi="標楷體" w:hint="eastAsia"/>
              </w:rPr>
              <w:t>擔保品所有權人與授信戶關係檔</w:t>
            </w:r>
          </w:p>
        </w:tc>
      </w:tr>
      <w:tr w:rsidR="00D80D66" w:rsidRPr="0022279A" w14:paraId="491DA528" w14:textId="77777777" w:rsidTr="005E56E3">
        <w:tc>
          <w:tcPr>
            <w:tcW w:w="851" w:type="dxa"/>
            <w:shd w:val="clear" w:color="auto" w:fill="auto"/>
          </w:tcPr>
          <w:p w14:paraId="5FEDEDE3"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45CC0BD6" w14:textId="77777777" w:rsidR="00D80D66" w:rsidRPr="00595FB5" w:rsidRDefault="00D80D66" w:rsidP="005E56E3">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FacShareRelation</w:t>
            </w:r>
            <w:proofErr w:type="spellEnd"/>
          </w:p>
        </w:tc>
        <w:tc>
          <w:tcPr>
            <w:tcW w:w="3828" w:type="dxa"/>
            <w:shd w:val="clear" w:color="auto" w:fill="auto"/>
          </w:tcPr>
          <w:p w14:paraId="3FEED993" w14:textId="77777777" w:rsidR="00D80D66" w:rsidRPr="00595FB5" w:rsidRDefault="00D80D66" w:rsidP="005E56E3">
            <w:pPr>
              <w:rPr>
                <w:rFonts w:ascii="標楷體" w:eastAsia="標楷體" w:hAnsi="標楷體"/>
              </w:rPr>
            </w:pPr>
            <w:r w:rsidRPr="00595FB5">
              <w:rPr>
                <w:rFonts w:ascii="標楷體" w:eastAsia="標楷體" w:hAnsi="標楷體" w:hint="eastAsia"/>
              </w:rPr>
              <w:t>共同借款人闗係檔</w:t>
            </w:r>
          </w:p>
        </w:tc>
      </w:tr>
      <w:tr w:rsidR="00D80D66" w:rsidRPr="0022279A" w14:paraId="15693930" w14:textId="77777777" w:rsidTr="005E56E3">
        <w:tc>
          <w:tcPr>
            <w:tcW w:w="851" w:type="dxa"/>
            <w:shd w:val="clear" w:color="auto" w:fill="auto"/>
          </w:tcPr>
          <w:p w14:paraId="1155D7AF"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25401A7C" w14:textId="77777777" w:rsidR="00D80D66" w:rsidRPr="00595FB5" w:rsidRDefault="00D80D66" w:rsidP="005E56E3">
            <w:pPr>
              <w:rPr>
                <w:rFonts w:ascii="標楷體" w:eastAsia="標楷體" w:hAnsi="標楷體" w:cs="細明體"/>
                <w:color w:val="000000"/>
                <w:kern w:val="0"/>
              </w:rPr>
            </w:pPr>
            <w:proofErr w:type="spellStart"/>
            <w:r w:rsidRPr="00595FB5">
              <w:rPr>
                <w:rFonts w:ascii="標楷體" w:eastAsia="標楷體" w:hAnsi="標楷體" w:cs="細明體"/>
                <w:color w:val="000000"/>
                <w:kern w:val="0"/>
              </w:rPr>
              <w:t>CdGuarantor</w:t>
            </w:r>
            <w:proofErr w:type="spellEnd"/>
          </w:p>
        </w:tc>
        <w:tc>
          <w:tcPr>
            <w:tcW w:w="3828" w:type="dxa"/>
            <w:shd w:val="clear" w:color="auto" w:fill="auto"/>
          </w:tcPr>
          <w:p w14:paraId="2744CC95" w14:textId="77777777" w:rsidR="00D80D66" w:rsidRPr="00595FB5" w:rsidRDefault="00D80D66" w:rsidP="005E56E3">
            <w:pPr>
              <w:rPr>
                <w:rFonts w:ascii="標楷體" w:eastAsia="標楷體" w:hAnsi="標楷體"/>
              </w:rPr>
            </w:pPr>
            <w:r w:rsidRPr="00595FB5">
              <w:rPr>
                <w:rFonts w:ascii="標楷體" w:eastAsia="標楷體" w:hAnsi="標楷體" w:hint="eastAsia"/>
              </w:rPr>
              <w:t>保證人關係代碼檔</w:t>
            </w:r>
          </w:p>
        </w:tc>
      </w:tr>
      <w:tr w:rsidR="00D80D66" w:rsidRPr="0022279A" w14:paraId="2650130D" w14:textId="77777777" w:rsidTr="005E56E3">
        <w:tc>
          <w:tcPr>
            <w:tcW w:w="851" w:type="dxa"/>
            <w:shd w:val="clear" w:color="auto" w:fill="auto"/>
          </w:tcPr>
          <w:p w14:paraId="00C39DBD" w14:textId="77777777" w:rsidR="00D80D6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6B871115" w14:textId="77777777" w:rsidR="00D80D66" w:rsidRPr="00595FB5" w:rsidRDefault="00D80D66" w:rsidP="005E56E3">
            <w:pPr>
              <w:rPr>
                <w:rFonts w:ascii="標楷體" w:eastAsia="標楷體" w:hAnsi="標楷體" w:cs="細明體"/>
                <w:color w:val="000000"/>
                <w:kern w:val="0"/>
                <w:u w:val="single"/>
              </w:rPr>
            </w:pPr>
            <w:proofErr w:type="spellStart"/>
            <w:r w:rsidRPr="00595FB5">
              <w:rPr>
                <w:rFonts w:ascii="標楷體" w:eastAsia="標楷體" w:hAnsi="標楷體" w:cs="細明體"/>
                <w:color w:val="000000"/>
                <w:kern w:val="0"/>
              </w:rPr>
              <w:t>CdCode</w:t>
            </w:r>
            <w:proofErr w:type="spellEnd"/>
          </w:p>
        </w:tc>
        <w:tc>
          <w:tcPr>
            <w:tcW w:w="3828" w:type="dxa"/>
            <w:shd w:val="clear" w:color="auto" w:fill="auto"/>
          </w:tcPr>
          <w:p w14:paraId="37A74007" w14:textId="77777777" w:rsidR="00D80D66" w:rsidRPr="00595FB5" w:rsidRDefault="00D80D66" w:rsidP="005E56E3">
            <w:pPr>
              <w:rPr>
                <w:rFonts w:ascii="標楷體" w:eastAsia="標楷體" w:hAnsi="標楷體"/>
              </w:rPr>
            </w:pPr>
            <w:r w:rsidRPr="00595FB5">
              <w:rPr>
                <w:rFonts w:ascii="標楷體" w:eastAsia="標楷體" w:hAnsi="標楷體" w:hint="eastAsia"/>
              </w:rPr>
              <w:t>共用代碼檔</w:t>
            </w:r>
          </w:p>
        </w:tc>
      </w:tr>
      <w:tr w:rsidR="00D80D66" w:rsidRPr="0022279A" w14:paraId="265C0582" w14:textId="77777777" w:rsidTr="005E56E3">
        <w:tc>
          <w:tcPr>
            <w:tcW w:w="851" w:type="dxa"/>
            <w:shd w:val="clear" w:color="auto" w:fill="auto"/>
          </w:tcPr>
          <w:p w14:paraId="68F7B0A3" w14:textId="77777777" w:rsidR="00D80D66" w:rsidRPr="00F533E6" w:rsidRDefault="00D80D66" w:rsidP="005E56E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01405208" w14:textId="77777777" w:rsidR="00D80D66" w:rsidRPr="00F533E6" w:rsidRDefault="00D80D66" w:rsidP="005E56E3">
            <w:pPr>
              <w:rPr>
                <w:rFonts w:ascii="標楷體" w:eastAsia="標楷體" w:hAnsi="標楷體"/>
              </w:rPr>
            </w:pPr>
            <w:proofErr w:type="spellStart"/>
            <w:r w:rsidRPr="005B74FA">
              <w:rPr>
                <w:rFonts w:ascii="標楷體" w:eastAsia="標楷體" w:hAnsi="標楷體"/>
              </w:rPr>
              <w:t>FacRelation</w:t>
            </w:r>
            <w:proofErr w:type="spellEnd"/>
          </w:p>
        </w:tc>
        <w:tc>
          <w:tcPr>
            <w:tcW w:w="3828" w:type="dxa"/>
            <w:shd w:val="clear" w:color="auto" w:fill="auto"/>
          </w:tcPr>
          <w:p w14:paraId="1B97B734" w14:textId="77777777" w:rsidR="00D80D66" w:rsidRPr="00F533E6" w:rsidRDefault="00D80D66" w:rsidP="005E56E3">
            <w:pPr>
              <w:rPr>
                <w:rFonts w:ascii="標楷體" w:eastAsia="標楷體" w:hAnsi="標楷體"/>
              </w:rPr>
            </w:pPr>
            <w:r>
              <w:rPr>
                <w:rFonts w:ascii="標楷體" w:eastAsia="標楷體" w:hAnsi="標楷體" w:hint="eastAsia"/>
              </w:rPr>
              <w:t>交易</w:t>
            </w:r>
            <w:proofErr w:type="gramStart"/>
            <w:r>
              <w:rPr>
                <w:rFonts w:ascii="標楷體" w:eastAsia="標楷體" w:hAnsi="標楷體" w:hint="eastAsia"/>
              </w:rPr>
              <w:t>關係人</w:t>
            </w:r>
            <w:r w:rsidRPr="000454CF">
              <w:rPr>
                <w:rFonts w:ascii="標楷體" w:eastAsia="標楷體" w:hAnsi="標楷體" w:hint="eastAsia"/>
                <w:lang w:eastAsia="zh-HK"/>
              </w:rPr>
              <w:t>檔</w:t>
            </w:r>
            <w:proofErr w:type="gramEnd"/>
          </w:p>
        </w:tc>
      </w:tr>
    </w:tbl>
    <w:p w14:paraId="334C135F" w14:textId="77777777" w:rsidR="00D80D66" w:rsidRDefault="00D80D66" w:rsidP="00D80D66">
      <w:pPr>
        <w:ind w:left="1440"/>
      </w:pPr>
    </w:p>
    <w:p w14:paraId="088FFC1E" w14:textId="77777777" w:rsidR="00D80D66" w:rsidRPr="00E1776E" w:rsidRDefault="00D80D66" w:rsidP="00D80D66"/>
    <w:p w14:paraId="16C7C981" w14:textId="77777777" w:rsidR="00D80D66" w:rsidRDefault="00D80D66" w:rsidP="00D80D66">
      <w:pPr>
        <w:pStyle w:val="a"/>
      </w:pPr>
      <w:r w:rsidRPr="00291505">
        <w:t>UI畫面</w:t>
      </w:r>
      <w:r>
        <w:rPr>
          <w:rFonts w:hint="eastAsia"/>
        </w:rPr>
        <w:t>:</w:t>
      </w:r>
    </w:p>
    <w:p w14:paraId="098A1758" w14:textId="77777777" w:rsidR="00D80D66" w:rsidRPr="00E1776E" w:rsidRDefault="00D80D66" w:rsidP="00D80D66"/>
    <w:p w14:paraId="11AE5304" w14:textId="3E69EBAB" w:rsidR="00D80D66" w:rsidRDefault="00560ECE" w:rsidP="00D80D66">
      <w:r w:rsidRPr="00625D41">
        <w:rPr>
          <w:noProof/>
        </w:rPr>
        <w:drawing>
          <wp:inline distT="0" distB="0" distL="0" distR="0" wp14:anchorId="7FE79302" wp14:editId="7BAD3227">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67B37995" w14:textId="77777777" w:rsidR="00D80D66" w:rsidRDefault="00D80D66" w:rsidP="00D80D66"/>
    <w:p w14:paraId="6B4C495E" w14:textId="77777777" w:rsidR="00D80D66" w:rsidRDefault="00D80D66" w:rsidP="00D80D66">
      <w:pPr>
        <w:pStyle w:val="a"/>
        <w:numPr>
          <w:ilvl w:val="0"/>
          <w:numId w:val="10"/>
        </w:numPr>
      </w:pPr>
      <w:r>
        <w:t>輸入畫面</w:t>
      </w:r>
      <w:r>
        <w:rPr>
          <w:rFonts w:hint="eastAsia"/>
        </w:rPr>
        <w:t>按鈕</w:t>
      </w:r>
      <w:r>
        <w:t>說明</w:t>
      </w:r>
    </w:p>
    <w:p w14:paraId="68A78372" w14:textId="77777777" w:rsidR="00D80D66" w:rsidRPr="00F5236F" w:rsidRDefault="00D80D66" w:rsidP="00D80D6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80D66" w:rsidRPr="00C8075B" w14:paraId="4684BA48" w14:textId="77777777" w:rsidTr="005E56E3">
        <w:tc>
          <w:tcPr>
            <w:tcW w:w="851" w:type="dxa"/>
            <w:shd w:val="clear" w:color="auto" w:fill="D9D9D9"/>
          </w:tcPr>
          <w:p w14:paraId="7D6AA69E"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F87056A"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9E7A3D2"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lang w:eastAsia="zh-HK"/>
              </w:rPr>
              <w:t>功能說明</w:t>
            </w:r>
          </w:p>
        </w:tc>
      </w:tr>
      <w:tr w:rsidR="00D80D66" w:rsidRPr="00C8075B" w14:paraId="2F2DA5A3" w14:textId="77777777" w:rsidTr="005E56E3">
        <w:tc>
          <w:tcPr>
            <w:tcW w:w="851" w:type="dxa"/>
            <w:shd w:val="clear" w:color="auto" w:fill="auto"/>
          </w:tcPr>
          <w:p w14:paraId="6CEB33E5" w14:textId="77777777" w:rsidR="00D80D66" w:rsidRPr="00C8075B" w:rsidRDefault="00D80D66" w:rsidP="005E56E3">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1632CCEF"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5ECA04D" w14:textId="77777777" w:rsidR="00D80D66" w:rsidRDefault="00D80D66" w:rsidP="005E56E3">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51CE7BA5" w14:textId="77777777" w:rsidR="00D80D66" w:rsidRDefault="00D80D66" w:rsidP="005E56E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6A4254" w14:textId="77777777" w:rsidR="00D80D66" w:rsidRDefault="00D80D66" w:rsidP="005E56E3">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7C7F851A" w14:textId="77777777" w:rsidR="00D80D66" w:rsidRPr="003D4453" w:rsidRDefault="00D80D66" w:rsidP="00EB0A61">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EB0A61">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w:t>
            </w:r>
            <w:r w:rsidR="00EB0A61">
              <w:rPr>
                <w:rFonts w:ascii="標楷體" w:eastAsia="標楷體" w:hAnsi="標楷體" w:hint="eastAsia"/>
              </w:rPr>
              <w:t>統一編號</w:t>
            </w:r>
            <w:r w:rsidRPr="003D4453">
              <w:rPr>
                <w:rFonts w:ascii="標楷體" w:eastAsia="標楷體" w:hAnsi="標楷體" w:hint="eastAsia"/>
              </w:rPr>
              <w:t>(</w:t>
            </w:r>
            <w:proofErr w:type="spellStart"/>
            <w:r w:rsidR="00EB0A61">
              <w:rPr>
                <w:rFonts w:ascii="標楷體" w:eastAsia="標楷體" w:hAnsi="標楷體" w:cs="細明體"/>
                <w:kern w:val="0"/>
              </w:rPr>
              <w:t>Cust</w:t>
            </w:r>
            <w:r w:rsidR="00EB0A61">
              <w:rPr>
                <w:rFonts w:ascii="標楷體" w:eastAsia="標楷體" w:hAnsi="標楷體" w:cs="細明體" w:hint="eastAsia"/>
                <w:kern w:val="0"/>
              </w:rPr>
              <w:t>I</w:t>
            </w:r>
            <w:r w:rsidR="00EB0A61">
              <w:rPr>
                <w:rFonts w:ascii="標楷體" w:eastAsia="標楷體" w:hAnsi="標楷體" w:cs="細明體"/>
                <w:kern w:val="0"/>
              </w:rPr>
              <w:t>d</w:t>
            </w:r>
            <w:proofErr w:type="spellEnd"/>
            <w:r w:rsidRPr="003D4453">
              <w:rPr>
                <w:rFonts w:ascii="標楷體" w:eastAsia="標楷體" w:hAnsi="標楷體" w:hint="eastAsia"/>
              </w:rPr>
              <w:t>)]</w:t>
            </w:r>
            <w:r>
              <w:rPr>
                <w:rFonts w:ascii="標楷體" w:eastAsia="標楷體" w:hAnsi="標楷體" w:hint="eastAsia"/>
              </w:rPr>
              <w:t>是否存在於[額度主檔(</w:t>
            </w:r>
            <w:proofErr w:type="spellStart"/>
            <w:r w:rsidRPr="005B74FA">
              <w:rPr>
                <w:rFonts w:ascii="標楷體" w:eastAsia="標楷體" w:hAnsi="標楷體"/>
              </w:rPr>
              <w:t>Fac</w:t>
            </w:r>
            <w:r>
              <w:rPr>
                <w:rFonts w:ascii="標楷體" w:eastAsia="標楷體" w:hAnsi="標楷體"/>
              </w:rPr>
              <w:t>Main</w:t>
            </w:r>
            <w:proofErr w:type="spellEnd"/>
            <w:r>
              <w:rPr>
                <w:rFonts w:ascii="標楷體" w:eastAsia="標楷體" w:hAnsi="標楷體" w:hint="eastAsia"/>
              </w:rPr>
              <w:t>)]</w:t>
            </w:r>
            <w:r w:rsidR="00EB0A61">
              <w:rPr>
                <w:rFonts w:ascii="標楷體" w:eastAsia="標楷體" w:hAnsi="標楷體" w:hint="eastAsia"/>
              </w:rPr>
              <w:t>，</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43222890" w14:textId="77777777" w:rsidR="00EB0A61" w:rsidRDefault="00D80D66" w:rsidP="005E56E3">
            <w:pPr>
              <w:ind w:left="720" w:hangingChars="300" w:hanging="720"/>
              <w:rPr>
                <w:rFonts w:ascii="標楷體" w:eastAsia="標楷體" w:hAnsi="標楷體"/>
              </w:rPr>
            </w:pPr>
            <w:r>
              <w:rPr>
                <w:rFonts w:ascii="標楷體" w:eastAsia="標楷體" w:hAnsi="標楷體" w:hint="eastAsia"/>
              </w:rPr>
              <w:t xml:space="preserve">  (</w:t>
            </w:r>
            <w:r w:rsidR="00EB0A61">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sidR="00EB0A61">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proofErr w:type="spellStart"/>
            <w:r w:rsidR="00EB0A61">
              <w:rPr>
                <w:rFonts w:ascii="標楷體" w:eastAsia="標楷體" w:hAnsi="標楷體" w:cs="細明體"/>
                <w:kern w:val="0"/>
              </w:rPr>
              <w:t>Fac</w:t>
            </w:r>
            <w:r w:rsidRPr="003D4453">
              <w:rPr>
                <w:rFonts w:ascii="標楷體" w:eastAsia="標楷體" w:hAnsi="標楷體" w:cs="細明體"/>
                <w:kern w:val="0"/>
              </w:rPr>
              <w:t>Main</w:t>
            </w:r>
            <w:proofErr w:type="spellEnd"/>
            <w:r w:rsidRPr="003D4453">
              <w:rPr>
                <w:rFonts w:ascii="標楷體" w:eastAsia="標楷體" w:hAnsi="標楷體" w:cs="細明體"/>
                <w:kern w:val="0"/>
              </w:rPr>
              <w:t>)</w:t>
            </w:r>
            <w:r w:rsidRPr="003D4453">
              <w:rPr>
                <w:rFonts w:ascii="標楷體" w:eastAsia="標楷體" w:hAnsi="標楷體" w:hint="eastAsia"/>
              </w:rPr>
              <w:t>]，</w:t>
            </w:r>
          </w:p>
          <w:p w14:paraId="107AE85E" w14:textId="77777777" w:rsidR="00D80D66" w:rsidRDefault="00D80D66" w:rsidP="00EB0A61">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proofErr w:type="spellStart"/>
            <w:r w:rsidRPr="003D4453">
              <w:rPr>
                <w:rFonts w:ascii="標楷體" w:eastAsia="標楷體" w:hAnsi="標楷體" w:cs="細明體"/>
                <w:kern w:val="0"/>
              </w:rPr>
              <w:t>FacShareAppl</w:t>
            </w:r>
            <w:proofErr w:type="spellEnd"/>
            <w:r w:rsidRPr="003D4453">
              <w:rPr>
                <w:rFonts w:ascii="標楷體" w:eastAsia="標楷體" w:hAnsi="標楷體"/>
              </w:rPr>
              <w:t>)]</w:t>
            </w:r>
            <w:r w:rsidRPr="003D4453">
              <w:rPr>
                <w:rFonts w:ascii="標楷體" w:eastAsia="標楷體" w:hAnsi="標楷體" w:hint="eastAsia"/>
              </w:rPr>
              <w:t>，</w:t>
            </w:r>
          </w:p>
          <w:p w14:paraId="56311FA2" w14:textId="77777777" w:rsidR="00D80D66" w:rsidRDefault="00D80D66" w:rsidP="005E56E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597809D" w14:textId="77777777" w:rsidR="00D80D66" w:rsidRDefault="00D80D66" w:rsidP="005E56E3">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proofErr w:type="spellStart"/>
            <w:r w:rsidRPr="003D4453">
              <w:rPr>
                <w:rFonts w:ascii="標楷體" w:eastAsia="標楷體" w:hAnsi="標楷體" w:cs="細明體"/>
                <w:kern w:val="0"/>
              </w:rPr>
              <w:t>ClFac</w:t>
            </w:r>
            <w:proofErr w:type="spellEnd"/>
            <w:r w:rsidRPr="003D4453">
              <w:rPr>
                <w:rFonts w:ascii="標楷體" w:eastAsia="標楷體" w:hAnsi="標楷體"/>
              </w:rPr>
              <w:t>)]</w:t>
            </w:r>
            <w:r w:rsidRPr="003D4453">
              <w:rPr>
                <w:rFonts w:ascii="標楷體" w:eastAsia="標楷體" w:hAnsi="標楷體" w:hint="eastAsia"/>
              </w:rPr>
              <w:t>，</w:t>
            </w:r>
          </w:p>
          <w:p w14:paraId="102DDD0E" w14:textId="77777777" w:rsidR="00D80D66" w:rsidRPr="00E65ED0" w:rsidRDefault="00D80D66" w:rsidP="005E56E3">
            <w:pPr>
              <w:ind w:leftChars="300" w:left="720"/>
              <w:rPr>
                <w:rFonts w:ascii="標楷體" w:eastAsia="標楷體" w:hAnsi="標楷體"/>
              </w:rPr>
            </w:pPr>
            <w:r w:rsidRPr="003D4453">
              <w:rPr>
                <w:rFonts w:ascii="標楷體" w:eastAsia="標楷體" w:hAnsi="標楷體" w:hint="eastAsia"/>
              </w:rPr>
              <w:t>[交易</w:t>
            </w:r>
            <w:proofErr w:type="gramStart"/>
            <w:r w:rsidRPr="003D4453">
              <w:rPr>
                <w:rFonts w:ascii="標楷體" w:eastAsia="標楷體" w:hAnsi="標楷體" w:hint="eastAsia"/>
              </w:rPr>
              <w:t>關係人檔</w:t>
            </w:r>
            <w:proofErr w:type="gramEnd"/>
            <w:r w:rsidRPr="003D4453">
              <w:rPr>
                <w:rFonts w:ascii="標楷體" w:eastAsia="標楷體" w:hAnsi="標楷體"/>
              </w:rPr>
              <w:t>(</w:t>
            </w:r>
            <w:proofErr w:type="spellStart"/>
            <w:r w:rsidRPr="003D4453">
              <w:rPr>
                <w:rFonts w:ascii="標楷體" w:eastAsia="標楷體" w:hAnsi="標楷體" w:cs="細明體"/>
                <w:kern w:val="0"/>
              </w:rPr>
              <w:t>FacRelation</w:t>
            </w:r>
            <w:proofErr w:type="spellEnd"/>
            <w:r w:rsidRPr="003D4453">
              <w:rPr>
                <w:rFonts w:ascii="標楷體" w:eastAsia="標楷體" w:hAnsi="標楷體"/>
              </w:rPr>
              <w:t>)]</w:t>
            </w:r>
          </w:p>
          <w:p w14:paraId="4A8629A4" w14:textId="77777777" w:rsidR="00D80D66" w:rsidRPr="00651325" w:rsidRDefault="00D80D66" w:rsidP="005E56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F86454" w14:textId="77777777" w:rsidR="00D80D66" w:rsidRPr="00C8075B" w:rsidRDefault="00D80D66" w:rsidP="005E56E3">
            <w:pPr>
              <w:rPr>
                <w:rFonts w:ascii="標楷體" w:eastAsia="標楷體" w:hAnsi="標楷體"/>
                <w:lang w:eastAsia="zh-HK"/>
              </w:rPr>
            </w:pPr>
            <w:r>
              <w:rPr>
                <w:rFonts w:ascii="標楷體" w:eastAsia="標楷體" w:hAnsi="標楷體" w:hint="eastAsia"/>
              </w:rPr>
              <w:t>3.依查詢條件顯示查詢結果</w:t>
            </w:r>
          </w:p>
        </w:tc>
      </w:tr>
      <w:tr w:rsidR="00D80D66" w:rsidRPr="00C8075B" w14:paraId="31F94CB4" w14:textId="77777777" w:rsidTr="005E56E3">
        <w:tc>
          <w:tcPr>
            <w:tcW w:w="851" w:type="dxa"/>
            <w:shd w:val="clear" w:color="auto" w:fill="auto"/>
          </w:tcPr>
          <w:p w14:paraId="05381DC2"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54DA5026"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5641B63E" w14:textId="77777777" w:rsidR="00D80D66" w:rsidRPr="00C8075B" w:rsidRDefault="00D80D66" w:rsidP="005E56E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D80D66" w:rsidRPr="00C8075B" w14:paraId="7B5B008B" w14:textId="77777777" w:rsidTr="005E56E3">
        <w:tc>
          <w:tcPr>
            <w:tcW w:w="851" w:type="dxa"/>
            <w:shd w:val="clear" w:color="auto" w:fill="auto"/>
          </w:tcPr>
          <w:p w14:paraId="4400699C" w14:textId="77777777" w:rsidR="00D80D66" w:rsidRPr="00C8075B" w:rsidRDefault="00D80D66" w:rsidP="005E56E3">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EE065CE" w14:textId="77777777" w:rsidR="00D80D66" w:rsidRPr="00C8075B" w:rsidRDefault="00D80D66" w:rsidP="005E56E3">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AE6B66" w14:textId="77777777" w:rsidR="00D80D66" w:rsidRPr="00C8075B" w:rsidRDefault="00D80D66" w:rsidP="005E56E3">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D30C230" w14:textId="77777777" w:rsidR="00D80D66" w:rsidRDefault="00D80D66" w:rsidP="00D80D66"/>
    <w:p w14:paraId="0296A8A6" w14:textId="77777777" w:rsidR="00D80D66" w:rsidRDefault="00D80D66" w:rsidP="00D80D66"/>
    <w:p w14:paraId="68D0897F" w14:textId="77777777" w:rsidR="00D80D66" w:rsidRPr="00583AF3" w:rsidRDefault="00D80D66" w:rsidP="00D80D66"/>
    <w:p w14:paraId="2337B8E3" w14:textId="77777777" w:rsidR="00D80D66" w:rsidRDefault="00D80D66" w:rsidP="00D80D66">
      <w:pPr>
        <w:pStyle w:val="a"/>
        <w:numPr>
          <w:ilvl w:val="0"/>
          <w:numId w:val="10"/>
        </w:numPr>
      </w:pPr>
      <w:r>
        <w:t>輸入畫面資料說明</w:t>
      </w:r>
    </w:p>
    <w:p w14:paraId="2BBCAE96" w14:textId="77777777" w:rsidR="00D80D66" w:rsidRPr="0005180A" w:rsidRDefault="00D80D66" w:rsidP="00D80D6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D80D66" w:rsidRPr="00362205" w14:paraId="088A53F8" w14:textId="77777777" w:rsidTr="005E56E3">
        <w:trPr>
          <w:trHeight w:val="388"/>
          <w:jc w:val="center"/>
        </w:trPr>
        <w:tc>
          <w:tcPr>
            <w:tcW w:w="696" w:type="dxa"/>
            <w:vMerge w:val="restart"/>
            <w:shd w:val="clear" w:color="auto" w:fill="D9D9D9"/>
          </w:tcPr>
          <w:p w14:paraId="00828D55" w14:textId="77777777" w:rsidR="00D80D66" w:rsidRPr="00362205" w:rsidRDefault="00D80D66" w:rsidP="005E56E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B74AB61" w14:textId="77777777" w:rsidR="00D80D66" w:rsidRPr="00362205" w:rsidRDefault="00D80D66" w:rsidP="005E56E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5DF763E" w14:textId="77777777" w:rsidR="00D80D66" w:rsidRPr="00362205" w:rsidRDefault="00D80D66" w:rsidP="005E56E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8C7EADF" w14:textId="77777777" w:rsidR="00D80D66" w:rsidRPr="00362205" w:rsidRDefault="00D80D66" w:rsidP="005E56E3">
            <w:pPr>
              <w:rPr>
                <w:rFonts w:ascii="標楷體" w:eastAsia="標楷體" w:hAnsi="標楷體"/>
              </w:rPr>
            </w:pPr>
            <w:r w:rsidRPr="00362205">
              <w:rPr>
                <w:rFonts w:ascii="標楷體" w:eastAsia="標楷體" w:hAnsi="標楷體"/>
              </w:rPr>
              <w:t>處理邏輯及注意事項</w:t>
            </w:r>
          </w:p>
        </w:tc>
      </w:tr>
      <w:tr w:rsidR="00D80D66" w:rsidRPr="00362205" w14:paraId="331F7486" w14:textId="77777777" w:rsidTr="005E56E3">
        <w:trPr>
          <w:trHeight w:val="244"/>
          <w:jc w:val="center"/>
        </w:trPr>
        <w:tc>
          <w:tcPr>
            <w:tcW w:w="696" w:type="dxa"/>
            <w:vMerge/>
            <w:shd w:val="clear" w:color="auto" w:fill="D9D9D9"/>
          </w:tcPr>
          <w:p w14:paraId="3DC3F43C" w14:textId="77777777" w:rsidR="00D80D66" w:rsidRPr="00362205" w:rsidRDefault="00D80D66" w:rsidP="005E56E3">
            <w:pPr>
              <w:rPr>
                <w:rFonts w:ascii="標楷體" w:eastAsia="標楷體" w:hAnsi="標楷體"/>
              </w:rPr>
            </w:pPr>
          </w:p>
        </w:tc>
        <w:tc>
          <w:tcPr>
            <w:tcW w:w="1551" w:type="dxa"/>
            <w:vMerge/>
            <w:shd w:val="clear" w:color="auto" w:fill="D9D9D9"/>
          </w:tcPr>
          <w:p w14:paraId="217D82E8" w14:textId="77777777" w:rsidR="00D80D66" w:rsidRPr="00362205" w:rsidRDefault="00D80D66" w:rsidP="005E56E3">
            <w:pPr>
              <w:rPr>
                <w:rFonts w:ascii="標楷體" w:eastAsia="標楷體" w:hAnsi="標楷體"/>
              </w:rPr>
            </w:pPr>
          </w:p>
        </w:tc>
        <w:tc>
          <w:tcPr>
            <w:tcW w:w="816" w:type="dxa"/>
            <w:shd w:val="clear" w:color="auto" w:fill="D9D9D9"/>
          </w:tcPr>
          <w:p w14:paraId="6713C157" w14:textId="77777777" w:rsidR="00D80D66" w:rsidRPr="00362205" w:rsidRDefault="00D80D66" w:rsidP="005E56E3">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BED163F" w14:textId="77777777" w:rsidR="00D80D66" w:rsidRPr="00362205" w:rsidRDefault="00D80D66" w:rsidP="005E56E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7B6174" w14:textId="77777777" w:rsidR="00D80D66" w:rsidRPr="00362205" w:rsidRDefault="00D80D66" w:rsidP="005E56E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5566EA5" w14:textId="77777777" w:rsidR="00D80D66" w:rsidRPr="00362205" w:rsidRDefault="00D80D66" w:rsidP="005E56E3">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FDF58B3" w14:textId="77777777" w:rsidR="00D80D66" w:rsidRPr="00362205" w:rsidRDefault="00D80D66" w:rsidP="005E56E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65AC40A" w14:textId="77777777" w:rsidR="00D80D66" w:rsidRPr="00362205" w:rsidRDefault="00D80D66" w:rsidP="005E56E3">
            <w:pPr>
              <w:rPr>
                <w:rFonts w:ascii="標楷體" w:eastAsia="標楷體" w:hAnsi="標楷體"/>
              </w:rPr>
            </w:pPr>
          </w:p>
        </w:tc>
      </w:tr>
      <w:tr w:rsidR="00D80D66" w:rsidRPr="00362205" w14:paraId="7FC82A7E" w14:textId="77777777" w:rsidTr="005E56E3">
        <w:trPr>
          <w:trHeight w:val="244"/>
          <w:jc w:val="center"/>
        </w:trPr>
        <w:tc>
          <w:tcPr>
            <w:tcW w:w="696" w:type="dxa"/>
          </w:tcPr>
          <w:p w14:paraId="58C5F7B1" w14:textId="77777777" w:rsidR="00D80D66" w:rsidRPr="00E5659F" w:rsidRDefault="00D80D66" w:rsidP="005E56E3">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3DBC384A" w14:textId="77777777" w:rsidR="00D80D66" w:rsidRPr="00E5659F" w:rsidRDefault="002C0920" w:rsidP="005E56E3">
            <w:pPr>
              <w:rPr>
                <w:rFonts w:ascii="標楷體" w:eastAsia="標楷體" w:hAnsi="標楷體"/>
              </w:rPr>
            </w:pPr>
            <w:r>
              <w:rPr>
                <w:rFonts w:ascii="標楷體" w:eastAsia="標楷體" w:hAnsi="標楷體" w:hint="eastAsia"/>
              </w:rPr>
              <w:t>統一編號</w:t>
            </w:r>
          </w:p>
        </w:tc>
        <w:tc>
          <w:tcPr>
            <w:tcW w:w="816" w:type="dxa"/>
          </w:tcPr>
          <w:p w14:paraId="78C83370" w14:textId="77777777" w:rsidR="00D80D66" w:rsidRPr="00E5659F" w:rsidRDefault="002C0920" w:rsidP="005E56E3">
            <w:pPr>
              <w:rPr>
                <w:rFonts w:ascii="標楷體" w:eastAsia="標楷體" w:hAnsi="標楷體"/>
              </w:rPr>
            </w:pPr>
            <w:r>
              <w:rPr>
                <w:rFonts w:ascii="標楷體" w:eastAsia="標楷體" w:hAnsi="標楷體" w:hint="eastAsia"/>
              </w:rPr>
              <w:t>10</w:t>
            </w:r>
          </w:p>
        </w:tc>
        <w:tc>
          <w:tcPr>
            <w:tcW w:w="1187" w:type="dxa"/>
          </w:tcPr>
          <w:p w14:paraId="336A579C" w14:textId="77777777" w:rsidR="00D80D66" w:rsidRPr="00E5659F" w:rsidRDefault="00D80D66" w:rsidP="005E56E3">
            <w:pPr>
              <w:rPr>
                <w:rFonts w:ascii="標楷體" w:eastAsia="標楷體" w:hAnsi="標楷體"/>
              </w:rPr>
            </w:pPr>
          </w:p>
        </w:tc>
        <w:tc>
          <w:tcPr>
            <w:tcW w:w="1083" w:type="dxa"/>
          </w:tcPr>
          <w:p w14:paraId="11AFC255" w14:textId="77777777" w:rsidR="00D80D66" w:rsidRPr="00E5659F" w:rsidRDefault="00D80D66" w:rsidP="005E56E3">
            <w:pPr>
              <w:rPr>
                <w:rFonts w:ascii="標楷體" w:eastAsia="標楷體" w:hAnsi="標楷體"/>
              </w:rPr>
            </w:pPr>
          </w:p>
        </w:tc>
        <w:tc>
          <w:tcPr>
            <w:tcW w:w="675" w:type="dxa"/>
          </w:tcPr>
          <w:p w14:paraId="1EBEF55F" w14:textId="77777777" w:rsidR="00D80D66" w:rsidRPr="00E5659F" w:rsidRDefault="00C75751" w:rsidP="005E56E3">
            <w:pPr>
              <w:rPr>
                <w:rFonts w:ascii="標楷體" w:eastAsia="標楷體" w:hAnsi="標楷體"/>
              </w:rPr>
            </w:pPr>
            <w:r>
              <w:rPr>
                <w:rFonts w:ascii="標楷體" w:eastAsia="標楷體" w:hAnsi="標楷體"/>
              </w:rPr>
              <w:t>V</w:t>
            </w:r>
          </w:p>
        </w:tc>
        <w:tc>
          <w:tcPr>
            <w:tcW w:w="696" w:type="dxa"/>
          </w:tcPr>
          <w:p w14:paraId="1ED803B9" w14:textId="77777777" w:rsidR="00D80D66" w:rsidRPr="00E5659F" w:rsidRDefault="00D80D66" w:rsidP="005E56E3">
            <w:pPr>
              <w:rPr>
                <w:rFonts w:ascii="標楷體" w:eastAsia="標楷體" w:hAnsi="標楷體"/>
              </w:rPr>
            </w:pPr>
            <w:r w:rsidRPr="00E5659F">
              <w:rPr>
                <w:rFonts w:ascii="標楷體" w:eastAsia="標楷體" w:hAnsi="標楷體" w:hint="eastAsia"/>
              </w:rPr>
              <w:t>W</w:t>
            </w:r>
          </w:p>
        </w:tc>
        <w:tc>
          <w:tcPr>
            <w:tcW w:w="3529" w:type="dxa"/>
          </w:tcPr>
          <w:p w14:paraId="60138B40" w14:textId="77777777" w:rsidR="00C75751" w:rsidRDefault="00C75751" w:rsidP="00C75751">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68D1F52F" w14:textId="77777777" w:rsidR="00C75751" w:rsidRDefault="00C75751" w:rsidP="00C75751">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59B7EB3B" w14:textId="77777777" w:rsidR="00D80D66" w:rsidRPr="00E5659F" w:rsidRDefault="00C75751" w:rsidP="00C75751">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3D1331D7" w14:textId="77777777" w:rsidR="00D80D66" w:rsidRPr="0005180A" w:rsidRDefault="00D80D66" w:rsidP="00D80D66">
      <w:pPr>
        <w:pStyle w:val="42"/>
        <w:spacing w:after="48"/>
        <w:ind w:leftChars="0" w:left="0"/>
        <w:rPr>
          <w:rFonts w:ascii="標楷體" w:hAnsi="標楷體"/>
        </w:rPr>
      </w:pPr>
    </w:p>
    <w:p w14:paraId="246BC792" w14:textId="77777777" w:rsidR="00D80D66" w:rsidRDefault="00D80D66" w:rsidP="00D80D66">
      <w:pPr>
        <w:pStyle w:val="a"/>
        <w:numPr>
          <w:ilvl w:val="0"/>
          <w:numId w:val="10"/>
        </w:numPr>
      </w:pPr>
      <w:r>
        <w:rPr>
          <w:rFonts w:hint="eastAsia"/>
        </w:rPr>
        <w:t>輸出</w:t>
      </w:r>
      <w:r w:rsidRPr="00362205">
        <w:t>畫面</w:t>
      </w:r>
    </w:p>
    <w:p w14:paraId="55D3E3EF" w14:textId="77777777" w:rsidR="00D80D66" w:rsidRDefault="00D80D66" w:rsidP="00D80D66">
      <w:pPr>
        <w:pStyle w:val="a"/>
        <w:numPr>
          <w:ilvl w:val="0"/>
          <w:numId w:val="0"/>
        </w:numPr>
      </w:pPr>
      <w:r w:rsidRPr="004C1E18">
        <w:rPr>
          <w:noProof/>
        </w:rPr>
        <w:t xml:space="preserve"> </w:t>
      </w:r>
    </w:p>
    <w:p w14:paraId="3CDC34FF" w14:textId="71CAE8D0" w:rsidR="00D80D66" w:rsidRDefault="00560ECE" w:rsidP="00D80D66">
      <w:pPr>
        <w:rPr>
          <w:rFonts w:ascii="標楷體" w:eastAsia="標楷體" w:hAnsi="標楷體"/>
        </w:rPr>
      </w:pPr>
      <w:r w:rsidRPr="00C75751">
        <w:rPr>
          <w:rFonts w:ascii="標楷體" w:eastAsia="標楷體" w:hAnsi="標楷體"/>
          <w:noProof/>
        </w:rPr>
        <w:drawing>
          <wp:inline distT="0" distB="0" distL="0" distR="0" wp14:anchorId="71FFB653" wp14:editId="3993AFC5">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66E9E710" w14:textId="77777777" w:rsidR="00D80D66" w:rsidRDefault="00D80D66" w:rsidP="00D80D66">
      <w:pPr>
        <w:rPr>
          <w:rFonts w:ascii="標楷體" w:eastAsia="標楷體" w:hAnsi="標楷體"/>
        </w:rPr>
      </w:pPr>
    </w:p>
    <w:p w14:paraId="36523524" w14:textId="77777777" w:rsidR="00D80D66" w:rsidRDefault="00D80D66" w:rsidP="00D80D66">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9E39FA" w:rsidRPr="008F1D46" w14:paraId="489CF854" w14:textId="77777777" w:rsidTr="006A4875">
        <w:tc>
          <w:tcPr>
            <w:tcW w:w="722" w:type="dxa"/>
            <w:shd w:val="clear" w:color="auto" w:fill="D9D9D9"/>
          </w:tcPr>
          <w:p w14:paraId="0ACD883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09F03DB1"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607B653F"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78E819B2"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7B2EAC82"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0349E" w14:paraId="0DB5D6C0" w14:textId="77777777" w:rsidTr="006A4875">
        <w:tc>
          <w:tcPr>
            <w:tcW w:w="722" w:type="dxa"/>
            <w:shd w:val="clear" w:color="auto" w:fill="auto"/>
          </w:tcPr>
          <w:p w14:paraId="48EF8728" w14:textId="77777777" w:rsidR="009E39FA" w:rsidRPr="0070349E" w:rsidRDefault="009E39FA" w:rsidP="006A4875">
            <w:pPr>
              <w:jc w:val="center"/>
              <w:rPr>
                <w:rFonts w:ascii="標楷體" w:eastAsia="標楷體" w:hAnsi="標楷體"/>
              </w:rPr>
            </w:pPr>
            <w:r>
              <w:rPr>
                <w:rFonts w:ascii="標楷體" w:eastAsia="標楷體" w:hAnsi="標楷體"/>
              </w:rPr>
              <w:t>1</w:t>
            </w:r>
          </w:p>
        </w:tc>
        <w:tc>
          <w:tcPr>
            <w:tcW w:w="1061" w:type="dxa"/>
            <w:shd w:val="clear" w:color="auto" w:fill="auto"/>
          </w:tcPr>
          <w:p w14:paraId="2820DEC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10102D13"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579DFA22" w14:textId="77777777" w:rsidR="009E39FA" w:rsidRPr="002C7674" w:rsidRDefault="009E39FA" w:rsidP="006A4875">
            <w:pPr>
              <w:rPr>
                <w:rFonts w:ascii="標楷體" w:eastAsia="標楷體" w:hAnsi="標楷體"/>
                <w:lang w:eastAsia="zh-HK"/>
              </w:rPr>
            </w:pPr>
            <w:proofErr w:type="spellStart"/>
            <w:r w:rsidRPr="002C7674">
              <w:rPr>
                <w:rFonts w:ascii="標楷體" w:eastAsia="標楷體" w:hAnsi="標楷體" w:cs="細明體"/>
                <w:kern w:val="0"/>
              </w:rPr>
              <w:t>FacMain.CreditSysNo</w:t>
            </w:r>
            <w:proofErr w:type="spellEnd"/>
          </w:p>
        </w:tc>
        <w:tc>
          <w:tcPr>
            <w:tcW w:w="3149" w:type="dxa"/>
            <w:shd w:val="clear" w:color="auto" w:fill="auto"/>
          </w:tcPr>
          <w:p w14:paraId="6291C816" w14:textId="77777777" w:rsidR="009E39FA" w:rsidRPr="0070349E" w:rsidRDefault="009E39FA" w:rsidP="006A4875">
            <w:pPr>
              <w:rPr>
                <w:rFonts w:ascii="標楷體" w:eastAsia="標楷體" w:hAnsi="標楷體"/>
                <w:lang w:eastAsia="zh-HK"/>
              </w:rPr>
            </w:pPr>
            <w:r>
              <w:rPr>
                <w:rFonts w:ascii="標楷體" w:eastAsia="標楷體" w:hAnsi="標楷體" w:hint="eastAsia"/>
              </w:rPr>
              <w:t>案件編號</w:t>
            </w:r>
          </w:p>
        </w:tc>
      </w:tr>
      <w:tr w:rsidR="009E39FA" w:rsidRPr="0070349E" w14:paraId="1C1F846E" w14:textId="77777777" w:rsidTr="006A4875">
        <w:tc>
          <w:tcPr>
            <w:tcW w:w="722" w:type="dxa"/>
            <w:shd w:val="clear" w:color="auto" w:fill="auto"/>
          </w:tcPr>
          <w:p w14:paraId="13FC46AA" w14:textId="77777777" w:rsidR="009E39FA" w:rsidRPr="0070349E" w:rsidRDefault="009E39FA" w:rsidP="006A4875">
            <w:pPr>
              <w:jc w:val="center"/>
              <w:rPr>
                <w:rFonts w:ascii="標楷體" w:eastAsia="標楷體" w:hAnsi="標楷體"/>
              </w:rPr>
            </w:pPr>
            <w:r>
              <w:rPr>
                <w:rFonts w:ascii="標楷體" w:eastAsia="標楷體" w:hAnsi="標楷體"/>
              </w:rPr>
              <w:t>2</w:t>
            </w:r>
          </w:p>
        </w:tc>
        <w:tc>
          <w:tcPr>
            <w:tcW w:w="1061" w:type="dxa"/>
            <w:shd w:val="clear" w:color="auto" w:fill="auto"/>
          </w:tcPr>
          <w:p w14:paraId="502FA31A"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4E90F0E4"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29762981" w14:textId="77777777" w:rsidR="009E39FA" w:rsidRPr="002C7674" w:rsidRDefault="009E39FA" w:rsidP="006A4875">
            <w:pPr>
              <w:rPr>
                <w:rFonts w:ascii="標楷體" w:eastAsia="標楷體" w:hAnsi="標楷體"/>
                <w:lang w:eastAsia="zh-HK"/>
              </w:rPr>
            </w:pPr>
            <w:proofErr w:type="spellStart"/>
            <w:r w:rsidRPr="002C7674">
              <w:rPr>
                <w:rFonts w:ascii="標楷體" w:eastAsia="標楷體" w:hAnsi="標楷體" w:cs="細明體"/>
                <w:kern w:val="0"/>
              </w:rPr>
              <w:t>FacMain.ApplNo</w:t>
            </w:r>
            <w:proofErr w:type="spellEnd"/>
          </w:p>
        </w:tc>
        <w:tc>
          <w:tcPr>
            <w:tcW w:w="3149" w:type="dxa"/>
            <w:shd w:val="clear" w:color="auto" w:fill="auto"/>
          </w:tcPr>
          <w:p w14:paraId="35230910" w14:textId="77777777" w:rsidR="009E39FA" w:rsidRPr="0070349E" w:rsidRDefault="009E39FA" w:rsidP="006A4875">
            <w:pPr>
              <w:rPr>
                <w:rFonts w:ascii="標楷體" w:eastAsia="標楷體" w:hAnsi="標楷體"/>
                <w:lang w:eastAsia="zh-HK"/>
              </w:rPr>
            </w:pPr>
            <w:r>
              <w:rPr>
                <w:rFonts w:ascii="標楷體" w:eastAsia="標楷體" w:hAnsi="標楷體" w:hint="eastAsia"/>
              </w:rPr>
              <w:t>核准號碼</w:t>
            </w:r>
          </w:p>
        </w:tc>
      </w:tr>
      <w:tr w:rsidR="009E39FA" w:rsidRPr="0070349E" w14:paraId="0D02B845" w14:textId="77777777" w:rsidTr="006A4875">
        <w:tc>
          <w:tcPr>
            <w:tcW w:w="722" w:type="dxa"/>
            <w:shd w:val="clear" w:color="auto" w:fill="auto"/>
          </w:tcPr>
          <w:p w14:paraId="00282CBB" w14:textId="77777777" w:rsidR="009E39FA" w:rsidRPr="0070349E" w:rsidRDefault="009E39FA" w:rsidP="006A4875">
            <w:pPr>
              <w:jc w:val="center"/>
              <w:rPr>
                <w:rFonts w:ascii="標楷體" w:eastAsia="標楷體" w:hAnsi="標楷體"/>
              </w:rPr>
            </w:pPr>
            <w:r>
              <w:rPr>
                <w:rFonts w:ascii="標楷體" w:eastAsia="標楷體" w:hAnsi="標楷體"/>
              </w:rPr>
              <w:t>3</w:t>
            </w:r>
          </w:p>
        </w:tc>
        <w:tc>
          <w:tcPr>
            <w:tcW w:w="1061" w:type="dxa"/>
            <w:shd w:val="clear" w:color="auto" w:fill="auto"/>
          </w:tcPr>
          <w:p w14:paraId="2048C153"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22D5A42"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40EC5451" w14:textId="77777777" w:rsidR="009E39FA" w:rsidRDefault="009E39FA" w:rsidP="006A4875">
            <w:pPr>
              <w:rPr>
                <w:rFonts w:ascii="標楷體" w:eastAsia="標楷體" w:hAnsi="標楷體" w:cs="細明體"/>
                <w:kern w:val="0"/>
              </w:rPr>
            </w:pPr>
            <w:proofErr w:type="spellStart"/>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proofErr w:type="spellEnd"/>
            <w:r w:rsidRPr="002C7674">
              <w:rPr>
                <w:rFonts w:ascii="標楷體" w:eastAsia="標楷體" w:hAnsi="標楷體" w:cs="細明體" w:hint="eastAsia"/>
                <w:kern w:val="0"/>
              </w:rPr>
              <w:t xml:space="preserve"> +</w:t>
            </w:r>
          </w:p>
          <w:p w14:paraId="456B860F" w14:textId="77777777" w:rsidR="009E39FA" w:rsidRPr="00B20E2A" w:rsidRDefault="009E39FA" w:rsidP="006A4875">
            <w:pPr>
              <w:rPr>
                <w:rFonts w:ascii="標楷體" w:eastAsia="標楷體" w:hAnsi="標楷體" w:cs="細明體"/>
                <w:kern w:val="0"/>
              </w:rPr>
            </w:pPr>
            <w:proofErr w:type="spellStart"/>
            <w:r w:rsidRPr="002C7674">
              <w:rPr>
                <w:rFonts w:ascii="標楷體" w:eastAsia="標楷體" w:hAnsi="標楷體" w:cs="細明體"/>
                <w:kern w:val="0"/>
              </w:rPr>
              <w:t>FacMain.FacmNo</w:t>
            </w:r>
            <w:proofErr w:type="spellEnd"/>
          </w:p>
        </w:tc>
        <w:tc>
          <w:tcPr>
            <w:tcW w:w="3149" w:type="dxa"/>
            <w:shd w:val="clear" w:color="auto" w:fill="auto"/>
          </w:tcPr>
          <w:p w14:paraId="4902D719" w14:textId="77777777" w:rsidR="009E39FA" w:rsidRPr="0070349E" w:rsidRDefault="009E39FA" w:rsidP="006A4875">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9E39FA" w:rsidRPr="0070349E" w14:paraId="0F95E341" w14:textId="77777777" w:rsidTr="006A4875">
        <w:tc>
          <w:tcPr>
            <w:tcW w:w="722" w:type="dxa"/>
            <w:shd w:val="clear" w:color="auto" w:fill="auto"/>
          </w:tcPr>
          <w:p w14:paraId="3C63EEE8" w14:textId="77777777" w:rsidR="009E39FA" w:rsidRPr="0070349E" w:rsidRDefault="009E39FA" w:rsidP="006A4875">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60D10AD4"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4E994AF8" w14:textId="77777777" w:rsidR="009E39FA" w:rsidRPr="0070349E" w:rsidRDefault="009E39FA" w:rsidP="006A4875">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69DDF1C5" w14:textId="77777777" w:rsidR="009E39FA" w:rsidRPr="00B20E2A" w:rsidRDefault="009E39FA" w:rsidP="006A4875">
            <w:pPr>
              <w:rPr>
                <w:rFonts w:ascii="標楷體" w:eastAsia="標楷體" w:hAnsi="標楷體"/>
              </w:rPr>
            </w:pPr>
            <w:proofErr w:type="spellStart"/>
            <w:r w:rsidRPr="00B20E2A">
              <w:rPr>
                <w:rFonts w:ascii="標楷體" w:eastAsia="標楷體" w:hAnsi="標楷體" w:cs="細明體"/>
                <w:kern w:val="0"/>
              </w:rPr>
              <w:t>CustMain.CustName</w:t>
            </w:r>
            <w:proofErr w:type="spellEnd"/>
          </w:p>
        </w:tc>
        <w:tc>
          <w:tcPr>
            <w:tcW w:w="3149" w:type="dxa"/>
            <w:shd w:val="clear" w:color="auto" w:fill="auto"/>
          </w:tcPr>
          <w:p w14:paraId="0290FF11" w14:textId="77777777" w:rsidR="009E39FA" w:rsidRPr="0070349E" w:rsidRDefault="009E39FA" w:rsidP="006A4875">
            <w:pPr>
              <w:rPr>
                <w:rFonts w:ascii="標楷體" w:eastAsia="標楷體" w:hAnsi="標楷體"/>
                <w:lang w:eastAsia="zh-HK"/>
              </w:rPr>
            </w:pPr>
            <w:r>
              <w:rPr>
                <w:rFonts w:ascii="標楷體" w:eastAsia="標楷體" w:hAnsi="標楷體" w:hint="eastAsia"/>
              </w:rPr>
              <w:t>借戶戶名</w:t>
            </w:r>
          </w:p>
        </w:tc>
      </w:tr>
      <w:tr w:rsidR="009E39FA" w:rsidRPr="0070349E" w14:paraId="19EEE1E4" w14:textId="77777777" w:rsidTr="006A4875">
        <w:tc>
          <w:tcPr>
            <w:tcW w:w="722" w:type="dxa"/>
            <w:shd w:val="clear" w:color="auto" w:fill="auto"/>
          </w:tcPr>
          <w:p w14:paraId="043BF150" w14:textId="77777777" w:rsidR="009E39FA" w:rsidRPr="0070349E" w:rsidRDefault="009E39FA" w:rsidP="006A4875">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0AA53320"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7EA71AC7" w14:textId="77777777" w:rsidR="009E39FA" w:rsidRPr="0070349E" w:rsidRDefault="009E39FA" w:rsidP="006A4875">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6BBB416C" w14:textId="77777777" w:rsidR="009E39FA" w:rsidRPr="00B20E2A" w:rsidRDefault="009E39FA" w:rsidP="006A4875">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Appl</w:t>
            </w:r>
            <w:proofErr w:type="spellEnd"/>
            <w:r w:rsidRPr="00B20E2A">
              <w:rPr>
                <w:rFonts w:ascii="標楷體" w:eastAsia="標楷體" w:hAnsi="標楷體" w:cs="細明體"/>
                <w:kern w:val="0"/>
              </w:rPr>
              <w:t>/ Guarantor/</w:t>
            </w:r>
            <w:proofErr w:type="spellStart"/>
            <w:r w:rsidRPr="00B20E2A">
              <w:rPr>
                <w:rFonts w:ascii="標楷體" w:eastAsia="標楷體" w:hAnsi="標楷體" w:cs="細明體"/>
                <w:kern w:val="0"/>
              </w:rPr>
              <w:t>ClFac</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Relation</w:t>
            </w:r>
            <w:proofErr w:type="spellEnd"/>
          </w:p>
        </w:tc>
        <w:tc>
          <w:tcPr>
            <w:tcW w:w="3149" w:type="dxa"/>
            <w:shd w:val="clear" w:color="auto" w:fill="auto"/>
          </w:tcPr>
          <w:p w14:paraId="09C9B344" w14:textId="77777777" w:rsidR="009E39FA" w:rsidRPr="0070349E" w:rsidRDefault="009E39FA" w:rsidP="006A4875">
            <w:pPr>
              <w:rPr>
                <w:rFonts w:ascii="標楷體" w:eastAsia="標楷體" w:hAnsi="標楷體"/>
              </w:rPr>
            </w:pPr>
            <w:r>
              <w:rPr>
                <w:rFonts w:ascii="標楷體" w:eastAsia="標楷體" w:hAnsi="標楷體" w:hint="eastAsia"/>
              </w:rPr>
              <w:t>授信戶/共同借款人/保證人/擔保品提供人/交易關係人</w:t>
            </w:r>
          </w:p>
        </w:tc>
      </w:tr>
      <w:tr w:rsidR="009E39FA" w:rsidRPr="001A35EA" w14:paraId="0F629CCB" w14:textId="77777777" w:rsidTr="006A4875">
        <w:tc>
          <w:tcPr>
            <w:tcW w:w="722" w:type="dxa"/>
            <w:shd w:val="clear" w:color="auto" w:fill="auto"/>
          </w:tcPr>
          <w:p w14:paraId="7C5CA56A" w14:textId="77777777" w:rsidR="009E39FA" w:rsidRPr="0070349E" w:rsidRDefault="009E39FA" w:rsidP="006A4875">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0942DF8D" w14:textId="77777777" w:rsidR="009E39FA" w:rsidRPr="0070349E" w:rsidRDefault="009E39FA" w:rsidP="006A4875">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6586EA6E"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03DC5F5F" w14:textId="77777777" w:rsidR="009E39FA" w:rsidRPr="00B20E2A" w:rsidRDefault="009E39FA" w:rsidP="006A4875">
            <w:pPr>
              <w:rPr>
                <w:rFonts w:ascii="標楷體" w:eastAsia="標楷體" w:hAnsi="標楷體"/>
              </w:rPr>
            </w:pPr>
            <w:proofErr w:type="spellStart"/>
            <w:r w:rsidRPr="00B20E2A">
              <w:rPr>
                <w:rFonts w:ascii="標楷體" w:eastAsia="標楷體" w:hAnsi="標楷體" w:cs="細明體"/>
                <w:kern w:val="0"/>
              </w:rPr>
              <w:t>CustMain</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FacShareRelation.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Guarantor.Gua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OwnerRelation.OwnerRelCode</w:t>
            </w:r>
            <w:proofErr w:type="spellEnd"/>
            <w:r w:rsidRPr="00B20E2A">
              <w:rPr>
                <w:rFonts w:ascii="標楷體" w:eastAsia="標楷體" w:hAnsi="標楷體" w:cs="細明體"/>
                <w:kern w:val="0"/>
              </w:rPr>
              <w:t xml:space="preserve">/ </w:t>
            </w:r>
            <w:proofErr w:type="spellStart"/>
            <w:r w:rsidRPr="00B20E2A">
              <w:rPr>
                <w:rFonts w:ascii="標楷體" w:eastAsia="標楷體" w:hAnsi="標楷體" w:cs="細明體"/>
                <w:kern w:val="0"/>
              </w:rPr>
              <w:t>ClFacRelation.FacRelationCode</w:t>
            </w:r>
            <w:proofErr w:type="spellEnd"/>
          </w:p>
        </w:tc>
        <w:tc>
          <w:tcPr>
            <w:tcW w:w="3149" w:type="dxa"/>
            <w:shd w:val="clear" w:color="auto" w:fill="auto"/>
          </w:tcPr>
          <w:p w14:paraId="38437815" w14:textId="77777777" w:rsidR="009E39FA" w:rsidRPr="0070349E" w:rsidRDefault="009E39FA" w:rsidP="006A4875">
            <w:pPr>
              <w:rPr>
                <w:rFonts w:ascii="標楷體" w:eastAsia="標楷體" w:hAnsi="標楷體"/>
                <w:lang w:eastAsia="zh-HK"/>
              </w:rPr>
            </w:pPr>
            <w:r>
              <w:rPr>
                <w:rFonts w:ascii="標楷體" w:eastAsia="標楷體" w:hAnsi="標楷體" w:hint="eastAsia"/>
              </w:rPr>
              <w:t>與授信戶關係/掃描類別</w:t>
            </w:r>
          </w:p>
        </w:tc>
      </w:tr>
      <w:tr w:rsidR="009E39FA" w:rsidRPr="0070349E" w14:paraId="4F1D97CB" w14:textId="77777777" w:rsidTr="006A4875">
        <w:tc>
          <w:tcPr>
            <w:tcW w:w="722" w:type="dxa"/>
            <w:shd w:val="clear" w:color="auto" w:fill="auto"/>
          </w:tcPr>
          <w:p w14:paraId="5525BF15" w14:textId="77777777" w:rsidR="009E39FA" w:rsidRDefault="009E39FA" w:rsidP="006A4875">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4207055" w14:textId="77777777" w:rsidR="009E39FA" w:rsidRPr="0070349E" w:rsidRDefault="009E39FA" w:rsidP="006A4875">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0B822F58" w14:textId="77777777" w:rsidR="009E39FA" w:rsidRDefault="009E39FA" w:rsidP="006A4875">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1C5EFADE" w14:textId="77777777" w:rsidR="009E39FA" w:rsidRPr="00B20E2A" w:rsidRDefault="009E39FA" w:rsidP="006A4875">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02CADD76" w14:textId="77777777" w:rsidR="009E39FA" w:rsidRDefault="009E39FA" w:rsidP="006A4875">
            <w:pPr>
              <w:rPr>
                <w:rFonts w:ascii="標楷體" w:eastAsia="標楷體" w:hAnsi="標楷體"/>
              </w:rPr>
            </w:pPr>
            <w:proofErr w:type="spellStart"/>
            <w:r w:rsidRPr="00B20E2A">
              <w:rPr>
                <w:rFonts w:ascii="標楷體" w:eastAsia="標楷體" w:hAnsi="標楷體" w:cs="細明體"/>
                <w:kern w:val="0"/>
              </w:rPr>
              <w:t>ClFac.ClNo</w:t>
            </w:r>
            <w:proofErr w:type="spellEnd"/>
          </w:p>
        </w:tc>
        <w:tc>
          <w:tcPr>
            <w:tcW w:w="3149" w:type="dxa"/>
            <w:shd w:val="clear" w:color="auto" w:fill="auto"/>
          </w:tcPr>
          <w:p w14:paraId="3B9E9DEE" w14:textId="77777777" w:rsidR="009E39FA" w:rsidRDefault="009E39FA" w:rsidP="006A4875">
            <w:pPr>
              <w:rPr>
                <w:rFonts w:ascii="標楷體" w:eastAsia="標楷體" w:hAnsi="標楷體"/>
              </w:rPr>
            </w:pPr>
            <w:r>
              <w:rPr>
                <w:rFonts w:ascii="標楷體" w:eastAsia="標楷體" w:hAnsi="標楷體" w:hint="eastAsia"/>
              </w:rPr>
              <w:t>擔保品編號</w:t>
            </w:r>
          </w:p>
        </w:tc>
      </w:tr>
    </w:tbl>
    <w:p w14:paraId="3D55198B" w14:textId="77777777" w:rsidR="009E39FA" w:rsidRDefault="009E39FA" w:rsidP="009E39FA">
      <w:pPr>
        <w:rPr>
          <w:lang w:eastAsia="zh-HK"/>
        </w:rPr>
      </w:pPr>
    </w:p>
    <w:p w14:paraId="04C1B853" w14:textId="77777777" w:rsidR="009E39FA" w:rsidRPr="009E39FA" w:rsidRDefault="009E39FA" w:rsidP="009E39FA">
      <w:pPr>
        <w:rPr>
          <w:lang w:eastAsia="zh-HK"/>
        </w:rPr>
      </w:pPr>
      <w:r>
        <w:rPr>
          <w:lang w:eastAsia="zh-HK"/>
        </w:rPr>
        <w:br w:type="page"/>
      </w:r>
    </w:p>
    <w:p w14:paraId="16C8FEEE" w14:textId="77777777" w:rsidR="00AF2084" w:rsidRPr="00291505" w:rsidRDefault="00AF2084" w:rsidP="009E39FA">
      <w:pPr>
        <w:pStyle w:val="3"/>
      </w:pPr>
      <w:bookmarkStart w:id="92" w:name="_Toc90485611"/>
      <w:bookmarkStart w:id="93" w:name="_Toc95492707"/>
      <w:r w:rsidRPr="00291505">
        <w:rPr>
          <w:rFonts w:hint="eastAsia"/>
        </w:rPr>
        <w:t>L2017</w:t>
      </w:r>
      <w:r w:rsidRPr="00291505">
        <w:rPr>
          <w:rFonts w:hint="eastAsia"/>
        </w:rPr>
        <w:t>額度與擔保品關聯查詢</w:t>
      </w:r>
      <w:r>
        <w:rPr>
          <w:rFonts w:hint="eastAsia"/>
        </w:rPr>
        <w:t>***</w:t>
      </w:r>
      <w:bookmarkEnd w:id="92"/>
      <w:bookmarkEnd w:id="93"/>
    </w:p>
    <w:p w14:paraId="37E89B78" w14:textId="77777777" w:rsidR="00AF2084" w:rsidRPr="00AF2084" w:rsidRDefault="00AF2084" w:rsidP="00AF2084">
      <w:pPr>
        <w:rPr>
          <w:lang w:val="x-none"/>
        </w:rPr>
      </w:pPr>
    </w:p>
    <w:p w14:paraId="71A12E78" w14:textId="77777777" w:rsidR="000A134F" w:rsidRDefault="000A134F" w:rsidP="000A134F">
      <w:pPr>
        <w:pStyle w:val="a"/>
      </w:pPr>
      <w:bookmarkStart w:id="94" w:name="_Hlk73520635"/>
      <w:r w:rsidRPr="00291505">
        <w:t>功能說明</w:t>
      </w:r>
    </w:p>
    <w:p w14:paraId="4F80B6AA" w14:textId="77777777" w:rsidR="000A134F" w:rsidRDefault="000A134F" w:rsidP="000A134F"/>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3972CE" w14:paraId="601C71C3"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7EC8861" w14:textId="77777777" w:rsidR="000A134F" w:rsidRPr="003972CE" w:rsidRDefault="000A134F"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38A4F0" w14:textId="77777777" w:rsidR="000A134F" w:rsidRPr="00E77879" w:rsidRDefault="000A134F" w:rsidP="001321E5">
            <w:pPr>
              <w:rPr>
                <w:rFonts w:ascii="標楷體" w:eastAsia="標楷體" w:hAnsi="標楷體"/>
              </w:rPr>
            </w:pPr>
            <w:r w:rsidRPr="00291505">
              <w:rPr>
                <w:rFonts w:ascii="標楷體" w:eastAsia="標楷體" w:hAnsi="標楷體" w:hint="eastAsia"/>
              </w:rPr>
              <w:t>額度與擔保品關聯查詢</w:t>
            </w:r>
          </w:p>
        </w:tc>
      </w:tr>
      <w:tr w:rsidR="000A134F" w:rsidRPr="003972CE" w14:paraId="2F1AEF3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E45393B" w14:textId="77777777" w:rsidR="000A134F" w:rsidRPr="003972CE" w:rsidRDefault="000A134F"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0B15BC9" w14:textId="77777777" w:rsidR="000A134F" w:rsidRPr="004657D0" w:rsidRDefault="000A134F" w:rsidP="001321E5">
            <w:pPr>
              <w:rPr>
                <w:rFonts w:ascii="標楷體" w:eastAsia="標楷體" w:hAnsi="標楷體"/>
              </w:rPr>
            </w:pPr>
            <w:r>
              <w:rPr>
                <w:rFonts w:ascii="標楷體" w:eastAsia="標楷體" w:hAnsi="標楷體" w:hint="eastAsia"/>
              </w:rPr>
              <w:t>此功能供查詢某一戶號及擔保品下,其各筆關聯資料</w:t>
            </w:r>
          </w:p>
        </w:tc>
      </w:tr>
      <w:tr w:rsidR="000A134F" w:rsidRPr="003972CE" w14:paraId="2C05CC76"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37579F25" w14:textId="77777777" w:rsidR="000A134F" w:rsidRPr="003972CE" w:rsidRDefault="000A134F"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7811A15" w14:textId="77777777" w:rsidR="000A134F" w:rsidRPr="00B7209F" w:rsidRDefault="000A134F" w:rsidP="001321E5">
            <w:pPr>
              <w:rPr>
                <w:rFonts w:ascii="標楷體" w:eastAsia="標楷體" w:hAnsi="標楷體"/>
              </w:rPr>
            </w:pPr>
            <w:r w:rsidRPr="00B7209F">
              <w:rPr>
                <w:rFonts w:ascii="標楷體" w:eastAsia="標楷體" w:hAnsi="標楷體" w:hint="eastAsia"/>
              </w:rPr>
              <w:t>參考「</w:t>
            </w:r>
            <w:proofErr w:type="gramStart"/>
            <w:r w:rsidRPr="000760DD">
              <w:rPr>
                <w:rFonts w:ascii="標楷體" w:eastAsia="標楷體" w:hAnsi="標楷體" w:hint="eastAsia"/>
              </w:rPr>
              <w:t>擔保品建檔</w:t>
            </w:r>
            <w:proofErr w:type="gramEnd"/>
            <w:r>
              <w:rPr>
                <w:rFonts w:ascii="標楷體" w:eastAsia="標楷體" w:hAnsi="標楷體" w:hint="eastAsia"/>
              </w:rPr>
              <w:t>作業</w:t>
            </w:r>
            <w:r w:rsidRPr="00B7209F">
              <w:rPr>
                <w:rFonts w:ascii="標楷體" w:eastAsia="標楷體" w:hAnsi="標楷體" w:hint="eastAsia"/>
              </w:rPr>
              <w:t>」流程</w:t>
            </w:r>
          </w:p>
          <w:p w14:paraId="6ED26C4C" w14:textId="77777777" w:rsidR="000A134F" w:rsidRPr="00B7209F" w:rsidRDefault="000A134F" w:rsidP="00372AFD">
            <w:pPr>
              <w:numPr>
                <w:ilvl w:val="0"/>
                <w:numId w:val="13"/>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lFac</w:t>
            </w:r>
            <w:proofErr w:type="spellEnd"/>
            <w:r w:rsidRPr="00B7209F">
              <w:rPr>
                <w:rFonts w:ascii="標楷體" w:eastAsia="標楷體" w:hAnsi="標楷體" w:hint="eastAsia"/>
              </w:rPr>
              <w:t>)</w:t>
            </w:r>
          </w:p>
          <w:p w14:paraId="19918331" w14:textId="77777777" w:rsidR="000A134F" w:rsidRPr="004657D0" w:rsidRDefault="000A134F" w:rsidP="00372AFD">
            <w:pPr>
              <w:numPr>
                <w:ilvl w:val="0"/>
                <w:numId w:val="13"/>
              </w:numPr>
              <w:ind w:left="338" w:hanging="338"/>
              <w:rPr>
                <w:rFonts w:ascii="標楷體" w:eastAsia="標楷體" w:hAnsi="標楷體"/>
              </w:rPr>
            </w:pPr>
            <w:r w:rsidRPr="00B7209F">
              <w:rPr>
                <w:rFonts w:ascii="標楷體" w:eastAsia="標楷體" w:hAnsi="標楷體" w:hint="eastAsia"/>
              </w:rPr>
              <w:t>依據輸入查詢條件,輸出查詢資料</w:t>
            </w:r>
          </w:p>
          <w:p w14:paraId="7E62B1B5" w14:textId="77777777" w:rsidR="000A134F" w:rsidRDefault="000A134F" w:rsidP="00372AFD">
            <w:pPr>
              <w:numPr>
                <w:ilvl w:val="0"/>
                <w:numId w:val="12"/>
              </w:numPr>
              <w:rPr>
                <w:rFonts w:ascii="標楷體" w:eastAsia="標楷體" w:hAnsi="標楷體"/>
              </w:rPr>
            </w:pPr>
            <w:r>
              <w:rPr>
                <w:rFonts w:ascii="標楷體" w:eastAsia="標楷體" w:hAnsi="標楷體" w:hint="eastAsia"/>
              </w:rPr>
              <w:t>[</w:t>
            </w:r>
            <w:r w:rsidR="00F65781">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FacMain</w:t>
            </w:r>
            <w:r w:rsidRPr="001D7312">
              <w:rPr>
                <w:rFonts w:ascii="標楷體" w:eastAsia="標楷體" w:hAnsi="標楷體"/>
              </w:rPr>
              <w:t>.</w:t>
            </w:r>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F65781">
              <w:rPr>
                <w:rFonts w:ascii="標楷體" w:eastAsia="標楷體" w:hAnsi="標楷體" w:hint="eastAsia"/>
              </w:rPr>
              <w:t>借戶戶號</w:t>
            </w:r>
            <w:r w:rsidRPr="00B7209F">
              <w:rPr>
                <w:rFonts w:ascii="標楷體" w:eastAsia="標楷體" w:hAnsi="標楷體" w:hint="eastAsia"/>
              </w:rPr>
              <w:t>」</w:t>
            </w:r>
          </w:p>
          <w:p w14:paraId="2B4874D3" w14:textId="77777777" w:rsidR="000A134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proofErr w:type="spellStart"/>
            <w:r>
              <w:rPr>
                <w:rFonts w:ascii="標楷體" w:eastAsia="標楷體" w:hAnsi="標楷體"/>
              </w:rPr>
              <w:t>FacMain</w:t>
            </w:r>
            <w:r w:rsidRPr="001D7312">
              <w:rPr>
                <w:rFonts w:ascii="標楷體" w:eastAsia="標楷體" w:hAnsi="標楷體"/>
              </w:rPr>
              <w:t>.</w:t>
            </w:r>
            <w:r>
              <w:rPr>
                <w:rFonts w:ascii="標楷體" w:eastAsia="標楷體" w:hAnsi="標楷體"/>
              </w:rPr>
              <w:t>Facm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15B69719" w14:textId="77777777" w:rsidR="000A134F" w:rsidRPr="00A824B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18CF68C2" w14:textId="77777777" w:rsidR="000A134F" w:rsidRPr="00A824B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67F2A9AC" w14:textId="77777777" w:rsidR="000A134F" w:rsidRDefault="000A134F" w:rsidP="00372AFD">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proofErr w:type="spellStart"/>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63642B76" w14:textId="77777777" w:rsidR="000A134F" w:rsidRPr="00A824BF" w:rsidRDefault="000A134F" w:rsidP="00372AFD">
            <w:pPr>
              <w:numPr>
                <w:ilvl w:val="0"/>
                <w:numId w:val="12"/>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proofErr w:type="spellStart"/>
            <w:r w:rsidRPr="00A824BF">
              <w:rPr>
                <w:rFonts w:ascii="標楷體" w:eastAsia="標楷體" w:hAnsi="標楷體"/>
              </w:rPr>
              <w:t>SearchClsFg</w:t>
            </w:r>
            <w:proofErr w:type="spellEnd"/>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14E43100" w14:textId="77777777" w:rsidR="000A134F" w:rsidRDefault="000A134F" w:rsidP="00372AFD">
            <w:pPr>
              <w:numPr>
                <w:ilvl w:val="0"/>
                <w:numId w:val="13"/>
              </w:numPr>
              <w:ind w:left="338" w:hanging="338"/>
              <w:rPr>
                <w:rFonts w:eastAsia="標楷體"/>
              </w:rPr>
            </w:pPr>
            <w:r>
              <w:rPr>
                <w:rFonts w:ascii="標楷體" w:eastAsia="標楷體" w:hAnsi="標楷體" w:hint="eastAsia"/>
              </w:rPr>
              <w:t>資料排序:</w:t>
            </w:r>
            <w:r>
              <w:rPr>
                <w:rFonts w:eastAsia="標楷體" w:hint="eastAsia"/>
              </w:rPr>
              <w:t xml:space="preserve"> </w:t>
            </w:r>
          </w:p>
          <w:p w14:paraId="11388C64" w14:textId="77777777" w:rsidR="000A134F" w:rsidRPr="00CD6E89" w:rsidRDefault="000A134F" w:rsidP="001321E5">
            <w:pPr>
              <w:rPr>
                <w:rFonts w:ascii="標楷體" w:eastAsia="標楷體" w:hAnsi="標楷體"/>
              </w:rPr>
            </w:pPr>
            <w:r w:rsidRPr="00CD6E89">
              <w:rPr>
                <w:rFonts w:ascii="標楷體" w:eastAsia="標楷體" w:hAnsi="標楷體" w:hint="eastAsia"/>
              </w:rPr>
              <w:t>(1</w:t>
            </w:r>
            <w:proofErr w:type="gramStart"/>
            <w:r w:rsidRPr="00CD6E89">
              <w:rPr>
                <w:rFonts w:ascii="標楷體" w:eastAsia="標楷體" w:hAnsi="標楷體" w:hint="eastAsia"/>
              </w:rPr>
              <w:t>).</w:t>
            </w:r>
            <w:r>
              <w:rPr>
                <w:rFonts w:ascii="標楷體" w:eastAsia="標楷體" w:hAnsi="標楷體" w:hint="eastAsia"/>
              </w:rPr>
              <w:t>[</w:t>
            </w:r>
            <w:proofErr w:type="gramEnd"/>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416EA56E" w14:textId="77777777" w:rsidR="000A134F" w:rsidRPr="00CD6E89" w:rsidRDefault="000A134F" w:rsidP="001321E5">
            <w:pPr>
              <w:rPr>
                <w:rFonts w:ascii="標楷體" w:eastAsia="標楷體" w:hAnsi="標楷體"/>
              </w:rPr>
            </w:pPr>
            <w:r w:rsidRPr="00CD6E89">
              <w:rPr>
                <w:rFonts w:ascii="標楷體" w:eastAsia="標楷體" w:hAnsi="標楷體" w:hint="eastAsia"/>
              </w:rPr>
              <w:t>(2</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CD4347" w14:textId="77777777" w:rsidR="000A134F" w:rsidRPr="00CD6E89" w:rsidRDefault="000A134F" w:rsidP="001321E5">
            <w:pPr>
              <w:rPr>
                <w:rFonts w:ascii="標楷體" w:eastAsia="標楷體" w:hAnsi="標楷體"/>
              </w:rPr>
            </w:pPr>
            <w:r w:rsidRPr="00CD6E89">
              <w:rPr>
                <w:rFonts w:ascii="標楷體" w:eastAsia="標楷體" w:hAnsi="標楷體" w:hint="eastAsia"/>
              </w:rPr>
              <w:t>(3</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rPr>
              <w:t>)</w:t>
            </w:r>
            <w:r>
              <w:rPr>
                <w:rFonts w:ascii="標楷體" w:eastAsia="標楷體" w:hAnsi="標楷體" w:hint="eastAsia"/>
              </w:rPr>
              <w:t>]由小至大)排序</w:t>
            </w:r>
          </w:p>
          <w:p w14:paraId="799ADE38" w14:textId="77777777" w:rsidR="000A134F" w:rsidRPr="00CD6E89" w:rsidRDefault="000A134F" w:rsidP="001321E5">
            <w:pPr>
              <w:rPr>
                <w:rFonts w:ascii="標楷體" w:eastAsia="標楷體" w:hAnsi="標楷體"/>
              </w:rPr>
            </w:pPr>
            <w:r w:rsidRPr="00CD6E89">
              <w:rPr>
                <w:rFonts w:ascii="標楷體" w:eastAsia="標楷體" w:hAnsi="標楷體" w:hint="eastAsia"/>
              </w:rPr>
              <w:t>(4</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由小至大排序</w:t>
            </w:r>
          </w:p>
          <w:p w14:paraId="454C0BF8" w14:textId="77777777" w:rsidR="000A134F" w:rsidRPr="00CD6E89" w:rsidRDefault="000A134F" w:rsidP="001321E5">
            <w:pPr>
              <w:rPr>
                <w:rFonts w:ascii="標楷體" w:eastAsia="標楷體" w:hAnsi="標楷體"/>
              </w:rPr>
            </w:pPr>
            <w:r w:rsidRPr="00CD6E89">
              <w:rPr>
                <w:rFonts w:ascii="標楷體" w:eastAsia="標楷體" w:hAnsi="標楷體" w:hint="eastAsia"/>
              </w:rPr>
              <w:t>(5</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核准號碼</w:t>
            </w:r>
            <w:r>
              <w:rPr>
                <w:rFonts w:ascii="標楷體" w:eastAsia="標楷體" w:hAnsi="標楷體" w:hint="eastAsia"/>
              </w:rPr>
              <w:t>(</w:t>
            </w:r>
            <w:proofErr w:type="spellStart"/>
            <w:r>
              <w:rPr>
                <w:rFonts w:ascii="標楷體" w:eastAsia="標楷體" w:hAnsi="標楷體"/>
              </w:rPr>
              <w:t>App</w:t>
            </w:r>
            <w:r>
              <w:rPr>
                <w:rFonts w:ascii="標楷體" w:eastAsia="標楷體" w:hAnsi="標楷體" w:hint="eastAsia"/>
              </w:rPr>
              <w:t>l</w:t>
            </w:r>
            <w:r>
              <w:rPr>
                <w:rFonts w:ascii="標楷體" w:eastAsia="標楷體" w:hAnsi="標楷體"/>
              </w:rPr>
              <w:t>No</w:t>
            </w:r>
            <w:proofErr w:type="spellEnd"/>
            <w:r>
              <w:rPr>
                <w:rFonts w:ascii="標楷體" w:eastAsia="標楷體" w:hAnsi="標楷體"/>
              </w:rPr>
              <w:t>)</w:t>
            </w:r>
            <w:r>
              <w:rPr>
                <w:rFonts w:ascii="標楷體" w:eastAsia="標楷體" w:hAnsi="標楷體" w:hint="eastAsia"/>
              </w:rPr>
              <w:t>]由小至大排序</w:t>
            </w:r>
          </w:p>
          <w:p w14:paraId="11740C3A" w14:textId="77777777" w:rsidR="000A134F" w:rsidRPr="003972CE" w:rsidRDefault="000A134F" w:rsidP="001321E5">
            <w:pPr>
              <w:rPr>
                <w:rFonts w:eastAsia="標楷體"/>
              </w:rPr>
            </w:pPr>
            <w:r w:rsidRPr="00CD6E89">
              <w:rPr>
                <w:rFonts w:ascii="標楷體" w:eastAsia="標楷體" w:hAnsi="標楷體" w:hint="eastAsia"/>
              </w:rPr>
              <w:t>(6</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至大排序</w:t>
            </w:r>
          </w:p>
        </w:tc>
      </w:tr>
      <w:tr w:rsidR="000A134F" w:rsidRPr="003972CE" w14:paraId="00812E94"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758197F7" w14:textId="77777777" w:rsidR="000A134F" w:rsidRPr="003972CE" w:rsidRDefault="000A134F"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7AFDB6A" w14:textId="77777777" w:rsidR="000A134F" w:rsidRPr="003972CE" w:rsidRDefault="000A134F" w:rsidP="001321E5">
            <w:pPr>
              <w:rPr>
                <w:rFonts w:eastAsia="標楷體"/>
              </w:rPr>
            </w:pPr>
          </w:p>
        </w:tc>
      </w:tr>
      <w:tr w:rsidR="000A134F" w:rsidRPr="003972CE" w14:paraId="2F73FA1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76E498A9" w14:textId="77777777" w:rsidR="000A134F" w:rsidRPr="003972CE" w:rsidRDefault="000A134F"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C194BD" w14:textId="77777777" w:rsidR="000A134F" w:rsidRPr="003972CE" w:rsidRDefault="000A134F" w:rsidP="001321E5">
            <w:pPr>
              <w:rPr>
                <w:rFonts w:eastAsia="標楷體"/>
              </w:rPr>
            </w:pPr>
          </w:p>
        </w:tc>
      </w:tr>
      <w:tr w:rsidR="000A134F" w:rsidRPr="003972CE" w14:paraId="36FD080E"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0F4E1F9F" w14:textId="77777777" w:rsidR="000A134F" w:rsidRPr="003972CE" w:rsidRDefault="000A134F"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1FD361" w14:textId="77777777" w:rsidR="000A134F" w:rsidRPr="003972CE" w:rsidRDefault="000A134F" w:rsidP="001321E5">
            <w:pPr>
              <w:rPr>
                <w:rFonts w:eastAsia="標楷體"/>
              </w:rPr>
            </w:pPr>
            <w:r>
              <w:rPr>
                <w:rFonts w:ascii="標楷體" w:eastAsia="標楷體" w:hAnsi="標楷體" w:hint="eastAsia"/>
                <w:lang w:eastAsia="zh-HK"/>
              </w:rPr>
              <w:t>提供資料查詢輸出</w:t>
            </w:r>
          </w:p>
        </w:tc>
      </w:tr>
      <w:tr w:rsidR="000A134F" w:rsidRPr="003972CE" w14:paraId="7E6D9883"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242AD66E" w14:textId="77777777" w:rsidR="000A134F" w:rsidRPr="003972CE" w:rsidRDefault="000A134F"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A710F88" w14:textId="77777777" w:rsidR="000A134F" w:rsidRPr="004657D0" w:rsidRDefault="000A134F" w:rsidP="001321E5">
            <w:pPr>
              <w:rPr>
                <w:rFonts w:eastAsia="標楷體"/>
              </w:rPr>
            </w:pPr>
          </w:p>
        </w:tc>
      </w:tr>
      <w:tr w:rsidR="000A134F" w:rsidRPr="003972CE" w14:paraId="53ED000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D80DE10" w14:textId="77777777" w:rsidR="000A134F" w:rsidRPr="003972CE" w:rsidRDefault="000A134F"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D3EB0B" w14:textId="77777777" w:rsidR="000A134F" w:rsidRPr="003972CE" w:rsidRDefault="000A134F" w:rsidP="001321E5">
            <w:pPr>
              <w:rPr>
                <w:rFonts w:eastAsia="標楷體"/>
              </w:rPr>
            </w:pPr>
          </w:p>
        </w:tc>
      </w:tr>
    </w:tbl>
    <w:p w14:paraId="4626F01F" w14:textId="77777777" w:rsidR="000A134F" w:rsidRDefault="000A134F" w:rsidP="000A134F"/>
    <w:p w14:paraId="5ED6BE76"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1D1EEF50" w14:textId="77777777" w:rsidTr="001321E5">
        <w:tc>
          <w:tcPr>
            <w:tcW w:w="851" w:type="dxa"/>
            <w:shd w:val="clear" w:color="auto" w:fill="D9D9D9"/>
          </w:tcPr>
          <w:p w14:paraId="6F558F9A"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07305E0"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B530D4"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說明</w:t>
            </w:r>
          </w:p>
        </w:tc>
      </w:tr>
      <w:tr w:rsidR="000A134F" w:rsidRPr="0022279A" w14:paraId="50075E25" w14:textId="77777777" w:rsidTr="001321E5">
        <w:tc>
          <w:tcPr>
            <w:tcW w:w="851" w:type="dxa"/>
            <w:shd w:val="clear" w:color="auto" w:fill="auto"/>
          </w:tcPr>
          <w:p w14:paraId="46CF8FA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23C7C1DB" w14:textId="77777777" w:rsidR="000A134F" w:rsidRPr="004F7CA5" w:rsidRDefault="000A134F" w:rsidP="001321E5">
            <w:pPr>
              <w:rPr>
                <w:rFonts w:ascii="標楷體" w:eastAsia="標楷體" w:hAnsi="標楷體"/>
              </w:rPr>
            </w:pPr>
            <w:proofErr w:type="spellStart"/>
            <w:r w:rsidRPr="00664057">
              <w:rPr>
                <w:rFonts w:ascii="標楷體" w:eastAsia="標楷體" w:hAnsi="標楷體"/>
              </w:rPr>
              <w:t>ClFac</w:t>
            </w:r>
            <w:proofErr w:type="spellEnd"/>
          </w:p>
        </w:tc>
        <w:tc>
          <w:tcPr>
            <w:tcW w:w="3828" w:type="dxa"/>
            <w:shd w:val="clear" w:color="auto" w:fill="auto"/>
          </w:tcPr>
          <w:p w14:paraId="4164B883" w14:textId="77777777" w:rsidR="000A134F" w:rsidRPr="004F7CA5" w:rsidRDefault="000A134F" w:rsidP="001321E5">
            <w:pPr>
              <w:rPr>
                <w:rFonts w:ascii="標楷體" w:eastAsia="標楷體" w:hAnsi="標楷體"/>
              </w:rPr>
            </w:pPr>
            <w:r w:rsidRPr="00664057">
              <w:rPr>
                <w:rFonts w:ascii="標楷體" w:eastAsia="標楷體" w:hAnsi="標楷體" w:hint="eastAsia"/>
                <w:lang w:eastAsia="zh-HK"/>
              </w:rPr>
              <w:t>擔保品與額度關聯檔</w:t>
            </w:r>
          </w:p>
        </w:tc>
      </w:tr>
      <w:tr w:rsidR="000A134F" w:rsidRPr="0022279A" w14:paraId="1178FB46" w14:textId="77777777" w:rsidTr="001321E5">
        <w:tc>
          <w:tcPr>
            <w:tcW w:w="851" w:type="dxa"/>
            <w:shd w:val="clear" w:color="auto" w:fill="auto"/>
          </w:tcPr>
          <w:p w14:paraId="45B38224"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2946A9C" w14:textId="77777777" w:rsidR="000A134F" w:rsidRPr="004F7CA5" w:rsidRDefault="000A134F" w:rsidP="001321E5">
            <w:pPr>
              <w:rPr>
                <w:rFonts w:ascii="標楷體" w:eastAsia="標楷體" w:hAnsi="標楷體"/>
              </w:rPr>
            </w:pPr>
            <w:proofErr w:type="spellStart"/>
            <w:r w:rsidRPr="00664057">
              <w:rPr>
                <w:rFonts w:ascii="標楷體" w:eastAsia="標楷體" w:hAnsi="標楷體"/>
              </w:rPr>
              <w:t>CustMain</w:t>
            </w:r>
            <w:proofErr w:type="spellEnd"/>
          </w:p>
        </w:tc>
        <w:tc>
          <w:tcPr>
            <w:tcW w:w="3828" w:type="dxa"/>
            <w:shd w:val="clear" w:color="auto" w:fill="auto"/>
          </w:tcPr>
          <w:p w14:paraId="62CA99BE" w14:textId="77777777" w:rsidR="000A134F" w:rsidRPr="004F7CA5" w:rsidRDefault="000A134F" w:rsidP="001321E5">
            <w:pPr>
              <w:rPr>
                <w:rFonts w:ascii="標楷體" w:eastAsia="標楷體" w:hAnsi="標楷體"/>
              </w:rPr>
            </w:pPr>
            <w:r>
              <w:rPr>
                <w:rFonts w:ascii="標楷體" w:eastAsia="標楷體" w:hAnsi="標楷體" w:hint="eastAsia"/>
              </w:rPr>
              <w:t>客戶主檔</w:t>
            </w:r>
          </w:p>
        </w:tc>
      </w:tr>
      <w:tr w:rsidR="000A134F" w:rsidRPr="0022279A" w14:paraId="602D69B1" w14:textId="77777777" w:rsidTr="001321E5">
        <w:tc>
          <w:tcPr>
            <w:tcW w:w="851" w:type="dxa"/>
            <w:shd w:val="clear" w:color="auto" w:fill="auto"/>
          </w:tcPr>
          <w:p w14:paraId="694C5976"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110E414" w14:textId="77777777" w:rsidR="000A134F" w:rsidRPr="004F7CA5" w:rsidRDefault="000A134F" w:rsidP="001321E5">
            <w:pPr>
              <w:rPr>
                <w:rFonts w:ascii="標楷體" w:eastAsia="標楷體" w:hAnsi="標楷體"/>
              </w:rPr>
            </w:pPr>
            <w:proofErr w:type="spellStart"/>
            <w:r w:rsidRPr="00664057">
              <w:rPr>
                <w:rFonts w:ascii="標楷體" w:eastAsia="標楷體" w:hAnsi="標楷體"/>
              </w:rPr>
              <w:t>FacCaseAppl</w:t>
            </w:r>
            <w:proofErr w:type="spellEnd"/>
          </w:p>
        </w:tc>
        <w:tc>
          <w:tcPr>
            <w:tcW w:w="3828" w:type="dxa"/>
            <w:shd w:val="clear" w:color="auto" w:fill="auto"/>
          </w:tcPr>
          <w:p w14:paraId="700A8F6E" w14:textId="77777777" w:rsidR="000A134F" w:rsidRPr="004F7CA5" w:rsidRDefault="000A134F" w:rsidP="001321E5">
            <w:pPr>
              <w:rPr>
                <w:rFonts w:ascii="標楷體" w:eastAsia="標楷體" w:hAnsi="標楷體"/>
              </w:rPr>
            </w:pPr>
            <w:r>
              <w:rPr>
                <w:rFonts w:ascii="標楷體" w:eastAsia="標楷體" w:hAnsi="標楷體" w:hint="eastAsia"/>
              </w:rPr>
              <w:t>案件申請檔</w:t>
            </w:r>
          </w:p>
        </w:tc>
      </w:tr>
      <w:tr w:rsidR="000A134F" w:rsidRPr="0022279A" w14:paraId="7A212C74" w14:textId="77777777" w:rsidTr="001321E5">
        <w:tc>
          <w:tcPr>
            <w:tcW w:w="851" w:type="dxa"/>
            <w:shd w:val="clear" w:color="auto" w:fill="auto"/>
          </w:tcPr>
          <w:p w14:paraId="493C9985"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4DA6493" w14:textId="77777777" w:rsidR="000A134F" w:rsidRPr="00664057" w:rsidRDefault="000A134F" w:rsidP="001321E5">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39512C67"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rPr>
              <w:t>放款主檔</w:t>
            </w:r>
          </w:p>
        </w:tc>
      </w:tr>
      <w:tr w:rsidR="000A134F" w:rsidRPr="0022279A" w14:paraId="0DEB5A56" w14:textId="77777777" w:rsidTr="001321E5">
        <w:tc>
          <w:tcPr>
            <w:tcW w:w="851" w:type="dxa"/>
            <w:shd w:val="clear" w:color="auto" w:fill="auto"/>
          </w:tcPr>
          <w:p w14:paraId="65B35174"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2B48BDF6" w14:textId="77777777" w:rsidR="000A134F" w:rsidRPr="004F7CA5" w:rsidRDefault="000A134F" w:rsidP="001321E5">
            <w:pPr>
              <w:rPr>
                <w:rFonts w:ascii="標楷體" w:eastAsia="標楷體" w:hAnsi="標楷體"/>
              </w:rPr>
            </w:pPr>
            <w:proofErr w:type="spellStart"/>
            <w:r w:rsidRPr="00664057">
              <w:rPr>
                <w:rFonts w:ascii="標楷體" w:eastAsia="標楷體" w:hAnsi="標楷體"/>
              </w:rPr>
              <w:t>ClMain</w:t>
            </w:r>
            <w:proofErr w:type="spellEnd"/>
          </w:p>
        </w:tc>
        <w:tc>
          <w:tcPr>
            <w:tcW w:w="3828" w:type="dxa"/>
            <w:shd w:val="clear" w:color="auto" w:fill="auto"/>
          </w:tcPr>
          <w:p w14:paraId="20AC52A5"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主檔</w:t>
            </w:r>
          </w:p>
        </w:tc>
      </w:tr>
      <w:tr w:rsidR="000A134F" w:rsidRPr="0022279A" w14:paraId="5C50A401" w14:textId="77777777" w:rsidTr="001321E5">
        <w:tc>
          <w:tcPr>
            <w:tcW w:w="851" w:type="dxa"/>
            <w:shd w:val="clear" w:color="auto" w:fill="auto"/>
          </w:tcPr>
          <w:p w14:paraId="18F55948"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76ECFF0" w14:textId="77777777" w:rsidR="000A134F" w:rsidRPr="004F7CA5" w:rsidRDefault="000A134F" w:rsidP="001321E5">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112BE72F"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額度主檔</w:t>
            </w:r>
          </w:p>
        </w:tc>
      </w:tr>
      <w:tr w:rsidR="000A134F" w:rsidRPr="0022279A" w14:paraId="38083482" w14:textId="77777777" w:rsidTr="001321E5">
        <w:tc>
          <w:tcPr>
            <w:tcW w:w="851" w:type="dxa"/>
            <w:shd w:val="clear" w:color="auto" w:fill="auto"/>
          </w:tcPr>
          <w:p w14:paraId="1CB0A178"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F2F29AC" w14:textId="77777777" w:rsidR="000A134F" w:rsidRPr="004F7CA5" w:rsidRDefault="000A134F" w:rsidP="001321E5">
            <w:pPr>
              <w:rPr>
                <w:rFonts w:ascii="標楷體" w:eastAsia="標楷體" w:hAnsi="標楷體"/>
              </w:rPr>
            </w:pPr>
            <w:proofErr w:type="spellStart"/>
            <w:r w:rsidRPr="00664057">
              <w:rPr>
                <w:rFonts w:ascii="標楷體" w:eastAsia="標楷體" w:hAnsi="標楷體"/>
              </w:rPr>
              <w:t>InsuOrignal</w:t>
            </w:r>
            <w:proofErr w:type="spellEnd"/>
          </w:p>
        </w:tc>
        <w:tc>
          <w:tcPr>
            <w:tcW w:w="3828" w:type="dxa"/>
            <w:shd w:val="clear" w:color="auto" w:fill="auto"/>
          </w:tcPr>
          <w:p w14:paraId="0F5E845A"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火險初保檔</w:t>
            </w:r>
          </w:p>
        </w:tc>
      </w:tr>
      <w:tr w:rsidR="000A134F" w:rsidRPr="0022279A" w14:paraId="05FEF111" w14:textId="77777777" w:rsidTr="001321E5">
        <w:tc>
          <w:tcPr>
            <w:tcW w:w="851" w:type="dxa"/>
            <w:shd w:val="clear" w:color="auto" w:fill="auto"/>
          </w:tcPr>
          <w:p w14:paraId="2DD32177"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7B79B97" w14:textId="77777777" w:rsidR="000A134F" w:rsidRPr="004F7CA5" w:rsidRDefault="000A134F" w:rsidP="001321E5">
            <w:pPr>
              <w:rPr>
                <w:rFonts w:ascii="標楷體" w:eastAsia="標楷體" w:hAnsi="標楷體"/>
              </w:rPr>
            </w:pPr>
            <w:proofErr w:type="spellStart"/>
            <w:r w:rsidRPr="00664057">
              <w:rPr>
                <w:rFonts w:ascii="標楷體" w:eastAsia="標楷體" w:hAnsi="標楷體"/>
              </w:rPr>
              <w:t>CdCode</w:t>
            </w:r>
            <w:proofErr w:type="spellEnd"/>
          </w:p>
        </w:tc>
        <w:tc>
          <w:tcPr>
            <w:tcW w:w="3828" w:type="dxa"/>
            <w:shd w:val="clear" w:color="auto" w:fill="auto"/>
          </w:tcPr>
          <w:p w14:paraId="79D89CA9"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共用代碼檔</w:t>
            </w:r>
          </w:p>
        </w:tc>
      </w:tr>
      <w:tr w:rsidR="000A134F" w:rsidRPr="0022279A" w14:paraId="3362A44D" w14:textId="77777777" w:rsidTr="001321E5">
        <w:tc>
          <w:tcPr>
            <w:tcW w:w="851" w:type="dxa"/>
            <w:shd w:val="clear" w:color="auto" w:fill="auto"/>
          </w:tcPr>
          <w:p w14:paraId="2072BB6C"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6C8CD215" w14:textId="77777777" w:rsidR="000A134F" w:rsidRPr="004F7CA5" w:rsidRDefault="000A134F" w:rsidP="001321E5">
            <w:pPr>
              <w:rPr>
                <w:rFonts w:ascii="標楷體" w:eastAsia="標楷體" w:hAnsi="標楷體"/>
              </w:rPr>
            </w:pPr>
            <w:proofErr w:type="spellStart"/>
            <w:r w:rsidRPr="00664057">
              <w:rPr>
                <w:rFonts w:ascii="標楷體" w:eastAsia="標楷體" w:hAnsi="標楷體"/>
              </w:rPr>
              <w:t>ClImm</w:t>
            </w:r>
            <w:proofErr w:type="spellEnd"/>
          </w:p>
        </w:tc>
        <w:tc>
          <w:tcPr>
            <w:tcW w:w="3828" w:type="dxa"/>
            <w:shd w:val="clear" w:color="auto" w:fill="auto"/>
          </w:tcPr>
          <w:p w14:paraId="71646424"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不動產檔</w:t>
            </w:r>
          </w:p>
        </w:tc>
      </w:tr>
      <w:tr w:rsidR="000A134F" w:rsidRPr="0022279A" w14:paraId="1CDA4B5E" w14:textId="77777777" w:rsidTr="001321E5">
        <w:tc>
          <w:tcPr>
            <w:tcW w:w="851" w:type="dxa"/>
            <w:shd w:val="clear" w:color="auto" w:fill="auto"/>
          </w:tcPr>
          <w:p w14:paraId="6A45F51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18D93CE5" w14:textId="77777777" w:rsidR="000A134F" w:rsidRPr="00664057" w:rsidRDefault="000A134F" w:rsidP="001321E5">
            <w:pPr>
              <w:rPr>
                <w:rFonts w:ascii="標楷體" w:eastAsia="標楷體" w:hAnsi="標楷體"/>
              </w:rPr>
            </w:pPr>
            <w:proofErr w:type="spellStart"/>
            <w:r w:rsidRPr="00664057">
              <w:rPr>
                <w:rFonts w:ascii="標楷體" w:eastAsia="標楷體" w:hAnsi="標楷體"/>
              </w:rPr>
              <w:t>ClStock</w:t>
            </w:r>
            <w:proofErr w:type="spellEnd"/>
          </w:p>
        </w:tc>
        <w:tc>
          <w:tcPr>
            <w:tcW w:w="3828" w:type="dxa"/>
            <w:shd w:val="clear" w:color="auto" w:fill="auto"/>
          </w:tcPr>
          <w:p w14:paraId="6101CB1F"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股票檔</w:t>
            </w:r>
          </w:p>
        </w:tc>
      </w:tr>
      <w:tr w:rsidR="000A134F" w:rsidRPr="0022279A" w14:paraId="52F81FFA" w14:textId="77777777" w:rsidTr="001321E5">
        <w:tc>
          <w:tcPr>
            <w:tcW w:w="851" w:type="dxa"/>
            <w:shd w:val="clear" w:color="auto" w:fill="auto"/>
          </w:tcPr>
          <w:p w14:paraId="7D8A0639"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331DB7F0" w14:textId="77777777" w:rsidR="000A134F" w:rsidRPr="00664057" w:rsidRDefault="000A134F" w:rsidP="001321E5">
            <w:pPr>
              <w:rPr>
                <w:rFonts w:ascii="標楷體" w:eastAsia="標楷體" w:hAnsi="標楷體"/>
              </w:rPr>
            </w:pPr>
            <w:proofErr w:type="spellStart"/>
            <w:r w:rsidRPr="00664057">
              <w:rPr>
                <w:rFonts w:ascii="標楷體" w:eastAsia="標楷體" w:hAnsi="標楷體"/>
              </w:rPr>
              <w:t>ClOther</w:t>
            </w:r>
            <w:proofErr w:type="spellEnd"/>
          </w:p>
        </w:tc>
        <w:tc>
          <w:tcPr>
            <w:tcW w:w="3828" w:type="dxa"/>
            <w:shd w:val="clear" w:color="auto" w:fill="auto"/>
          </w:tcPr>
          <w:p w14:paraId="16263626" w14:textId="77777777" w:rsidR="000A134F" w:rsidRPr="004F7CA5" w:rsidRDefault="000A134F" w:rsidP="001321E5">
            <w:pPr>
              <w:rPr>
                <w:rFonts w:ascii="標楷體" w:eastAsia="標楷體" w:hAnsi="標楷體"/>
                <w:lang w:eastAsia="zh-HK"/>
              </w:rPr>
            </w:pPr>
            <w:r w:rsidRPr="00664057">
              <w:rPr>
                <w:rFonts w:ascii="標楷體" w:eastAsia="標楷體" w:hAnsi="標楷體" w:hint="eastAsia"/>
                <w:lang w:eastAsia="zh-HK"/>
              </w:rPr>
              <w:t>擔保品其他檔</w:t>
            </w:r>
          </w:p>
        </w:tc>
      </w:tr>
      <w:tr w:rsidR="000A134F" w:rsidRPr="0022279A" w14:paraId="5DC32AE1" w14:textId="77777777" w:rsidTr="001321E5">
        <w:tc>
          <w:tcPr>
            <w:tcW w:w="851" w:type="dxa"/>
            <w:shd w:val="clear" w:color="auto" w:fill="auto"/>
          </w:tcPr>
          <w:p w14:paraId="13EFA14D" w14:textId="77777777" w:rsidR="000A134F" w:rsidRPr="004F7CA5" w:rsidRDefault="000A134F" w:rsidP="00372AFD">
            <w:pPr>
              <w:numPr>
                <w:ilvl w:val="0"/>
                <w:numId w:val="14"/>
              </w:numPr>
              <w:jc w:val="center"/>
              <w:rPr>
                <w:rFonts w:ascii="標楷體" w:eastAsia="標楷體" w:hAnsi="標楷體"/>
              </w:rPr>
            </w:pPr>
          </w:p>
        </w:tc>
        <w:tc>
          <w:tcPr>
            <w:tcW w:w="3118" w:type="dxa"/>
            <w:shd w:val="clear" w:color="auto" w:fill="auto"/>
          </w:tcPr>
          <w:p w14:paraId="6B0BB487" w14:textId="77777777" w:rsidR="000A134F" w:rsidRPr="00664057" w:rsidRDefault="000A134F" w:rsidP="001321E5">
            <w:pPr>
              <w:rPr>
                <w:rFonts w:ascii="標楷體" w:eastAsia="標楷體" w:hAnsi="標楷體"/>
              </w:rPr>
            </w:pPr>
            <w:proofErr w:type="spellStart"/>
            <w:r w:rsidRPr="00664057">
              <w:rPr>
                <w:rFonts w:ascii="標楷體" w:eastAsia="標楷體" w:hAnsi="標楷體"/>
              </w:rPr>
              <w:t>ClMovables</w:t>
            </w:r>
            <w:proofErr w:type="spellEnd"/>
          </w:p>
        </w:tc>
        <w:tc>
          <w:tcPr>
            <w:tcW w:w="3828" w:type="dxa"/>
            <w:shd w:val="clear" w:color="auto" w:fill="auto"/>
          </w:tcPr>
          <w:p w14:paraId="3B1989AB"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動產檔</w:t>
            </w:r>
          </w:p>
        </w:tc>
      </w:tr>
    </w:tbl>
    <w:p w14:paraId="2350D7B3" w14:textId="77777777" w:rsidR="000A134F" w:rsidRPr="00B47A6D" w:rsidRDefault="000A134F" w:rsidP="000A134F"/>
    <w:p w14:paraId="6F6FBF52" w14:textId="77777777" w:rsidR="000A134F" w:rsidRPr="00291505" w:rsidRDefault="000A134F" w:rsidP="000A134F">
      <w:pPr>
        <w:rPr>
          <w:rFonts w:ascii="標楷體" w:eastAsia="標楷體" w:hAnsi="標楷體"/>
        </w:rPr>
      </w:pPr>
    </w:p>
    <w:p w14:paraId="2D0BB011" w14:textId="77777777" w:rsidR="000A134F" w:rsidRPr="00291505" w:rsidRDefault="000A134F" w:rsidP="000A134F">
      <w:pPr>
        <w:pStyle w:val="a"/>
      </w:pPr>
      <w:r w:rsidRPr="00291505">
        <w:t>UI畫面</w:t>
      </w:r>
    </w:p>
    <w:p w14:paraId="346E38A5" w14:textId="77777777" w:rsidR="000A134F" w:rsidRPr="00664057" w:rsidRDefault="000A134F" w:rsidP="000A134F">
      <w:pPr>
        <w:pStyle w:val="42"/>
        <w:spacing w:after="48"/>
        <w:ind w:left="1133"/>
        <w:rPr>
          <w:rFonts w:ascii="標楷體" w:hAnsi="標楷體"/>
          <w:sz w:val="20"/>
        </w:rPr>
      </w:pPr>
      <w:r w:rsidRPr="00291505">
        <w:rPr>
          <w:rFonts w:ascii="標楷體" w:hAnsi="標楷體" w:hint="eastAsia"/>
        </w:rPr>
        <w:t>輸入畫面：</w:t>
      </w:r>
    </w:p>
    <w:p w14:paraId="037FDBD3" w14:textId="67AA21AA" w:rsidR="000A134F" w:rsidRPr="00291505" w:rsidRDefault="00560ECE" w:rsidP="000A134F">
      <w:pPr>
        <w:rPr>
          <w:rFonts w:ascii="標楷體" w:eastAsia="標楷體" w:hAnsi="標楷體"/>
        </w:rPr>
      </w:pPr>
      <w:r w:rsidRPr="0041146A">
        <w:rPr>
          <w:rFonts w:ascii="標楷體" w:eastAsia="標楷體" w:hAnsi="標楷體"/>
          <w:noProof/>
        </w:rPr>
        <w:drawing>
          <wp:inline distT="0" distB="0" distL="0" distR="0" wp14:anchorId="7A027F11" wp14:editId="5808E0EF">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5B20E4E0" w14:textId="77777777" w:rsidR="000A134F" w:rsidRDefault="000A134F" w:rsidP="000A134F">
      <w:pPr>
        <w:pStyle w:val="a"/>
      </w:pPr>
      <w:r>
        <w:t>輸入畫面</w:t>
      </w:r>
      <w:r>
        <w:rPr>
          <w:rFonts w:hint="eastAsia"/>
        </w:rPr>
        <w:t>按鈕</w:t>
      </w:r>
      <w:r>
        <w:t>說明</w:t>
      </w:r>
    </w:p>
    <w:p w14:paraId="17F93A32"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0A134F" w:rsidRPr="00F5236F" w14:paraId="6987ADE0" w14:textId="77777777" w:rsidTr="001321E5">
        <w:tc>
          <w:tcPr>
            <w:tcW w:w="851" w:type="dxa"/>
            <w:shd w:val="clear" w:color="auto" w:fill="D9D9D9"/>
          </w:tcPr>
          <w:p w14:paraId="4F3A5B51"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CCE1363"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8CA7216"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功能說明</w:t>
            </w:r>
          </w:p>
        </w:tc>
      </w:tr>
      <w:tr w:rsidR="000A134F" w:rsidRPr="00F5236F" w14:paraId="77851F6E" w14:textId="77777777" w:rsidTr="001321E5">
        <w:tc>
          <w:tcPr>
            <w:tcW w:w="851" w:type="dxa"/>
            <w:shd w:val="clear" w:color="auto" w:fill="auto"/>
          </w:tcPr>
          <w:p w14:paraId="15265C3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BAB9A44"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14A1413"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F0C9A3" w14:textId="77777777" w:rsidR="000A134F" w:rsidRPr="00702E0A"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5D74368D"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5D9760" w14:textId="77777777" w:rsidR="000A134F" w:rsidRPr="004F7CA5" w:rsidRDefault="000A134F" w:rsidP="001321E5">
            <w:pPr>
              <w:rPr>
                <w:rFonts w:ascii="標楷體" w:eastAsia="標楷體" w:hAnsi="標楷體"/>
                <w:lang w:eastAsia="zh-HK"/>
              </w:rPr>
            </w:pPr>
            <w:r>
              <w:rPr>
                <w:rFonts w:ascii="標楷體" w:eastAsia="標楷體" w:hAnsi="標楷體" w:hint="eastAsia"/>
              </w:rPr>
              <w:t>依查詢條件顯示查詢結果</w:t>
            </w:r>
          </w:p>
        </w:tc>
      </w:tr>
      <w:tr w:rsidR="000A134F" w:rsidRPr="00F5236F" w14:paraId="53E45CFF" w14:textId="77777777" w:rsidTr="001321E5">
        <w:tc>
          <w:tcPr>
            <w:tcW w:w="851" w:type="dxa"/>
            <w:shd w:val="clear" w:color="auto" w:fill="auto"/>
          </w:tcPr>
          <w:p w14:paraId="4913ABD5"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2B3E160"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D9CEEF"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關閉此查詢畫面</w:t>
            </w:r>
          </w:p>
        </w:tc>
      </w:tr>
      <w:tr w:rsidR="000A134F" w:rsidRPr="00F5236F" w14:paraId="14D82BB8" w14:textId="77777777" w:rsidTr="001321E5">
        <w:tc>
          <w:tcPr>
            <w:tcW w:w="851" w:type="dxa"/>
            <w:shd w:val="clear" w:color="auto" w:fill="auto"/>
          </w:tcPr>
          <w:p w14:paraId="7AD088FC"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D243065"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0616E7A" w14:textId="77777777" w:rsidR="000A134F" w:rsidRPr="004F7CA5" w:rsidRDefault="000A134F" w:rsidP="001321E5">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0A134F" w:rsidRPr="00F5236F" w14:paraId="4A141A8E" w14:textId="77777777" w:rsidTr="001321E5">
        <w:tc>
          <w:tcPr>
            <w:tcW w:w="851" w:type="dxa"/>
            <w:shd w:val="clear" w:color="auto" w:fill="auto"/>
          </w:tcPr>
          <w:p w14:paraId="4411ECD0" w14:textId="77777777" w:rsidR="000A134F" w:rsidRPr="004F7CA5" w:rsidRDefault="000A134F" w:rsidP="001321E5">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B6BF86"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43DE8153" w14:textId="77777777" w:rsidR="000A134F" w:rsidRPr="004F7CA5" w:rsidRDefault="000A134F" w:rsidP="001321E5">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004B856B" w14:textId="77777777" w:rsidR="000A134F" w:rsidRDefault="000A134F" w:rsidP="000A134F">
      <w:pPr>
        <w:pStyle w:val="a"/>
      </w:pPr>
      <w:r>
        <w:t>輸入畫面資料說明</w:t>
      </w:r>
    </w:p>
    <w:p w14:paraId="6C4A0673" w14:textId="77777777" w:rsidR="000A134F" w:rsidRPr="00583AF3" w:rsidRDefault="000A134F" w:rsidP="000A13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0A134F" w:rsidRPr="00362205" w14:paraId="0DF831D5" w14:textId="77777777" w:rsidTr="001321E5">
        <w:trPr>
          <w:trHeight w:val="388"/>
          <w:jc w:val="center"/>
        </w:trPr>
        <w:tc>
          <w:tcPr>
            <w:tcW w:w="576" w:type="dxa"/>
            <w:vMerge w:val="restart"/>
            <w:shd w:val="clear" w:color="auto" w:fill="D9D9D9"/>
          </w:tcPr>
          <w:p w14:paraId="6EE66CE7" w14:textId="77777777" w:rsidR="000A134F" w:rsidRPr="00362205" w:rsidRDefault="000A134F" w:rsidP="001321E5">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18ECBD33" w14:textId="77777777" w:rsidR="000A134F" w:rsidRPr="00362205" w:rsidRDefault="000A134F" w:rsidP="001321E5">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4D231AEE" w14:textId="77777777" w:rsidR="000A134F" w:rsidRPr="00362205" w:rsidRDefault="000A134F" w:rsidP="001321E5">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56CCE84A" w14:textId="77777777" w:rsidR="000A134F" w:rsidRPr="00362205" w:rsidRDefault="000A134F" w:rsidP="001321E5">
            <w:pPr>
              <w:rPr>
                <w:rFonts w:ascii="標楷體" w:eastAsia="標楷體" w:hAnsi="標楷體"/>
              </w:rPr>
            </w:pPr>
            <w:r w:rsidRPr="00362205">
              <w:rPr>
                <w:rFonts w:ascii="標楷體" w:eastAsia="標楷體" w:hAnsi="標楷體"/>
              </w:rPr>
              <w:t>處理邏輯及注意事項</w:t>
            </w:r>
          </w:p>
        </w:tc>
      </w:tr>
      <w:tr w:rsidR="000A134F" w:rsidRPr="00362205" w14:paraId="2AB56346" w14:textId="77777777" w:rsidTr="001321E5">
        <w:trPr>
          <w:trHeight w:val="244"/>
          <w:jc w:val="center"/>
        </w:trPr>
        <w:tc>
          <w:tcPr>
            <w:tcW w:w="576" w:type="dxa"/>
            <w:vMerge/>
            <w:shd w:val="clear" w:color="auto" w:fill="D9D9D9"/>
          </w:tcPr>
          <w:p w14:paraId="059C6EC8" w14:textId="77777777" w:rsidR="000A134F" w:rsidRPr="00362205" w:rsidRDefault="000A134F" w:rsidP="001321E5">
            <w:pPr>
              <w:rPr>
                <w:rFonts w:ascii="標楷體" w:eastAsia="標楷體" w:hAnsi="標楷體"/>
              </w:rPr>
            </w:pPr>
          </w:p>
        </w:tc>
        <w:tc>
          <w:tcPr>
            <w:tcW w:w="1099" w:type="dxa"/>
            <w:vMerge/>
            <w:shd w:val="clear" w:color="auto" w:fill="D9D9D9"/>
          </w:tcPr>
          <w:p w14:paraId="5D529D2F" w14:textId="77777777" w:rsidR="000A134F" w:rsidRPr="00362205" w:rsidRDefault="000A134F" w:rsidP="001321E5">
            <w:pPr>
              <w:rPr>
                <w:rFonts w:ascii="標楷體" w:eastAsia="標楷體" w:hAnsi="標楷體"/>
              </w:rPr>
            </w:pPr>
          </w:p>
        </w:tc>
        <w:tc>
          <w:tcPr>
            <w:tcW w:w="668" w:type="dxa"/>
            <w:shd w:val="clear" w:color="auto" w:fill="D9D9D9"/>
          </w:tcPr>
          <w:p w14:paraId="45650C8F" w14:textId="77777777" w:rsidR="000A134F" w:rsidRPr="00362205" w:rsidRDefault="000A134F" w:rsidP="001321E5">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09FA6C9" w14:textId="77777777" w:rsidR="000A134F" w:rsidRPr="00362205" w:rsidRDefault="000A134F" w:rsidP="001321E5">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7CE48E2" w14:textId="77777777" w:rsidR="000A134F" w:rsidRPr="00362205" w:rsidRDefault="000A134F" w:rsidP="001321E5">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FCED41A" w14:textId="77777777" w:rsidR="000A134F" w:rsidRPr="00362205" w:rsidRDefault="000A134F" w:rsidP="001321E5">
            <w:pPr>
              <w:rPr>
                <w:rFonts w:ascii="標楷體" w:eastAsia="標楷體" w:hAnsi="標楷體"/>
              </w:rPr>
            </w:pPr>
            <w:proofErr w:type="gramStart"/>
            <w:r w:rsidRPr="00362205">
              <w:rPr>
                <w:rFonts w:ascii="標楷體" w:eastAsia="標楷體" w:hAnsi="標楷體"/>
              </w:rPr>
              <w:t>必填</w:t>
            </w:r>
            <w:proofErr w:type="gramEnd"/>
          </w:p>
        </w:tc>
        <w:tc>
          <w:tcPr>
            <w:tcW w:w="647" w:type="dxa"/>
            <w:shd w:val="clear" w:color="auto" w:fill="D9D9D9"/>
          </w:tcPr>
          <w:p w14:paraId="1CABC6A9" w14:textId="77777777" w:rsidR="000A134F" w:rsidRPr="00362205" w:rsidRDefault="000A134F" w:rsidP="001321E5">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04F0F360" w14:textId="77777777" w:rsidR="000A134F" w:rsidRPr="00362205" w:rsidRDefault="000A134F" w:rsidP="001321E5">
            <w:pPr>
              <w:rPr>
                <w:rFonts w:ascii="標楷體" w:eastAsia="標楷體" w:hAnsi="標楷體"/>
              </w:rPr>
            </w:pPr>
          </w:p>
        </w:tc>
      </w:tr>
      <w:tr w:rsidR="000A134F" w:rsidRPr="00362205" w14:paraId="3406F7E7" w14:textId="77777777" w:rsidTr="001321E5">
        <w:trPr>
          <w:trHeight w:val="244"/>
          <w:jc w:val="center"/>
        </w:trPr>
        <w:tc>
          <w:tcPr>
            <w:tcW w:w="10420" w:type="dxa"/>
            <w:gridSpan w:val="8"/>
          </w:tcPr>
          <w:p w14:paraId="0BAE2D27" w14:textId="77777777" w:rsidR="000A134F" w:rsidRPr="004657D0" w:rsidRDefault="000A134F" w:rsidP="001321E5">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w:t>
            </w:r>
            <w:proofErr w:type="gramStart"/>
            <w:r w:rsidRPr="00F8647D">
              <w:rPr>
                <w:rFonts w:ascii="標楷體" w:eastAsia="標楷體" w:hAnsi="標楷體" w:hint="eastAsia"/>
              </w:rPr>
              <w:t>一</w:t>
            </w:r>
            <w:proofErr w:type="gramEnd"/>
            <w:r w:rsidRPr="00F8647D">
              <w:rPr>
                <w:rFonts w:ascii="標楷體" w:eastAsia="標楷體" w:hAnsi="標楷體" w:hint="eastAsia"/>
              </w:rPr>
              <w:t>輸入</w:t>
            </w:r>
          </w:p>
        </w:tc>
      </w:tr>
      <w:tr w:rsidR="000A134F" w:rsidRPr="00362205" w14:paraId="38BD376C" w14:textId="77777777" w:rsidTr="001321E5">
        <w:trPr>
          <w:trHeight w:val="244"/>
          <w:jc w:val="center"/>
        </w:trPr>
        <w:tc>
          <w:tcPr>
            <w:tcW w:w="576" w:type="dxa"/>
          </w:tcPr>
          <w:p w14:paraId="0A611E61" w14:textId="77777777" w:rsidR="000A134F" w:rsidRPr="00362205" w:rsidRDefault="000A134F" w:rsidP="001321E5">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4AD73153" w14:textId="77777777" w:rsidR="000A134F" w:rsidRPr="00362205" w:rsidRDefault="00F65781" w:rsidP="001321E5">
            <w:pPr>
              <w:rPr>
                <w:rFonts w:ascii="標楷體" w:eastAsia="標楷體" w:hAnsi="標楷體"/>
              </w:rPr>
            </w:pPr>
            <w:r>
              <w:rPr>
                <w:rFonts w:ascii="標楷體" w:eastAsia="標楷體" w:hAnsi="標楷體" w:hint="eastAsia"/>
              </w:rPr>
              <w:t>借戶戶號</w:t>
            </w:r>
          </w:p>
        </w:tc>
        <w:tc>
          <w:tcPr>
            <w:tcW w:w="668" w:type="dxa"/>
          </w:tcPr>
          <w:p w14:paraId="3C8C1EEF" w14:textId="77777777" w:rsidR="000A134F" w:rsidRPr="003D7B59" w:rsidRDefault="000A134F" w:rsidP="001321E5">
            <w:pPr>
              <w:rPr>
                <w:rFonts w:ascii="標楷體" w:eastAsia="標楷體" w:hAnsi="標楷體"/>
              </w:rPr>
            </w:pPr>
            <w:r>
              <w:rPr>
                <w:rFonts w:ascii="標楷體" w:eastAsia="標楷體" w:hAnsi="標楷體"/>
              </w:rPr>
              <w:t>7</w:t>
            </w:r>
          </w:p>
        </w:tc>
        <w:tc>
          <w:tcPr>
            <w:tcW w:w="886" w:type="dxa"/>
          </w:tcPr>
          <w:p w14:paraId="668B923C" w14:textId="77777777" w:rsidR="000A134F" w:rsidRPr="00362205" w:rsidRDefault="000A134F" w:rsidP="001321E5">
            <w:pPr>
              <w:rPr>
                <w:rFonts w:ascii="標楷體" w:eastAsia="標楷體" w:hAnsi="標楷體"/>
              </w:rPr>
            </w:pPr>
          </w:p>
        </w:tc>
        <w:tc>
          <w:tcPr>
            <w:tcW w:w="2856" w:type="dxa"/>
          </w:tcPr>
          <w:p w14:paraId="1375F8B8" w14:textId="77777777" w:rsidR="000A134F" w:rsidRPr="00362205" w:rsidRDefault="000A134F" w:rsidP="001321E5">
            <w:pPr>
              <w:rPr>
                <w:rFonts w:ascii="標楷體" w:eastAsia="標楷體" w:hAnsi="標楷體"/>
              </w:rPr>
            </w:pPr>
          </w:p>
        </w:tc>
        <w:tc>
          <w:tcPr>
            <w:tcW w:w="585" w:type="dxa"/>
          </w:tcPr>
          <w:p w14:paraId="2FD3540E" w14:textId="77777777" w:rsidR="000A134F" w:rsidRPr="00362205" w:rsidRDefault="000A134F" w:rsidP="001321E5">
            <w:pPr>
              <w:rPr>
                <w:rFonts w:ascii="標楷體" w:eastAsia="標楷體" w:hAnsi="標楷體"/>
              </w:rPr>
            </w:pPr>
          </w:p>
        </w:tc>
        <w:tc>
          <w:tcPr>
            <w:tcW w:w="647" w:type="dxa"/>
          </w:tcPr>
          <w:p w14:paraId="594C732D" w14:textId="77777777" w:rsidR="000A134F" w:rsidRPr="00362205"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64EB7A3C" w14:textId="77777777" w:rsidR="000A134F" w:rsidRPr="004657D0" w:rsidRDefault="000A134F" w:rsidP="001321E5">
            <w:pPr>
              <w:ind w:left="214" w:hangingChars="89" w:hanging="214"/>
              <w:rPr>
                <w:rFonts w:ascii="標楷體" w:eastAsia="標楷體" w:hAnsi="標楷體"/>
              </w:rPr>
            </w:pPr>
            <w:r>
              <w:rPr>
                <w:rFonts w:ascii="標楷體" w:eastAsia="標楷體" w:hAnsi="標楷體" w:hint="eastAsia"/>
              </w:rPr>
              <w:t>1.自行輸入數字</w:t>
            </w:r>
          </w:p>
        </w:tc>
      </w:tr>
      <w:tr w:rsidR="000A134F" w:rsidRPr="00362205" w14:paraId="1FFEADAB" w14:textId="77777777" w:rsidTr="001321E5">
        <w:trPr>
          <w:trHeight w:val="244"/>
          <w:jc w:val="center"/>
        </w:trPr>
        <w:tc>
          <w:tcPr>
            <w:tcW w:w="576" w:type="dxa"/>
          </w:tcPr>
          <w:p w14:paraId="4E040C17" w14:textId="77777777" w:rsidR="000A134F" w:rsidRPr="004C41F5" w:rsidRDefault="000A134F" w:rsidP="001321E5">
            <w:pPr>
              <w:rPr>
                <w:rFonts w:ascii="標楷體" w:eastAsia="標楷體" w:hAnsi="標楷體"/>
              </w:rPr>
            </w:pPr>
          </w:p>
        </w:tc>
        <w:tc>
          <w:tcPr>
            <w:tcW w:w="9844" w:type="dxa"/>
            <w:gridSpan w:val="7"/>
          </w:tcPr>
          <w:p w14:paraId="0C50B0BD" w14:textId="77777777" w:rsidR="000A134F" w:rsidRDefault="000A134F" w:rsidP="001321E5">
            <w:pPr>
              <w:ind w:firstLine="1"/>
              <w:rPr>
                <w:rFonts w:ascii="標楷體" w:eastAsia="標楷體" w:hAnsi="標楷體"/>
              </w:rPr>
            </w:pPr>
            <w:r>
              <w:rPr>
                <w:rFonts w:ascii="標楷體" w:eastAsia="標楷體" w:hAnsi="標楷體" w:hint="eastAsia"/>
              </w:rPr>
              <w:t>輸入[</w:t>
            </w:r>
            <w:r w:rsidR="00F65781">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p>
          <w:p w14:paraId="0E990919" w14:textId="77777777" w:rsidR="000A134F" w:rsidRPr="00054910" w:rsidRDefault="000A134F" w:rsidP="001321E5">
            <w:pPr>
              <w:ind w:firstLine="1"/>
              <w:rPr>
                <w:rFonts w:ascii="標楷體" w:eastAsia="標楷體" w:hAnsi="標楷體"/>
              </w:rPr>
            </w:pPr>
            <w:r>
              <w:rPr>
                <w:rFonts w:ascii="標楷體" w:eastAsia="標楷體" w:hAnsi="標楷體" w:hint="eastAsia"/>
              </w:rPr>
              <w:t>不存在時顯示錯誤訊息</w:t>
            </w:r>
            <w:proofErr w:type="gramStart"/>
            <w:r>
              <w:rPr>
                <w:rFonts w:ascii="標楷體" w:eastAsia="標楷體" w:hAnsi="標楷體"/>
              </w:rPr>
              <w:t>”</w:t>
            </w:r>
            <w:proofErr w:type="gramEnd"/>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0A134F" w:rsidRPr="00362205" w14:paraId="79230F26" w14:textId="77777777" w:rsidTr="001321E5">
        <w:trPr>
          <w:trHeight w:val="244"/>
          <w:jc w:val="center"/>
        </w:trPr>
        <w:tc>
          <w:tcPr>
            <w:tcW w:w="576" w:type="dxa"/>
          </w:tcPr>
          <w:p w14:paraId="08594BB2" w14:textId="77777777" w:rsidR="000A134F" w:rsidRPr="004C41F5" w:rsidRDefault="000A134F" w:rsidP="001321E5">
            <w:pPr>
              <w:rPr>
                <w:rFonts w:ascii="標楷體" w:eastAsia="標楷體" w:hAnsi="標楷體"/>
              </w:rPr>
            </w:pPr>
          </w:p>
        </w:tc>
        <w:tc>
          <w:tcPr>
            <w:tcW w:w="1099" w:type="dxa"/>
          </w:tcPr>
          <w:p w14:paraId="64B9A595" w14:textId="77777777" w:rsidR="000A134F" w:rsidRPr="00F236B1" w:rsidRDefault="000A134F" w:rsidP="001321E5">
            <w:pPr>
              <w:rPr>
                <w:rFonts w:ascii="標楷體" w:eastAsia="標楷體" w:hAnsi="標楷體"/>
              </w:rPr>
            </w:pPr>
            <w:r>
              <w:rPr>
                <w:rFonts w:ascii="標楷體" w:eastAsia="標楷體" w:hAnsi="標楷體" w:hint="eastAsia"/>
              </w:rPr>
              <w:t>戶名</w:t>
            </w:r>
          </w:p>
        </w:tc>
        <w:tc>
          <w:tcPr>
            <w:tcW w:w="668" w:type="dxa"/>
          </w:tcPr>
          <w:p w14:paraId="41122EA1" w14:textId="77777777" w:rsidR="000A134F" w:rsidRDefault="000A134F" w:rsidP="001321E5">
            <w:pPr>
              <w:rPr>
                <w:rFonts w:ascii="標楷體" w:eastAsia="標楷體" w:hAnsi="標楷體"/>
              </w:rPr>
            </w:pPr>
          </w:p>
        </w:tc>
        <w:tc>
          <w:tcPr>
            <w:tcW w:w="886" w:type="dxa"/>
          </w:tcPr>
          <w:p w14:paraId="7193A6BC" w14:textId="77777777" w:rsidR="000A134F" w:rsidRPr="00362205" w:rsidRDefault="000A134F" w:rsidP="001321E5">
            <w:pPr>
              <w:rPr>
                <w:rFonts w:ascii="標楷體" w:eastAsia="標楷體" w:hAnsi="標楷體"/>
              </w:rPr>
            </w:pPr>
          </w:p>
        </w:tc>
        <w:tc>
          <w:tcPr>
            <w:tcW w:w="2856" w:type="dxa"/>
          </w:tcPr>
          <w:p w14:paraId="487068BE" w14:textId="77777777" w:rsidR="000A134F" w:rsidRPr="00362205" w:rsidRDefault="000A134F" w:rsidP="001321E5">
            <w:pPr>
              <w:rPr>
                <w:rFonts w:ascii="標楷體" w:eastAsia="標楷體" w:hAnsi="標楷體"/>
              </w:rPr>
            </w:pPr>
          </w:p>
        </w:tc>
        <w:tc>
          <w:tcPr>
            <w:tcW w:w="585" w:type="dxa"/>
          </w:tcPr>
          <w:p w14:paraId="1B6F10F9" w14:textId="77777777" w:rsidR="000A134F" w:rsidRPr="00362205" w:rsidRDefault="000A134F" w:rsidP="001321E5">
            <w:pPr>
              <w:rPr>
                <w:rFonts w:ascii="標楷體" w:eastAsia="標楷體" w:hAnsi="標楷體"/>
              </w:rPr>
            </w:pPr>
          </w:p>
        </w:tc>
        <w:tc>
          <w:tcPr>
            <w:tcW w:w="647" w:type="dxa"/>
          </w:tcPr>
          <w:p w14:paraId="0EEAF308" w14:textId="77777777" w:rsidR="000A134F" w:rsidRDefault="000A134F" w:rsidP="001321E5">
            <w:pPr>
              <w:jc w:val="center"/>
              <w:rPr>
                <w:rFonts w:ascii="標楷體" w:eastAsia="標楷體" w:hAnsi="標楷體"/>
              </w:rPr>
            </w:pPr>
            <w:r>
              <w:rPr>
                <w:rFonts w:ascii="標楷體" w:eastAsia="標楷體" w:hAnsi="標楷體" w:hint="eastAsia"/>
              </w:rPr>
              <w:t>R</w:t>
            </w:r>
          </w:p>
        </w:tc>
        <w:tc>
          <w:tcPr>
            <w:tcW w:w="3103" w:type="dxa"/>
          </w:tcPr>
          <w:p w14:paraId="667A33D3" w14:textId="77777777" w:rsidR="000A134F" w:rsidRDefault="000A134F" w:rsidP="001321E5">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0A134F" w:rsidRPr="00362205" w14:paraId="25E78FCD" w14:textId="77777777" w:rsidTr="001321E5">
        <w:trPr>
          <w:trHeight w:val="244"/>
          <w:jc w:val="center"/>
        </w:trPr>
        <w:tc>
          <w:tcPr>
            <w:tcW w:w="576" w:type="dxa"/>
          </w:tcPr>
          <w:p w14:paraId="51091B6A" w14:textId="77777777" w:rsidR="000A134F" w:rsidRDefault="000A134F" w:rsidP="001321E5">
            <w:pPr>
              <w:rPr>
                <w:rFonts w:ascii="標楷體" w:eastAsia="標楷體" w:hAnsi="標楷體"/>
              </w:rPr>
            </w:pPr>
            <w:r>
              <w:rPr>
                <w:rFonts w:ascii="標楷體" w:eastAsia="標楷體" w:hAnsi="標楷體" w:hint="eastAsia"/>
              </w:rPr>
              <w:t>1-2</w:t>
            </w:r>
          </w:p>
        </w:tc>
        <w:tc>
          <w:tcPr>
            <w:tcW w:w="1099" w:type="dxa"/>
          </w:tcPr>
          <w:p w14:paraId="656DA006" w14:textId="77777777" w:rsidR="000A134F" w:rsidRDefault="000A134F" w:rsidP="001321E5">
            <w:pPr>
              <w:rPr>
                <w:rFonts w:ascii="標楷體" w:eastAsia="標楷體" w:hAnsi="標楷體"/>
              </w:rPr>
            </w:pPr>
            <w:r>
              <w:rPr>
                <w:rFonts w:ascii="標楷體" w:eastAsia="標楷體" w:hAnsi="標楷體" w:hint="eastAsia"/>
              </w:rPr>
              <w:t>額度編號</w:t>
            </w:r>
          </w:p>
        </w:tc>
        <w:tc>
          <w:tcPr>
            <w:tcW w:w="668" w:type="dxa"/>
          </w:tcPr>
          <w:p w14:paraId="39A10350" w14:textId="77777777" w:rsidR="000A134F" w:rsidRPr="003D7B59" w:rsidRDefault="000A134F" w:rsidP="001321E5">
            <w:pPr>
              <w:rPr>
                <w:rFonts w:ascii="標楷體" w:eastAsia="標楷體" w:hAnsi="標楷體"/>
              </w:rPr>
            </w:pPr>
            <w:r>
              <w:rPr>
                <w:rFonts w:ascii="標楷體" w:eastAsia="標楷體" w:hAnsi="標楷體" w:hint="eastAsia"/>
              </w:rPr>
              <w:t>3</w:t>
            </w:r>
          </w:p>
        </w:tc>
        <w:tc>
          <w:tcPr>
            <w:tcW w:w="886" w:type="dxa"/>
          </w:tcPr>
          <w:p w14:paraId="7108D493" w14:textId="77777777" w:rsidR="000A134F" w:rsidRPr="00362205" w:rsidRDefault="000A134F" w:rsidP="001321E5">
            <w:pPr>
              <w:rPr>
                <w:rFonts w:ascii="標楷體" w:eastAsia="標楷體" w:hAnsi="標楷體"/>
              </w:rPr>
            </w:pPr>
          </w:p>
        </w:tc>
        <w:tc>
          <w:tcPr>
            <w:tcW w:w="2856" w:type="dxa"/>
          </w:tcPr>
          <w:p w14:paraId="7ACFF44C" w14:textId="77777777" w:rsidR="000A134F" w:rsidRPr="00362205" w:rsidRDefault="000A134F" w:rsidP="001321E5">
            <w:pPr>
              <w:rPr>
                <w:rFonts w:ascii="標楷體" w:eastAsia="標楷體" w:hAnsi="標楷體"/>
              </w:rPr>
            </w:pPr>
          </w:p>
        </w:tc>
        <w:tc>
          <w:tcPr>
            <w:tcW w:w="585" w:type="dxa"/>
          </w:tcPr>
          <w:p w14:paraId="16DC1334" w14:textId="77777777" w:rsidR="000A134F" w:rsidRPr="00362205" w:rsidRDefault="000A134F" w:rsidP="001321E5">
            <w:pPr>
              <w:rPr>
                <w:rFonts w:ascii="標楷體" w:eastAsia="標楷體" w:hAnsi="標楷體"/>
              </w:rPr>
            </w:pPr>
          </w:p>
        </w:tc>
        <w:tc>
          <w:tcPr>
            <w:tcW w:w="647" w:type="dxa"/>
          </w:tcPr>
          <w:p w14:paraId="13D974A8"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185CFE71" w14:textId="77777777" w:rsidR="000A134F" w:rsidRDefault="000A134F" w:rsidP="001321E5">
            <w:pPr>
              <w:rPr>
                <w:rFonts w:ascii="標楷體" w:eastAsia="標楷體" w:hAnsi="標楷體"/>
              </w:rPr>
            </w:pPr>
            <w:r>
              <w:rPr>
                <w:rFonts w:ascii="標楷體" w:eastAsia="標楷體" w:hAnsi="標楷體" w:hint="eastAsia"/>
              </w:rPr>
              <w:t>1.自行輸入數字</w:t>
            </w:r>
          </w:p>
          <w:p w14:paraId="4299EB60" w14:textId="77777777" w:rsidR="000A134F" w:rsidRDefault="000A134F" w:rsidP="001321E5">
            <w:pPr>
              <w:rPr>
                <w:rFonts w:ascii="標楷體" w:eastAsia="標楷體" w:hAnsi="標楷體"/>
              </w:rPr>
            </w:pPr>
            <w:r>
              <w:rPr>
                <w:rFonts w:ascii="標楷體" w:eastAsia="標楷體" w:hAnsi="標楷體" w:hint="eastAsia"/>
              </w:rPr>
              <w:t>2.000為(查全部)</w:t>
            </w:r>
          </w:p>
        </w:tc>
      </w:tr>
      <w:tr w:rsidR="000A134F" w:rsidRPr="00362205" w14:paraId="3268385B" w14:textId="77777777" w:rsidTr="001321E5">
        <w:trPr>
          <w:trHeight w:val="244"/>
          <w:jc w:val="center"/>
        </w:trPr>
        <w:tc>
          <w:tcPr>
            <w:tcW w:w="576" w:type="dxa"/>
          </w:tcPr>
          <w:p w14:paraId="3F8481B7" w14:textId="77777777" w:rsidR="000A134F" w:rsidRDefault="000A134F" w:rsidP="001321E5">
            <w:pPr>
              <w:rPr>
                <w:rFonts w:ascii="標楷體" w:eastAsia="標楷體" w:hAnsi="標楷體"/>
              </w:rPr>
            </w:pPr>
            <w:r>
              <w:rPr>
                <w:rFonts w:ascii="標楷體" w:eastAsia="標楷體" w:hAnsi="標楷體" w:hint="eastAsia"/>
              </w:rPr>
              <w:t>2-1</w:t>
            </w:r>
          </w:p>
        </w:tc>
        <w:tc>
          <w:tcPr>
            <w:tcW w:w="1099" w:type="dxa"/>
          </w:tcPr>
          <w:p w14:paraId="597125F1" w14:textId="77777777" w:rsidR="000A134F" w:rsidRDefault="000A134F" w:rsidP="001321E5">
            <w:pPr>
              <w:rPr>
                <w:rFonts w:ascii="標楷體" w:eastAsia="標楷體" w:hAnsi="標楷體"/>
              </w:rPr>
            </w:pPr>
            <w:r>
              <w:rPr>
                <w:rFonts w:ascii="標楷體" w:eastAsia="標楷體" w:hAnsi="標楷體" w:hint="eastAsia"/>
              </w:rPr>
              <w:t>擔保品代號1</w:t>
            </w:r>
          </w:p>
        </w:tc>
        <w:tc>
          <w:tcPr>
            <w:tcW w:w="668" w:type="dxa"/>
          </w:tcPr>
          <w:p w14:paraId="64C96DEF" w14:textId="77777777" w:rsidR="000A134F" w:rsidRPr="003D7B59" w:rsidRDefault="000A134F" w:rsidP="001321E5">
            <w:pPr>
              <w:rPr>
                <w:rFonts w:ascii="標楷體" w:eastAsia="標楷體" w:hAnsi="標楷體"/>
              </w:rPr>
            </w:pPr>
            <w:r>
              <w:rPr>
                <w:rFonts w:ascii="標楷體" w:eastAsia="標楷體" w:hAnsi="標楷體" w:hint="eastAsia"/>
              </w:rPr>
              <w:t>1</w:t>
            </w:r>
          </w:p>
        </w:tc>
        <w:tc>
          <w:tcPr>
            <w:tcW w:w="886" w:type="dxa"/>
          </w:tcPr>
          <w:p w14:paraId="1E8B4C6F" w14:textId="77777777" w:rsidR="000A134F" w:rsidRPr="00362205" w:rsidRDefault="000A134F" w:rsidP="001321E5">
            <w:pPr>
              <w:rPr>
                <w:rFonts w:ascii="標楷體" w:eastAsia="標楷體" w:hAnsi="標楷體"/>
              </w:rPr>
            </w:pPr>
          </w:p>
        </w:tc>
        <w:tc>
          <w:tcPr>
            <w:tcW w:w="2856" w:type="dxa"/>
          </w:tcPr>
          <w:p w14:paraId="60FFF34C" w14:textId="77777777" w:rsidR="000A134F" w:rsidRPr="00362205" w:rsidRDefault="000A134F" w:rsidP="001321E5">
            <w:pPr>
              <w:rPr>
                <w:rFonts w:ascii="標楷體" w:eastAsia="標楷體" w:hAnsi="標楷體"/>
              </w:rPr>
            </w:pP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5625948F" w14:textId="77777777" w:rsidR="000A134F" w:rsidRPr="00362205" w:rsidRDefault="000A134F" w:rsidP="001321E5">
            <w:pPr>
              <w:rPr>
                <w:rFonts w:ascii="標楷體" w:eastAsia="標楷體" w:hAnsi="標楷體"/>
              </w:rPr>
            </w:pPr>
          </w:p>
        </w:tc>
        <w:tc>
          <w:tcPr>
            <w:tcW w:w="647" w:type="dxa"/>
          </w:tcPr>
          <w:p w14:paraId="7AC105A4"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5A0260A8"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1.自行輸入代碼</w:t>
            </w:r>
          </w:p>
          <w:p w14:paraId="28430571"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E3495EC" w14:textId="77777777" w:rsidR="000A134F" w:rsidRPr="00E84922" w:rsidRDefault="000A134F" w:rsidP="001321E5">
            <w:pPr>
              <w:rPr>
                <w:rFonts w:ascii="標楷體" w:eastAsia="標楷體" w:hAnsi="標楷體"/>
              </w:rPr>
            </w:pPr>
            <w:r>
              <w:rPr>
                <w:rFonts w:ascii="標楷體" w:eastAsia="標楷體" w:hAnsi="標楷體" w:hint="eastAsia"/>
              </w:rPr>
              <w:t>3.0為(查全部)</w:t>
            </w:r>
          </w:p>
        </w:tc>
      </w:tr>
      <w:tr w:rsidR="000A134F" w:rsidRPr="00362205" w14:paraId="3B5B1415" w14:textId="77777777" w:rsidTr="001321E5">
        <w:trPr>
          <w:trHeight w:val="244"/>
          <w:jc w:val="center"/>
        </w:trPr>
        <w:tc>
          <w:tcPr>
            <w:tcW w:w="576" w:type="dxa"/>
          </w:tcPr>
          <w:p w14:paraId="6346C8AF" w14:textId="77777777" w:rsidR="000A134F" w:rsidRDefault="000A134F" w:rsidP="001321E5">
            <w:pPr>
              <w:rPr>
                <w:rFonts w:ascii="標楷體" w:eastAsia="標楷體" w:hAnsi="標楷體"/>
              </w:rPr>
            </w:pPr>
            <w:r>
              <w:rPr>
                <w:rFonts w:ascii="標楷體" w:eastAsia="標楷體" w:hAnsi="標楷體" w:hint="eastAsia"/>
              </w:rPr>
              <w:t>2-2</w:t>
            </w:r>
          </w:p>
        </w:tc>
        <w:tc>
          <w:tcPr>
            <w:tcW w:w="1099" w:type="dxa"/>
          </w:tcPr>
          <w:p w14:paraId="2D8DC24F" w14:textId="77777777" w:rsidR="000A134F" w:rsidRDefault="000A134F" w:rsidP="001321E5">
            <w:pPr>
              <w:rPr>
                <w:rFonts w:ascii="標楷體" w:eastAsia="標楷體" w:hAnsi="標楷體"/>
              </w:rPr>
            </w:pPr>
            <w:r>
              <w:rPr>
                <w:rFonts w:ascii="標楷體" w:eastAsia="標楷體" w:hAnsi="標楷體" w:hint="eastAsia"/>
              </w:rPr>
              <w:t>擔保品代號2</w:t>
            </w:r>
          </w:p>
        </w:tc>
        <w:tc>
          <w:tcPr>
            <w:tcW w:w="668" w:type="dxa"/>
          </w:tcPr>
          <w:p w14:paraId="32641748" w14:textId="77777777" w:rsidR="000A134F" w:rsidRPr="003D7B59" w:rsidRDefault="000A134F" w:rsidP="001321E5">
            <w:pPr>
              <w:rPr>
                <w:rFonts w:ascii="標楷體" w:eastAsia="標楷體" w:hAnsi="標楷體"/>
              </w:rPr>
            </w:pPr>
            <w:r>
              <w:rPr>
                <w:rFonts w:ascii="標楷體" w:eastAsia="標楷體" w:hAnsi="標楷體" w:hint="eastAsia"/>
              </w:rPr>
              <w:t>2</w:t>
            </w:r>
          </w:p>
        </w:tc>
        <w:tc>
          <w:tcPr>
            <w:tcW w:w="886" w:type="dxa"/>
          </w:tcPr>
          <w:p w14:paraId="44DE030B" w14:textId="77777777" w:rsidR="000A134F" w:rsidRPr="00362205" w:rsidRDefault="000A134F" w:rsidP="001321E5">
            <w:pPr>
              <w:rPr>
                <w:rFonts w:ascii="標楷體" w:eastAsia="標楷體" w:hAnsi="標楷體"/>
              </w:rPr>
            </w:pPr>
          </w:p>
        </w:tc>
        <w:tc>
          <w:tcPr>
            <w:tcW w:w="2856" w:type="dxa"/>
          </w:tcPr>
          <w:p w14:paraId="14278754" w14:textId="77777777" w:rsidR="000A134F" w:rsidRDefault="000A134F"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4B7F5C2F" w14:textId="77777777" w:rsidR="000A134F" w:rsidRPr="00C77B90" w:rsidRDefault="000A134F" w:rsidP="001321E5">
            <w:pPr>
              <w:rPr>
                <w:rFonts w:ascii="標楷體" w:eastAsia="標楷體" w:hAnsi="標楷體"/>
              </w:rPr>
            </w:pPr>
          </w:p>
        </w:tc>
        <w:tc>
          <w:tcPr>
            <w:tcW w:w="585" w:type="dxa"/>
          </w:tcPr>
          <w:p w14:paraId="70005987" w14:textId="77777777" w:rsidR="000A134F" w:rsidRPr="00362205" w:rsidRDefault="000A134F" w:rsidP="001321E5">
            <w:pPr>
              <w:rPr>
                <w:rFonts w:ascii="標楷體" w:eastAsia="標楷體" w:hAnsi="標楷體"/>
              </w:rPr>
            </w:pPr>
          </w:p>
        </w:tc>
        <w:tc>
          <w:tcPr>
            <w:tcW w:w="647" w:type="dxa"/>
          </w:tcPr>
          <w:p w14:paraId="587783CE"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7C086819" w14:textId="77777777" w:rsidR="000A134F" w:rsidRDefault="000A134F" w:rsidP="001321E5">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698E875B"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1BEBAD11" w14:textId="77777777" w:rsidR="000A134F" w:rsidRDefault="000A134F" w:rsidP="001321E5">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0A134F" w:rsidRPr="00362205" w14:paraId="1C0E6BC9" w14:textId="77777777" w:rsidTr="001321E5">
        <w:trPr>
          <w:trHeight w:val="244"/>
          <w:jc w:val="center"/>
        </w:trPr>
        <w:tc>
          <w:tcPr>
            <w:tcW w:w="576" w:type="dxa"/>
          </w:tcPr>
          <w:p w14:paraId="301E383B" w14:textId="77777777" w:rsidR="000A134F" w:rsidRDefault="000A134F" w:rsidP="001321E5">
            <w:pPr>
              <w:rPr>
                <w:rFonts w:ascii="標楷體" w:eastAsia="標楷體" w:hAnsi="標楷體"/>
              </w:rPr>
            </w:pPr>
          </w:p>
        </w:tc>
        <w:tc>
          <w:tcPr>
            <w:tcW w:w="9844" w:type="dxa"/>
            <w:gridSpan w:val="7"/>
          </w:tcPr>
          <w:p w14:paraId="125FF7AB"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06AD127F"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8AB4E88"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1EF07A52"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915723"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04C887CD"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0A134F" w:rsidRPr="00362205" w14:paraId="0C26597C" w14:textId="77777777" w:rsidTr="001321E5">
        <w:trPr>
          <w:trHeight w:val="244"/>
          <w:jc w:val="center"/>
        </w:trPr>
        <w:tc>
          <w:tcPr>
            <w:tcW w:w="576" w:type="dxa"/>
          </w:tcPr>
          <w:p w14:paraId="7049CD37" w14:textId="77777777" w:rsidR="000A134F" w:rsidRDefault="000A134F" w:rsidP="001321E5">
            <w:pPr>
              <w:rPr>
                <w:rFonts w:ascii="標楷體" w:eastAsia="標楷體" w:hAnsi="標楷體"/>
              </w:rPr>
            </w:pPr>
            <w:r>
              <w:rPr>
                <w:rFonts w:ascii="標楷體" w:eastAsia="標楷體" w:hAnsi="標楷體" w:hint="eastAsia"/>
              </w:rPr>
              <w:t>2-3</w:t>
            </w:r>
          </w:p>
        </w:tc>
        <w:tc>
          <w:tcPr>
            <w:tcW w:w="1099" w:type="dxa"/>
          </w:tcPr>
          <w:p w14:paraId="5A52B6F5" w14:textId="77777777" w:rsidR="000A134F" w:rsidRDefault="000A134F" w:rsidP="001321E5">
            <w:pPr>
              <w:rPr>
                <w:rFonts w:ascii="標楷體" w:eastAsia="標楷體" w:hAnsi="標楷體"/>
              </w:rPr>
            </w:pPr>
            <w:r>
              <w:rPr>
                <w:rFonts w:ascii="標楷體" w:eastAsia="標楷體" w:hAnsi="標楷體" w:hint="eastAsia"/>
              </w:rPr>
              <w:t>擔保品編號</w:t>
            </w:r>
          </w:p>
        </w:tc>
        <w:tc>
          <w:tcPr>
            <w:tcW w:w="668" w:type="dxa"/>
          </w:tcPr>
          <w:p w14:paraId="3241B823" w14:textId="77777777" w:rsidR="000A134F" w:rsidRDefault="000A134F" w:rsidP="001321E5">
            <w:pPr>
              <w:rPr>
                <w:rFonts w:ascii="標楷體" w:eastAsia="標楷體" w:hAnsi="標楷體"/>
              </w:rPr>
            </w:pPr>
            <w:r>
              <w:rPr>
                <w:rFonts w:ascii="標楷體" w:eastAsia="標楷體" w:hAnsi="標楷體" w:hint="eastAsia"/>
              </w:rPr>
              <w:t>7</w:t>
            </w:r>
          </w:p>
        </w:tc>
        <w:tc>
          <w:tcPr>
            <w:tcW w:w="886" w:type="dxa"/>
          </w:tcPr>
          <w:p w14:paraId="1E41D61B" w14:textId="77777777" w:rsidR="000A134F" w:rsidRPr="00362205" w:rsidRDefault="000A134F" w:rsidP="001321E5">
            <w:pPr>
              <w:rPr>
                <w:rFonts w:ascii="標楷體" w:eastAsia="標楷體" w:hAnsi="標楷體"/>
              </w:rPr>
            </w:pPr>
          </w:p>
        </w:tc>
        <w:tc>
          <w:tcPr>
            <w:tcW w:w="2856" w:type="dxa"/>
          </w:tcPr>
          <w:p w14:paraId="5EBF96E9" w14:textId="77777777" w:rsidR="000A134F" w:rsidRPr="00362205" w:rsidRDefault="000A134F" w:rsidP="001321E5">
            <w:pPr>
              <w:rPr>
                <w:rFonts w:ascii="標楷體" w:eastAsia="標楷體" w:hAnsi="標楷體"/>
              </w:rPr>
            </w:pPr>
          </w:p>
        </w:tc>
        <w:tc>
          <w:tcPr>
            <w:tcW w:w="585" w:type="dxa"/>
          </w:tcPr>
          <w:p w14:paraId="770D3EF5" w14:textId="77777777" w:rsidR="000A134F" w:rsidRPr="00362205" w:rsidRDefault="000A134F" w:rsidP="001321E5">
            <w:pPr>
              <w:rPr>
                <w:rFonts w:ascii="標楷體" w:eastAsia="標楷體" w:hAnsi="標楷體"/>
              </w:rPr>
            </w:pPr>
          </w:p>
        </w:tc>
        <w:tc>
          <w:tcPr>
            <w:tcW w:w="647" w:type="dxa"/>
          </w:tcPr>
          <w:p w14:paraId="523546CC"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60E9DB72"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06948E5E"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0A134F" w:rsidRPr="00362205" w14:paraId="19AAF145" w14:textId="77777777" w:rsidTr="001321E5">
        <w:trPr>
          <w:trHeight w:val="244"/>
          <w:jc w:val="center"/>
        </w:trPr>
        <w:tc>
          <w:tcPr>
            <w:tcW w:w="576" w:type="dxa"/>
          </w:tcPr>
          <w:p w14:paraId="36439967" w14:textId="77777777" w:rsidR="000A134F" w:rsidRDefault="000A134F" w:rsidP="001321E5">
            <w:pPr>
              <w:rPr>
                <w:rFonts w:ascii="標楷體" w:eastAsia="標楷體" w:hAnsi="標楷體"/>
              </w:rPr>
            </w:pPr>
            <w:r>
              <w:rPr>
                <w:rFonts w:ascii="標楷體" w:eastAsia="標楷體" w:hAnsi="標楷體" w:hint="eastAsia"/>
              </w:rPr>
              <w:t>3</w:t>
            </w:r>
          </w:p>
        </w:tc>
        <w:tc>
          <w:tcPr>
            <w:tcW w:w="1099" w:type="dxa"/>
          </w:tcPr>
          <w:p w14:paraId="5A60D677" w14:textId="77777777" w:rsidR="000A134F" w:rsidRDefault="000A134F" w:rsidP="001321E5">
            <w:pPr>
              <w:rPr>
                <w:rFonts w:ascii="標楷體" w:eastAsia="標楷體" w:hAnsi="標楷體"/>
              </w:rPr>
            </w:pPr>
            <w:r>
              <w:rPr>
                <w:rFonts w:ascii="標楷體" w:eastAsia="標楷體" w:hAnsi="標楷體" w:hint="eastAsia"/>
              </w:rPr>
              <w:t>含結案</w:t>
            </w:r>
          </w:p>
        </w:tc>
        <w:tc>
          <w:tcPr>
            <w:tcW w:w="668" w:type="dxa"/>
          </w:tcPr>
          <w:p w14:paraId="50106919" w14:textId="77777777" w:rsidR="000A134F" w:rsidRPr="003D7B59" w:rsidRDefault="000A134F" w:rsidP="001321E5">
            <w:pPr>
              <w:rPr>
                <w:rFonts w:ascii="標楷體" w:eastAsia="標楷體" w:hAnsi="標楷體"/>
              </w:rPr>
            </w:pPr>
            <w:r>
              <w:rPr>
                <w:rFonts w:ascii="標楷體" w:eastAsia="標楷體" w:hAnsi="標楷體" w:hint="eastAsia"/>
              </w:rPr>
              <w:t>1</w:t>
            </w:r>
          </w:p>
        </w:tc>
        <w:tc>
          <w:tcPr>
            <w:tcW w:w="886" w:type="dxa"/>
          </w:tcPr>
          <w:p w14:paraId="209CC411" w14:textId="77777777" w:rsidR="000A134F" w:rsidRPr="00362205" w:rsidRDefault="000A134F" w:rsidP="001321E5">
            <w:pPr>
              <w:rPr>
                <w:rFonts w:ascii="標楷體" w:eastAsia="標楷體" w:hAnsi="標楷體"/>
              </w:rPr>
            </w:pPr>
          </w:p>
        </w:tc>
        <w:tc>
          <w:tcPr>
            <w:tcW w:w="2856" w:type="dxa"/>
          </w:tcPr>
          <w:p w14:paraId="391A8DCD" w14:textId="77777777" w:rsidR="000A134F" w:rsidRDefault="000A134F" w:rsidP="001321E5">
            <w:pPr>
              <w:rPr>
                <w:rFonts w:ascii="標楷體" w:eastAsia="標楷體" w:hAnsi="標楷體"/>
              </w:rPr>
            </w:pPr>
            <w:r>
              <w:rPr>
                <w:rFonts w:ascii="標楷體" w:eastAsia="標楷體" w:hAnsi="標楷體" w:hint="eastAsia"/>
              </w:rPr>
              <w:t>Y:是</w:t>
            </w:r>
          </w:p>
          <w:p w14:paraId="4ABED234" w14:textId="77777777" w:rsidR="000A134F" w:rsidRPr="00362205" w:rsidRDefault="000A134F" w:rsidP="001321E5">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159301D7" w14:textId="77777777" w:rsidR="000A134F" w:rsidRPr="00362205" w:rsidRDefault="000A134F" w:rsidP="001321E5">
            <w:pPr>
              <w:rPr>
                <w:rFonts w:ascii="標楷體" w:eastAsia="標楷體" w:hAnsi="標楷體"/>
              </w:rPr>
            </w:pPr>
            <w:r>
              <w:rPr>
                <w:rFonts w:ascii="標楷體" w:eastAsia="標楷體" w:hAnsi="標楷體" w:hint="eastAsia"/>
              </w:rPr>
              <w:t>V</w:t>
            </w:r>
          </w:p>
        </w:tc>
        <w:tc>
          <w:tcPr>
            <w:tcW w:w="647" w:type="dxa"/>
          </w:tcPr>
          <w:p w14:paraId="43BA4CA1" w14:textId="77777777" w:rsidR="000A134F" w:rsidRDefault="000A134F" w:rsidP="001321E5">
            <w:pPr>
              <w:jc w:val="center"/>
              <w:rPr>
                <w:rFonts w:ascii="標楷體" w:eastAsia="標楷體" w:hAnsi="標楷體"/>
              </w:rPr>
            </w:pPr>
            <w:r>
              <w:rPr>
                <w:rFonts w:ascii="標楷體" w:eastAsia="標楷體" w:hAnsi="標楷體" w:hint="eastAsia"/>
              </w:rPr>
              <w:t>W</w:t>
            </w:r>
          </w:p>
        </w:tc>
        <w:tc>
          <w:tcPr>
            <w:tcW w:w="3103" w:type="dxa"/>
          </w:tcPr>
          <w:p w14:paraId="5D1A86D1" w14:textId="77777777" w:rsidR="000A134F" w:rsidRDefault="000A134F" w:rsidP="001321E5">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檢核條件:</w:t>
            </w:r>
          </w:p>
          <w:p w14:paraId="5DB2E0F5" w14:textId="77777777" w:rsidR="000A134F" w:rsidRDefault="000A134F" w:rsidP="001321E5">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326CF976" w14:textId="77777777" w:rsidR="000A134F" w:rsidRDefault="000A134F" w:rsidP="001321E5">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4DF6AFE5" w14:textId="77777777" w:rsidR="000A134F" w:rsidRPr="00291505" w:rsidRDefault="000A134F" w:rsidP="000A134F">
      <w:pPr>
        <w:rPr>
          <w:rFonts w:ascii="標楷體" w:eastAsia="標楷體" w:hAnsi="標楷體"/>
        </w:rPr>
      </w:pPr>
    </w:p>
    <w:p w14:paraId="0BC6B724" w14:textId="77777777" w:rsidR="000A134F" w:rsidRPr="00291505" w:rsidRDefault="000A134F" w:rsidP="000A134F">
      <w:pPr>
        <w:rPr>
          <w:rFonts w:ascii="標楷體" w:eastAsia="標楷體" w:hAnsi="標楷體"/>
        </w:rPr>
      </w:pPr>
    </w:p>
    <w:p w14:paraId="616C9679" w14:textId="77777777" w:rsidR="000A134F" w:rsidRPr="00291505" w:rsidRDefault="000A134F" w:rsidP="000A134F">
      <w:pPr>
        <w:pStyle w:val="42"/>
        <w:spacing w:after="48"/>
        <w:ind w:left="1133"/>
        <w:rPr>
          <w:rFonts w:ascii="標楷體" w:hAnsi="標楷體"/>
        </w:rPr>
      </w:pPr>
      <w:r w:rsidRPr="00291505">
        <w:rPr>
          <w:rFonts w:ascii="標楷體" w:hAnsi="標楷體" w:hint="eastAsia"/>
        </w:rPr>
        <w:t>輸出畫面：</w:t>
      </w:r>
    </w:p>
    <w:p w14:paraId="1DD59B37" w14:textId="77777777" w:rsidR="000A134F" w:rsidRDefault="000A134F" w:rsidP="000A134F">
      <w:pPr>
        <w:rPr>
          <w:rFonts w:ascii="標楷體" w:eastAsia="標楷體" w:hAnsi="標楷體"/>
          <w:sz w:val="20"/>
        </w:rPr>
      </w:pPr>
    </w:p>
    <w:p w14:paraId="26B05F1B" w14:textId="77777777" w:rsidR="000A134F" w:rsidRDefault="000A134F" w:rsidP="000A134F">
      <w:pPr>
        <w:rPr>
          <w:rFonts w:ascii="標楷體" w:eastAsia="標楷體" w:hAnsi="標楷體"/>
          <w:sz w:val="20"/>
        </w:rPr>
      </w:pPr>
    </w:p>
    <w:p w14:paraId="573D4548" w14:textId="45822981" w:rsidR="000A134F" w:rsidRPr="00291505" w:rsidRDefault="00560ECE" w:rsidP="000A134F">
      <w:pPr>
        <w:rPr>
          <w:rFonts w:ascii="標楷體" w:eastAsia="標楷體" w:hAnsi="標楷體"/>
        </w:rPr>
      </w:pPr>
      <w:r w:rsidRPr="005B284A">
        <w:rPr>
          <w:rFonts w:ascii="標楷體" w:eastAsia="標楷體" w:hAnsi="標楷體"/>
          <w:noProof/>
        </w:rPr>
        <w:drawing>
          <wp:inline distT="0" distB="0" distL="0" distR="0" wp14:anchorId="4CD1A530" wp14:editId="15AA68C6">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21BAFF93" wp14:editId="4AA29936">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6497B704" w14:textId="77777777" w:rsidR="000A134F" w:rsidRPr="00291505" w:rsidRDefault="000A134F" w:rsidP="000A134F">
      <w:pPr>
        <w:rPr>
          <w:rFonts w:ascii="標楷體" w:eastAsia="標楷體" w:hAnsi="標楷體"/>
          <w:sz w:val="20"/>
        </w:rPr>
      </w:pPr>
      <w:proofErr w:type="gramStart"/>
      <w:r w:rsidRPr="00291505">
        <w:rPr>
          <w:rFonts w:ascii="標楷體" w:eastAsia="標楷體" w:hAnsi="標楷體" w:hint="eastAsia"/>
          <w:sz w:val="20"/>
        </w:rPr>
        <w:t>註</w:t>
      </w:r>
      <w:proofErr w:type="gramEnd"/>
      <w:r w:rsidRPr="00291505">
        <w:rPr>
          <w:rFonts w:ascii="標楷體" w:eastAsia="標楷體" w:hAnsi="標楷體" w:hint="eastAsia"/>
          <w:sz w:val="20"/>
        </w:rPr>
        <w:t>:</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2B5508D1" w14:textId="77777777" w:rsidR="000A134F" w:rsidRPr="00291505" w:rsidRDefault="000A134F" w:rsidP="000A134F">
      <w:pPr>
        <w:ind w:firstLineChars="200" w:firstLine="400"/>
        <w:rPr>
          <w:rFonts w:ascii="標楷體" w:eastAsia="標楷體" w:hAnsi="標楷體"/>
          <w:sz w:val="20"/>
        </w:rPr>
      </w:pPr>
      <w:r w:rsidRPr="00291505">
        <w:rPr>
          <w:rFonts w:ascii="標楷體" w:eastAsia="標楷體" w:hAnsi="標楷體" w:hint="eastAsia"/>
          <w:sz w:val="20"/>
        </w:rPr>
        <w:t>優先順序:</w:t>
      </w:r>
    </w:p>
    <w:p w14:paraId="78401722" w14:textId="77777777" w:rsidR="000A134F" w:rsidRPr="00291505" w:rsidRDefault="000A134F" w:rsidP="000A134F">
      <w:pPr>
        <w:rPr>
          <w:rFonts w:ascii="標楷體" w:eastAsia="標楷體" w:hAnsi="標楷體"/>
          <w:sz w:val="20"/>
        </w:rPr>
      </w:pPr>
      <w:r w:rsidRPr="00291505">
        <w:rPr>
          <w:rFonts w:ascii="標楷體" w:eastAsia="標楷體" w:hAnsi="標楷體" w:hint="eastAsia"/>
          <w:sz w:val="20"/>
        </w:rPr>
        <w:t xml:space="preserve">     1.貸放狀態:正常&gt;催收&gt;</w:t>
      </w:r>
      <w:proofErr w:type="gramStart"/>
      <w:r w:rsidRPr="00291505">
        <w:rPr>
          <w:rFonts w:ascii="標楷體" w:eastAsia="標楷體" w:hAnsi="標楷體" w:hint="eastAsia"/>
          <w:sz w:val="20"/>
        </w:rPr>
        <w:t>部呆</w:t>
      </w:r>
      <w:proofErr w:type="gramEnd"/>
      <w:r w:rsidRPr="00291505">
        <w:rPr>
          <w:rFonts w:ascii="標楷體" w:eastAsia="標楷體" w:hAnsi="標楷體" w:hint="eastAsia"/>
          <w:sz w:val="20"/>
        </w:rPr>
        <w:t>&gt;呆帳，排除結案戶。</w:t>
      </w:r>
    </w:p>
    <w:p w14:paraId="4DC4720E" w14:textId="77777777" w:rsidR="000A134F" w:rsidRPr="00291505" w:rsidRDefault="000A134F" w:rsidP="000A134F">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045862EC" w14:textId="77777777" w:rsidR="000A134F" w:rsidRPr="005C62CF" w:rsidRDefault="000A134F" w:rsidP="000A134F">
      <w:pPr>
        <w:tabs>
          <w:tab w:val="left" w:pos="788"/>
        </w:tabs>
        <w:rPr>
          <w:rFonts w:ascii="標楷體" w:eastAsia="標楷體" w:hAnsi="標楷體"/>
        </w:rPr>
      </w:pPr>
    </w:p>
    <w:p w14:paraId="4DD7B76C" w14:textId="77777777" w:rsidR="000A134F" w:rsidRDefault="000A134F" w:rsidP="000A134F">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67A49335" w14:textId="77777777" w:rsidR="000A134F" w:rsidRDefault="000A134F" w:rsidP="000A134F">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0A134F" w:rsidRPr="008F1D46" w14:paraId="5671FD4D" w14:textId="77777777" w:rsidTr="001321E5">
        <w:tc>
          <w:tcPr>
            <w:tcW w:w="717" w:type="dxa"/>
            <w:shd w:val="clear" w:color="auto" w:fill="D9D9D9"/>
          </w:tcPr>
          <w:p w14:paraId="2FB04474"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183ED4B5"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3D72F0EE"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D91B7BE" w14:textId="77777777" w:rsidR="000A134F" w:rsidRPr="004F7CA5" w:rsidRDefault="000A134F" w:rsidP="001321E5">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5A42F9B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0A134F" w:rsidRPr="008F1D46" w14:paraId="0D37C231" w14:textId="77777777" w:rsidTr="001321E5">
        <w:tc>
          <w:tcPr>
            <w:tcW w:w="717" w:type="dxa"/>
            <w:shd w:val="clear" w:color="auto" w:fill="auto"/>
          </w:tcPr>
          <w:p w14:paraId="6E0F526E" w14:textId="77777777" w:rsidR="000A134F" w:rsidRPr="004F7CA5" w:rsidRDefault="000A134F" w:rsidP="00372AFD">
            <w:pPr>
              <w:numPr>
                <w:ilvl w:val="0"/>
                <w:numId w:val="18"/>
              </w:numPr>
              <w:jc w:val="center"/>
              <w:rPr>
                <w:rFonts w:ascii="標楷體" w:eastAsia="標楷體" w:hAnsi="標楷體"/>
                <w:lang w:eastAsia="zh-HK"/>
              </w:rPr>
            </w:pPr>
          </w:p>
        </w:tc>
        <w:tc>
          <w:tcPr>
            <w:tcW w:w="1050" w:type="dxa"/>
            <w:shd w:val="clear" w:color="auto" w:fill="auto"/>
          </w:tcPr>
          <w:p w14:paraId="5CDA2F89"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95E7210"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774A9ABD" w14:textId="77777777" w:rsidR="000A134F" w:rsidRPr="004F7CA5" w:rsidRDefault="000A134F" w:rsidP="001321E5">
            <w:pPr>
              <w:rPr>
                <w:rFonts w:ascii="標楷體" w:eastAsia="標楷體" w:hAnsi="標楷體"/>
                <w:lang w:eastAsia="zh-HK"/>
              </w:rPr>
            </w:pPr>
          </w:p>
        </w:tc>
        <w:tc>
          <w:tcPr>
            <w:tcW w:w="3428" w:type="dxa"/>
            <w:shd w:val="clear" w:color="auto" w:fill="auto"/>
          </w:tcPr>
          <w:p w14:paraId="041F3714" w14:textId="77777777" w:rsidR="000A134F" w:rsidRDefault="000A134F" w:rsidP="00372AFD">
            <w:pPr>
              <w:numPr>
                <w:ilvl w:val="0"/>
                <w:numId w:val="15"/>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3C90BBD4"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17828B63"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062A0081" w14:textId="77777777" w:rsidR="000A134F"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1461F66F" w14:textId="77777777" w:rsidR="000A134F" w:rsidRPr="004657D0" w:rsidRDefault="000A134F" w:rsidP="00372AFD">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0A134F" w:rsidRPr="008F1D46" w14:paraId="4D6B44EC" w14:textId="77777777" w:rsidTr="001321E5">
        <w:tc>
          <w:tcPr>
            <w:tcW w:w="717" w:type="dxa"/>
            <w:shd w:val="clear" w:color="auto" w:fill="auto"/>
          </w:tcPr>
          <w:p w14:paraId="2F21785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32117CD7"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63EF0D89" w14:textId="77777777" w:rsidR="000A134F" w:rsidRPr="004F7CA5" w:rsidRDefault="000A134F" w:rsidP="001321E5">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64E71AE8" w14:textId="77777777" w:rsidR="000A134F" w:rsidRPr="004F7CA5" w:rsidRDefault="000A134F" w:rsidP="001321E5">
            <w:pPr>
              <w:rPr>
                <w:rFonts w:ascii="標楷體" w:eastAsia="標楷體" w:hAnsi="標楷體"/>
                <w:lang w:eastAsia="zh-HK"/>
              </w:rPr>
            </w:pPr>
          </w:p>
        </w:tc>
        <w:tc>
          <w:tcPr>
            <w:tcW w:w="3428" w:type="dxa"/>
            <w:shd w:val="clear" w:color="auto" w:fill="auto"/>
          </w:tcPr>
          <w:p w14:paraId="110023D4" w14:textId="77777777" w:rsidR="000A134F" w:rsidRPr="004657D0" w:rsidRDefault="000A134F" w:rsidP="00372AFD">
            <w:pPr>
              <w:numPr>
                <w:ilvl w:val="0"/>
                <w:numId w:val="16"/>
              </w:numPr>
              <w:ind w:left="375" w:hanging="375"/>
              <w:rPr>
                <w:rFonts w:ascii="標楷體" w:eastAsia="標楷體" w:hAnsi="標楷體"/>
              </w:rPr>
            </w:pPr>
            <w:r>
              <w:rPr>
                <w:rFonts w:ascii="標楷體" w:eastAsia="標楷體" w:hAnsi="標楷體" w:hint="eastAsia"/>
              </w:rPr>
              <w:t>查詢</w:t>
            </w:r>
            <w:proofErr w:type="gramStart"/>
            <w:r>
              <w:rPr>
                <w:rFonts w:ascii="標楷體" w:eastAsia="標楷體" w:hAnsi="標楷體" w:hint="eastAsia"/>
              </w:rPr>
              <w:t>當筆戶</w:t>
            </w:r>
            <w:proofErr w:type="gramEnd"/>
            <w:r>
              <w:rPr>
                <w:rFonts w:ascii="標楷體" w:eastAsia="標楷體" w:hAnsi="標楷體" w:hint="eastAsia"/>
              </w:rPr>
              <w:t>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0A134F" w:rsidRPr="008F1D46" w14:paraId="6785B7B9" w14:textId="77777777" w:rsidTr="001321E5">
        <w:tc>
          <w:tcPr>
            <w:tcW w:w="717" w:type="dxa"/>
            <w:shd w:val="clear" w:color="auto" w:fill="auto"/>
          </w:tcPr>
          <w:p w14:paraId="273FE17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58B92988"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527B330D" w14:textId="77777777" w:rsidR="000A134F" w:rsidRDefault="000A134F" w:rsidP="001321E5">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5B626219" w14:textId="77777777" w:rsidR="000A134F" w:rsidRPr="004F7CA5" w:rsidRDefault="000A134F" w:rsidP="001321E5">
            <w:pPr>
              <w:rPr>
                <w:rFonts w:ascii="標楷體" w:eastAsia="標楷體" w:hAnsi="標楷體"/>
                <w:lang w:eastAsia="zh-HK"/>
              </w:rPr>
            </w:pPr>
          </w:p>
        </w:tc>
        <w:tc>
          <w:tcPr>
            <w:tcW w:w="3428" w:type="dxa"/>
            <w:shd w:val="clear" w:color="auto" w:fill="auto"/>
          </w:tcPr>
          <w:p w14:paraId="685A33E5" w14:textId="77777777" w:rsidR="000A134F" w:rsidRPr="004657D0" w:rsidRDefault="000A134F" w:rsidP="00372AFD">
            <w:pPr>
              <w:numPr>
                <w:ilvl w:val="0"/>
                <w:numId w:val="17"/>
              </w:numPr>
              <w:ind w:left="375" w:hanging="375"/>
              <w:rPr>
                <w:rFonts w:ascii="標楷體" w:eastAsia="標楷體" w:hAnsi="標楷體"/>
              </w:rPr>
            </w:pPr>
            <w:proofErr w:type="gramStart"/>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w:t>
            </w:r>
            <w:proofErr w:type="gramEnd"/>
            <w:r>
              <w:rPr>
                <w:rFonts w:ascii="標楷體" w:eastAsia="標楷體" w:hAnsi="標楷體" w:hint="eastAsia"/>
              </w:rPr>
              <w:t>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0A134F" w:rsidRPr="008F1D46" w14:paraId="50D8F6EA" w14:textId="77777777" w:rsidTr="001321E5">
        <w:tc>
          <w:tcPr>
            <w:tcW w:w="717" w:type="dxa"/>
            <w:shd w:val="clear" w:color="auto" w:fill="auto"/>
          </w:tcPr>
          <w:p w14:paraId="0FE624C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0B1CACD9" w14:textId="77777777" w:rsidR="000A134F" w:rsidRPr="004F7CA5" w:rsidRDefault="000A134F" w:rsidP="001321E5">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661FC52A" w14:textId="77777777" w:rsidR="000A134F" w:rsidRDefault="000A134F" w:rsidP="001321E5">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6BDBCF45" w14:textId="77777777" w:rsidR="000A134F" w:rsidRPr="004F7CA5" w:rsidRDefault="000A134F" w:rsidP="001321E5">
            <w:pPr>
              <w:rPr>
                <w:rFonts w:ascii="標楷體" w:eastAsia="標楷體" w:hAnsi="標楷體"/>
                <w:lang w:eastAsia="zh-HK"/>
              </w:rPr>
            </w:pPr>
          </w:p>
        </w:tc>
        <w:tc>
          <w:tcPr>
            <w:tcW w:w="3428" w:type="dxa"/>
            <w:shd w:val="clear" w:color="auto" w:fill="auto"/>
          </w:tcPr>
          <w:p w14:paraId="6AAB834C" w14:textId="77777777" w:rsidR="000A134F" w:rsidRDefault="000A134F" w:rsidP="00372AFD">
            <w:pPr>
              <w:numPr>
                <w:ilvl w:val="0"/>
                <w:numId w:val="19"/>
              </w:numPr>
              <w:ind w:left="375" w:hanging="375"/>
              <w:rPr>
                <w:rFonts w:ascii="標楷體" w:eastAsia="標楷體" w:hAnsi="標楷體"/>
              </w:rPr>
            </w:pPr>
            <w:proofErr w:type="gramStart"/>
            <w:r w:rsidRPr="00B334D3">
              <w:rPr>
                <w:rFonts w:ascii="標楷體" w:eastAsia="標楷體" w:hAnsi="標楷體" w:hint="eastAsia"/>
              </w:rPr>
              <w:t>修改當筆</w:t>
            </w:r>
            <w:r w:rsidRPr="00451809">
              <w:rPr>
                <w:rFonts w:ascii="標楷體" w:eastAsia="標楷體" w:hAnsi="標楷體" w:hint="eastAsia"/>
              </w:rPr>
              <w:t>額度</w:t>
            </w:r>
            <w:proofErr w:type="gramEnd"/>
            <w:r w:rsidRPr="00451809">
              <w:rPr>
                <w:rFonts w:ascii="標楷體" w:eastAsia="標楷體" w:hAnsi="標楷體" w:hint="eastAsia"/>
              </w:rPr>
              <w:t>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0A134F" w:rsidRPr="008F1D46" w14:paraId="6AA57E86" w14:textId="77777777" w:rsidTr="001321E5">
        <w:tc>
          <w:tcPr>
            <w:tcW w:w="717" w:type="dxa"/>
            <w:shd w:val="clear" w:color="auto" w:fill="auto"/>
          </w:tcPr>
          <w:p w14:paraId="2E8555F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4C3F87DF" w14:textId="77777777" w:rsidR="000A134F" w:rsidRPr="004F7CA5" w:rsidRDefault="000A134F" w:rsidP="001321E5">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3C4C571F" w14:textId="77777777" w:rsidR="000A134F" w:rsidRDefault="000A134F" w:rsidP="001321E5">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7B70352" w14:textId="77777777" w:rsidR="000A134F" w:rsidRPr="004F7CA5" w:rsidRDefault="000A134F" w:rsidP="001321E5">
            <w:pPr>
              <w:rPr>
                <w:rFonts w:ascii="標楷體" w:eastAsia="標楷體" w:hAnsi="標楷體"/>
                <w:lang w:eastAsia="zh-HK"/>
              </w:rPr>
            </w:pPr>
          </w:p>
        </w:tc>
        <w:tc>
          <w:tcPr>
            <w:tcW w:w="3428" w:type="dxa"/>
            <w:shd w:val="clear" w:color="auto" w:fill="auto"/>
          </w:tcPr>
          <w:p w14:paraId="2307506F" w14:textId="77777777" w:rsidR="000A134F" w:rsidRDefault="000A134F" w:rsidP="00372AFD">
            <w:pPr>
              <w:numPr>
                <w:ilvl w:val="0"/>
                <w:numId w:val="20"/>
              </w:numPr>
              <w:ind w:left="375" w:hanging="375"/>
              <w:rPr>
                <w:rFonts w:ascii="標楷體" w:eastAsia="標楷體" w:hAnsi="標楷體"/>
              </w:rPr>
            </w:pPr>
            <w:proofErr w:type="gramStart"/>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w:t>
            </w:r>
            <w:proofErr w:type="gramEnd"/>
            <w:r w:rsidRPr="00451809">
              <w:rPr>
                <w:rFonts w:ascii="標楷體" w:eastAsia="標楷體" w:hAnsi="標楷體" w:hint="eastAsia"/>
              </w:rPr>
              <w:t>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0A134F" w:rsidRPr="008F1D46" w14:paraId="60F13C3C" w14:textId="77777777" w:rsidTr="001321E5">
        <w:tc>
          <w:tcPr>
            <w:tcW w:w="717" w:type="dxa"/>
            <w:shd w:val="clear" w:color="auto" w:fill="auto"/>
          </w:tcPr>
          <w:p w14:paraId="69F3D077"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499153C0"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746C384" w14:textId="77777777" w:rsidR="000A134F" w:rsidRPr="004F7CA5" w:rsidRDefault="000A134F" w:rsidP="001321E5">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20C785D5" w14:textId="77777777" w:rsidR="000A134F" w:rsidRPr="004F7CA5" w:rsidRDefault="000A134F" w:rsidP="001321E5">
            <w:pPr>
              <w:rPr>
                <w:rFonts w:ascii="標楷體" w:eastAsia="標楷體" w:hAnsi="標楷體"/>
                <w:lang w:eastAsia="zh-HK"/>
              </w:rPr>
            </w:pPr>
            <w:proofErr w:type="spellStart"/>
            <w:r w:rsidRPr="00451809">
              <w:rPr>
                <w:rFonts w:ascii="標楷體" w:eastAsia="標楷體" w:hAnsi="標楷體"/>
                <w:lang w:eastAsia="zh-HK"/>
              </w:rPr>
              <w:t>ClFac.CustNo</w:t>
            </w:r>
            <w:proofErr w:type="spellEnd"/>
            <w:r>
              <w:rPr>
                <w:rFonts w:ascii="標楷體" w:eastAsia="標楷體" w:hAnsi="標楷體" w:hint="eastAsia"/>
              </w:rPr>
              <w:t>+</w:t>
            </w:r>
            <w:r>
              <w:t xml:space="preserve"> </w:t>
            </w:r>
            <w:proofErr w:type="spellStart"/>
            <w:r w:rsidRPr="00451809">
              <w:rPr>
                <w:rFonts w:ascii="標楷體" w:eastAsia="標楷體" w:hAnsi="標楷體"/>
              </w:rPr>
              <w:t>ClFac.FacmNo</w:t>
            </w:r>
            <w:proofErr w:type="spellEnd"/>
          </w:p>
        </w:tc>
        <w:tc>
          <w:tcPr>
            <w:tcW w:w="3428" w:type="dxa"/>
            <w:shd w:val="clear" w:color="auto" w:fill="auto"/>
          </w:tcPr>
          <w:p w14:paraId="2165FEEB" w14:textId="77777777" w:rsidR="000A134F" w:rsidRPr="004F7CA5" w:rsidRDefault="000A134F" w:rsidP="001321E5">
            <w:pPr>
              <w:rPr>
                <w:rFonts w:ascii="標楷體" w:eastAsia="標楷體" w:hAnsi="標楷體"/>
                <w:lang w:eastAsia="zh-HK"/>
              </w:rPr>
            </w:pPr>
            <w:r>
              <w:rPr>
                <w:rFonts w:ascii="標楷體" w:eastAsia="標楷體" w:hAnsi="標楷體" w:hint="eastAsia"/>
              </w:rPr>
              <w:t>戶號-額度</w:t>
            </w:r>
          </w:p>
        </w:tc>
      </w:tr>
      <w:tr w:rsidR="000A134F" w:rsidRPr="008F1D46" w14:paraId="7C2034E9" w14:textId="77777777" w:rsidTr="001321E5">
        <w:tc>
          <w:tcPr>
            <w:tcW w:w="717" w:type="dxa"/>
            <w:shd w:val="clear" w:color="auto" w:fill="auto"/>
          </w:tcPr>
          <w:p w14:paraId="21A0B2D9"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2CF9FBA3"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3756AA" w14:textId="77777777" w:rsidR="000A134F" w:rsidRPr="004F7CA5" w:rsidRDefault="000A134F" w:rsidP="001321E5">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F045EF3" w14:textId="77777777" w:rsidR="000A134F" w:rsidRPr="004F7CA5" w:rsidRDefault="000A134F" w:rsidP="001321E5">
            <w:pPr>
              <w:rPr>
                <w:rFonts w:ascii="標楷體" w:eastAsia="標楷體" w:hAnsi="標楷體"/>
                <w:lang w:eastAsia="zh-HK"/>
              </w:rPr>
            </w:pPr>
            <w:proofErr w:type="spellStart"/>
            <w:r w:rsidRPr="00451809">
              <w:rPr>
                <w:rFonts w:ascii="標楷體" w:eastAsia="標楷體" w:hAnsi="標楷體"/>
                <w:lang w:eastAsia="zh-HK"/>
              </w:rPr>
              <w:t>CustMain.CustName</w:t>
            </w:r>
            <w:proofErr w:type="spellEnd"/>
          </w:p>
        </w:tc>
        <w:tc>
          <w:tcPr>
            <w:tcW w:w="3428" w:type="dxa"/>
            <w:shd w:val="clear" w:color="auto" w:fill="auto"/>
          </w:tcPr>
          <w:p w14:paraId="05BB43AF" w14:textId="77777777" w:rsidR="000A134F" w:rsidRPr="004F7CA5" w:rsidRDefault="000A134F" w:rsidP="001321E5">
            <w:pPr>
              <w:rPr>
                <w:rFonts w:ascii="標楷體" w:eastAsia="標楷體" w:hAnsi="標楷體"/>
                <w:lang w:eastAsia="zh-HK"/>
              </w:rPr>
            </w:pPr>
            <w:r>
              <w:rPr>
                <w:rFonts w:ascii="標楷體" w:eastAsia="標楷體" w:hAnsi="標楷體" w:hint="eastAsia"/>
              </w:rPr>
              <w:t>戶名</w:t>
            </w:r>
          </w:p>
        </w:tc>
      </w:tr>
      <w:tr w:rsidR="00982497" w:rsidRPr="008F1D46" w14:paraId="1DF1EE98" w14:textId="77777777" w:rsidTr="001321E5">
        <w:tc>
          <w:tcPr>
            <w:tcW w:w="717" w:type="dxa"/>
            <w:shd w:val="clear" w:color="auto" w:fill="auto"/>
          </w:tcPr>
          <w:p w14:paraId="7A9AD284" w14:textId="77777777" w:rsidR="00982497" w:rsidRPr="004F7CA5" w:rsidRDefault="00982497" w:rsidP="00372AFD">
            <w:pPr>
              <w:numPr>
                <w:ilvl w:val="0"/>
                <w:numId w:val="18"/>
              </w:numPr>
              <w:jc w:val="center"/>
              <w:rPr>
                <w:rFonts w:ascii="標楷體" w:eastAsia="標楷體" w:hAnsi="標楷體"/>
              </w:rPr>
            </w:pPr>
          </w:p>
        </w:tc>
        <w:tc>
          <w:tcPr>
            <w:tcW w:w="1050" w:type="dxa"/>
            <w:shd w:val="clear" w:color="auto" w:fill="auto"/>
          </w:tcPr>
          <w:p w14:paraId="208B062B" w14:textId="77777777" w:rsidR="00982497" w:rsidRPr="004F7CA5" w:rsidRDefault="00982497" w:rsidP="001321E5">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10786EF9" w14:textId="77777777" w:rsidR="00982497" w:rsidRDefault="00982497" w:rsidP="001321E5">
            <w:pPr>
              <w:rPr>
                <w:rFonts w:ascii="標楷體" w:eastAsia="標楷體" w:hAnsi="標楷體"/>
              </w:rPr>
            </w:pPr>
            <w:r>
              <w:rPr>
                <w:rFonts w:ascii="標楷體" w:eastAsia="標楷體" w:hAnsi="標楷體" w:hint="eastAsia"/>
              </w:rPr>
              <w:t>案件編號</w:t>
            </w:r>
          </w:p>
        </w:tc>
        <w:tc>
          <w:tcPr>
            <w:tcW w:w="3456" w:type="dxa"/>
            <w:shd w:val="clear" w:color="auto" w:fill="auto"/>
          </w:tcPr>
          <w:p w14:paraId="774607A4" w14:textId="77777777" w:rsidR="00982497" w:rsidRPr="00451809" w:rsidRDefault="00982497" w:rsidP="001321E5">
            <w:pPr>
              <w:rPr>
                <w:rFonts w:ascii="標楷體" w:eastAsia="標楷體" w:hAnsi="標楷體"/>
                <w:lang w:eastAsia="zh-HK"/>
              </w:rPr>
            </w:pPr>
            <w:proofErr w:type="spellStart"/>
            <w:r>
              <w:rPr>
                <w:rFonts w:ascii="標楷體" w:eastAsia="標楷體" w:hAnsi="標楷體"/>
                <w:lang w:eastAsia="zh-HK"/>
              </w:rPr>
              <w:t>FacCaseAppl.</w:t>
            </w:r>
            <w:r w:rsidRPr="00982497">
              <w:rPr>
                <w:rFonts w:ascii="標楷體" w:eastAsia="標楷體" w:hAnsi="標楷體"/>
                <w:lang w:eastAsia="zh-HK"/>
              </w:rPr>
              <w:t>CreditSysNo</w:t>
            </w:r>
            <w:proofErr w:type="spellEnd"/>
          </w:p>
        </w:tc>
        <w:tc>
          <w:tcPr>
            <w:tcW w:w="3428" w:type="dxa"/>
            <w:shd w:val="clear" w:color="auto" w:fill="auto"/>
          </w:tcPr>
          <w:p w14:paraId="54A01FD4" w14:textId="77777777" w:rsidR="00982497" w:rsidRDefault="00982497" w:rsidP="001321E5">
            <w:pPr>
              <w:rPr>
                <w:rFonts w:ascii="標楷體" w:eastAsia="標楷體" w:hAnsi="標楷體"/>
              </w:rPr>
            </w:pPr>
            <w:r>
              <w:rPr>
                <w:rFonts w:ascii="標楷體" w:eastAsia="標楷體" w:hAnsi="標楷體" w:hint="eastAsia"/>
              </w:rPr>
              <w:t>案件編號</w:t>
            </w:r>
          </w:p>
        </w:tc>
      </w:tr>
      <w:tr w:rsidR="000A134F" w:rsidRPr="008F1D46" w14:paraId="6047F8D6" w14:textId="77777777" w:rsidTr="001321E5">
        <w:tc>
          <w:tcPr>
            <w:tcW w:w="717" w:type="dxa"/>
            <w:shd w:val="clear" w:color="auto" w:fill="auto"/>
          </w:tcPr>
          <w:p w14:paraId="655B0A3E"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0A4E23C"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087FF5A" w14:textId="77777777" w:rsidR="000A134F" w:rsidRPr="004F7CA5" w:rsidRDefault="000A134F" w:rsidP="001321E5">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7C5BD45E" w14:textId="77777777" w:rsidR="000A134F" w:rsidRDefault="000A134F" w:rsidP="001321E5">
            <w:r w:rsidRPr="00451809">
              <w:rPr>
                <w:rFonts w:ascii="標楷體" w:eastAsia="標楷體" w:hAnsi="標楷體"/>
                <w:lang w:eastAsia="zh-HK"/>
              </w:rPr>
              <w:t>ClFac.ClCode1</w:t>
            </w:r>
            <w:r>
              <w:rPr>
                <w:rFonts w:ascii="標楷體" w:eastAsia="標楷體" w:hAnsi="標楷體" w:hint="eastAsia"/>
              </w:rPr>
              <w:t>+</w:t>
            </w:r>
            <w:r>
              <w:t xml:space="preserve"> </w:t>
            </w:r>
          </w:p>
          <w:p w14:paraId="69EF0E96" w14:textId="77777777" w:rsidR="000A134F" w:rsidRDefault="000A134F" w:rsidP="001321E5">
            <w:r w:rsidRPr="00451809">
              <w:rPr>
                <w:rFonts w:ascii="標楷體" w:eastAsia="標楷體" w:hAnsi="標楷體"/>
              </w:rPr>
              <w:t>ClFac.ClCode2</w:t>
            </w:r>
            <w:r>
              <w:rPr>
                <w:rFonts w:ascii="標楷體" w:eastAsia="標楷體" w:hAnsi="標楷體" w:hint="eastAsia"/>
              </w:rPr>
              <w:t>+</w:t>
            </w:r>
            <w:r>
              <w:t xml:space="preserve"> </w:t>
            </w:r>
          </w:p>
          <w:p w14:paraId="130F8037" w14:textId="77777777" w:rsidR="000A134F" w:rsidRPr="004F7CA5" w:rsidRDefault="000A134F" w:rsidP="001321E5">
            <w:pPr>
              <w:rPr>
                <w:rFonts w:ascii="標楷體" w:eastAsia="標楷體" w:hAnsi="標楷體"/>
                <w:lang w:eastAsia="zh-HK"/>
              </w:rPr>
            </w:pPr>
            <w:proofErr w:type="spellStart"/>
            <w:r w:rsidRPr="00451809">
              <w:rPr>
                <w:rFonts w:ascii="標楷體" w:eastAsia="標楷體" w:hAnsi="標楷體"/>
              </w:rPr>
              <w:t>ClFac.ClNo</w:t>
            </w:r>
            <w:proofErr w:type="spellEnd"/>
          </w:p>
        </w:tc>
        <w:tc>
          <w:tcPr>
            <w:tcW w:w="3428" w:type="dxa"/>
            <w:shd w:val="clear" w:color="auto" w:fill="auto"/>
          </w:tcPr>
          <w:p w14:paraId="54B66AC9" w14:textId="77777777" w:rsidR="000A134F" w:rsidRDefault="000A134F" w:rsidP="001321E5">
            <w:pPr>
              <w:rPr>
                <w:rFonts w:ascii="標楷體" w:eastAsia="標楷體" w:hAnsi="標楷體"/>
              </w:rPr>
            </w:pPr>
            <w:r>
              <w:rPr>
                <w:rFonts w:ascii="標楷體" w:eastAsia="標楷體" w:hAnsi="標楷體" w:hint="eastAsia"/>
              </w:rPr>
              <w:t>擔保品編號</w:t>
            </w:r>
          </w:p>
          <w:p w14:paraId="752B92AF" w14:textId="77777777" w:rsidR="000A134F" w:rsidRDefault="000A134F" w:rsidP="001321E5">
            <w:pPr>
              <w:rPr>
                <w:rFonts w:ascii="標楷體" w:eastAsia="標楷體" w:hAnsi="標楷體"/>
              </w:rPr>
            </w:pPr>
            <w:r>
              <w:rPr>
                <w:rFonts w:ascii="標楷體" w:eastAsia="標楷體" w:hAnsi="標楷體" w:hint="eastAsia"/>
              </w:rPr>
              <w:t>擔保品代號1-擔保品代號2-擔保品編號</w:t>
            </w:r>
          </w:p>
          <w:p w14:paraId="23A73278" w14:textId="77777777" w:rsidR="000A134F" w:rsidRPr="004F7CA5" w:rsidRDefault="000A134F" w:rsidP="001321E5">
            <w:pPr>
              <w:rPr>
                <w:rFonts w:ascii="標楷體" w:eastAsia="標楷體" w:hAnsi="標楷體"/>
                <w:lang w:eastAsia="zh-HK"/>
              </w:rPr>
            </w:pPr>
            <w:r>
              <w:rPr>
                <w:rFonts w:ascii="標楷體" w:eastAsia="標楷體" w:hAnsi="標楷體" w:hint="eastAsia"/>
              </w:rPr>
              <w:t>1-2-7</w:t>
            </w:r>
          </w:p>
        </w:tc>
      </w:tr>
      <w:tr w:rsidR="000A134F" w:rsidRPr="008F1D46" w14:paraId="6BEE1CA4" w14:textId="77777777" w:rsidTr="001321E5">
        <w:tc>
          <w:tcPr>
            <w:tcW w:w="717" w:type="dxa"/>
            <w:shd w:val="clear" w:color="auto" w:fill="auto"/>
          </w:tcPr>
          <w:p w14:paraId="4422226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6C8DA7A5"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1655EEE"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8F778D8" w14:textId="77777777" w:rsidR="000A134F" w:rsidRPr="004F7CA5" w:rsidRDefault="000A134F" w:rsidP="001321E5">
            <w:pPr>
              <w:rPr>
                <w:rFonts w:ascii="標楷體" w:eastAsia="標楷體" w:hAnsi="標楷體"/>
                <w:lang w:eastAsia="zh-HK"/>
              </w:rPr>
            </w:pPr>
            <w:proofErr w:type="spellStart"/>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roofErr w:type="spellEnd"/>
          </w:p>
        </w:tc>
        <w:tc>
          <w:tcPr>
            <w:tcW w:w="3428" w:type="dxa"/>
            <w:shd w:val="clear" w:color="auto" w:fill="auto"/>
          </w:tcPr>
          <w:p w14:paraId="48E3F300"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號碼</w:t>
            </w:r>
          </w:p>
        </w:tc>
      </w:tr>
      <w:tr w:rsidR="000A134F" w:rsidRPr="008F1D46" w14:paraId="11BA671D" w14:textId="77777777" w:rsidTr="001321E5">
        <w:tc>
          <w:tcPr>
            <w:tcW w:w="717" w:type="dxa"/>
            <w:shd w:val="clear" w:color="auto" w:fill="auto"/>
          </w:tcPr>
          <w:p w14:paraId="28CDB105"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60CE6F4"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8050C2F" w14:textId="77777777" w:rsidR="000A134F" w:rsidRPr="004F7CA5" w:rsidRDefault="000A134F" w:rsidP="001321E5">
            <w:pPr>
              <w:rPr>
                <w:rFonts w:ascii="標楷體" w:eastAsia="標楷體" w:hAnsi="標楷體"/>
                <w:lang w:eastAsia="zh-HK"/>
              </w:rPr>
            </w:pPr>
            <w:proofErr w:type="gramStart"/>
            <w:r>
              <w:rPr>
                <w:rFonts w:ascii="標楷體" w:eastAsia="標楷體" w:hAnsi="標楷體" w:hint="eastAsia"/>
              </w:rPr>
              <w:t>鑑</w:t>
            </w:r>
            <w:proofErr w:type="gramEnd"/>
            <w:r>
              <w:rPr>
                <w:rFonts w:ascii="標楷體" w:eastAsia="標楷體" w:hAnsi="標楷體" w:hint="eastAsia"/>
              </w:rPr>
              <w:t>價總值</w:t>
            </w:r>
          </w:p>
        </w:tc>
        <w:tc>
          <w:tcPr>
            <w:tcW w:w="3456" w:type="dxa"/>
            <w:shd w:val="clear" w:color="auto" w:fill="auto"/>
          </w:tcPr>
          <w:p w14:paraId="24B1567F" w14:textId="77777777" w:rsidR="000A134F" w:rsidRPr="004F7CA5" w:rsidRDefault="000A134F" w:rsidP="001321E5">
            <w:pPr>
              <w:rPr>
                <w:rFonts w:ascii="標楷體" w:eastAsia="標楷體" w:hAnsi="標楷體"/>
                <w:lang w:eastAsia="zh-HK"/>
              </w:rPr>
            </w:pPr>
            <w:proofErr w:type="spellStart"/>
            <w:r w:rsidRPr="00F323D3">
              <w:rPr>
                <w:rFonts w:ascii="標楷體" w:eastAsia="標楷體" w:hAnsi="標楷體"/>
                <w:lang w:eastAsia="zh-HK"/>
              </w:rPr>
              <w:t>ClMain.EvaAmt</w:t>
            </w:r>
            <w:proofErr w:type="spellEnd"/>
          </w:p>
        </w:tc>
        <w:tc>
          <w:tcPr>
            <w:tcW w:w="3428" w:type="dxa"/>
            <w:shd w:val="clear" w:color="auto" w:fill="auto"/>
          </w:tcPr>
          <w:p w14:paraId="424FFD6F" w14:textId="77777777" w:rsidR="000A134F" w:rsidRPr="004F7CA5" w:rsidRDefault="000A134F" w:rsidP="001321E5">
            <w:pPr>
              <w:rPr>
                <w:rFonts w:ascii="標楷體" w:eastAsia="標楷體" w:hAnsi="標楷體"/>
                <w:lang w:eastAsia="zh-HK"/>
              </w:rPr>
            </w:pPr>
            <w:proofErr w:type="gramStart"/>
            <w:r>
              <w:rPr>
                <w:rFonts w:ascii="標楷體" w:eastAsia="標楷體" w:hAnsi="標楷體" w:hint="eastAsia"/>
              </w:rPr>
              <w:t>鑑</w:t>
            </w:r>
            <w:proofErr w:type="gramEnd"/>
            <w:r>
              <w:rPr>
                <w:rFonts w:ascii="標楷體" w:eastAsia="標楷體" w:hAnsi="標楷體" w:hint="eastAsia"/>
              </w:rPr>
              <w:t>價總值</w:t>
            </w:r>
          </w:p>
        </w:tc>
      </w:tr>
      <w:tr w:rsidR="000A134F" w:rsidRPr="008F1D46" w14:paraId="67DC8F76" w14:textId="77777777" w:rsidTr="001321E5">
        <w:tc>
          <w:tcPr>
            <w:tcW w:w="717" w:type="dxa"/>
            <w:shd w:val="clear" w:color="auto" w:fill="auto"/>
          </w:tcPr>
          <w:p w14:paraId="37128A91"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5D5ABE0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382AB0" w14:textId="77777777" w:rsidR="000A134F" w:rsidRPr="004F7CA5" w:rsidRDefault="000A134F" w:rsidP="001321E5">
            <w:pPr>
              <w:rPr>
                <w:rFonts w:ascii="標楷體" w:eastAsia="標楷體" w:hAnsi="標楷體"/>
                <w:lang w:eastAsia="zh-HK"/>
              </w:rPr>
            </w:pPr>
            <w:r>
              <w:rPr>
                <w:rFonts w:ascii="標楷體" w:eastAsia="標楷體" w:hAnsi="標楷體" w:hint="eastAsia"/>
              </w:rPr>
              <w:t>設定金額</w:t>
            </w:r>
            <w:r w:rsidR="005B284A">
              <w:rPr>
                <w:rFonts w:ascii="標楷體" w:eastAsia="標楷體" w:hAnsi="標楷體" w:hint="eastAsia"/>
              </w:rPr>
              <w:t>/股數</w:t>
            </w:r>
          </w:p>
        </w:tc>
        <w:tc>
          <w:tcPr>
            <w:tcW w:w="3456" w:type="dxa"/>
            <w:shd w:val="clear" w:color="auto" w:fill="auto"/>
          </w:tcPr>
          <w:p w14:paraId="6ECAAB94" w14:textId="77777777" w:rsidR="000A134F" w:rsidRDefault="000A134F" w:rsidP="001321E5">
            <w:pPr>
              <w:rPr>
                <w:rFonts w:ascii="標楷體" w:eastAsia="標楷體" w:hAnsi="標楷體"/>
                <w:lang w:eastAsia="zh-HK"/>
              </w:rPr>
            </w:pPr>
            <w:proofErr w:type="spellStart"/>
            <w:r w:rsidRPr="00F323D3">
              <w:rPr>
                <w:rFonts w:ascii="標楷體" w:eastAsia="標楷體" w:hAnsi="標楷體"/>
                <w:lang w:eastAsia="zh-HK"/>
              </w:rPr>
              <w:t>ClImm.SettingAmt</w:t>
            </w:r>
            <w:proofErr w:type="spellEnd"/>
          </w:p>
          <w:p w14:paraId="70254087" w14:textId="77777777" w:rsidR="000A134F" w:rsidRDefault="000A134F" w:rsidP="001321E5">
            <w:pPr>
              <w:rPr>
                <w:rFonts w:ascii="標楷體" w:eastAsia="標楷體" w:hAnsi="標楷體"/>
                <w:lang w:eastAsia="zh-HK"/>
              </w:rPr>
            </w:pPr>
            <w:proofErr w:type="spellStart"/>
            <w:r w:rsidRPr="00F323D3">
              <w:rPr>
                <w:rFonts w:ascii="標楷體" w:eastAsia="標楷體" w:hAnsi="標楷體"/>
                <w:lang w:eastAsia="zh-HK"/>
              </w:rPr>
              <w:t>ClStock.SettingBalance</w:t>
            </w:r>
            <w:proofErr w:type="spellEnd"/>
          </w:p>
          <w:p w14:paraId="60296D4F" w14:textId="77777777" w:rsidR="000A134F" w:rsidRDefault="000A134F" w:rsidP="001321E5">
            <w:pPr>
              <w:rPr>
                <w:rFonts w:ascii="標楷體" w:eastAsia="標楷體" w:hAnsi="標楷體"/>
                <w:lang w:eastAsia="zh-HK"/>
              </w:rPr>
            </w:pPr>
            <w:proofErr w:type="spellStart"/>
            <w:r w:rsidRPr="00F323D3">
              <w:rPr>
                <w:rFonts w:ascii="標楷體" w:eastAsia="標楷體" w:hAnsi="標楷體"/>
                <w:lang w:eastAsia="zh-HK"/>
              </w:rPr>
              <w:t>ClOther.SettingAmt</w:t>
            </w:r>
            <w:proofErr w:type="spellEnd"/>
          </w:p>
          <w:p w14:paraId="305349B0" w14:textId="77777777" w:rsidR="000A134F" w:rsidRPr="004F7CA5" w:rsidRDefault="000A134F" w:rsidP="001321E5">
            <w:pPr>
              <w:rPr>
                <w:rFonts w:ascii="標楷體" w:eastAsia="標楷體" w:hAnsi="標楷體"/>
                <w:lang w:eastAsia="zh-HK"/>
              </w:rPr>
            </w:pPr>
            <w:proofErr w:type="spellStart"/>
            <w:r w:rsidRPr="00F323D3">
              <w:rPr>
                <w:rFonts w:ascii="標楷體" w:eastAsia="標楷體" w:hAnsi="標楷體"/>
                <w:lang w:eastAsia="zh-HK"/>
              </w:rPr>
              <w:t>ClMovables.SettingAmt</w:t>
            </w:r>
            <w:proofErr w:type="spellEnd"/>
          </w:p>
        </w:tc>
        <w:tc>
          <w:tcPr>
            <w:tcW w:w="3428" w:type="dxa"/>
            <w:shd w:val="clear" w:color="auto" w:fill="auto"/>
          </w:tcPr>
          <w:p w14:paraId="063EC48D" w14:textId="77777777" w:rsidR="000A134F" w:rsidRDefault="000A134F" w:rsidP="001321E5">
            <w:pPr>
              <w:rPr>
                <w:rFonts w:ascii="標楷體" w:eastAsia="標楷體" w:hAnsi="標楷體"/>
              </w:rPr>
            </w:pPr>
            <w:r>
              <w:rPr>
                <w:rFonts w:ascii="標楷體" w:eastAsia="標楷體" w:hAnsi="標楷體" w:hint="eastAsia"/>
              </w:rPr>
              <w:t>設定金額</w:t>
            </w:r>
          </w:p>
          <w:p w14:paraId="31070002" w14:textId="77777777" w:rsidR="000A134F" w:rsidRDefault="000A134F"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74981BB3" w14:textId="77777777" w:rsidR="000A134F" w:rsidRDefault="000A134F" w:rsidP="001321E5">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proofErr w:type="spellStart"/>
            <w:r w:rsidRPr="00F323D3">
              <w:rPr>
                <w:rFonts w:ascii="標楷體" w:eastAsia="標楷體" w:hAnsi="標楷體"/>
                <w:lang w:eastAsia="zh-HK"/>
              </w:rPr>
              <w:t>ClImm.SettingAmt</w:t>
            </w:r>
            <w:proofErr w:type="spellEnd"/>
          </w:p>
          <w:p w14:paraId="0A6B8D1A" w14:textId="77777777" w:rsidR="000A134F" w:rsidRDefault="000A134F" w:rsidP="001321E5">
            <w:pPr>
              <w:rPr>
                <w:rFonts w:ascii="標楷體" w:eastAsia="標楷體" w:hAnsi="標楷體"/>
                <w:lang w:eastAsia="zh-HK"/>
              </w:rPr>
            </w:pPr>
            <w:r>
              <w:rPr>
                <w:rFonts w:ascii="標楷體" w:eastAsia="標楷體" w:hAnsi="標楷體" w:hint="eastAsia"/>
              </w:rPr>
              <w:t>[3.股票].[4.其他有價證券]時使用</w:t>
            </w:r>
            <w:proofErr w:type="spellStart"/>
            <w:r w:rsidRPr="00F323D3">
              <w:rPr>
                <w:rFonts w:ascii="標楷體" w:eastAsia="標楷體" w:hAnsi="標楷體"/>
                <w:lang w:eastAsia="zh-HK"/>
              </w:rPr>
              <w:t>ClStock.SettingBalance</w:t>
            </w:r>
            <w:proofErr w:type="spellEnd"/>
          </w:p>
          <w:p w14:paraId="5B10E7A6" w14:textId="77777777" w:rsidR="000A134F" w:rsidRDefault="000A134F" w:rsidP="001321E5">
            <w:pPr>
              <w:rPr>
                <w:rFonts w:ascii="標楷體" w:eastAsia="標楷體" w:hAnsi="標楷體"/>
              </w:rPr>
            </w:pPr>
            <w:r>
              <w:rPr>
                <w:rFonts w:ascii="標楷體" w:eastAsia="標楷體" w:hAnsi="標楷體" w:hint="eastAsia"/>
              </w:rPr>
              <w:t>[5.銀行保證]時使用</w:t>
            </w:r>
            <w:proofErr w:type="spellStart"/>
            <w:r w:rsidRPr="00F323D3">
              <w:rPr>
                <w:rFonts w:ascii="標楷體" w:eastAsia="標楷體" w:hAnsi="標楷體"/>
                <w:lang w:eastAsia="zh-HK"/>
              </w:rPr>
              <w:t>ClOther.SettingAmt</w:t>
            </w:r>
            <w:proofErr w:type="spellEnd"/>
          </w:p>
          <w:p w14:paraId="3293B6E7" w14:textId="77777777" w:rsidR="000A134F" w:rsidRPr="004F7CA5" w:rsidRDefault="000A134F" w:rsidP="001321E5">
            <w:pPr>
              <w:rPr>
                <w:rFonts w:ascii="標楷體" w:eastAsia="標楷體" w:hAnsi="標楷體"/>
              </w:rPr>
            </w:pPr>
            <w:r>
              <w:rPr>
                <w:rFonts w:ascii="標楷體" w:eastAsia="標楷體" w:hAnsi="標楷體" w:hint="eastAsia"/>
              </w:rPr>
              <w:t>[9.動產]時使用</w:t>
            </w:r>
            <w:proofErr w:type="spellStart"/>
            <w:r w:rsidRPr="00F323D3">
              <w:rPr>
                <w:rFonts w:ascii="標楷體" w:eastAsia="標楷體" w:hAnsi="標楷體"/>
              </w:rPr>
              <w:t>ClMovables</w:t>
            </w:r>
            <w:r w:rsidRPr="00F323D3">
              <w:rPr>
                <w:rFonts w:ascii="標楷體" w:eastAsia="標楷體" w:hAnsi="標楷體"/>
                <w:lang w:eastAsia="zh-HK"/>
              </w:rPr>
              <w:t>.SettingAmt</w:t>
            </w:r>
            <w:proofErr w:type="spellEnd"/>
          </w:p>
        </w:tc>
      </w:tr>
      <w:tr w:rsidR="000A134F" w:rsidRPr="008F1D46" w14:paraId="0D063B38" w14:textId="77777777" w:rsidTr="001321E5">
        <w:tc>
          <w:tcPr>
            <w:tcW w:w="717" w:type="dxa"/>
            <w:shd w:val="clear" w:color="auto" w:fill="auto"/>
          </w:tcPr>
          <w:p w14:paraId="13789004"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13399D62"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57675C"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4824F516" w14:textId="77777777" w:rsidR="000A134F" w:rsidRPr="004F7CA5" w:rsidRDefault="000A134F" w:rsidP="001321E5">
            <w:pPr>
              <w:rPr>
                <w:rFonts w:ascii="標楷體" w:eastAsia="標楷體" w:hAnsi="標楷體"/>
                <w:lang w:eastAsia="zh-HK"/>
              </w:rPr>
            </w:pPr>
            <w:proofErr w:type="spellStart"/>
            <w:r w:rsidRPr="00F323D3">
              <w:rPr>
                <w:rFonts w:ascii="標楷體" w:eastAsia="標楷體" w:hAnsi="標楷體"/>
                <w:lang w:eastAsia="zh-HK"/>
              </w:rPr>
              <w:t>FacCaseAppl.ApproveDate</w:t>
            </w:r>
            <w:proofErr w:type="spellEnd"/>
          </w:p>
        </w:tc>
        <w:tc>
          <w:tcPr>
            <w:tcW w:w="3428" w:type="dxa"/>
            <w:shd w:val="clear" w:color="auto" w:fill="auto"/>
          </w:tcPr>
          <w:p w14:paraId="4CDB1D77"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日期</w:t>
            </w:r>
          </w:p>
        </w:tc>
      </w:tr>
      <w:tr w:rsidR="000A134F" w:rsidRPr="008F1D46" w14:paraId="064B7C47" w14:textId="77777777" w:rsidTr="001321E5">
        <w:tc>
          <w:tcPr>
            <w:tcW w:w="717" w:type="dxa"/>
            <w:shd w:val="clear" w:color="auto" w:fill="auto"/>
          </w:tcPr>
          <w:p w14:paraId="431A96C8"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6E173C69" w14:textId="77777777" w:rsidR="000A134F" w:rsidRPr="004F7CA5" w:rsidRDefault="000A134F"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C758C79"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149AA90B" w14:textId="77777777" w:rsidR="000A134F" w:rsidRPr="004F7CA5" w:rsidRDefault="000A134F" w:rsidP="001321E5">
            <w:pPr>
              <w:rPr>
                <w:rFonts w:ascii="標楷體" w:eastAsia="標楷體" w:hAnsi="標楷體"/>
                <w:lang w:eastAsia="zh-HK"/>
              </w:rPr>
            </w:pPr>
            <w:proofErr w:type="spellStart"/>
            <w:r w:rsidRPr="00F323D3">
              <w:rPr>
                <w:rFonts w:ascii="標楷體" w:eastAsia="標楷體" w:hAnsi="標楷體"/>
              </w:rPr>
              <w:t>FacMain.LineAmt</w:t>
            </w:r>
            <w:proofErr w:type="spellEnd"/>
          </w:p>
        </w:tc>
        <w:tc>
          <w:tcPr>
            <w:tcW w:w="3428" w:type="dxa"/>
            <w:shd w:val="clear" w:color="auto" w:fill="auto"/>
          </w:tcPr>
          <w:p w14:paraId="0C53CF7C" w14:textId="77777777" w:rsidR="000A134F" w:rsidRPr="004F7CA5" w:rsidRDefault="000A134F" w:rsidP="001321E5">
            <w:pPr>
              <w:rPr>
                <w:rFonts w:ascii="標楷體" w:eastAsia="標楷體" w:hAnsi="標楷體"/>
                <w:lang w:eastAsia="zh-HK"/>
              </w:rPr>
            </w:pPr>
            <w:r>
              <w:rPr>
                <w:rFonts w:ascii="標楷體" w:eastAsia="標楷體" w:hAnsi="標楷體" w:hint="eastAsia"/>
              </w:rPr>
              <w:t>核准額度</w:t>
            </w:r>
          </w:p>
        </w:tc>
      </w:tr>
      <w:tr w:rsidR="000A134F" w:rsidRPr="008F1D46" w14:paraId="50DC6AB4" w14:textId="77777777" w:rsidTr="001321E5">
        <w:tc>
          <w:tcPr>
            <w:tcW w:w="717" w:type="dxa"/>
            <w:shd w:val="clear" w:color="auto" w:fill="auto"/>
          </w:tcPr>
          <w:p w14:paraId="18EB541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170499FF"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2694773F" w14:textId="77777777" w:rsidR="000A134F" w:rsidRDefault="000A134F" w:rsidP="001321E5">
            <w:pPr>
              <w:rPr>
                <w:rFonts w:ascii="標楷體" w:eastAsia="標楷體" w:hAnsi="標楷體"/>
              </w:rPr>
            </w:pPr>
            <w:r>
              <w:rPr>
                <w:rFonts w:ascii="標楷體" w:eastAsia="標楷體" w:hAnsi="標楷體" w:hint="eastAsia"/>
              </w:rPr>
              <w:t>貸放金額</w:t>
            </w:r>
          </w:p>
        </w:tc>
        <w:tc>
          <w:tcPr>
            <w:tcW w:w="3456" w:type="dxa"/>
            <w:shd w:val="clear" w:color="auto" w:fill="auto"/>
          </w:tcPr>
          <w:p w14:paraId="28AF7ACA" w14:textId="77777777" w:rsidR="000A134F" w:rsidRPr="00DF43D6" w:rsidRDefault="000A134F" w:rsidP="001321E5">
            <w:pPr>
              <w:rPr>
                <w:rFonts w:ascii="標楷體" w:eastAsia="標楷體" w:hAnsi="標楷體"/>
              </w:rPr>
            </w:pPr>
            <w:proofErr w:type="spellStart"/>
            <w:r w:rsidRPr="00F323D3">
              <w:rPr>
                <w:rFonts w:ascii="標楷體" w:eastAsia="標楷體" w:hAnsi="標楷體"/>
              </w:rPr>
              <w:t>LoanBorMain.DrawdownAmt</w:t>
            </w:r>
            <w:proofErr w:type="spellEnd"/>
          </w:p>
        </w:tc>
        <w:tc>
          <w:tcPr>
            <w:tcW w:w="3428" w:type="dxa"/>
            <w:shd w:val="clear" w:color="auto" w:fill="auto"/>
          </w:tcPr>
          <w:p w14:paraId="6F06551F" w14:textId="77777777" w:rsidR="000A134F" w:rsidRDefault="000A134F" w:rsidP="001321E5">
            <w:pPr>
              <w:rPr>
                <w:rFonts w:ascii="標楷體" w:eastAsia="標楷體" w:hAnsi="標楷體"/>
              </w:rPr>
            </w:pPr>
            <w:r>
              <w:rPr>
                <w:rFonts w:ascii="標楷體" w:eastAsia="標楷體" w:hAnsi="標楷體" w:hint="eastAsia"/>
              </w:rPr>
              <w:t>貸放金額</w:t>
            </w:r>
          </w:p>
          <w:p w14:paraId="60FC79E0" w14:textId="77777777" w:rsidR="000A134F" w:rsidRPr="008C1ECB" w:rsidRDefault="000A134F" w:rsidP="001321E5">
            <w:pPr>
              <w:rPr>
                <w:rFonts w:ascii="標楷體" w:eastAsia="標楷體" w:hAnsi="標楷體"/>
              </w:rPr>
            </w:pPr>
            <w:r w:rsidRPr="00F323D3">
              <w:rPr>
                <w:rFonts w:ascii="標楷體" w:eastAsia="標楷體" w:hAnsi="標楷體" w:hint="eastAsia"/>
              </w:rPr>
              <w:t>額度下所有撥款序號之貸放金額加總</w:t>
            </w:r>
          </w:p>
        </w:tc>
      </w:tr>
      <w:tr w:rsidR="000A134F" w:rsidRPr="008F1D46" w14:paraId="74C79C26" w14:textId="77777777" w:rsidTr="001321E5">
        <w:tc>
          <w:tcPr>
            <w:tcW w:w="717" w:type="dxa"/>
            <w:shd w:val="clear" w:color="auto" w:fill="auto"/>
          </w:tcPr>
          <w:p w14:paraId="32F65D8C"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306F9BC0"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4B6F110" w14:textId="77777777" w:rsidR="000A134F" w:rsidRDefault="000A134F" w:rsidP="001321E5">
            <w:pPr>
              <w:rPr>
                <w:rFonts w:ascii="標楷體" w:eastAsia="標楷體" w:hAnsi="標楷體"/>
              </w:rPr>
            </w:pPr>
            <w:r>
              <w:rPr>
                <w:rFonts w:ascii="標楷體" w:eastAsia="標楷體" w:hAnsi="標楷體" w:hint="eastAsia"/>
              </w:rPr>
              <w:t>貸放餘額</w:t>
            </w:r>
          </w:p>
        </w:tc>
        <w:tc>
          <w:tcPr>
            <w:tcW w:w="3456" w:type="dxa"/>
            <w:shd w:val="clear" w:color="auto" w:fill="auto"/>
          </w:tcPr>
          <w:p w14:paraId="394AC443" w14:textId="77777777" w:rsidR="000A134F" w:rsidRPr="00DF43D6" w:rsidRDefault="000A134F" w:rsidP="001321E5">
            <w:pPr>
              <w:rPr>
                <w:rFonts w:ascii="標楷體" w:eastAsia="標楷體" w:hAnsi="標楷體"/>
              </w:rPr>
            </w:pPr>
            <w:proofErr w:type="spellStart"/>
            <w:r w:rsidRPr="00F323D3">
              <w:rPr>
                <w:rFonts w:ascii="標楷體" w:eastAsia="標楷體" w:hAnsi="標楷體"/>
              </w:rPr>
              <w:t>LoanBorMain.LoanBal</w:t>
            </w:r>
            <w:proofErr w:type="spellEnd"/>
          </w:p>
        </w:tc>
        <w:tc>
          <w:tcPr>
            <w:tcW w:w="3428" w:type="dxa"/>
            <w:shd w:val="clear" w:color="auto" w:fill="auto"/>
          </w:tcPr>
          <w:p w14:paraId="045802D4" w14:textId="77777777" w:rsidR="000A134F" w:rsidRDefault="000A134F" w:rsidP="001321E5">
            <w:pPr>
              <w:rPr>
                <w:rFonts w:ascii="標楷體" w:eastAsia="標楷體" w:hAnsi="標楷體"/>
              </w:rPr>
            </w:pPr>
            <w:r>
              <w:rPr>
                <w:rFonts w:ascii="標楷體" w:eastAsia="標楷體" w:hAnsi="標楷體" w:hint="eastAsia"/>
              </w:rPr>
              <w:t>貸放餘額</w:t>
            </w:r>
          </w:p>
          <w:p w14:paraId="3F71333E" w14:textId="77777777" w:rsidR="000A134F" w:rsidRPr="008C1ECB" w:rsidRDefault="000A134F" w:rsidP="001321E5">
            <w:pPr>
              <w:rPr>
                <w:rFonts w:ascii="標楷體" w:eastAsia="標楷體" w:hAnsi="標楷體"/>
              </w:rPr>
            </w:pPr>
            <w:r w:rsidRPr="00F323D3">
              <w:rPr>
                <w:rFonts w:ascii="標楷體" w:eastAsia="標楷體" w:hAnsi="標楷體" w:hint="eastAsia"/>
              </w:rPr>
              <w:t>額度下所有撥款序號之貸放餘額加總</w:t>
            </w:r>
          </w:p>
        </w:tc>
      </w:tr>
      <w:tr w:rsidR="000A134F" w:rsidRPr="008F1D46" w14:paraId="57F3891B" w14:textId="77777777" w:rsidTr="001321E5">
        <w:tc>
          <w:tcPr>
            <w:tcW w:w="717" w:type="dxa"/>
            <w:shd w:val="clear" w:color="auto" w:fill="auto"/>
          </w:tcPr>
          <w:p w14:paraId="28BE5AB6"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29AACA2A"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81A8321" w14:textId="77777777" w:rsidR="000A134F" w:rsidRDefault="000A134F" w:rsidP="001321E5">
            <w:pPr>
              <w:rPr>
                <w:rFonts w:ascii="標楷體" w:eastAsia="標楷體" w:hAnsi="標楷體"/>
              </w:rPr>
            </w:pPr>
            <w:r>
              <w:rPr>
                <w:rFonts w:ascii="標楷體" w:eastAsia="標楷體" w:hAnsi="標楷體" w:hint="eastAsia"/>
              </w:rPr>
              <w:t>狀態</w:t>
            </w:r>
          </w:p>
        </w:tc>
        <w:tc>
          <w:tcPr>
            <w:tcW w:w="3456" w:type="dxa"/>
            <w:shd w:val="clear" w:color="auto" w:fill="auto"/>
          </w:tcPr>
          <w:p w14:paraId="4C25429C" w14:textId="77777777" w:rsidR="000A134F" w:rsidRPr="00DF43D6" w:rsidRDefault="000A134F" w:rsidP="001321E5">
            <w:pPr>
              <w:rPr>
                <w:rFonts w:ascii="標楷體" w:eastAsia="標楷體" w:hAnsi="標楷體"/>
              </w:rPr>
            </w:pPr>
            <w:proofErr w:type="spellStart"/>
            <w:r w:rsidRPr="00F323D3">
              <w:rPr>
                <w:rFonts w:ascii="標楷體" w:eastAsia="標楷體" w:hAnsi="標楷體"/>
              </w:rPr>
              <w:t>LoanBorMain.Status</w:t>
            </w:r>
            <w:proofErr w:type="spellEnd"/>
          </w:p>
        </w:tc>
        <w:tc>
          <w:tcPr>
            <w:tcW w:w="3428" w:type="dxa"/>
            <w:shd w:val="clear" w:color="auto" w:fill="auto"/>
          </w:tcPr>
          <w:p w14:paraId="4C79284C" w14:textId="77777777" w:rsidR="000A134F" w:rsidRDefault="000A134F" w:rsidP="001321E5">
            <w:pPr>
              <w:rPr>
                <w:rFonts w:ascii="標楷體" w:eastAsia="標楷體" w:hAnsi="標楷體"/>
              </w:rPr>
            </w:pPr>
            <w:r>
              <w:rPr>
                <w:rFonts w:ascii="標楷體" w:eastAsia="標楷體" w:hAnsi="標楷體" w:hint="eastAsia"/>
              </w:rPr>
              <w:t>狀態</w:t>
            </w:r>
          </w:p>
          <w:p w14:paraId="5F0BCC57" w14:textId="77777777" w:rsidR="000A134F" w:rsidRDefault="000A134F" w:rsidP="001321E5">
            <w:pPr>
              <w:rPr>
                <w:rFonts w:ascii="標楷體" w:eastAsia="標楷體" w:hAnsi="標楷體"/>
              </w:rPr>
            </w:pPr>
            <w:r w:rsidRPr="00F323D3">
              <w:rPr>
                <w:rFonts w:ascii="標楷體" w:eastAsia="標楷體" w:hAnsi="標楷體" w:hint="eastAsia"/>
              </w:rPr>
              <w:t>額度下最後一筆撥款序號之戶</w:t>
            </w:r>
            <w:proofErr w:type="gramStart"/>
            <w:r w:rsidRPr="00F323D3">
              <w:rPr>
                <w:rFonts w:ascii="標楷體" w:eastAsia="標楷體" w:hAnsi="標楷體" w:hint="eastAsia"/>
              </w:rPr>
              <w:t>況</w:t>
            </w:r>
            <w:proofErr w:type="gramEnd"/>
          </w:p>
          <w:p w14:paraId="62AB128D" w14:textId="77777777" w:rsidR="000A134F" w:rsidRPr="008C1ECB" w:rsidRDefault="000A134F" w:rsidP="001321E5">
            <w:pPr>
              <w:rPr>
                <w:rFonts w:ascii="標楷體" w:eastAsia="標楷體" w:hAnsi="標楷體"/>
              </w:rPr>
            </w:pPr>
            <w:r>
              <w:rPr>
                <w:rFonts w:ascii="標楷體" w:eastAsia="標楷體" w:hAnsi="標楷體" w:hint="eastAsia"/>
              </w:rPr>
              <w:t>該額度尚未撥款顯示未撥款</w:t>
            </w:r>
          </w:p>
        </w:tc>
      </w:tr>
      <w:tr w:rsidR="000A134F" w:rsidRPr="008F1D46" w14:paraId="766B6F17" w14:textId="77777777" w:rsidTr="001321E5">
        <w:tc>
          <w:tcPr>
            <w:tcW w:w="717" w:type="dxa"/>
            <w:shd w:val="clear" w:color="auto" w:fill="auto"/>
          </w:tcPr>
          <w:p w14:paraId="34DFC180"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070F2C89" w14:textId="77777777" w:rsidR="000A134F" w:rsidRPr="004F7CA5" w:rsidRDefault="000A134F" w:rsidP="001321E5">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6C2C3FDC" w14:textId="77777777" w:rsidR="000A134F" w:rsidRDefault="000A134F" w:rsidP="001321E5">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789ACEAF" w14:textId="77777777" w:rsidR="000A134F" w:rsidRPr="00DF43D6" w:rsidRDefault="000A134F" w:rsidP="001321E5">
            <w:pPr>
              <w:rPr>
                <w:rFonts w:ascii="標楷體" w:eastAsia="標楷體" w:hAnsi="標楷體"/>
              </w:rPr>
            </w:pPr>
            <w:proofErr w:type="spellStart"/>
            <w:r w:rsidRPr="00810A98">
              <w:rPr>
                <w:rFonts w:ascii="標楷體" w:eastAsia="標楷體" w:hAnsi="標楷體"/>
              </w:rPr>
              <w:t>ClMain.ShareTotal</w:t>
            </w:r>
            <w:proofErr w:type="spellEnd"/>
          </w:p>
        </w:tc>
        <w:tc>
          <w:tcPr>
            <w:tcW w:w="3428" w:type="dxa"/>
            <w:shd w:val="clear" w:color="auto" w:fill="auto"/>
          </w:tcPr>
          <w:p w14:paraId="65F801D6" w14:textId="77777777" w:rsidR="000A134F" w:rsidRPr="008C1ECB" w:rsidRDefault="000A134F" w:rsidP="001321E5">
            <w:pPr>
              <w:rPr>
                <w:rFonts w:ascii="標楷體" w:eastAsia="標楷體" w:hAnsi="標楷體"/>
              </w:rPr>
            </w:pPr>
            <w:r>
              <w:rPr>
                <w:rFonts w:ascii="標楷體" w:eastAsia="標楷體" w:hAnsi="標楷體" w:hint="eastAsia"/>
              </w:rPr>
              <w:t>可分配金額</w:t>
            </w:r>
          </w:p>
        </w:tc>
      </w:tr>
      <w:tr w:rsidR="000A134F" w:rsidRPr="008F1D46" w14:paraId="54E5D1F8" w14:textId="77777777" w:rsidTr="001321E5">
        <w:tc>
          <w:tcPr>
            <w:tcW w:w="717" w:type="dxa"/>
            <w:shd w:val="clear" w:color="auto" w:fill="auto"/>
          </w:tcPr>
          <w:p w14:paraId="1291CB55" w14:textId="77777777" w:rsidR="000A134F" w:rsidRPr="004F7CA5" w:rsidRDefault="000A134F" w:rsidP="00372AFD">
            <w:pPr>
              <w:numPr>
                <w:ilvl w:val="0"/>
                <w:numId w:val="18"/>
              </w:numPr>
              <w:jc w:val="center"/>
              <w:rPr>
                <w:rFonts w:ascii="標楷體" w:eastAsia="標楷體" w:hAnsi="標楷體"/>
              </w:rPr>
            </w:pPr>
          </w:p>
        </w:tc>
        <w:tc>
          <w:tcPr>
            <w:tcW w:w="1050" w:type="dxa"/>
            <w:shd w:val="clear" w:color="auto" w:fill="auto"/>
          </w:tcPr>
          <w:p w14:paraId="7E3226A9" w14:textId="77777777" w:rsidR="000A134F" w:rsidRPr="004F7CA5" w:rsidRDefault="00A22CD8" w:rsidP="001321E5">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650216BB" w14:textId="77777777" w:rsidR="000A134F" w:rsidRDefault="00A22CD8" w:rsidP="001321E5">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1C2EEF29" w14:textId="77777777" w:rsidR="000A134F" w:rsidRPr="00DF43D6" w:rsidRDefault="000A134F" w:rsidP="001321E5">
            <w:pPr>
              <w:rPr>
                <w:rFonts w:ascii="標楷體" w:eastAsia="標楷體" w:hAnsi="標楷體"/>
              </w:rPr>
            </w:pPr>
          </w:p>
        </w:tc>
        <w:tc>
          <w:tcPr>
            <w:tcW w:w="3428" w:type="dxa"/>
            <w:shd w:val="clear" w:color="auto" w:fill="auto"/>
          </w:tcPr>
          <w:p w14:paraId="4F99A899" w14:textId="77777777" w:rsidR="000A134F" w:rsidRPr="008C1ECB" w:rsidRDefault="00A22CD8" w:rsidP="00A22CD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0FB4EF83" w14:textId="77777777" w:rsidR="000A134F" w:rsidRDefault="000A134F" w:rsidP="000A134F">
      <w:pPr>
        <w:tabs>
          <w:tab w:val="left" w:pos="788"/>
        </w:tabs>
        <w:rPr>
          <w:rFonts w:ascii="標楷體" w:eastAsia="標楷體" w:hAnsi="標楷體"/>
        </w:rPr>
      </w:pPr>
    </w:p>
    <w:p w14:paraId="2B5534F4" w14:textId="77777777" w:rsidR="000A134F" w:rsidRDefault="000A134F" w:rsidP="000A134F">
      <w:pPr>
        <w:pStyle w:val="a"/>
      </w:pPr>
      <w:r>
        <w:rPr>
          <w:rFonts w:hint="eastAsia"/>
        </w:rPr>
        <w:t>選單</w:t>
      </w:r>
      <w:r>
        <w:rPr>
          <w:rFonts w:hint="eastAsia"/>
          <w:lang w:eastAsia="zh-TW"/>
        </w:rPr>
        <w:t>1</w:t>
      </w:r>
      <w:r>
        <w:rPr>
          <w:rFonts w:hint="eastAsia"/>
        </w:rPr>
        <w:t>/L6064</w:t>
      </w:r>
    </w:p>
    <w:p w14:paraId="7EDD4F9A" w14:textId="3ABBCC23" w:rsidR="000A134F" w:rsidRDefault="00560ECE" w:rsidP="000A134F">
      <w:pPr>
        <w:rPr>
          <w:noProof/>
        </w:rPr>
      </w:pPr>
      <w:r w:rsidRPr="0087798D">
        <w:rPr>
          <w:noProof/>
        </w:rPr>
        <w:drawing>
          <wp:inline distT="0" distB="0" distL="0" distR="0" wp14:anchorId="1DEB7BC7" wp14:editId="08FF06FD">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0B43B46B" w14:textId="77777777" w:rsidR="000A134F" w:rsidRDefault="000A134F" w:rsidP="000A134F">
      <w:pPr>
        <w:tabs>
          <w:tab w:val="left" w:pos="788"/>
        </w:tabs>
        <w:rPr>
          <w:rFonts w:ascii="標楷體" w:eastAsia="標楷體" w:hAnsi="標楷體"/>
        </w:rPr>
      </w:pPr>
    </w:p>
    <w:p w14:paraId="3F6D2EE2" w14:textId="77777777" w:rsidR="000A134F" w:rsidRDefault="000A134F" w:rsidP="000A134F">
      <w:pPr>
        <w:pStyle w:val="a"/>
      </w:pPr>
      <w:r>
        <w:rPr>
          <w:rFonts w:hint="eastAsia"/>
        </w:rPr>
        <w:t>選單</w:t>
      </w:r>
      <w:r>
        <w:rPr>
          <w:rFonts w:hint="eastAsia"/>
          <w:lang w:eastAsia="zh-TW"/>
        </w:rPr>
        <w:t>2</w:t>
      </w:r>
      <w:r>
        <w:rPr>
          <w:rFonts w:hint="eastAsia"/>
        </w:rPr>
        <w:t>/L6064</w:t>
      </w:r>
    </w:p>
    <w:p w14:paraId="5AAC6EEA" w14:textId="24BA2265" w:rsidR="000A134F" w:rsidRDefault="00560ECE" w:rsidP="000A134F">
      <w:pPr>
        <w:rPr>
          <w:noProof/>
        </w:rPr>
      </w:pPr>
      <w:r w:rsidRPr="0087798D">
        <w:rPr>
          <w:noProof/>
        </w:rPr>
        <w:drawing>
          <wp:inline distT="0" distB="0" distL="0" distR="0" wp14:anchorId="6DF83ECE" wp14:editId="6CB63272">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2427E68B" w14:textId="77777777" w:rsidR="000A134F" w:rsidRDefault="000A134F" w:rsidP="000A134F">
      <w:pPr>
        <w:tabs>
          <w:tab w:val="left" w:pos="788"/>
        </w:tabs>
        <w:rPr>
          <w:rFonts w:ascii="標楷體" w:eastAsia="標楷體" w:hAnsi="標楷體"/>
        </w:rPr>
      </w:pPr>
    </w:p>
    <w:p w14:paraId="29C42CAD" w14:textId="77777777" w:rsidR="000A134F" w:rsidRDefault="000A134F" w:rsidP="000A134F">
      <w:pPr>
        <w:pStyle w:val="a"/>
      </w:pPr>
      <w:r>
        <w:rPr>
          <w:rFonts w:hint="eastAsia"/>
        </w:rPr>
        <w:t>選單</w:t>
      </w:r>
      <w:r>
        <w:rPr>
          <w:rFonts w:hint="eastAsia"/>
          <w:lang w:eastAsia="zh-TW"/>
        </w:rPr>
        <w:t>3</w:t>
      </w:r>
      <w:r>
        <w:rPr>
          <w:rFonts w:hint="eastAsia"/>
        </w:rPr>
        <w:t>/L6064</w:t>
      </w:r>
    </w:p>
    <w:p w14:paraId="65F2BBF1" w14:textId="202483BE" w:rsidR="000A134F" w:rsidRDefault="00560ECE" w:rsidP="000A134F">
      <w:pPr>
        <w:rPr>
          <w:noProof/>
        </w:rPr>
      </w:pPr>
      <w:r w:rsidRPr="0087798D">
        <w:rPr>
          <w:noProof/>
        </w:rPr>
        <w:drawing>
          <wp:inline distT="0" distB="0" distL="0" distR="0" wp14:anchorId="678E69E8" wp14:editId="255A9C22">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20F740" w14:textId="77777777" w:rsidR="000A134F" w:rsidRDefault="000A134F" w:rsidP="000A134F">
      <w:pPr>
        <w:tabs>
          <w:tab w:val="left" w:pos="788"/>
        </w:tabs>
        <w:rPr>
          <w:rFonts w:ascii="標楷體" w:eastAsia="標楷體" w:hAnsi="標楷體"/>
        </w:rPr>
      </w:pPr>
    </w:p>
    <w:p w14:paraId="07BA1EE8" w14:textId="77777777" w:rsidR="000A134F" w:rsidRDefault="000A134F" w:rsidP="000A134F">
      <w:pPr>
        <w:pStyle w:val="a"/>
      </w:pPr>
      <w:r>
        <w:rPr>
          <w:rFonts w:hint="eastAsia"/>
        </w:rPr>
        <w:t>選單</w:t>
      </w:r>
      <w:r>
        <w:rPr>
          <w:rFonts w:hint="eastAsia"/>
          <w:lang w:eastAsia="zh-TW"/>
        </w:rPr>
        <w:t>4</w:t>
      </w:r>
      <w:r>
        <w:rPr>
          <w:rFonts w:hint="eastAsia"/>
        </w:rPr>
        <w:t>/L6064</w:t>
      </w:r>
    </w:p>
    <w:p w14:paraId="0A4056CB" w14:textId="17ACDA9B" w:rsidR="000A134F" w:rsidRDefault="00560ECE" w:rsidP="000A134F">
      <w:pPr>
        <w:rPr>
          <w:noProof/>
        </w:rPr>
      </w:pPr>
      <w:r w:rsidRPr="0087798D">
        <w:rPr>
          <w:noProof/>
        </w:rPr>
        <w:drawing>
          <wp:inline distT="0" distB="0" distL="0" distR="0" wp14:anchorId="5D81D9E6" wp14:editId="1F804A3D">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614E592D" w14:textId="77777777" w:rsidR="000A134F" w:rsidRDefault="000A134F" w:rsidP="000A134F">
      <w:pPr>
        <w:tabs>
          <w:tab w:val="left" w:pos="788"/>
        </w:tabs>
        <w:rPr>
          <w:rFonts w:ascii="標楷體" w:eastAsia="標楷體" w:hAnsi="標楷體"/>
        </w:rPr>
      </w:pPr>
    </w:p>
    <w:p w14:paraId="15BFEC5E" w14:textId="77777777" w:rsidR="000A134F" w:rsidRDefault="000A134F" w:rsidP="000A134F">
      <w:pPr>
        <w:pStyle w:val="a"/>
      </w:pPr>
      <w:r>
        <w:rPr>
          <w:rFonts w:hint="eastAsia"/>
        </w:rPr>
        <w:t>選單</w:t>
      </w:r>
      <w:r>
        <w:rPr>
          <w:rFonts w:hint="eastAsia"/>
          <w:lang w:eastAsia="zh-TW"/>
        </w:rPr>
        <w:t>5</w:t>
      </w:r>
      <w:r>
        <w:rPr>
          <w:rFonts w:hint="eastAsia"/>
        </w:rPr>
        <w:t>/L6064</w:t>
      </w:r>
    </w:p>
    <w:p w14:paraId="7EDB7D87" w14:textId="23590AD6" w:rsidR="000A134F" w:rsidRDefault="00560ECE" w:rsidP="000A134F">
      <w:pPr>
        <w:rPr>
          <w:noProof/>
        </w:rPr>
      </w:pPr>
      <w:r w:rsidRPr="0087798D">
        <w:rPr>
          <w:noProof/>
        </w:rPr>
        <w:drawing>
          <wp:inline distT="0" distB="0" distL="0" distR="0" wp14:anchorId="5991269E" wp14:editId="3DD4AF62">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456BAAC4" w14:textId="77777777" w:rsidR="000A134F" w:rsidRDefault="000A134F" w:rsidP="000A134F">
      <w:pPr>
        <w:tabs>
          <w:tab w:val="left" w:pos="788"/>
        </w:tabs>
        <w:rPr>
          <w:rFonts w:ascii="標楷體" w:eastAsia="標楷體" w:hAnsi="標楷體"/>
        </w:rPr>
      </w:pPr>
    </w:p>
    <w:p w14:paraId="4E82EB75" w14:textId="77777777" w:rsidR="000A134F" w:rsidRDefault="000A134F" w:rsidP="000A134F">
      <w:pPr>
        <w:pStyle w:val="a"/>
      </w:pPr>
      <w:r>
        <w:rPr>
          <w:rFonts w:hint="eastAsia"/>
        </w:rPr>
        <w:t>選單</w:t>
      </w:r>
      <w:r>
        <w:rPr>
          <w:rFonts w:hint="eastAsia"/>
          <w:lang w:eastAsia="zh-TW"/>
        </w:rPr>
        <w:t>6</w:t>
      </w:r>
      <w:r>
        <w:rPr>
          <w:rFonts w:hint="eastAsia"/>
        </w:rPr>
        <w:t>/L6064</w:t>
      </w:r>
    </w:p>
    <w:p w14:paraId="0F8FC192" w14:textId="641D8D91" w:rsidR="000A134F" w:rsidRDefault="00560ECE" w:rsidP="000A134F">
      <w:pPr>
        <w:rPr>
          <w:noProof/>
        </w:rPr>
      </w:pPr>
      <w:r w:rsidRPr="0087798D">
        <w:rPr>
          <w:noProof/>
        </w:rPr>
        <w:drawing>
          <wp:inline distT="0" distB="0" distL="0" distR="0" wp14:anchorId="308361FA" wp14:editId="38A319B2">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901BE41" w14:textId="77777777" w:rsidR="000A134F" w:rsidRDefault="000A134F" w:rsidP="000A134F">
      <w:pPr>
        <w:tabs>
          <w:tab w:val="left" w:pos="788"/>
        </w:tabs>
        <w:rPr>
          <w:rFonts w:ascii="標楷體" w:eastAsia="標楷體" w:hAnsi="標楷體"/>
        </w:rPr>
      </w:pPr>
    </w:p>
    <w:p w14:paraId="72EC90A3" w14:textId="77777777" w:rsidR="000A134F" w:rsidRDefault="000A134F" w:rsidP="000A134F">
      <w:pPr>
        <w:pStyle w:val="a"/>
      </w:pPr>
      <w:r>
        <w:rPr>
          <w:rFonts w:hint="eastAsia"/>
        </w:rPr>
        <w:t>選單</w:t>
      </w:r>
      <w:r>
        <w:rPr>
          <w:rFonts w:hint="eastAsia"/>
          <w:lang w:eastAsia="zh-TW"/>
        </w:rPr>
        <w:t>7</w:t>
      </w:r>
      <w:r>
        <w:rPr>
          <w:rFonts w:hint="eastAsia"/>
        </w:rPr>
        <w:t>/L6064</w:t>
      </w:r>
    </w:p>
    <w:p w14:paraId="7875B2ED" w14:textId="7921958E" w:rsidR="000A134F" w:rsidRDefault="00560ECE" w:rsidP="000A134F">
      <w:pPr>
        <w:rPr>
          <w:noProof/>
        </w:rPr>
      </w:pPr>
      <w:r w:rsidRPr="0087798D">
        <w:rPr>
          <w:noProof/>
        </w:rPr>
        <w:drawing>
          <wp:inline distT="0" distB="0" distL="0" distR="0" wp14:anchorId="3B5280D9" wp14:editId="7E32ACF1">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565E15B9" w14:textId="77777777" w:rsidR="000A134F" w:rsidRDefault="000A134F" w:rsidP="000A134F">
      <w:pPr>
        <w:tabs>
          <w:tab w:val="left" w:pos="788"/>
        </w:tabs>
        <w:rPr>
          <w:rFonts w:ascii="標楷體" w:eastAsia="標楷體" w:hAnsi="標楷體"/>
        </w:rPr>
      </w:pPr>
    </w:p>
    <w:bookmarkEnd w:id="94"/>
    <w:p w14:paraId="72743C23" w14:textId="77777777" w:rsidR="000A134F" w:rsidRDefault="000A134F" w:rsidP="000A134F">
      <w:pPr>
        <w:rPr>
          <w:lang w:val="x-none"/>
        </w:rPr>
      </w:pPr>
    </w:p>
    <w:p w14:paraId="7033F410" w14:textId="77777777" w:rsidR="000A134F" w:rsidRPr="00C721C6" w:rsidRDefault="009E39FA" w:rsidP="000A134F">
      <w:pPr>
        <w:rPr>
          <w:lang w:val="x-none"/>
        </w:rPr>
      </w:pPr>
      <w:r>
        <w:rPr>
          <w:lang w:val="x-none"/>
        </w:rPr>
        <w:br w:type="page"/>
      </w:r>
    </w:p>
    <w:p w14:paraId="1426F2A4" w14:textId="77777777" w:rsidR="00ED4BC6" w:rsidRPr="00291505" w:rsidRDefault="00ED4BC6" w:rsidP="009E39FA">
      <w:pPr>
        <w:pStyle w:val="3"/>
      </w:pPr>
      <w:bookmarkStart w:id="95" w:name="_Toc90485612"/>
      <w:bookmarkStart w:id="96" w:name="_Toc95492708"/>
      <w:r w:rsidRPr="00AF2084">
        <w:rPr>
          <w:rFonts w:hint="eastAsia"/>
        </w:rPr>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3537358D" w14:textId="77777777" w:rsidR="00ED4BC6" w:rsidRPr="00ED4BC6" w:rsidRDefault="00ED4BC6" w:rsidP="00ED4BC6">
      <w:pPr>
        <w:rPr>
          <w:lang w:val="x-none"/>
        </w:rPr>
      </w:pPr>
    </w:p>
    <w:p w14:paraId="220E3000" w14:textId="77777777" w:rsidR="005B1F06" w:rsidRPr="00291505" w:rsidRDefault="005B1F06" w:rsidP="005B1F06">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B1F06" w:rsidRPr="00291505" w14:paraId="4D927744" w14:textId="77777777" w:rsidTr="00060912">
        <w:trPr>
          <w:trHeight w:val="277"/>
        </w:trPr>
        <w:tc>
          <w:tcPr>
            <w:tcW w:w="1548" w:type="dxa"/>
            <w:tcBorders>
              <w:top w:val="single" w:sz="8" w:space="0" w:color="000000"/>
              <w:bottom w:val="single" w:sz="8" w:space="0" w:color="000000"/>
              <w:right w:val="single" w:sz="8" w:space="0" w:color="000000"/>
            </w:tcBorders>
            <w:shd w:val="clear" w:color="auto" w:fill="F3F3F3"/>
          </w:tcPr>
          <w:p w14:paraId="1554384F" w14:textId="77777777" w:rsidR="005B1F06" w:rsidRPr="00291505" w:rsidRDefault="005B1F06" w:rsidP="0006091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00ED0A" w14:textId="77777777" w:rsidR="005B1F06" w:rsidRPr="00291505" w:rsidRDefault="005B1F06" w:rsidP="00060912">
            <w:pPr>
              <w:rPr>
                <w:rFonts w:ascii="標楷體" w:eastAsia="標楷體" w:hAnsi="標楷體"/>
              </w:rPr>
            </w:pPr>
            <w:proofErr w:type="gramStart"/>
            <w:r w:rsidRPr="00291505">
              <w:rPr>
                <w:rFonts w:ascii="標楷體" w:eastAsia="標楷體" w:hAnsi="標楷體" w:hint="eastAsia"/>
              </w:rPr>
              <w:t>擔保品明細</w:t>
            </w:r>
            <w:proofErr w:type="gramEnd"/>
            <w:r w:rsidRPr="00291505">
              <w:rPr>
                <w:rFonts w:ascii="標楷體" w:eastAsia="標楷體" w:hAnsi="標楷體" w:hint="eastAsia"/>
              </w:rPr>
              <w:t>資料查詢</w:t>
            </w:r>
          </w:p>
        </w:tc>
      </w:tr>
      <w:tr w:rsidR="005B1F06" w:rsidRPr="00291505" w14:paraId="1C470CF1" w14:textId="77777777" w:rsidTr="00060912">
        <w:trPr>
          <w:trHeight w:val="277"/>
        </w:trPr>
        <w:tc>
          <w:tcPr>
            <w:tcW w:w="1548" w:type="dxa"/>
            <w:tcBorders>
              <w:top w:val="single" w:sz="8" w:space="0" w:color="000000"/>
              <w:bottom w:val="single" w:sz="8" w:space="0" w:color="000000"/>
              <w:right w:val="single" w:sz="8" w:space="0" w:color="000000"/>
            </w:tcBorders>
            <w:shd w:val="clear" w:color="auto" w:fill="F3F3F3"/>
          </w:tcPr>
          <w:p w14:paraId="06F6555B" w14:textId="77777777" w:rsidR="005B1F06" w:rsidRPr="00291505" w:rsidRDefault="005B1F06" w:rsidP="0006091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353BE2" w14:textId="77777777" w:rsidR="005B1F06" w:rsidRPr="00552544" w:rsidRDefault="005B1F06" w:rsidP="00060912">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5B1F06" w:rsidRPr="00291505" w14:paraId="0AA36AFD" w14:textId="77777777" w:rsidTr="00060912">
        <w:trPr>
          <w:trHeight w:val="773"/>
        </w:trPr>
        <w:tc>
          <w:tcPr>
            <w:tcW w:w="1548" w:type="dxa"/>
            <w:tcBorders>
              <w:top w:val="single" w:sz="8" w:space="0" w:color="000000"/>
              <w:bottom w:val="single" w:sz="8" w:space="0" w:color="000000"/>
              <w:right w:val="single" w:sz="8" w:space="0" w:color="000000"/>
            </w:tcBorders>
            <w:shd w:val="clear" w:color="auto" w:fill="F3F3F3"/>
          </w:tcPr>
          <w:p w14:paraId="6CC84A19" w14:textId="77777777" w:rsidR="005B1F06" w:rsidRPr="00291505" w:rsidRDefault="005B1F06" w:rsidP="0006091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CF8509" w14:textId="77777777" w:rsidR="005B1F06" w:rsidRPr="00552544" w:rsidRDefault="005B1F06" w:rsidP="00060912">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662F9018" w14:textId="77777777" w:rsidR="005B1F06" w:rsidRPr="00552544" w:rsidRDefault="005B1F06" w:rsidP="00060912">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proofErr w:type="gramStart"/>
            <w:r w:rsidRPr="00552544">
              <w:rPr>
                <w:rStyle w:val="a6"/>
                <w:rFonts w:ascii="標楷體" w:eastAsia="標楷體" w:hAnsi="標楷體" w:hint="eastAsia"/>
                <w:b w:val="0"/>
              </w:rPr>
              <w:t>擔保品主檔</w:t>
            </w:r>
            <w:proofErr w:type="gramEnd"/>
            <w:r w:rsidRPr="00552544">
              <w:rPr>
                <w:rStyle w:val="a6"/>
                <w:rFonts w:ascii="標楷體" w:eastAsia="標楷體" w:hAnsi="標楷體" w:hint="eastAsia"/>
                <w:b w:val="0"/>
              </w:rPr>
              <w:t>(</w:t>
            </w:r>
            <w:proofErr w:type="spellStart"/>
            <w:r w:rsidRPr="00552544">
              <w:rPr>
                <w:rStyle w:val="a6"/>
                <w:rFonts w:ascii="標楷體" w:eastAsia="標楷體" w:hAnsi="標楷體"/>
                <w:b w:val="0"/>
              </w:rPr>
              <w:t>ClMain</w:t>
            </w:r>
            <w:proofErr w:type="spellEnd"/>
            <w:r w:rsidRPr="00552544">
              <w:rPr>
                <w:rStyle w:val="a6"/>
                <w:rFonts w:ascii="標楷體" w:eastAsia="標楷體" w:hAnsi="標楷體"/>
                <w:b w:val="0"/>
              </w:rPr>
              <w:t>)</w:t>
            </w:r>
            <w:r>
              <w:rPr>
                <w:rStyle w:val="a6"/>
                <w:rFonts w:ascii="標楷體" w:eastAsia="標楷體" w:hAnsi="標楷體" w:hint="eastAsia"/>
                <w:b w:val="0"/>
              </w:rPr>
              <w:t>]</w:t>
            </w:r>
          </w:p>
          <w:p w14:paraId="49B7E327" w14:textId="77777777" w:rsidR="005B1F06" w:rsidRPr="00C50010" w:rsidRDefault="005B1F06" w:rsidP="00060912">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2E92215E" w14:textId="77777777" w:rsidR="005B1F06" w:rsidRPr="00552544" w:rsidRDefault="005B1F06" w:rsidP="00060912">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proofErr w:type="gramStart"/>
            <w:r w:rsidRPr="00552544">
              <w:rPr>
                <w:rStyle w:val="a6"/>
                <w:rFonts w:ascii="標楷體" w:eastAsia="標楷體" w:hAnsi="標楷體"/>
                <w:b w:val="0"/>
              </w:rPr>
              <w:t>).</w:t>
            </w:r>
            <w:r>
              <w:rPr>
                <w:rStyle w:val="a6"/>
                <w:rFonts w:ascii="標楷體" w:eastAsia="標楷體" w:hAnsi="標楷體" w:hint="eastAsia"/>
                <w:b w:val="0"/>
              </w:rPr>
              <w:t>[</w:t>
            </w:r>
            <w:proofErr w:type="gramEnd"/>
            <w:r w:rsidRPr="00552544">
              <w:rPr>
                <w:rStyle w:val="a6"/>
                <w:rFonts w:ascii="標楷體" w:eastAsia="標楷體" w:hAnsi="標楷體" w:hint="eastAsia"/>
                <w:b w:val="0"/>
              </w:rPr>
              <w:t>擔保品大類(</w:t>
            </w:r>
            <w:proofErr w:type="spellStart"/>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proofErr w:type="spellEnd"/>
            <w:r w:rsidRPr="00552544">
              <w:rPr>
                <w:rStyle w:val="a6"/>
                <w:rFonts w:ascii="標楷體" w:eastAsia="標楷體" w:hAnsi="標楷體"/>
                <w:b w:val="0"/>
              </w:rPr>
              <w:t>)</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3716D097" w14:textId="77777777" w:rsidR="005B1F06" w:rsidRPr="00901538" w:rsidRDefault="005B1F06" w:rsidP="00060912">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014D089A" w14:textId="77777777" w:rsidR="005B1F06" w:rsidRPr="00552544" w:rsidRDefault="005B1F06" w:rsidP="00060912">
            <w:pPr>
              <w:ind w:leftChars="100" w:left="720" w:hangingChars="200" w:hanging="480"/>
              <w:rPr>
                <w:rStyle w:val="a6"/>
                <w:rFonts w:ascii="標楷體" w:eastAsia="標楷體" w:hAnsi="標楷體"/>
                <w:b w:val="0"/>
              </w:rPr>
            </w:pPr>
            <w:r>
              <w:rPr>
                <w:rStyle w:val="a6"/>
                <w:rFonts w:ascii="標楷體" w:eastAsia="標楷體" w:hAnsi="標楷體"/>
                <w:b w:val="0"/>
              </w:rPr>
              <w:t>(3</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034FA3F6"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編號(</w:t>
            </w:r>
            <w:proofErr w:type="spellStart"/>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2151C7B2" w14:textId="77777777" w:rsidR="005B1F06" w:rsidRPr="00552544" w:rsidRDefault="005B1F06" w:rsidP="0059241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5966C6E6"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5</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核准號碼(</w:t>
            </w:r>
            <w:proofErr w:type="spellStart"/>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proofErr w:type="spellEnd"/>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56E93ED5"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D1C484C"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6</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510E5A0F"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proofErr w:type="gramStart"/>
            <w:r w:rsidRPr="00552544">
              <w:rPr>
                <w:rStyle w:val="a6"/>
                <w:rFonts w:ascii="標楷體" w:eastAsia="標楷體" w:hAnsi="標楷體" w:hint="eastAsia"/>
                <w:b w:val="0"/>
              </w:rPr>
              <w:t>款戶統編</w:t>
            </w:r>
            <w:proofErr w:type="gramEnd"/>
            <w:r w:rsidRPr="00552544">
              <w:rPr>
                <w:rStyle w:val="a6"/>
                <w:rFonts w:ascii="標楷體" w:eastAsia="標楷體" w:hAnsi="標楷體" w:hint="eastAsia"/>
                <w:b w:val="0"/>
              </w:rPr>
              <w:t>」</w:t>
            </w:r>
          </w:p>
          <w:p w14:paraId="2EA1D21C"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00592418">
              <w:rPr>
                <w:rStyle w:val="a6"/>
                <w:rFonts w:ascii="標楷體" w:eastAsia="標楷體" w:hAnsi="標楷體" w:hint="eastAsia"/>
                <w:b w:val="0"/>
              </w:rPr>
              <w:t>7</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戶號(</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11063BCA"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8</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額度編號(</w:t>
            </w:r>
            <w:proofErr w:type="spellStart"/>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7307007" w14:textId="77777777" w:rsidR="00592418" w:rsidRPr="00592418" w:rsidRDefault="00592418"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5846867F"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9</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所有權人統編(</w:t>
            </w:r>
            <w:proofErr w:type="spellStart"/>
            <w:r w:rsidRPr="00552544">
              <w:rPr>
                <w:rStyle w:val="a6"/>
                <w:rFonts w:ascii="標楷體" w:eastAsia="標楷體" w:hAnsi="標楷體"/>
                <w:b w:val="0"/>
              </w:rPr>
              <w:t>OwnerId</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人</w:t>
            </w:r>
          </w:p>
          <w:p w14:paraId="24A29AB1"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統編」</w:t>
            </w:r>
          </w:p>
          <w:p w14:paraId="0D154901" w14:textId="77777777" w:rsidR="005B1F06" w:rsidRPr="00552544" w:rsidRDefault="005B1F06" w:rsidP="00060912">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0</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設定狀態(</w:t>
            </w:r>
            <w:proofErr w:type="spellStart"/>
            <w:r w:rsidRPr="00552544">
              <w:rPr>
                <w:rStyle w:val="a6"/>
                <w:rFonts w:ascii="標楷體" w:eastAsia="標楷體" w:hAnsi="標楷體"/>
                <w:b w:val="0"/>
              </w:rPr>
              <w:t>SettingStat</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態」</w:t>
            </w:r>
          </w:p>
          <w:p w14:paraId="049E5088" w14:textId="77777777" w:rsidR="005B1F06" w:rsidRDefault="005B1F06" w:rsidP="00592418">
            <w:pPr>
              <w:rPr>
                <w:rStyle w:val="a6"/>
                <w:rFonts w:ascii="標楷體" w:eastAsia="標楷體" w:hAnsi="標楷體"/>
                <w:b w:val="0"/>
              </w:rPr>
            </w:pPr>
            <w:r>
              <w:rPr>
                <w:rStyle w:val="a6"/>
                <w:rFonts w:ascii="標楷體" w:eastAsia="標楷體" w:hAnsi="標楷體" w:hint="eastAsia"/>
                <w:b w:val="0"/>
              </w:rPr>
              <w:t xml:space="preserve">  (1</w:t>
            </w:r>
            <w:r>
              <w:rPr>
                <w:rStyle w:val="a6"/>
                <w:rFonts w:ascii="標楷體" w:eastAsia="標楷體" w:hAnsi="標楷體"/>
                <w:b w:val="0"/>
              </w:rPr>
              <w:t>1</w:t>
            </w:r>
            <w:proofErr w:type="gramStart"/>
            <w:r w:rsidRPr="00552544">
              <w:rPr>
                <w:rStyle w:val="a6"/>
                <w:rFonts w:ascii="標楷體" w:eastAsia="標楷體" w:hAnsi="標楷體" w:hint="eastAsia"/>
                <w:b w:val="0"/>
              </w:rPr>
              <w:t>).</w:t>
            </w:r>
            <w:r>
              <w:rPr>
                <w:rStyle w:val="a6"/>
                <w:rFonts w:ascii="標楷體" w:eastAsia="標楷體" w:hAnsi="標楷體"/>
                <w:b w:val="0"/>
              </w:rPr>
              <w:t>[</w:t>
            </w:r>
            <w:proofErr w:type="gramEnd"/>
            <w:r w:rsidRPr="00552544">
              <w:rPr>
                <w:rStyle w:val="a6"/>
                <w:rFonts w:ascii="標楷體" w:eastAsia="標楷體" w:hAnsi="標楷體" w:hint="eastAsia"/>
                <w:b w:val="0"/>
              </w:rPr>
              <w:t>擔保品狀態(</w:t>
            </w:r>
            <w:proofErr w:type="spellStart"/>
            <w:r w:rsidRPr="00552544">
              <w:rPr>
                <w:rStyle w:val="a6"/>
                <w:rFonts w:ascii="標楷體" w:eastAsia="標楷體" w:hAnsi="標楷體"/>
                <w:b w:val="0"/>
              </w:rPr>
              <w:t>ClStat</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狀態」</w:t>
            </w:r>
          </w:p>
          <w:p w14:paraId="4884287A"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2</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縣市</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City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1111BD92"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3</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Area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70A23711" w14:textId="77777777" w:rsidR="00592418" w:rsidRDefault="00592418" w:rsidP="00592418">
            <w:pPr>
              <w:rPr>
                <w:rStyle w:val="a6"/>
                <w:rFonts w:ascii="標楷體" w:eastAsia="標楷體" w:hAnsi="標楷體"/>
                <w:b w:val="0"/>
              </w:rPr>
            </w:pPr>
            <w:r>
              <w:rPr>
                <w:rStyle w:val="a6"/>
                <w:rFonts w:ascii="標楷體" w:eastAsia="標楷體" w:hAnsi="標楷體" w:hint="eastAsia"/>
                <w:b w:val="0"/>
              </w:rPr>
              <w:t xml:space="preserve">  (14</w:t>
            </w:r>
            <w:proofErr w:type="gramStart"/>
            <w:r>
              <w:rPr>
                <w:rStyle w:val="a6"/>
                <w:rFonts w:ascii="標楷體" w:eastAsia="標楷體" w:hAnsi="標楷體" w:hint="eastAsia"/>
                <w:b w:val="0"/>
              </w:rPr>
              <w:t>).</w:t>
            </w:r>
            <w:r>
              <w:rPr>
                <w:rStyle w:val="a6"/>
                <w:rFonts w:ascii="標楷體" w:eastAsia="標楷體" w:hAnsi="標楷體"/>
                <w:b w:val="0"/>
              </w:rPr>
              <w:t>[</w:t>
            </w:r>
            <w:proofErr w:type="gramEnd"/>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proofErr w:type="spellStart"/>
            <w:r w:rsidRPr="00592418">
              <w:rPr>
                <w:rStyle w:val="a6"/>
                <w:rFonts w:ascii="標楷體" w:eastAsia="標楷體" w:hAnsi="標楷體"/>
                <w:b w:val="0"/>
              </w:rPr>
              <w:t>IrCode</w:t>
            </w:r>
            <w:proofErr w:type="spellEnd"/>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A278DC0" w14:textId="77777777" w:rsidR="00592418" w:rsidRPr="00592418" w:rsidRDefault="00592418" w:rsidP="0059241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5</w:t>
            </w:r>
            <w:proofErr w:type="gramStart"/>
            <w:r w:rsidRPr="00592418">
              <w:rPr>
                <w:rStyle w:val="a6"/>
                <w:rFonts w:ascii="標楷體" w:eastAsia="標楷體" w:hAnsi="標楷體"/>
                <w:b w:val="0"/>
              </w:rPr>
              <w:t>).[</w:t>
            </w:r>
            <w:proofErr w:type="gramEnd"/>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7A75BAEA" w14:textId="77777777" w:rsidR="00592418" w:rsidRPr="00592418" w:rsidRDefault="00592418" w:rsidP="0059241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6</w:t>
            </w:r>
            <w:proofErr w:type="gramStart"/>
            <w:r w:rsidRPr="00592418">
              <w:rPr>
                <w:rStyle w:val="a6"/>
                <w:rFonts w:ascii="標楷體" w:eastAsia="標楷體" w:hAnsi="標楷體"/>
                <w:b w:val="0"/>
              </w:rPr>
              <w:t>).[</w:t>
            </w:r>
            <w:proofErr w:type="gramEnd"/>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11909DBE" w14:textId="77777777" w:rsidR="00592418" w:rsidRPr="00592418" w:rsidRDefault="00592418" w:rsidP="0059241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7</w:t>
            </w:r>
            <w:proofErr w:type="gramStart"/>
            <w:r w:rsidRPr="00592418">
              <w:rPr>
                <w:rStyle w:val="a6"/>
                <w:rFonts w:ascii="標楷體" w:eastAsia="標楷體" w:hAnsi="標楷體"/>
                <w:b w:val="0"/>
              </w:rPr>
              <w:t>).[</w:t>
            </w:r>
            <w:proofErr w:type="gramEnd"/>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740049E0" w14:textId="77777777" w:rsidR="00592418"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8</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4A1F1DFF"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26CE90C9"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5D953DFE"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41782459"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2</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NumDash</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號之」</w:t>
            </w:r>
          </w:p>
          <w:p w14:paraId="39173376"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3</w:t>
            </w:r>
            <w:proofErr w:type="gramStart"/>
            <w:r w:rsidRPr="00215070">
              <w:rPr>
                <w:rStyle w:val="a6"/>
                <w:rFonts w:ascii="標楷體" w:eastAsia="標楷體" w:hAnsi="標楷體"/>
                <w:b w:val="0"/>
              </w:rPr>
              <w:t>).[</w:t>
            </w:r>
            <w:proofErr w:type="gramEnd"/>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4A1E1A7F"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4</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FloorDash</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之」</w:t>
            </w:r>
          </w:p>
          <w:p w14:paraId="7FEB51CD" w14:textId="77777777" w:rsidR="00215070" w:rsidRPr="00215070" w:rsidRDefault="00215070" w:rsidP="00215070">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4</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LicenseNo</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號碼</w:t>
            </w:r>
            <w:r w:rsidRPr="00215070">
              <w:rPr>
                <w:rStyle w:val="a6"/>
                <w:rFonts w:ascii="標楷體" w:eastAsia="標楷體" w:hAnsi="標楷體" w:hint="eastAsia"/>
                <w:b w:val="0"/>
              </w:rPr>
              <w:t>」</w:t>
            </w:r>
          </w:p>
          <w:p w14:paraId="01AE133F" w14:textId="77777777" w:rsidR="00215070" w:rsidRPr="00215070" w:rsidRDefault="00215070" w:rsidP="00215070">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4</w:t>
            </w:r>
            <w:proofErr w:type="gramStart"/>
            <w:r w:rsidRPr="00215070">
              <w:rPr>
                <w:rStyle w:val="a6"/>
                <w:rFonts w:ascii="標楷體" w:eastAsia="標楷體" w:hAnsi="標楷體"/>
                <w:b w:val="0"/>
              </w:rPr>
              <w:t>).[</w:t>
            </w:r>
            <w:proofErr w:type="gramEnd"/>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proofErr w:type="spellStart"/>
            <w:r w:rsidRPr="00215070">
              <w:rPr>
                <w:rFonts w:ascii="標楷體" w:eastAsia="標楷體" w:hAnsi="標楷體"/>
                <w:color w:val="000000"/>
                <w:spacing w:val="6"/>
                <w:shd w:val="clear" w:color="auto" w:fill="FFFFFF"/>
              </w:rPr>
              <w:t>CompanyId</w:t>
            </w:r>
            <w:proofErr w:type="spellEnd"/>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E250F69" w14:textId="77777777" w:rsidR="005B1F06" w:rsidRDefault="005B1F06" w:rsidP="00060912">
            <w:pPr>
              <w:rPr>
                <w:rStyle w:val="a6"/>
                <w:rFonts w:ascii="標楷體" w:eastAsia="標楷體" w:hAnsi="標楷體"/>
                <w:b w:val="0"/>
              </w:rPr>
            </w:pPr>
            <w:r w:rsidRPr="00552544">
              <w:rPr>
                <w:rStyle w:val="a6"/>
                <w:rFonts w:ascii="標楷體" w:eastAsia="標楷體" w:hAnsi="標楷體" w:hint="eastAsia"/>
                <w:b w:val="0"/>
              </w:rPr>
              <w:t>4.資料排序:</w:t>
            </w:r>
          </w:p>
          <w:p w14:paraId="3ECCF97A"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588B8EFE" w14:textId="77777777" w:rsidR="005B1F06" w:rsidRDefault="005B1F06" w:rsidP="00060912">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CF97FA9" w14:textId="77777777" w:rsidR="005B1F06" w:rsidRPr="00552544" w:rsidRDefault="005B1F06" w:rsidP="00060912">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proofErr w:type="gramStart"/>
            <w:r>
              <w:rPr>
                <w:rStyle w:val="a6"/>
                <w:rFonts w:ascii="標楷體" w:eastAsia="標楷體" w:hAnsi="標楷體"/>
                <w:b w:val="0"/>
              </w:rPr>
              <w:t>).[</w:t>
            </w:r>
            <w:proofErr w:type="gramEnd"/>
            <w:r w:rsidRPr="00552544">
              <w:rPr>
                <w:rStyle w:val="a6"/>
                <w:rFonts w:ascii="標楷體" w:eastAsia="標楷體" w:hAnsi="標楷體" w:hint="eastAsia"/>
                <w:b w:val="0"/>
              </w:rPr>
              <w:t>擔保品編號</w:t>
            </w:r>
            <w:r>
              <w:rPr>
                <w:rStyle w:val="a6"/>
                <w:rFonts w:ascii="標楷體" w:eastAsia="標楷體" w:hAnsi="標楷體" w:hint="eastAsia"/>
                <w:b w:val="0"/>
              </w:rPr>
              <w:t>(</w:t>
            </w:r>
            <w:proofErr w:type="spellStart"/>
            <w:r w:rsidRPr="00552544">
              <w:rPr>
                <w:rStyle w:val="a6"/>
                <w:rFonts w:ascii="標楷體" w:eastAsia="標楷體" w:hAnsi="標楷體"/>
                <w:b w:val="0"/>
              </w:rPr>
              <w:t>ClNo</w:t>
            </w:r>
            <w:proofErr w:type="spellEnd"/>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5B1F06" w:rsidRPr="00291505" w14:paraId="2CEC8529" w14:textId="77777777" w:rsidTr="00060912">
        <w:trPr>
          <w:trHeight w:val="321"/>
        </w:trPr>
        <w:tc>
          <w:tcPr>
            <w:tcW w:w="1548" w:type="dxa"/>
            <w:tcBorders>
              <w:top w:val="single" w:sz="8" w:space="0" w:color="000000"/>
              <w:bottom w:val="single" w:sz="8" w:space="0" w:color="000000"/>
              <w:right w:val="single" w:sz="8" w:space="0" w:color="000000"/>
            </w:tcBorders>
            <w:shd w:val="clear" w:color="auto" w:fill="F3F3F3"/>
          </w:tcPr>
          <w:p w14:paraId="3A4C114D" w14:textId="77777777" w:rsidR="005B1F06" w:rsidRPr="00291505" w:rsidRDefault="005B1F06" w:rsidP="0006091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4082F4" w14:textId="77777777" w:rsidR="005B1F06" w:rsidRPr="00291505" w:rsidRDefault="005B1F06" w:rsidP="00060912">
            <w:pPr>
              <w:rPr>
                <w:rFonts w:ascii="標楷體" w:eastAsia="標楷體" w:hAnsi="標楷體"/>
              </w:rPr>
            </w:pPr>
          </w:p>
        </w:tc>
      </w:tr>
      <w:tr w:rsidR="005B1F06" w:rsidRPr="00291505" w14:paraId="0A129540" w14:textId="77777777" w:rsidTr="00060912">
        <w:trPr>
          <w:trHeight w:val="1311"/>
        </w:trPr>
        <w:tc>
          <w:tcPr>
            <w:tcW w:w="1548" w:type="dxa"/>
            <w:tcBorders>
              <w:top w:val="single" w:sz="8" w:space="0" w:color="000000"/>
              <w:bottom w:val="single" w:sz="8" w:space="0" w:color="000000"/>
              <w:right w:val="single" w:sz="8" w:space="0" w:color="000000"/>
            </w:tcBorders>
            <w:shd w:val="clear" w:color="auto" w:fill="F3F3F3"/>
          </w:tcPr>
          <w:p w14:paraId="08BD4A6B" w14:textId="77777777" w:rsidR="005B1F06" w:rsidRPr="00291505" w:rsidRDefault="005B1F06" w:rsidP="0006091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0DC9A26" w14:textId="77777777" w:rsidR="005B1F06" w:rsidRPr="00291505" w:rsidRDefault="005B1F06" w:rsidP="00060912">
            <w:pPr>
              <w:rPr>
                <w:rFonts w:ascii="標楷體" w:eastAsia="標楷體" w:hAnsi="標楷體"/>
              </w:rPr>
            </w:pPr>
          </w:p>
        </w:tc>
      </w:tr>
      <w:tr w:rsidR="005B1F06" w:rsidRPr="00291505" w14:paraId="549847B1" w14:textId="77777777" w:rsidTr="00060912">
        <w:trPr>
          <w:trHeight w:val="278"/>
        </w:trPr>
        <w:tc>
          <w:tcPr>
            <w:tcW w:w="1548" w:type="dxa"/>
            <w:tcBorders>
              <w:top w:val="single" w:sz="8" w:space="0" w:color="000000"/>
              <w:bottom w:val="single" w:sz="8" w:space="0" w:color="000000"/>
              <w:right w:val="single" w:sz="8" w:space="0" w:color="000000"/>
            </w:tcBorders>
            <w:shd w:val="clear" w:color="auto" w:fill="F3F3F3"/>
          </w:tcPr>
          <w:p w14:paraId="05F46BE1" w14:textId="77777777" w:rsidR="005B1F06" w:rsidRPr="00291505" w:rsidRDefault="005B1F06" w:rsidP="0006091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DB4FFD" w14:textId="77777777" w:rsidR="005B1F06" w:rsidRPr="00291505" w:rsidRDefault="005B1F06" w:rsidP="0006091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B1F06" w:rsidRPr="00291505" w14:paraId="62F8CE16" w14:textId="77777777" w:rsidTr="00060912">
        <w:trPr>
          <w:trHeight w:val="358"/>
        </w:trPr>
        <w:tc>
          <w:tcPr>
            <w:tcW w:w="1548" w:type="dxa"/>
            <w:tcBorders>
              <w:top w:val="single" w:sz="8" w:space="0" w:color="000000"/>
              <w:bottom w:val="single" w:sz="8" w:space="0" w:color="000000"/>
              <w:right w:val="single" w:sz="8" w:space="0" w:color="000000"/>
            </w:tcBorders>
            <w:shd w:val="clear" w:color="auto" w:fill="F3F3F3"/>
          </w:tcPr>
          <w:p w14:paraId="710346A3" w14:textId="77777777" w:rsidR="005B1F06" w:rsidRPr="00291505" w:rsidRDefault="005B1F06" w:rsidP="0006091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B9C64A" w14:textId="77777777" w:rsidR="005B1F06" w:rsidRPr="00291505" w:rsidRDefault="005B1F06" w:rsidP="00060912">
            <w:pPr>
              <w:rPr>
                <w:rFonts w:ascii="標楷體" w:eastAsia="標楷體" w:hAnsi="標楷體"/>
              </w:rPr>
            </w:pPr>
          </w:p>
        </w:tc>
      </w:tr>
      <w:tr w:rsidR="005B1F06" w:rsidRPr="00291505" w14:paraId="15579047" w14:textId="77777777" w:rsidTr="00060912">
        <w:trPr>
          <w:trHeight w:val="278"/>
        </w:trPr>
        <w:tc>
          <w:tcPr>
            <w:tcW w:w="1548" w:type="dxa"/>
            <w:tcBorders>
              <w:top w:val="single" w:sz="8" w:space="0" w:color="000000"/>
              <w:bottom w:val="single" w:sz="8" w:space="0" w:color="000000"/>
              <w:right w:val="single" w:sz="8" w:space="0" w:color="000000"/>
            </w:tcBorders>
            <w:shd w:val="clear" w:color="auto" w:fill="F3F3F3"/>
          </w:tcPr>
          <w:p w14:paraId="7E070D96" w14:textId="77777777" w:rsidR="005B1F06" w:rsidRPr="00291505" w:rsidRDefault="005B1F06" w:rsidP="0006091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A12D66" w14:textId="77777777" w:rsidR="005B1F06" w:rsidRPr="009B7AB6" w:rsidRDefault="005B1F06" w:rsidP="00060912">
            <w:pPr>
              <w:rPr>
                <w:rFonts w:ascii="標楷體" w:eastAsia="標楷體" w:hAnsi="標楷體"/>
                <w:color w:val="FF0000"/>
              </w:rPr>
            </w:pPr>
          </w:p>
        </w:tc>
      </w:tr>
    </w:tbl>
    <w:p w14:paraId="5B46AEC3" w14:textId="77777777" w:rsidR="005B1F06" w:rsidRDefault="005B1F06" w:rsidP="005B1F06"/>
    <w:p w14:paraId="41AB46CE" w14:textId="77777777" w:rsidR="005B1F06" w:rsidRPr="005F1722" w:rsidRDefault="005B1F06" w:rsidP="005B1F0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B1F06" w:rsidRPr="0022279A" w14:paraId="3E739E87" w14:textId="77777777" w:rsidTr="00060912">
        <w:tc>
          <w:tcPr>
            <w:tcW w:w="851" w:type="dxa"/>
            <w:shd w:val="clear" w:color="auto" w:fill="D9D9D9"/>
          </w:tcPr>
          <w:p w14:paraId="62C8301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EABC3A"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C43C1EE"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說明</w:t>
            </w:r>
          </w:p>
        </w:tc>
      </w:tr>
      <w:tr w:rsidR="005B1F06" w:rsidRPr="0022279A" w14:paraId="3581D8E9" w14:textId="77777777" w:rsidTr="00060912">
        <w:tc>
          <w:tcPr>
            <w:tcW w:w="851" w:type="dxa"/>
            <w:shd w:val="clear" w:color="auto" w:fill="auto"/>
          </w:tcPr>
          <w:p w14:paraId="74957D6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5F9BD61" w14:textId="77777777" w:rsidR="005B1F06" w:rsidRPr="00F533E6" w:rsidRDefault="005B1F06" w:rsidP="00060912">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78E2F299" w14:textId="77777777" w:rsidR="005B1F06" w:rsidRPr="00F533E6" w:rsidRDefault="005B1F06" w:rsidP="00060912">
            <w:pPr>
              <w:rPr>
                <w:rFonts w:ascii="標楷體" w:eastAsia="標楷體" w:hAnsi="標楷體"/>
              </w:rPr>
            </w:pPr>
            <w:r w:rsidRPr="008E6EDB">
              <w:rPr>
                <w:rFonts w:ascii="標楷體" w:eastAsia="標楷體" w:hAnsi="標楷體" w:hint="eastAsia"/>
              </w:rPr>
              <w:t>客戶資料主檔</w:t>
            </w:r>
          </w:p>
        </w:tc>
      </w:tr>
      <w:tr w:rsidR="005B1F06" w:rsidRPr="0022279A" w14:paraId="2CCC97BD" w14:textId="77777777" w:rsidTr="00060912">
        <w:tc>
          <w:tcPr>
            <w:tcW w:w="851" w:type="dxa"/>
            <w:shd w:val="clear" w:color="auto" w:fill="auto"/>
          </w:tcPr>
          <w:p w14:paraId="516B29E7"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73352CB" w14:textId="77777777" w:rsidR="005B1F06" w:rsidRPr="00F533E6" w:rsidRDefault="005B1F06" w:rsidP="00060912">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26FC015A" w14:textId="77777777" w:rsidR="005B1F06" w:rsidRPr="00F533E6" w:rsidRDefault="005B1F06" w:rsidP="00060912">
            <w:pPr>
              <w:rPr>
                <w:rFonts w:ascii="標楷體" w:eastAsia="標楷體" w:hAnsi="標楷體"/>
              </w:rPr>
            </w:pPr>
            <w:proofErr w:type="gramStart"/>
            <w:r w:rsidRPr="009D4C61">
              <w:rPr>
                <w:rFonts w:ascii="標楷體" w:eastAsia="標楷體" w:hAnsi="標楷體" w:hint="eastAsia"/>
              </w:rPr>
              <w:t>擔保品主檔</w:t>
            </w:r>
            <w:proofErr w:type="gramEnd"/>
          </w:p>
        </w:tc>
      </w:tr>
      <w:tr w:rsidR="005B1F06" w:rsidRPr="0022279A" w14:paraId="0236E2BA" w14:textId="77777777" w:rsidTr="00060912">
        <w:tc>
          <w:tcPr>
            <w:tcW w:w="851" w:type="dxa"/>
            <w:shd w:val="clear" w:color="auto" w:fill="auto"/>
          </w:tcPr>
          <w:p w14:paraId="3FE5F06C"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3453300" w14:textId="77777777" w:rsidR="005B1F06" w:rsidRPr="00F533E6" w:rsidRDefault="005B1F06" w:rsidP="00060912">
            <w:pPr>
              <w:rPr>
                <w:rFonts w:ascii="標楷體" w:eastAsia="標楷體" w:hAnsi="標楷體"/>
              </w:rPr>
            </w:pPr>
            <w:proofErr w:type="spellStart"/>
            <w:r w:rsidRPr="00344487">
              <w:rPr>
                <w:rFonts w:ascii="標楷體" w:eastAsia="標楷體" w:hAnsi="標楷體"/>
              </w:rPr>
              <w:t>ClFac</w:t>
            </w:r>
            <w:proofErr w:type="spellEnd"/>
          </w:p>
        </w:tc>
        <w:tc>
          <w:tcPr>
            <w:tcW w:w="3828" w:type="dxa"/>
            <w:shd w:val="clear" w:color="auto" w:fill="auto"/>
          </w:tcPr>
          <w:p w14:paraId="40C28A0D"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與額度關聯檔</w:t>
            </w:r>
          </w:p>
        </w:tc>
      </w:tr>
      <w:tr w:rsidR="005B1F06" w:rsidRPr="0022279A" w14:paraId="0F568E42" w14:textId="77777777" w:rsidTr="00060912">
        <w:tc>
          <w:tcPr>
            <w:tcW w:w="851" w:type="dxa"/>
            <w:shd w:val="clear" w:color="auto" w:fill="auto"/>
          </w:tcPr>
          <w:p w14:paraId="0EA4B06C"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5F10D136" w14:textId="77777777" w:rsidR="005B1F06" w:rsidRPr="00F533E6" w:rsidRDefault="005B1F06" w:rsidP="00060912">
            <w:pPr>
              <w:rPr>
                <w:rFonts w:ascii="標楷體" w:eastAsia="標楷體" w:hAnsi="標楷體"/>
              </w:rPr>
            </w:pPr>
            <w:proofErr w:type="spellStart"/>
            <w:r w:rsidRPr="00344487">
              <w:rPr>
                <w:rFonts w:ascii="標楷體" w:eastAsia="標楷體" w:hAnsi="標楷體"/>
              </w:rPr>
              <w:t>ClBuildingOwner</w:t>
            </w:r>
            <w:proofErr w:type="spellEnd"/>
          </w:p>
        </w:tc>
        <w:tc>
          <w:tcPr>
            <w:tcW w:w="3828" w:type="dxa"/>
            <w:shd w:val="clear" w:color="auto" w:fill="auto"/>
          </w:tcPr>
          <w:p w14:paraId="2336FB61" w14:textId="77777777" w:rsidR="005B1F06" w:rsidRPr="00F533E6" w:rsidRDefault="005B1F06" w:rsidP="00060912">
            <w:pPr>
              <w:rPr>
                <w:rFonts w:ascii="標楷體" w:eastAsia="標楷體" w:hAnsi="標楷體"/>
              </w:rPr>
            </w:pP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p>
        </w:tc>
      </w:tr>
      <w:tr w:rsidR="005B1F06" w:rsidRPr="0022279A" w14:paraId="553CB535" w14:textId="77777777" w:rsidTr="00060912">
        <w:tc>
          <w:tcPr>
            <w:tcW w:w="851" w:type="dxa"/>
            <w:shd w:val="clear" w:color="auto" w:fill="auto"/>
          </w:tcPr>
          <w:p w14:paraId="069C4189" w14:textId="77777777" w:rsidR="005B1F06" w:rsidRPr="00F533E6" w:rsidRDefault="005B1F06" w:rsidP="00060912">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38AEA27" w14:textId="77777777" w:rsidR="005B1F06" w:rsidRPr="00344487" w:rsidRDefault="005B1F06" w:rsidP="00060912">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7345BBA6" w14:textId="77777777" w:rsidR="005B1F06" w:rsidRPr="00F533E6" w:rsidRDefault="005B1F06" w:rsidP="00060912">
            <w:pPr>
              <w:rPr>
                <w:rFonts w:ascii="標楷體" w:eastAsia="標楷體" w:hAnsi="標楷體"/>
              </w:rPr>
            </w:pPr>
            <w:r w:rsidRPr="002827EF">
              <w:rPr>
                <w:rFonts w:ascii="標楷體" w:eastAsia="標楷體" w:hAnsi="標楷體" w:hint="eastAsia"/>
              </w:rPr>
              <w:t>擔保品不動產建物檔</w:t>
            </w:r>
          </w:p>
        </w:tc>
      </w:tr>
      <w:tr w:rsidR="005B1F06" w:rsidRPr="0022279A" w14:paraId="792FBB4F" w14:textId="77777777" w:rsidTr="00060912">
        <w:tc>
          <w:tcPr>
            <w:tcW w:w="851" w:type="dxa"/>
            <w:shd w:val="clear" w:color="auto" w:fill="auto"/>
          </w:tcPr>
          <w:p w14:paraId="15008D4B" w14:textId="77777777" w:rsidR="005B1F06" w:rsidRPr="00F533E6" w:rsidRDefault="005B1F06" w:rsidP="0006091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1394452" w14:textId="77777777" w:rsidR="005B1F06" w:rsidRPr="00344487" w:rsidRDefault="005B1F06" w:rsidP="00060912">
            <w:pPr>
              <w:rPr>
                <w:rFonts w:ascii="標楷體" w:eastAsia="標楷體" w:hAnsi="標楷體"/>
              </w:rPr>
            </w:pPr>
            <w:proofErr w:type="spellStart"/>
            <w:r w:rsidRPr="00344487">
              <w:rPr>
                <w:rFonts w:ascii="標楷體" w:eastAsia="標楷體" w:hAnsi="標楷體"/>
              </w:rPr>
              <w:t>ClStock</w:t>
            </w:r>
            <w:proofErr w:type="spellEnd"/>
          </w:p>
        </w:tc>
        <w:tc>
          <w:tcPr>
            <w:tcW w:w="3828" w:type="dxa"/>
            <w:shd w:val="clear" w:color="auto" w:fill="auto"/>
          </w:tcPr>
          <w:p w14:paraId="1CFEE1F8"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股票檔</w:t>
            </w:r>
          </w:p>
        </w:tc>
      </w:tr>
      <w:tr w:rsidR="005B1F06" w:rsidRPr="0022279A" w14:paraId="41784C09" w14:textId="77777777" w:rsidTr="00060912">
        <w:tc>
          <w:tcPr>
            <w:tcW w:w="851" w:type="dxa"/>
            <w:shd w:val="clear" w:color="auto" w:fill="auto"/>
          </w:tcPr>
          <w:p w14:paraId="3731CC32" w14:textId="77777777" w:rsidR="005B1F06" w:rsidRPr="00F533E6" w:rsidRDefault="005B1F06" w:rsidP="00060912">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C7375CE" w14:textId="77777777" w:rsidR="005B1F06" w:rsidRPr="00344487" w:rsidRDefault="005B1F06" w:rsidP="00060912">
            <w:pPr>
              <w:rPr>
                <w:rFonts w:ascii="標楷體" w:eastAsia="標楷體" w:hAnsi="標楷體"/>
              </w:rPr>
            </w:pPr>
            <w:proofErr w:type="spellStart"/>
            <w:r w:rsidRPr="00344487">
              <w:rPr>
                <w:rFonts w:ascii="標楷體" w:eastAsia="標楷體" w:hAnsi="標楷體"/>
              </w:rPr>
              <w:t>ClOther</w:t>
            </w:r>
            <w:proofErr w:type="spellEnd"/>
          </w:p>
        </w:tc>
        <w:tc>
          <w:tcPr>
            <w:tcW w:w="3828" w:type="dxa"/>
            <w:shd w:val="clear" w:color="auto" w:fill="auto"/>
          </w:tcPr>
          <w:p w14:paraId="447B18EE"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其他檔</w:t>
            </w:r>
          </w:p>
        </w:tc>
      </w:tr>
      <w:tr w:rsidR="005B1F06" w:rsidRPr="0022279A" w14:paraId="4BD13033" w14:textId="77777777" w:rsidTr="00060912">
        <w:tc>
          <w:tcPr>
            <w:tcW w:w="851" w:type="dxa"/>
            <w:shd w:val="clear" w:color="auto" w:fill="auto"/>
          </w:tcPr>
          <w:p w14:paraId="3F09CC7D" w14:textId="77777777" w:rsidR="005B1F06" w:rsidRPr="00F533E6" w:rsidRDefault="005B1F06" w:rsidP="00060912">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5F69B5E" w14:textId="77777777" w:rsidR="005B1F06" w:rsidRPr="00344487" w:rsidRDefault="005B1F06" w:rsidP="00060912">
            <w:pPr>
              <w:rPr>
                <w:rFonts w:ascii="標楷體" w:eastAsia="標楷體" w:hAnsi="標楷體"/>
              </w:rPr>
            </w:pPr>
            <w:proofErr w:type="spellStart"/>
            <w:r w:rsidRPr="00344487">
              <w:rPr>
                <w:rFonts w:ascii="標楷體" w:eastAsia="標楷體" w:hAnsi="標楷體"/>
              </w:rPr>
              <w:t>ClMovables</w:t>
            </w:r>
            <w:proofErr w:type="spellEnd"/>
          </w:p>
        </w:tc>
        <w:tc>
          <w:tcPr>
            <w:tcW w:w="3828" w:type="dxa"/>
            <w:shd w:val="clear" w:color="auto" w:fill="auto"/>
          </w:tcPr>
          <w:p w14:paraId="10B35BB0" w14:textId="77777777" w:rsidR="005B1F06" w:rsidRPr="00F533E6" w:rsidRDefault="005B1F06" w:rsidP="00060912">
            <w:pPr>
              <w:rPr>
                <w:rFonts w:ascii="標楷體" w:eastAsia="標楷體" w:hAnsi="標楷體"/>
              </w:rPr>
            </w:pPr>
            <w:r w:rsidRPr="00CD5425">
              <w:rPr>
                <w:rFonts w:ascii="標楷體" w:eastAsia="標楷體" w:hAnsi="標楷體" w:hint="eastAsia"/>
              </w:rPr>
              <w:t>擔保品動產檔</w:t>
            </w:r>
          </w:p>
        </w:tc>
      </w:tr>
      <w:tr w:rsidR="005B1F06" w:rsidRPr="0022279A" w14:paraId="60C4D921" w14:textId="77777777" w:rsidTr="00060912">
        <w:tc>
          <w:tcPr>
            <w:tcW w:w="851" w:type="dxa"/>
            <w:shd w:val="clear" w:color="auto" w:fill="auto"/>
          </w:tcPr>
          <w:p w14:paraId="3332F663" w14:textId="77777777" w:rsidR="005B1F06" w:rsidRPr="00F533E6" w:rsidRDefault="005B1F06" w:rsidP="00060912">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522EFFB" w14:textId="77777777" w:rsidR="005B1F06" w:rsidRPr="00344487" w:rsidRDefault="005B1F06" w:rsidP="00060912">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685D5CFA"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不動產檔</w:t>
            </w:r>
          </w:p>
        </w:tc>
      </w:tr>
      <w:tr w:rsidR="005B1F06" w:rsidRPr="0022279A" w14:paraId="613CE3C2" w14:textId="77777777" w:rsidTr="00060912">
        <w:tc>
          <w:tcPr>
            <w:tcW w:w="851" w:type="dxa"/>
            <w:shd w:val="clear" w:color="auto" w:fill="auto"/>
          </w:tcPr>
          <w:p w14:paraId="7ACABFEB" w14:textId="77777777" w:rsidR="005B1F06" w:rsidRPr="00F533E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4F31A104" w14:textId="77777777" w:rsidR="005B1F06" w:rsidRPr="00344487" w:rsidRDefault="005B1F06" w:rsidP="00060912">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3DFB0007" w14:textId="77777777" w:rsidR="005B1F06" w:rsidRPr="00F533E6" w:rsidRDefault="005B1F06" w:rsidP="00060912">
            <w:pPr>
              <w:rPr>
                <w:rFonts w:ascii="標楷體" w:eastAsia="標楷體" w:hAnsi="標楷體"/>
              </w:rPr>
            </w:pPr>
            <w:r w:rsidRPr="009D4C61">
              <w:rPr>
                <w:rFonts w:ascii="標楷體" w:eastAsia="標楷體" w:hAnsi="標楷體" w:hint="eastAsia"/>
              </w:rPr>
              <w:t>擔保品不動產土地檔</w:t>
            </w:r>
          </w:p>
        </w:tc>
      </w:tr>
      <w:tr w:rsidR="005B1F06" w:rsidRPr="0022279A" w14:paraId="49062088" w14:textId="77777777" w:rsidTr="00060912">
        <w:tc>
          <w:tcPr>
            <w:tcW w:w="851" w:type="dxa"/>
            <w:shd w:val="clear" w:color="auto" w:fill="auto"/>
          </w:tcPr>
          <w:p w14:paraId="77FA73CC" w14:textId="77777777" w:rsidR="005B1F06" w:rsidRDefault="005B1F06" w:rsidP="00060912">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5E394FA5" w14:textId="77777777" w:rsidR="005B1F06" w:rsidRPr="00344487" w:rsidRDefault="005B1F06" w:rsidP="00060912">
            <w:pPr>
              <w:rPr>
                <w:rFonts w:ascii="標楷體" w:eastAsia="標楷體" w:hAnsi="標楷體"/>
              </w:rPr>
            </w:pPr>
            <w:proofErr w:type="spellStart"/>
            <w:r w:rsidRPr="006A4161">
              <w:rPr>
                <w:rFonts w:ascii="標楷體" w:eastAsia="標楷體" w:hAnsi="標楷體"/>
              </w:rPr>
              <w:t>CdCity</w:t>
            </w:r>
            <w:proofErr w:type="spellEnd"/>
          </w:p>
        </w:tc>
        <w:tc>
          <w:tcPr>
            <w:tcW w:w="3828" w:type="dxa"/>
            <w:shd w:val="clear" w:color="auto" w:fill="auto"/>
          </w:tcPr>
          <w:p w14:paraId="57B15491" w14:textId="77777777" w:rsidR="005B1F06" w:rsidRPr="009D4C61" w:rsidRDefault="005B1F06" w:rsidP="00060912">
            <w:pPr>
              <w:rPr>
                <w:rFonts w:ascii="標楷體" w:eastAsia="標楷體" w:hAnsi="標楷體"/>
              </w:rPr>
            </w:pPr>
            <w:r w:rsidRPr="006A4161">
              <w:rPr>
                <w:rFonts w:ascii="標楷體" w:eastAsia="標楷體" w:hAnsi="標楷體" w:hint="eastAsia"/>
              </w:rPr>
              <w:t>地區別代碼檔</w:t>
            </w:r>
          </w:p>
        </w:tc>
      </w:tr>
      <w:tr w:rsidR="005B1F06" w:rsidRPr="0022279A" w14:paraId="29E572F3" w14:textId="77777777" w:rsidTr="00060912">
        <w:tc>
          <w:tcPr>
            <w:tcW w:w="851" w:type="dxa"/>
            <w:shd w:val="clear" w:color="auto" w:fill="auto"/>
          </w:tcPr>
          <w:p w14:paraId="0B1AE3CA"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21A182D1" w14:textId="77777777" w:rsidR="005B1F06" w:rsidRPr="006A4161" w:rsidRDefault="005B1F06" w:rsidP="00060912">
            <w:pPr>
              <w:rPr>
                <w:rFonts w:ascii="標楷體" w:eastAsia="標楷體" w:hAnsi="標楷體"/>
              </w:rPr>
            </w:pPr>
            <w:proofErr w:type="spellStart"/>
            <w:r w:rsidRPr="006A4161">
              <w:rPr>
                <w:rFonts w:ascii="標楷體" w:eastAsia="標楷體" w:hAnsi="標楷體"/>
              </w:rPr>
              <w:t>CdArea</w:t>
            </w:r>
            <w:proofErr w:type="spellEnd"/>
          </w:p>
        </w:tc>
        <w:tc>
          <w:tcPr>
            <w:tcW w:w="3828" w:type="dxa"/>
            <w:shd w:val="clear" w:color="auto" w:fill="auto"/>
          </w:tcPr>
          <w:p w14:paraId="4C245BE0" w14:textId="77777777" w:rsidR="005B1F06" w:rsidRPr="006A4161" w:rsidRDefault="005B1F06" w:rsidP="00060912">
            <w:pPr>
              <w:rPr>
                <w:rFonts w:ascii="標楷體" w:eastAsia="標楷體" w:hAnsi="標楷體"/>
              </w:rPr>
            </w:pPr>
            <w:r w:rsidRPr="006A4161">
              <w:rPr>
                <w:rFonts w:ascii="標楷體" w:eastAsia="標楷體" w:hAnsi="標楷體" w:hint="eastAsia"/>
              </w:rPr>
              <w:t>縣市與鄉鎮區對照檔</w:t>
            </w:r>
          </w:p>
        </w:tc>
      </w:tr>
      <w:tr w:rsidR="005B1F06" w:rsidRPr="0022279A" w14:paraId="30479BCF" w14:textId="77777777" w:rsidTr="00060912">
        <w:tc>
          <w:tcPr>
            <w:tcW w:w="851" w:type="dxa"/>
            <w:shd w:val="clear" w:color="auto" w:fill="auto"/>
          </w:tcPr>
          <w:p w14:paraId="62778E32"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1F96FDAA" w14:textId="77777777" w:rsidR="005B1F06" w:rsidRPr="006A4161" w:rsidRDefault="005B1F06" w:rsidP="00060912">
            <w:pPr>
              <w:rPr>
                <w:rFonts w:ascii="標楷體" w:eastAsia="標楷體" w:hAnsi="標楷體"/>
              </w:rPr>
            </w:pPr>
            <w:proofErr w:type="spellStart"/>
            <w:r w:rsidRPr="006A4161">
              <w:rPr>
                <w:rFonts w:ascii="標楷體" w:eastAsia="標楷體" w:hAnsi="標楷體"/>
              </w:rPr>
              <w:t>CdLandSection</w:t>
            </w:r>
            <w:proofErr w:type="spellEnd"/>
          </w:p>
        </w:tc>
        <w:tc>
          <w:tcPr>
            <w:tcW w:w="3828" w:type="dxa"/>
            <w:shd w:val="clear" w:color="auto" w:fill="auto"/>
          </w:tcPr>
          <w:p w14:paraId="7E8E3301" w14:textId="77777777" w:rsidR="005B1F06" w:rsidRPr="006A4161" w:rsidRDefault="005B1F06" w:rsidP="00060912">
            <w:pPr>
              <w:rPr>
                <w:rFonts w:ascii="標楷體" w:eastAsia="標楷體" w:hAnsi="標楷體"/>
              </w:rPr>
            </w:pPr>
            <w:r w:rsidRPr="006A4161">
              <w:rPr>
                <w:rFonts w:ascii="標楷體" w:eastAsia="標楷體" w:hAnsi="標楷體" w:hint="eastAsia"/>
              </w:rPr>
              <w:t>地段代碼檔</w:t>
            </w:r>
          </w:p>
        </w:tc>
      </w:tr>
      <w:tr w:rsidR="005B1F06" w:rsidRPr="0022279A" w14:paraId="57FF9707" w14:textId="77777777" w:rsidTr="00060912">
        <w:tc>
          <w:tcPr>
            <w:tcW w:w="851" w:type="dxa"/>
            <w:shd w:val="clear" w:color="auto" w:fill="auto"/>
          </w:tcPr>
          <w:p w14:paraId="46312426" w14:textId="77777777" w:rsidR="005B1F06" w:rsidRDefault="005B1F06" w:rsidP="00060912">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66449860" w14:textId="77777777" w:rsidR="005B1F06" w:rsidRPr="006A4161" w:rsidRDefault="005B1F06" w:rsidP="00060912">
            <w:pPr>
              <w:rPr>
                <w:rFonts w:ascii="標楷體" w:eastAsia="標楷體" w:hAnsi="標楷體"/>
              </w:rPr>
            </w:pPr>
            <w:proofErr w:type="spellStart"/>
            <w:r w:rsidRPr="00637EA7">
              <w:rPr>
                <w:rFonts w:ascii="標楷體" w:eastAsia="標楷體" w:hAnsi="標楷體"/>
              </w:rPr>
              <w:t>ClLandOwner</w:t>
            </w:r>
            <w:proofErr w:type="spellEnd"/>
          </w:p>
        </w:tc>
        <w:tc>
          <w:tcPr>
            <w:tcW w:w="3828" w:type="dxa"/>
            <w:shd w:val="clear" w:color="auto" w:fill="auto"/>
          </w:tcPr>
          <w:p w14:paraId="70967B28" w14:textId="77777777" w:rsidR="005B1F06" w:rsidRPr="006A4161" w:rsidRDefault="005B1F06" w:rsidP="00060912">
            <w:pPr>
              <w:rPr>
                <w:rFonts w:ascii="標楷體" w:eastAsia="標楷體" w:hAnsi="標楷體"/>
              </w:rPr>
            </w:pPr>
            <w:r w:rsidRPr="00637EA7">
              <w:rPr>
                <w:rFonts w:ascii="標楷體" w:eastAsia="標楷體" w:hAnsi="標楷體" w:hint="eastAsia"/>
              </w:rPr>
              <w:t>擔保品-</w:t>
            </w:r>
            <w:proofErr w:type="gramStart"/>
            <w:r w:rsidRPr="00637EA7">
              <w:rPr>
                <w:rFonts w:ascii="標楷體" w:eastAsia="標楷體" w:hAnsi="標楷體" w:hint="eastAsia"/>
              </w:rPr>
              <w:t>土地所有權人檔</w:t>
            </w:r>
            <w:proofErr w:type="gramEnd"/>
          </w:p>
        </w:tc>
      </w:tr>
    </w:tbl>
    <w:p w14:paraId="0351DE29" w14:textId="77777777" w:rsidR="005B1F06" w:rsidRDefault="005B1F06" w:rsidP="005B1F06">
      <w:pPr>
        <w:ind w:left="1440"/>
      </w:pPr>
    </w:p>
    <w:p w14:paraId="76C46C9C" w14:textId="77777777" w:rsidR="005B1F06" w:rsidRPr="00291505" w:rsidRDefault="005B1F06" w:rsidP="005B1F06">
      <w:pPr>
        <w:rPr>
          <w:rFonts w:ascii="標楷體" w:eastAsia="標楷體" w:hAnsi="標楷體"/>
        </w:rPr>
      </w:pPr>
    </w:p>
    <w:p w14:paraId="688792D5" w14:textId="77777777" w:rsidR="005B1F06" w:rsidRPr="00291505" w:rsidRDefault="005B1F06" w:rsidP="005B1F06">
      <w:pPr>
        <w:pStyle w:val="a"/>
      </w:pPr>
      <w:r w:rsidRPr="00291505">
        <w:t>UI畫面</w:t>
      </w:r>
    </w:p>
    <w:p w14:paraId="3418F761" w14:textId="77777777" w:rsidR="005B1F06" w:rsidRPr="00291505" w:rsidRDefault="005B1F06" w:rsidP="005B1F06">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3CD723B3" w14:textId="59E04F03" w:rsidR="005B1F06" w:rsidRPr="00291505" w:rsidRDefault="00560ECE" w:rsidP="005B1F06">
      <w:pPr>
        <w:rPr>
          <w:rFonts w:ascii="標楷體" w:hAnsi="標楷體"/>
        </w:rPr>
      </w:pPr>
      <w:r w:rsidRPr="00BC768B">
        <w:rPr>
          <w:rFonts w:ascii="標楷體" w:hAnsi="標楷體"/>
          <w:noProof/>
        </w:rPr>
        <w:drawing>
          <wp:inline distT="0" distB="0" distL="0" distR="0" wp14:anchorId="6725D42E" wp14:editId="6622A351">
            <wp:extent cx="6483350" cy="255905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2559050"/>
                    </a:xfrm>
                    <a:prstGeom prst="rect">
                      <a:avLst/>
                    </a:prstGeom>
                    <a:noFill/>
                    <a:ln>
                      <a:noFill/>
                    </a:ln>
                  </pic:spPr>
                </pic:pic>
              </a:graphicData>
            </a:graphic>
          </wp:inline>
        </w:drawing>
      </w:r>
    </w:p>
    <w:p w14:paraId="24814D3D" w14:textId="7930B330" w:rsidR="005B1F06" w:rsidRPr="00291505" w:rsidRDefault="00560ECE" w:rsidP="00BC768B">
      <w:pPr>
        <w:pStyle w:val="42"/>
        <w:spacing w:after="48"/>
        <w:ind w:leftChars="0" w:left="0"/>
        <w:rPr>
          <w:rFonts w:ascii="標楷體" w:hAnsi="標楷體"/>
        </w:rPr>
      </w:pPr>
      <w:r w:rsidRPr="00BC768B">
        <w:rPr>
          <w:rFonts w:ascii="標楷體" w:hAnsi="標楷體"/>
          <w:noProof/>
        </w:rPr>
        <w:drawing>
          <wp:inline distT="0" distB="0" distL="0" distR="0" wp14:anchorId="3149D043" wp14:editId="303B9786">
            <wp:extent cx="6477000" cy="41973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4197350"/>
                    </a:xfrm>
                    <a:prstGeom prst="rect">
                      <a:avLst/>
                    </a:prstGeom>
                    <a:noFill/>
                    <a:ln>
                      <a:noFill/>
                    </a:ln>
                  </pic:spPr>
                </pic:pic>
              </a:graphicData>
            </a:graphic>
          </wp:inline>
        </w:drawing>
      </w:r>
    </w:p>
    <w:p w14:paraId="0F7CF461" w14:textId="7265055F" w:rsidR="005B1F06" w:rsidRPr="00291505" w:rsidRDefault="00560ECE" w:rsidP="005B1F06">
      <w:pPr>
        <w:pStyle w:val="42"/>
        <w:spacing w:after="48"/>
        <w:ind w:leftChars="0" w:left="0"/>
        <w:rPr>
          <w:rFonts w:ascii="標楷體" w:hAnsi="標楷體"/>
        </w:rPr>
      </w:pPr>
      <w:r w:rsidRPr="00BC768B">
        <w:rPr>
          <w:rFonts w:ascii="標楷體" w:hAnsi="標楷體"/>
          <w:noProof/>
        </w:rPr>
        <w:drawing>
          <wp:inline distT="0" distB="0" distL="0" distR="0" wp14:anchorId="77C7753A" wp14:editId="37B69453">
            <wp:extent cx="6483350" cy="313055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47B7F133" w14:textId="2FEC46D7" w:rsidR="005B1F06" w:rsidRDefault="00560ECE" w:rsidP="005B1F06">
      <w:r w:rsidRPr="00626588">
        <w:rPr>
          <w:noProof/>
        </w:rPr>
        <w:drawing>
          <wp:inline distT="0" distB="0" distL="0" distR="0" wp14:anchorId="39E91893" wp14:editId="2BFD4FD4">
            <wp:extent cx="6483350" cy="320675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76AD01B3" w14:textId="77777777" w:rsidR="005B1F06" w:rsidRDefault="005B1F06" w:rsidP="005B1F06">
      <w:pPr>
        <w:pStyle w:val="a"/>
      </w:pPr>
      <w:r>
        <w:t>輸入畫面</w:t>
      </w:r>
      <w:r>
        <w:rPr>
          <w:rFonts w:hint="eastAsia"/>
        </w:rPr>
        <w:t>按鈕</w:t>
      </w:r>
      <w:r>
        <w:t>說明</w:t>
      </w:r>
    </w:p>
    <w:p w14:paraId="66271780" w14:textId="77777777" w:rsidR="005B1F06" w:rsidRPr="00F5236F" w:rsidRDefault="005B1F06" w:rsidP="005B1F0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B1F06" w:rsidRPr="007A5408" w14:paraId="6F911C5F" w14:textId="77777777" w:rsidTr="00060912">
        <w:tc>
          <w:tcPr>
            <w:tcW w:w="851" w:type="dxa"/>
            <w:shd w:val="clear" w:color="auto" w:fill="D9D9D9"/>
          </w:tcPr>
          <w:p w14:paraId="04BD83D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75785A2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25274BBB"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lang w:eastAsia="zh-HK"/>
              </w:rPr>
              <w:t>功能說明</w:t>
            </w:r>
          </w:p>
        </w:tc>
      </w:tr>
      <w:tr w:rsidR="005B1F06" w:rsidRPr="007A5408" w14:paraId="21A8F5BA" w14:textId="77777777" w:rsidTr="00060912">
        <w:tc>
          <w:tcPr>
            <w:tcW w:w="851" w:type="dxa"/>
            <w:shd w:val="clear" w:color="auto" w:fill="auto"/>
          </w:tcPr>
          <w:p w14:paraId="2CFA67BE"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1D6AA7F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1FBB3EB9" w14:textId="77777777" w:rsidR="005B1F06" w:rsidRDefault="005B1F06" w:rsidP="00060912">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6D620051" w14:textId="77777777" w:rsidR="005B1F06" w:rsidRPr="00C5543E" w:rsidRDefault="005B1F06" w:rsidP="00060912">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3B31DB5" w14:textId="77777777" w:rsidR="005B1F06" w:rsidRPr="00E71943" w:rsidRDefault="005B1F06" w:rsidP="00060912">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9879360" w14:textId="77777777" w:rsidR="005B1F06" w:rsidRPr="00C5543E" w:rsidRDefault="005B1F06" w:rsidP="00060912">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12DB5ED" w14:textId="77777777" w:rsidR="005B1F06" w:rsidRPr="007A5408" w:rsidRDefault="005B1F06" w:rsidP="00060912">
            <w:pPr>
              <w:rPr>
                <w:rFonts w:ascii="標楷體" w:eastAsia="標楷體" w:hAnsi="標楷體"/>
                <w:lang w:eastAsia="zh-HK"/>
              </w:rPr>
            </w:pPr>
            <w:r>
              <w:rPr>
                <w:rFonts w:ascii="標楷體" w:eastAsia="標楷體" w:hAnsi="標楷體" w:hint="eastAsia"/>
              </w:rPr>
              <w:t>3.依查詢條件顯示查詢結果</w:t>
            </w:r>
          </w:p>
        </w:tc>
      </w:tr>
      <w:tr w:rsidR="005B1F06" w:rsidRPr="007A5408" w14:paraId="3F4A6BD7" w14:textId="77777777" w:rsidTr="00060912">
        <w:tc>
          <w:tcPr>
            <w:tcW w:w="851" w:type="dxa"/>
            <w:shd w:val="clear" w:color="auto" w:fill="auto"/>
          </w:tcPr>
          <w:p w14:paraId="69E7B5F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793D877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488206C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5B1F06" w:rsidRPr="007A5408" w14:paraId="529DB34B" w14:textId="77777777" w:rsidTr="00060912">
        <w:tc>
          <w:tcPr>
            <w:tcW w:w="851" w:type="dxa"/>
            <w:shd w:val="clear" w:color="auto" w:fill="auto"/>
          </w:tcPr>
          <w:p w14:paraId="2517DA65"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1F220C8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7846E3C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5B1F06" w:rsidRPr="007A5408" w14:paraId="451F9D9B" w14:textId="77777777" w:rsidTr="00060912">
        <w:tc>
          <w:tcPr>
            <w:tcW w:w="851" w:type="dxa"/>
            <w:shd w:val="clear" w:color="auto" w:fill="auto"/>
          </w:tcPr>
          <w:p w14:paraId="06F4284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5FB9F21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7B88AB46"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5B1F06" w:rsidRPr="007A5408" w14:paraId="32934CC1" w14:textId="77777777" w:rsidTr="00060912">
        <w:tc>
          <w:tcPr>
            <w:tcW w:w="851" w:type="dxa"/>
            <w:shd w:val="clear" w:color="auto" w:fill="auto"/>
          </w:tcPr>
          <w:p w14:paraId="68EE22D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2BB82A7" w14:textId="77777777" w:rsidR="005B1F06" w:rsidRPr="007A5408" w:rsidRDefault="005B1F06" w:rsidP="00060912">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3E8FED67"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5B1F06" w:rsidRPr="007A5408" w14:paraId="621EA1AD" w14:textId="77777777" w:rsidTr="00060912">
        <w:tc>
          <w:tcPr>
            <w:tcW w:w="851" w:type="dxa"/>
            <w:shd w:val="clear" w:color="auto" w:fill="auto"/>
          </w:tcPr>
          <w:p w14:paraId="57F454C4"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5364B613" w14:textId="77777777" w:rsidR="005B1F06" w:rsidRPr="007A5408" w:rsidRDefault="005B1F06" w:rsidP="00060912">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59A9CCB2"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r w:rsidR="005B1F06" w:rsidRPr="007A5408" w14:paraId="6E6F9FF4" w14:textId="77777777" w:rsidTr="00060912">
        <w:tc>
          <w:tcPr>
            <w:tcW w:w="851" w:type="dxa"/>
            <w:shd w:val="clear" w:color="auto" w:fill="auto"/>
          </w:tcPr>
          <w:p w14:paraId="4C2D61F5"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7</w:t>
            </w:r>
          </w:p>
        </w:tc>
        <w:tc>
          <w:tcPr>
            <w:tcW w:w="2126" w:type="dxa"/>
            <w:shd w:val="clear" w:color="auto" w:fill="auto"/>
          </w:tcPr>
          <w:p w14:paraId="0413D45E" w14:textId="77777777" w:rsidR="005B1F06" w:rsidRPr="007A5408" w:rsidRDefault="005B1F06" w:rsidP="00060912">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07C6BDE5" w14:textId="77777777" w:rsidR="005B1F06" w:rsidRPr="007A5408" w:rsidRDefault="005B1F06" w:rsidP="00060912">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w:t>
            </w:r>
            <w:proofErr w:type="spellStart"/>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roofErr w:type="spellEnd"/>
          </w:p>
        </w:tc>
      </w:tr>
    </w:tbl>
    <w:p w14:paraId="4B584276" w14:textId="77777777" w:rsidR="005B1F06" w:rsidRPr="00F5236F" w:rsidRDefault="005B1F06" w:rsidP="005B1F06"/>
    <w:p w14:paraId="13FA7539" w14:textId="77777777" w:rsidR="005B1F06" w:rsidRPr="00AD4CA7" w:rsidRDefault="005B1F06" w:rsidP="005B1F06"/>
    <w:p w14:paraId="0A6FC2B5" w14:textId="77777777" w:rsidR="005B1F06" w:rsidRDefault="005B1F06" w:rsidP="005B1F06">
      <w:pPr>
        <w:pStyle w:val="a"/>
      </w:pPr>
      <w:r>
        <w:t>輸入畫面資料說明</w:t>
      </w:r>
    </w:p>
    <w:p w14:paraId="7C8D59AA" w14:textId="77777777" w:rsidR="005B1F06" w:rsidRPr="00291505" w:rsidRDefault="005B1F06" w:rsidP="005B1F06">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5B1F06" w:rsidRPr="00291505" w14:paraId="5C4D2B18" w14:textId="77777777" w:rsidTr="00AD347C">
        <w:trPr>
          <w:trHeight w:val="388"/>
          <w:tblHeader/>
          <w:jc w:val="center"/>
        </w:trPr>
        <w:tc>
          <w:tcPr>
            <w:tcW w:w="697" w:type="dxa"/>
            <w:vMerge w:val="restart"/>
            <w:shd w:val="clear" w:color="auto" w:fill="D9D9D9"/>
          </w:tcPr>
          <w:p w14:paraId="55B5CCA3" w14:textId="77777777" w:rsidR="005B1F06" w:rsidRPr="00291505" w:rsidRDefault="005B1F06" w:rsidP="00060912">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A78690C" w14:textId="77777777" w:rsidR="005B1F06" w:rsidRPr="00291505" w:rsidRDefault="005B1F06" w:rsidP="00060912">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862D76A" w14:textId="77777777" w:rsidR="005B1F06" w:rsidRPr="00291505" w:rsidRDefault="005B1F06" w:rsidP="00060912">
            <w:pPr>
              <w:rPr>
                <w:rFonts w:ascii="標楷體" w:eastAsia="標楷體" w:hAnsi="標楷體"/>
              </w:rPr>
            </w:pPr>
            <w:r w:rsidRPr="00291505">
              <w:rPr>
                <w:rFonts w:ascii="標楷體" w:eastAsia="標楷體" w:hAnsi="標楷體"/>
              </w:rPr>
              <w:t>說明</w:t>
            </w:r>
          </w:p>
        </w:tc>
        <w:tc>
          <w:tcPr>
            <w:tcW w:w="2990" w:type="dxa"/>
            <w:vMerge w:val="restart"/>
            <w:shd w:val="clear" w:color="auto" w:fill="D9D9D9"/>
          </w:tcPr>
          <w:p w14:paraId="42EEC01F" w14:textId="77777777" w:rsidR="005B1F06" w:rsidRPr="00291505" w:rsidRDefault="005B1F06" w:rsidP="00060912">
            <w:pPr>
              <w:rPr>
                <w:rFonts w:ascii="標楷體" w:eastAsia="標楷體" w:hAnsi="標楷體"/>
              </w:rPr>
            </w:pPr>
            <w:r w:rsidRPr="00291505">
              <w:rPr>
                <w:rFonts w:ascii="標楷體" w:eastAsia="標楷體" w:hAnsi="標楷體"/>
              </w:rPr>
              <w:t>處理邏輯及注意事項</w:t>
            </w:r>
          </w:p>
        </w:tc>
      </w:tr>
      <w:tr w:rsidR="005B1F06" w:rsidRPr="00291505" w14:paraId="0AAD5171" w14:textId="77777777" w:rsidTr="00AD347C">
        <w:trPr>
          <w:trHeight w:val="244"/>
          <w:tblHeader/>
          <w:jc w:val="center"/>
        </w:trPr>
        <w:tc>
          <w:tcPr>
            <w:tcW w:w="697" w:type="dxa"/>
            <w:vMerge/>
            <w:shd w:val="clear" w:color="auto" w:fill="D9D9D9"/>
          </w:tcPr>
          <w:p w14:paraId="177B1CA6" w14:textId="77777777" w:rsidR="005B1F06" w:rsidRPr="00291505" w:rsidRDefault="005B1F06" w:rsidP="00060912">
            <w:pPr>
              <w:rPr>
                <w:rFonts w:ascii="標楷體" w:eastAsia="標楷體" w:hAnsi="標楷體"/>
              </w:rPr>
            </w:pPr>
          </w:p>
        </w:tc>
        <w:tc>
          <w:tcPr>
            <w:tcW w:w="1168" w:type="dxa"/>
            <w:vMerge/>
            <w:shd w:val="clear" w:color="auto" w:fill="D9D9D9"/>
          </w:tcPr>
          <w:p w14:paraId="6906D97B" w14:textId="77777777" w:rsidR="005B1F06" w:rsidRPr="00291505" w:rsidRDefault="005B1F06" w:rsidP="00060912">
            <w:pPr>
              <w:rPr>
                <w:rFonts w:ascii="標楷體" w:eastAsia="標楷體" w:hAnsi="標楷體"/>
              </w:rPr>
            </w:pPr>
          </w:p>
        </w:tc>
        <w:tc>
          <w:tcPr>
            <w:tcW w:w="860" w:type="dxa"/>
            <w:shd w:val="clear" w:color="auto" w:fill="D9D9D9"/>
          </w:tcPr>
          <w:p w14:paraId="46D220F8" w14:textId="77777777" w:rsidR="005B1F06" w:rsidRPr="00291505" w:rsidRDefault="005B1F06" w:rsidP="00060912">
            <w:pPr>
              <w:rPr>
                <w:rFonts w:ascii="標楷體" w:eastAsia="標楷體" w:hAnsi="標楷體"/>
              </w:rPr>
            </w:pPr>
            <w:r>
              <w:rPr>
                <w:rFonts w:ascii="標楷體" w:eastAsia="標楷體" w:hAnsi="標楷體" w:hint="eastAsia"/>
              </w:rPr>
              <w:t>欄位型態長度</w:t>
            </w:r>
          </w:p>
        </w:tc>
        <w:tc>
          <w:tcPr>
            <w:tcW w:w="684" w:type="dxa"/>
            <w:shd w:val="clear" w:color="auto" w:fill="D9D9D9"/>
          </w:tcPr>
          <w:p w14:paraId="0647A968" w14:textId="77777777" w:rsidR="005B1F06" w:rsidRPr="00291505" w:rsidRDefault="005B1F06" w:rsidP="00060912">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063AB00F" w14:textId="77777777" w:rsidR="005B1F06" w:rsidRPr="00291505" w:rsidRDefault="005B1F06" w:rsidP="00060912">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1480E88C" w14:textId="77777777" w:rsidR="005B1F06" w:rsidRPr="00291505" w:rsidRDefault="005B1F06" w:rsidP="00060912">
            <w:pPr>
              <w:rPr>
                <w:rFonts w:ascii="標楷體" w:eastAsia="標楷體" w:hAnsi="標楷體"/>
              </w:rPr>
            </w:pPr>
            <w:proofErr w:type="gramStart"/>
            <w:r w:rsidRPr="00291505">
              <w:rPr>
                <w:rFonts w:ascii="標楷體" w:eastAsia="標楷體" w:hAnsi="標楷體"/>
              </w:rPr>
              <w:t>必填</w:t>
            </w:r>
            <w:proofErr w:type="gramEnd"/>
          </w:p>
        </w:tc>
        <w:tc>
          <w:tcPr>
            <w:tcW w:w="627" w:type="dxa"/>
            <w:shd w:val="clear" w:color="auto" w:fill="D9D9D9"/>
          </w:tcPr>
          <w:p w14:paraId="30660612" w14:textId="77777777" w:rsidR="005B1F06" w:rsidRPr="00291505" w:rsidRDefault="005B1F06" w:rsidP="00060912">
            <w:pPr>
              <w:rPr>
                <w:rFonts w:ascii="標楷體" w:eastAsia="標楷體" w:hAnsi="標楷體"/>
              </w:rPr>
            </w:pPr>
            <w:r w:rsidRPr="00291505">
              <w:rPr>
                <w:rFonts w:ascii="標楷體" w:eastAsia="標楷體" w:hAnsi="標楷體"/>
              </w:rPr>
              <w:t>R/W</w:t>
            </w:r>
          </w:p>
        </w:tc>
        <w:tc>
          <w:tcPr>
            <w:tcW w:w="2990" w:type="dxa"/>
            <w:vMerge/>
            <w:shd w:val="clear" w:color="auto" w:fill="D9D9D9"/>
          </w:tcPr>
          <w:p w14:paraId="5503B7C1" w14:textId="77777777" w:rsidR="005B1F06" w:rsidRPr="00291505" w:rsidRDefault="005B1F06" w:rsidP="00060912">
            <w:pPr>
              <w:rPr>
                <w:rFonts w:ascii="標楷體" w:eastAsia="標楷體" w:hAnsi="標楷體"/>
              </w:rPr>
            </w:pPr>
          </w:p>
        </w:tc>
      </w:tr>
      <w:tr w:rsidR="005B1F06" w:rsidRPr="00291505" w14:paraId="69A56CEF" w14:textId="77777777" w:rsidTr="00AD347C">
        <w:trPr>
          <w:trHeight w:val="244"/>
          <w:jc w:val="center"/>
        </w:trPr>
        <w:tc>
          <w:tcPr>
            <w:tcW w:w="697" w:type="dxa"/>
          </w:tcPr>
          <w:p w14:paraId="361A05DD" w14:textId="77777777" w:rsidR="005B1F06" w:rsidRPr="000865FF" w:rsidRDefault="005B1F06" w:rsidP="00060912">
            <w:pPr>
              <w:rPr>
                <w:rFonts w:ascii="標楷體" w:eastAsia="標楷體" w:hAnsi="標楷體"/>
              </w:rPr>
            </w:pPr>
            <w:r w:rsidRPr="000865FF">
              <w:rPr>
                <w:rFonts w:ascii="標楷體" w:eastAsia="標楷體" w:hAnsi="標楷體" w:hint="eastAsia"/>
              </w:rPr>
              <w:t>1</w:t>
            </w:r>
          </w:p>
        </w:tc>
        <w:tc>
          <w:tcPr>
            <w:tcW w:w="1168" w:type="dxa"/>
          </w:tcPr>
          <w:p w14:paraId="1F5FB066"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大類</w:t>
            </w:r>
          </w:p>
        </w:tc>
        <w:tc>
          <w:tcPr>
            <w:tcW w:w="860" w:type="dxa"/>
          </w:tcPr>
          <w:p w14:paraId="34FF0CFA" w14:textId="77777777" w:rsidR="005B1F06" w:rsidRPr="00291505" w:rsidRDefault="005B1F06" w:rsidP="00060912">
            <w:pPr>
              <w:rPr>
                <w:rFonts w:ascii="標楷體" w:eastAsia="標楷體" w:hAnsi="標楷體"/>
              </w:rPr>
            </w:pPr>
            <w:r>
              <w:rPr>
                <w:rFonts w:ascii="標楷體" w:eastAsia="標楷體" w:hAnsi="標楷體" w:hint="eastAsia"/>
              </w:rPr>
              <w:t>1</w:t>
            </w:r>
          </w:p>
        </w:tc>
        <w:tc>
          <w:tcPr>
            <w:tcW w:w="684" w:type="dxa"/>
          </w:tcPr>
          <w:p w14:paraId="37A19715" w14:textId="77777777" w:rsidR="005B1F06" w:rsidRPr="00291505" w:rsidRDefault="005B1F06" w:rsidP="00060912">
            <w:pPr>
              <w:rPr>
                <w:rFonts w:ascii="標楷體" w:eastAsia="標楷體" w:hAnsi="標楷體"/>
              </w:rPr>
            </w:pPr>
            <w:r w:rsidRPr="00291505">
              <w:rPr>
                <w:rFonts w:ascii="標楷體" w:eastAsia="標楷體" w:hAnsi="標楷體" w:hint="eastAsia"/>
              </w:rPr>
              <w:t>9</w:t>
            </w:r>
          </w:p>
        </w:tc>
        <w:tc>
          <w:tcPr>
            <w:tcW w:w="2736" w:type="dxa"/>
          </w:tcPr>
          <w:p w14:paraId="4D2DC650" w14:textId="77777777" w:rsidR="005B1F06" w:rsidRDefault="005B1F06" w:rsidP="00060912">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1455A5">
              <w:rPr>
                <w:rFonts w:ascii="標楷體" w:eastAsia="標楷體" w:hAnsi="標楷體"/>
              </w:rPr>
              <w:t>ClMainType</w:t>
            </w:r>
            <w:proofErr w:type="spellEnd"/>
          </w:p>
          <w:p w14:paraId="701DC20D" w14:textId="77777777" w:rsidR="005B1F06" w:rsidRDefault="005B1F06" w:rsidP="00060912">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40AA6881" w14:textId="77777777" w:rsidR="005B1F06" w:rsidRPr="00F1006C" w:rsidRDefault="005B1F06" w:rsidP="00060912">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52" w:type="dxa"/>
          </w:tcPr>
          <w:p w14:paraId="6477F966" w14:textId="77777777" w:rsidR="005B1F06" w:rsidRPr="00291505" w:rsidRDefault="005B1F06" w:rsidP="00060912">
            <w:pPr>
              <w:rPr>
                <w:rFonts w:ascii="標楷體" w:eastAsia="標楷體" w:hAnsi="標楷體"/>
              </w:rPr>
            </w:pPr>
          </w:p>
        </w:tc>
        <w:tc>
          <w:tcPr>
            <w:tcW w:w="627" w:type="dxa"/>
          </w:tcPr>
          <w:p w14:paraId="69A7A468" w14:textId="77777777" w:rsidR="005B1F06" w:rsidRPr="00291505" w:rsidRDefault="005B1F06" w:rsidP="00060912">
            <w:pPr>
              <w:rPr>
                <w:rFonts w:ascii="標楷體" w:eastAsia="標楷體" w:hAnsi="標楷體"/>
              </w:rPr>
            </w:pPr>
            <w:r>
              <w:rPr>
                <w:rFonts w:ascii="標楷體" w:eastAsia="標楷體" w:hAnsi="標楷體"/>
              </w:rPr>
              <w:t>W</w:t>
            </w:r>
          </w:p>
        </w:tc>
        <w:tc>
          <w:tcPr>
            <w:tcW w:w="2990" w:type="dxa"/>
          </w:tcPr>
          <w:p w14:paraId="5F5B0844" w14:textId="77777777" w:rsidR="005B1F06" w:rsidRPr="007332E1" w:rsidRDefault="005B1F06" w:rsidP="00060912">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258F46A" w14:textId="77777777" w:rsidR="005B1F06" w:rsidRPr="007332E1" w:rsidRDefault="005B1F06" w:rsidP="00060912">
            <w:pPr>
              <w:snapToGrid w:val="0"/>
              <w:ind w:left="238" w:hangingChars="99" w:hanging="238"/>
              <w:rPr>
                <w:rFonts w:ascii="標楷體" w:eastAsia="標楷體" w:hAnsi="標楷體"/>
                <w:color w:val="000000"/>
              </w:rPr>
            </w:pPr>
          </w:p>
        </w:tc>
      </w:tr>
      <w:tr w:rsidR="005B1F06" w:rsidRPr="00291505" w14:paraId="1FE4AC40" w14:textId="77777777" w:rsidTr="00AD347C">
        <w:trPr>
          <w:trHeight w:val="244"/>
          <w:jc w:val="center"/>
        </w:trPr>
        <w:tc>
          <w:tcPr>
            <w:tcW w:w="697" w:type="dxa"/>
          </w:tcPr>
          <w:p w14:paraId="0A50F248" w14:textId="77777777" w:rsidR="005B1F06" w:rsidRPr="000865FF" w:rsidRDefault="005B1F06" w:rsidP="00060912">
            <w:pPr>
              <w:rPr>
                <w:rFonts w:ascii="標楷體" w:eastAsia="標楷體" w:hAnsi="標楷體"/>
              </w:rPr>
            </w:pPr>
            <w:r w:rsidRPr="000865FF">
              <w:rPr>
                <w:rFonts w:ascii="標楷體" w:eastAsia="標楷體" w:hAnsi="標楷體" w:hint="eastAsia"/>
              </w:rPr>
              <w:t>2</w:t>
            </w:r>
          </w:p>
        </w:tc>
        <w:tc>
          <w:tcPr>
            <w:tcW w:w="1168" w:type="dxa"/>
          </w:tcPr>
          <w:p w14:paraId="5E6B6562" w14:textId="77777777" w:rsidR="005B1F06" w:rsidRPr="00291505" w:rsidRDefault="005B1F06" w:rsidP="00060912">
            <w:pPr>
              <w:rPr>
                <w:rFonts w:ascii="標楷體" w:eastAsia="標楷體" w:hAnsi="標楷體"/>
              </w:rPr>
            </w:pPr>
            <w:r>
              <w:rPr>
                <w:rFonts w:ascii="標楷體" w:eastAsia="標楷體" w:hAnsi="標楷體" w:hint="eastAsia"/>
              </w:rPr>
              <w:t>擔保品代號1</w:t>
            </w:r>
          </w:p>
        </w:tc>
        <w:tc>
          <w:tcPr>
            <w:tcW w:w="860" w:type="dxa"/>
          </w:tcPr>
          <w:p w14:paraId="591D4767" w14:textId="77777777" w:rsidR="005B1F06" w:rsidRDefault="005B1F06" w:rsidP="00060912">
            <w:pPr>
              <w:rPr>
                <w:rFonts w:ascii="標楷體" w:eastAsia="標楷體" w:hAnsi="標楷體"/>
              </w:rPr>
            </w:pPr>
            <w:r>
              <w:rPr>
                <w:rFonts w:ascii="標楷體" w:eastAsia="標楷體" w:hAnsi="標楷體" w:hint="eastAsia"/>
              </w:rPr>
              <w:t>1</w:t>
            </w:r>
          </w:p>
        </w:tc>
        <w:tc>
          <w:tcPr>
            <w:tcW w:w="684" w:type="dxa"/>
          </w:tcPr>
          <w:p w14:paraId="53491C59" w14:textId="77777777" w:rsidR="005B1F06" w:rsidRPr="00291505" w:rsidRDefault="005B1F06" w:rsidP="00060912">
            <w:pPr>
              <w:rPr>
                <w:rFonts w:ascii="標楷體" w:eastAsia="標楷體" w:hAnsi="標楷體"/>
              </w:rPr>
            </w:pPr>
          </w:p>
        </w:tc>
        <w:tc>
          <w:tcPr>
            <w:tcW w:w="2736" w:type="dxa"/>
          </w:tcPr>
          <w:p w14:paraId="36D16BAF" w14:textId="77777777" w:rsidR="005B1F06" w:rsidRDefault="005B1F06" w:rsidP="00060912">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1455A5">
              <w:rPr>
                <w:rFonts w:ascii="標楷體" w:eastAsia="標楷體" w:hAnsi="標楷體"/>
              </w:rPr>
              <w:t>ClCode1</w:t>
            </w:r>
          </w:p>
          <w:p w14:paraId="1B1CDAE3" w14:textId="77777777" w:rsidR="005B1F06" w:rsidRDefault="005B1F06" w:rsidP="00060912">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0606CA" w14:textId="77777777" w:rsidR="005B1F06" w:rsidRPr="00F1006C" w:rsidRDefault="005B1F06" w:rsidP="00060912">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52" w:type="dxa"/>
          </w:tcPr>
          <w:p w14:paraId="2B3F426F" w14:textId="77777777" w:rsidR="005B1F06" w:rsidRPr="00291505" w:rsidRDefault="005B1F06" w:rsidP="00060912">
            <w:pPr>
              <w:rPr>
                <w:rFonts w:ascii="標楷體" w:eastAsia="標楷體" w:hAnsi="標楷體"/>
              </w:rPr>
            </w:pPr>
          </w:p>
        </w:tc>
        <w:tc>
          <w:tcPr>
            <w:tcW w:w="627" w:type="dxa"/>
          </w:tcPr>
          <w:p w14:paraId="34E46801"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3976B35F" w14:textId="77777777" w:rsidR="005B1F06" w:rsidRDefault="005B1F06" w:rsidP="00060912">
            <w:pPr>
              <w:rPr>
                <w:rFonts w:ascii="標楷體" w:eastAsia="標楷體" w:hAnsi="標楷體"/>
              </w:rPr>
            </w:pPr>
            <w:r>
              <w:rPr>
                <w:rFonts w:ascii="標楷體" w:eastAsia="標楷體" w:hAnsi="標楷體" w:hint="eastAsia"/>
              </w:rPr>
              <w:t>1.當[擔保品大類]有值則跳過此欄位</w:t>
            </w:r>
          </w:p>
          <w:p w14:paraId="19CC2885" w14:textId="77777777" w:rsidR="005B1F06" w:rsidRDefault="005B1F06" w:rsidP="00060912">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83B2419" w14:textId="77777777" w:rsidR="005B1F06" w:rsidRPr="007332E1" w:rsidRDefault="005B1F06" w:rsidP="00060912">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5B1F06" w:rsidRPr="00291505" w14:paraId="7BF8DABB" w14:textId="77777777" w:rsidTr="00AD347C">
        <w:trPr>
          <w:trHeight w:val="244"/>
          <w:jc w:val="center"/>
        </w:trPr>
        <w:tc>
          <w:tcPr>
            <w:tcW w:w="697" w:type="dxa"/>
          </w:tcPr>
          <w:p w14:paraId="22B0CC92" w14:textId="77777777" w:rsidR="005B1F06" w:rsidRPr="000865FF" w:rsidRDefault="005B1F06" w:rsidP="00060912">
            <w:pPr>
              <w:rPr>
                <w:rFonts w:ascii="標楷體" w:eastAsia="標楷體" w:hAnsi="標楷體"/>
              </w:rPr>
            </w:pPr>
            <w:r w:rsidRPr="000865FF">
              <w:rPr>
                <w:rFonts w:ascii="標楷體" w:eastAsia="標楷體" w:hAnsi="標楷體" w:hint="eastAsia"/>
              </w:rPr>
              <w:t>3</w:t>
            </w:r>
          </w:p>
        </w:tc>
        <w:tc>
          <w:tcPr>
            <w:tcW w:w="1168" w:type="dxa"/>
          </w:tcPr>
          <w:p w14:paraId="73A4D527" w14:textId="77777777" w:rsidR="005B1F06" w:rsidRDefault="005B1F06" w:rsidP="00060912">
            <w:pPr>
              <w:rPr>
                <w:rFonts w:ascii="標楷體" w:eastAsia="標楷體" w:hAnsi="標楷體"/>
              </w:rPr>
            </w:pPr>
            <w:r>
              <w:rPr>
                <w:rFonts w:ascii="標楷體" w:eastAsia="標楷體" w:hAnsi="標楷體" w:hint="eastAsia"/>
              </w:rPr>
              <w:t>擔保品代號2</w:t>
            </w:r>
          </w:p>
        </w:tc>
        <w:tc>
          <w:tcPr>
            <w:tcW w:w="860" w:type="dxa"/>
          </w:tcPr>
          <w:p w14:paraId="15922A63" w14:textId="77777777" w:rsidR="005B1F06" w:rsidRDefault="005B1F06" w:rsidP="00060912">
            <w:pPr>
              <w:rPr>
                <w:rFonts w:ascii="標楷體" w:eastAsia="標楷體" w:hAnsi="標楷體"/>
              </w:rPr>
            </w:pPr>
            <w:r>
              <w:rPr>
                <w:rFonts w:ascii="標楷體" w:eastAsia="標楷體" w:hAnsi="標楷體" w:hint="eastAsia"/>
              </w:rPr>
              <w:t>2</w:t>
            </w:r>
          </w:p>
        </w:tc>
        <w:tc>
          <w:tcPr>
            <w:tcW w:w="684" w:type="dxa"/>
          </w:tcPr>
          <w:p w14:paraId="2370DD20" w14:textId="77777777" w:rsidR="005B1F06" w:rsidRPr="00291505" w:rsidRDefault="005B1F06" w:rsidP="00060912">
            <w:pPr>
              <w:rPr>
                <w:rFonts w:ascii="標楷體" w:eastAsia="標楷體" w:hAnsi="標楷體"/>
              </w:rPr>
            </w:pPr>
          </w:p>
        </w:tc>
        <w:tc>
          <w:tcPr>
            <w:tcW w:w="2736" w:type="dxa"/>
          </w:tcPr>
          <w:p w14:paraId="3BDFE134" w14:textId="77777777" w:rsidR="005B1F06" w:rsidRPr="00291505" w:rsidRDefault="005B1F06" w:rsidP="00060912">
            <w:pPr>
              <w:rPr>
                <w:rFonts w:ascii="標楷體" w:eastAsia="標楷體" w:hAnsi="標楷體"/>
              </w:rPr>
            </w:pPr>
          </w:p>
        </w:tc>
        <w:tc>
          <w:tcPr>
            <w:tcW w:w="552" w:type="dxa"/>
          </w:tcPr>
          <w:p w14:paraId="16CF53CC" w14:textId="77777777" w:rsidR="005B1F06" w:rsidRPr="00291505" w:rsidRDefault="005B1F06" w:rsidP="00060912">
            <w:pPr>
              <w:rPr>
                <w:rFonts w:ascii="標楷體" w:eastAsia="標楷體" w:hAnsi="標楷體"/>
              </w:rPr>
            </w:pPr>
          </w:p>
        </w:tc>
        <w:tc>
          <w:tcPr>
            <w:tcW w:w="627" w:type="dxa"/>
          </w:tcPr>
          <w:p w14:paraId="2ACE6CA9"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4C2B6809" w14:textId="77777777" w:rsidR="005B1F06" w:rsidRPr="00F56B75" w:rsidRDefault="005B1F06" w:rsidP="00060912">
            <w:pPr>
              <w:rPr>
                <w:rFonts w:ascii="標楷體" w:eastAsia="標楷體" w:hAnsi="標楷體"/>
              </w:rPr>
            </w:pPr>
            <w:r>
              <w:rPr>
                <w:rFonts w:ascii="標楷體" w:eastAsia="標楷體" w:hAnsi="標楷體" w:hint="eastAsia"/>
              </w:rPr>
              <w:t>1.當[擔保品大類]有值則跳過此欄位</w:t>
            </w:r>
          </w:p>
          <w:p w14:paraId="3842F68A" w14:textId="77777777" w:rsidR="005B1F06" w:rsidRPr="00291505" w:rsidRDefault="005B1F06" w:rsidP="00060912">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tc>
      </w:tr>
      <w:tr w:rsidR="005B1F06" w:rsidRPr="00291505" w14:paraId="507C7F51" w14:textId="77777777" w:rsidTr="00AD347C">
        <w:trPr>
          <w:trHeight w:val="244"/>
          <w:jc w:val="center"/>
        </w:trPr>
        <w:tc>
          <w:tcPr>
            <w:tcW w:w="697" w:type="dxa"/>
          </w:tcPr>
          <w:p w14:paraId="14EC2688" w14:textId="77777777" w:rsidR="005B1F06" w:rsidRPr="000865FF" w:rsidRDefault="005B1F06" w:rsidP="00060912">
            <w:pPr>
              <w:rPr>
                <w:rFonts w:ascii="標楷體" w:eastAsia="標楷體" w:hAnsi="標楷體"/>
              </w:rPr>
            </w:pPr>
          </w:p>
        </w:tc>
        <w:tc>
          <w:tcPr>
            <w:tcW w:w="1168" w:type="dxa"/>
          </w:tcPr>
          <w:p w14:paraId="428EE6C7" w14:textId="77777777" w:rsidR="005B1F06" w:rsidRDefault="005B1F06" w:rsidP="00060912">
            <w:pPr>
              <w:rPr>
                <w:rFonts w:ascii="標楷體" w:eastAsia="標楷體" w:hAnsi="標楷體"/>
              </w:rPr>
            </w:pPr>
            <w:r w:rsidRPr="00F547D4">
              <w:rPr>
                <w:rFonts w:ascii="標楷體" w:eastAsia="標楷體" w:hAnsi="標楷體" w:hint="eastAsia"/>
              </w:rPr>
              <w:t>擔保品代號查詢</w:t>
            </w:r>
          </w:p>
        </w:tc>
        <w:tc>
          <w:tcPr>
            <w:tcW w:w="860" w:type="dxa"/>
          </w:tcPr>
          <w:p w14:paraId="7F38430C" w14:textId="77777777" w:rsidR="005B1F06" w:rsidRDefault="005B1F06" w:rsidP="00060912">
            <w:pPr>
              <w:rPr>
                <w:rFonts w:ascii="標楷體" w:eastAsia="標楷體" w:hAnsi="標楷體"/>
              </w:rPr>
            </w:pPr>
            <w:r>
              <w:rPr>
                <w:rFonts w:ascii="標楷體" w:eastAsia="標楷體" w:hAnsi="標楷體" w:hint="eastAsia"/>
              </w:rPr>
              <w:t>按鈕</w:t>
            </w:r>
          </w:p>
        </w:tc>
        <w:tc>
          <w:tcPr>
            <w:tcW w:w="684" w:type="dxa"/>
          </w:tcPr>
          <w:p w14:paraId="2C710CA3" w14:textId="77777777" w:rsidR="005B1F06" w:rsidRPr="00291505" w:rsidRDefault="005B1F06" w:rsidP="00060912">
            <w:pPr>
              <w:rPr>
                <w:rFonts w:ascii="標楷體" w:eastAsia="標楷體" w:hAnsi="標楷體"/>
              </w:rPr>
            </w:pPr>
          </w:p>
        </w:tc>
        <w:tc>
          <w:tcPr>
            <w:tcW w:w="2736" w:type="dxa"/>
          </w:tcPr>
          <w:p w14:paraId="07FE84A3" w14:textId="77777777" w:rsidR="005B1F06" w:rsidRPr="00291505" w:rsidRDefault="005B1F06" w:rsidP="00060912">
            <w:pPr>
              <w:rPr>
                <w:rFonts w:ascii="標楷體" w:eastAsia="標楷體" w:hAnsi="標楷體"/>
              </w:rPr>
            </w:pPr>
          </w:p>
        </w:tc>
        <w:tc>
          <w:tcPr>
            <w:tcW w:w="552" w:type="dxa"/>
          </w:tcPr>
          <w:p w14:paraId="4A331644" w14:textId="77777777" w:rsidR="005B1F06" w:rsidRPr="00291505" w:rsidRDefault="005B1F06" w:rsidP="00060912">
            <w:pPr>
              <w:rPr>
                <w:rFonts w:ascii="標楷體" w:eastAsia="標楷體" w:hAnsi="標楷體"/>
              </w:rPr>
            </w:pPr>
          </w:p>
        </w:tc>
        <w:tc>
          <w:tcPr>
            <w:tcW w:w="627" w:type="dxa"/>
          </w:tcPr>
          <w:p w14:paraId="24E9F942" w14:textId="77777777" w:rsidR="005B1F06" w:rsidRDefault="005B1F06" w:rsidP="00060912">
            <w:pPr>
              <w:rPr>
                <w:rFonts w:ascii="標楷體" w:eastAsia="標楷體" w:hAnsi="標楷體"/>
              </w:rPr>
            </w:pPr>
          </w:p>
        </w:tc>
        <w:tc>
          <w:tcPr>
            <w:tcW w:w="2990" w:type="dxa"/>
          </w:tcPr>
          <w:p w14:paraId="3F0C288D" w14:textId="77777777" w:rsidR="005B1F06" w:rsidRDefault="005B1F06" w:rsidP="00060912">
            <w:pPr>
              <w:rPr>
                <w:rFonts w:ascii="標楷體" w:eastAsia="標楷體" w:hAnsi="標楷體"/>
              </w:rPr>
            </w:pPr>
            <w:r w:rsidRPr="00A42A74">
              <w:rPr>
                <w:rFonts w:eastAsia="標楷體" w:hint="eastAsia"/>
              </w:rPr>
              <w:t>1.</w:t>
            </w:r>
            <w:r w:rsidRPr="00A42A74">
              <w:rPr>
                <w:rFonts w:eastAsia="標楷體" w:hint="eastAsia"/>
              </w:rPr>
              <w:t>連結至</w:t>
            </w:r>
            <w:r w:rsidRPr="00A42A74">
              <w:rPr>
                <w:rFonts w:eastAsia="標楷體"/>
              </w:rPr>
              <w:t>【</w:t>
            </w:r>
            <w:r>
              <w:rPr>
                <w:rFonts w:eastAsia="標楷體"/>
              </w:rPr>
              <w:t>L</w:t>
            </w:r>
            <w:r>
              <w:rPr>
                <w:rFonts w:eastAsia="標楷體" w:hint="eastAsia"/>
              </w:rPr>
              <w:t>6063</w:t>
            </w:r>
            <w:r>
              <w:rPr>
                <w:rFonts w:eastAsia="標楷體" w:hint="eastAsia"/>
              </w:rPr>
              <w:t>擔保品代號資料</w:t>
            </w:r>
            <w:r w:rsidRPr="0082021C">
              <w:rPr>
                <w:rFonts w:ascii="標楷體" w:eastAsia="標楷體" w:hAnsi="標楷體" w:hint="eastAsia"/>
              </w:rPr>
              <w:t>查詢</w:t>
            </w:r>
            <w:r w:rsidRPr="00A42A74">
              <w:rPr>
                <w:rFonts w:eastAsia="標楷體"/>
              </w:rPr>
              <w:t>】</w:t>
            </w:r>
            <w:r w:rsidRPr="00A42A74">
              <w:rPr>
                <w:rFonts w:ascii="標楷體" w:eastAsia="標楷體" w:hAnsi="標楷體" w:hint="eastAsia"/>
              </w:rPr>
              <w:t>，並帶</w:t>
            </w:r>
            <w:r>
              <w:rPr>
                <w:rFonts w:ascii="標楷體" w:eastAsia="標楷體" w:hAnsi="標楷體" w:hint="eastAsia"/>
              </w:rPr>
              <w:t>[擔保品代號2]</w:t>
            </w:r>
            <w:r w:rsidRPr="00A42A74">
              <w:rPr>
                <w:rFonts w:ascii="標楷體" w:eastAsia="標楷體" w:hAnsi="標楷體" w:hint="eastAsia"/>
              </w:rPr>
              <w:t>回來</w:t>
            </w:r>
          </w:p>
        </w:tc>
      </w:tr>
      <w:tr w:rsidR="005B1F06" w:rsidRPr="00291505" w14:paraId="0622ADE1" w14:textId="77777777" w:rsidTr="00AD347C">
        <w:trPr>
          <w:trHeight w:val="291"/>
          <w:jc w:val="center"/>
        </w:trPr>
        <w:tc>
          <w:tcPr>
            <w:tcW w:w="697" w:type="dxa"/>
          </w:tcPr>
          <w:p w14:paraId="532D14F3" w14:textId="77777777" w:rsidR="005B1F06" w:rsidRPr="000865FF" w:rsidRDefault="005B1F06" w:rsidP="00060912">
            <w:pPr>
              <w:rPr>
                <w:rFonts w:ascii="標楷體" w:eastAsia="標楷體" w:hAnsi="標楷體"/>
              </w:rPr>
            </w:pPr>
            <w:r w:rsidRPr="000865FF">
              <w:rPr>
                <w:rFonts w:ascii="標楷體" w:eastAsia="標楷體" w:hAnsi="標楷體" w:hint="eastAsia"/>
              </w:rPr>
              <w:t>4</w:t>
            </w:r>
          </w:p>
        </w:tc>
        <w:tc>
          <w:tcPr>
            <w:tcW w:w="1168" w:type="dxa"/>
          </w:tcPr>
          <w:p w14:paraId="038995E8" w14:textId="77777777" w:rsidR="005B1F06" w:rsidRPr="00291505" w:rsidRDefault="005B1F06" w:rsidP="00060912">
            <w:pPr>
              <w:rPr>
                <w:rFonts w:ascii="標楷體" w:eastAsia="標楷體" w:hAnsi="標楷體"/>
              </w:rPr>
            </w:pPr>
            <w:r w:rsidRPr="00291505">
              <w:rPr>
                <w:rFonts w:ascii="標楷體" w:eastAsia="標楷體" w:hAnsi="標楷體" w:hint="eastAsia"/>
              </w:rPr>
              <w:t>擔保品編號</w:t>
            </w:r>
          </w:p>
        </w:tc>
        <w:tc>
          <w:tcPr>
            <w:tcW w:w="860" w:type="dxa"/>
          </w:tcPr>
          <w:p w14:paraId="5048A0C6"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84" w:type="dxa"/>
          </w:tcPr>
          <w:p w14:paraId="0D4CAE50" w14:textId="77777777" w:rsidR="005B1F06" w:rsidRPr="00291505" w:rsidRDefault="005B1F06" w:rsidP="00060912">
            <w:pPr>
              <w:rPr>
                <w:rFonts w:ascii="標楷體" w:eastAsia="標楷體" w:hAnsi="標楷體"/>
              </w:rPr>
            </w:pPr>
          </w:p>
        </w:tc>
        <w:tc>
          <w:tcPr>
            <w:tcW w:w="2736" w:type="dxa"/>
          </w:tcPr>
          <w:p w14:paraId="51C7F97F" w14:textId="77777777" w:rsidR="005B1F06" w:rsidRPr="00291505" w:rsidRDefault="005B1F06" w:rsidP="00060912">
            <w:pPr>
              <w:rPr>
                <w:rFonts w:ascii="標楷體" w:eastAsia="標楷體" w:hAnsi="標楷體"/>
              </w:rPr>
            </w:pPr>
          </w:p>
        </w:tc>
        <w:tc>
          <w:tcPr>
            <w:tcW w:w="552" w:type="dxa"/>
          </w:tcPr>
          <w:p w14:paraId="7FBB4D15" w14:textId="77777777" w:rsidR="005B1F06" w:rsidRPr="00291505" w:rsidRDefault="005B1F06" w:rsidP="00060912">
            <w:pPr>
              <w:rPr>
                <w:rFonts w:ascii="標楷體" w:eastAsia="標楷體" w:hAnsi="標楷體"/>
              </w:rPr>
            </w:pPr>
          </w:p>
        </w:tc>
        <w:tc>
          <w:tcPr>
            <w:tcW w:w="627" w:type="dxa"/>
          </w:tcPr>
          <w:p w14:paraId="4F891790" w14:textId="77777777" w:rsidR="005B1F06" w:rsidRPr="00291505" w:rsidRDefault="005B1F06" w:rsidP="00060912">
            <w:pPr>
              <w:rPr>
                <w:rFonts w:ascii="標楷體" w:eastAsia="標楷體" w:hAnsi="標楷體"/>
              </w:rPr>
            </w:pPr>
            <w:r>
              <w:rPr>
                <w:rFonts w:ascii="標楷體" w:eastAsia="標楷體" w:hAnsi="標楷體"/>
              </w:rPr>
              <w:t>W</w:t>
            </w:r>
          </w:p>
        </w:tc>
        <w:tc>
          <w:tcPr>
            <w:tcW w:w="2990" w:type="dxa"/>
          </w:tcPr>
          <w:p w14:paraId="5959CFBE" w14:textId="77777777" w:rsidR="005B1F06" w:rsidRPr="00F56B75" w:rsidRDefault="005B1F06" w:rsidP="00060912">
            <w:pPr>
              <w:rPr>
                <w:rFonts w:ascii="標楷體" w:eastAsia="標楷體" w:hAnsi="標楷體"/>
              </w:rPr>
            </w:pPr>
            <w:r>
              <w:rPr>
                <w:rFonts w:ascii="標楷體" w:eastAsia="標楷體" w:hAnsi="標楷體" w:hint="eastAsia"/>
              </w:rPr>
              <w:t>1.當[擔保品大類]有值則跳過此欄位</w:t>
            </w:r>
          </w:p>
          <w:p w14:paraId="6583A375" w14:textId="77777777" w:rsidR="005B1F06" w:rsidRPr="00291505" w:rsidRDefault="005B1F06" w:rsidP="00060912">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5B1F06" w:rsidRPr="00291505" w14:paraId="452FEEEF" w14:textId="77777777" w:rsidTr="00AD347C">
        <w:trPr>
          <w:trHeight w:val="291"/>
          <w:jc w:val="center"/>
        </w:trPr>
        <w:tc>
          <w:tcPr>
            <w:tcW w:w="697" w:type="dxa"/>
          </w:tcPr>
          <w:p w14:paraId="7B753334" w14:textId="77777777" w:rsidR="005B1F06" w:rsidRPr="000865FF" w:rsidRDefault="00735B04" w:rsidP="00060912">
            <w:pPr>
              <w:rPr>
                <w:rFonts w:ascii="標楷體" w:eastAsia="標楷體" w:hAnsi="標楷體"/>
              </w:rPr>
            </w:pPr>
            <w:r>
              <w:rPr>
                <w:rFonts w:ascii="標楷體" w:eastAsia="標楷體" w:hAnsi="標楷體"/>
              </w:rPr>
              <w:t>5</w:t>
            </w:r>
          </w:p>
        </w:tc>
        <w:tc>
          <w:tcPr>
            <w:tcW w:w="1168" w:type="dxa"/>
          </w:tcPr>
          <w:p w14:paraId="5A3A4102" w14:textId="77777777" w:rsidR="005B1F06" w:rsidRPr="00291505" w:rsidRDefault="005B1F06" w:rsidP="00060912">
            <w:pPr>
              <w:rPr>
                <w:rFonts w:ascii="標楷體" w:eastAsia="標楷體" w:hAnsi="標楷體"/>
                <w:b/>
              </w:rPr>
            </w:pPr>
            <w:r w:rsidRPr="00291505">
              <w:rPr>
                <w:rFonts w:ascii="標楷體" w:eastAsia="標楷體" w:hAnsi="標楷體" w:hint="eastAsia"/>
              </w:rPr>
              <w:t>核准號碼</w:t>
            </w:r>
          </w:p>
        </w:tc>
        <w:tc>
          <w:tcPr>
            <w:tcW w:w="860" w:type="dxa"/>
          </w:tcPr>
          <w:p w14:paraId="07DCD1F5"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84" w:type="dxa"/>
          </w:tcPr>
          <w:p w14:paraId="3D6F4A84" w14:textId="77777777" w:rsidR="005B1F06" w:rsidRPr="00291505" w:rsidRDefault="005B1F06" w:rsidP="00060912">
            <w:pPr>
              <w:rPr>
                <w:rFonts w:ascii="標楷體" w:eastAsia="標楷體" w:hAnsi="標楷體"/>
              </w:rPr>
            </w:pPr>
          </w:p>
        </w:tc>
        <w:tc>
          <w:tcPr>
            <w:tcW w:w="2736" w:type="dxa"/>
          </w:tcPr>
          <w:p w14:paraId="718A91BA" w14:textId="77777777" w:rsidR="005B1F06" w:rsidRPr="00291505" w:rsidRDefault="005B1F06" w:rsidP="00060912">
            <w:pPr>
              <w:rPr>
                <w:rFonts w:ascii="標楷體" w:eastAsia="標楷體" w:hAnsi="標楷體"/>
              </w:rPr>
            </w:pPr>
          </w:p>
        </w:tc>
        <w:tc>
          <w:tcPr>
            <w:tcW w:w="552" w:type="dxa"/>
          </w:tcPr>
          <w:p w14:paraId="6C057C5C" w14:textId="77777777" w:rsidR="005B1F06" w:rsidRPr="00291505" w:rsidRDefault="005B1F06" w:rsidP="00060912">
            <w:pPr>
              <w:rPr>
                <w:rFonts w:ascii="標楷體" w:eastAsia="標楷體" w:hAnsi="標楷體"/>
              </w:rPr>
            </w:pPr>
          </w:p>
        </w:tc>
        <w:tc>
          <w:tcPr>
            <w:tcW w:w="627" w:type="dxa"/>
          </w:tcPr>
          <w:p w14:paraId="2980D5ED"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4E9BAC5B" w14:textId="77777777" w:rsidR="005B1F06" w:rsidRPr="00291505" w:rsidRDefault="005B1F06" w:rsidP="00060912">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5B1F06" w:rsidRPr="00291505" w14:paraId="4F33AC52" w14:textId="77777777" w:rsidTr="00AD347C">
        <w:trPr>
          <w:trHeight w:val="291"/>
          <w:jc w:val="center"/>
        </w:trPr>
        <w:tc>
          <w:tcPr>
            <w:tcW w:w="697" w:type="dxa"/>
          </w:tcPr>
          <w:p w14:paraId="5AEE126D" w14:textId="77777777" w:rsidR="005B1F06" w:rsidRPr="000865FF" w:rsidRDefault="00735B04" w:rsidP="00060912">
            <w:pPr>
              <w:rPr>
                <w:rFonts w:ascii="標楷體" w:eastAsia="標楷體" w:hAnsi="標楷體"/>
              </w:rPr>
            </w:pPr>
            <w:r>
              <w:rPr>
                <w:rFonts w:ascii="標楷體" w:eastAsia="標楷體" w:hAnsi="標楷體"/>
              </w:rPr>
              <w:t>6</w:t>
            </w:r>
          </w:p>
        </w:tc>
        <w:tc>
          <w:tcPr>
            <w:tcW w:w="1168" w:type="dxa"/>
          </w:tcPr>
          <w:p w14:paraId="7A45C400" w14:textId="77777777" w:rsidR="005B1F06" w:rsidRPr="00291505" w:rsidRDefault="005B1F06" w:rsidP="00060912">
            <w:pPr>
              <w:rPr>
                <w:rFonts w:ascii="標楷體" w:eastAsia="標楷體" w:hAnsi="標楷體"/>
                <w:b/>
              </w:rPr>
            </w:pPr>
            <w:proofErr w:type="gramStart"/>
            <w:r w:rsidRPr="00291505">
              <w:rPr>
                <w:rFonts w:ascii="標楷體" w:eastAsia="標楷體" w:hAnsi="標楷體" w:hint="eastAsia"/>
              </w:rPr>
              <w:t>借款戶統編</w:t>
            </w:r>
            <w:proofErr w:type="gramEnd"/>
          </w:p>
        </w:tc>
        <w:tc>
          <w:tcPr>
            <w:tcW w:w="860" w:type="dxa"/>
          </w:tcPr>
          <w:p w14:paraId="617D1D1F" w14:textId="77777777" w:rsidR="005B1F06" w:rsidRPr="00291505" w:rsidRDefault="005B1F06" w:rsidP="00060912">
            <w:pPr>
              <w:rPr>
                <w:rFonts w:ascii="標楷體" w:eastAsia="標楷體" w:hAnsi="標楷體"/>
              </w:rPr>
            </w:pPr>
            <w:r>
              <w:rPr>
                <w:rFonts w:ascii="標楷體" w:eastAsia="標楷體" w:hAnsi="標楷體" w:hint="eastAsia"/>
              </w:rPr>
              <w:t>10</w:t>
            </w:r>
          </w:p>
        </w:tc>
        <w:tc>
          <w:tcPr>
            <w:tcW w:w="684" w:type="dxa"/>
          </w:tcPr>
          <w:p w14:paraId="17D32879" w14:textId="77777777" w:rsidR="005B1F06" w:rsidRPr="00291505" w:rsidRDefault="005B1F06" w:rsidP="00060912">
            <w:pPr>
              <w:rPr>
                <w:rFonts w:ascii="標楷體" w:eastAsia="標楷體" w:hAnsi="標楷體"/>
              </w:rPr>
            </w:pPr>
          </w:p>
        </w:tc>
        <w:tc>
          <w:tcPr>
            <w:tcW w:w="2736" w:type="dxa"/>
          </w:tcPr>
          <w:p w14:paraId="1AC46740" w14:textId="77777777" w:rsidR="005B1F06" w:rsidRPr="00291505" w:rsidRDefault="005B1F06" w:rsidP="00060912">
            <w:pPr>
              <w:rPr>
                <w:rFonts w:ascii="標楷體" w:eastAsia="標楷體" w:hAnsi="標楷體"/>
              </w:rPr>
            </w:pPr>
          </w:p>
        </w:tc>
        <w:tc>
          <w:tcPr>
            <w:tcW w:w="552" w:type="dxa"/>
          </w:tcPr>
          <w:p w14:paraId="7BB9CC0D" w14:textId="77777777" w:rsidR="005B1F06" w:rsidRPr="00291505" w:rsidRDefault="005B1F06" w:rsidP="00060912">
            <w:pPr>
              <w:rPr>
                <w:rFonts w:ascii="標楷體" w:eastAsia="標楷體" w:hAnsi="標楷體"/>
              </w:rPr>
            </w:pPr>
          </w:p>
        </w:tc>
        <w:tc>
          <w:tcPr>
            <w:tcW w:w="627" w:type="dxa"/>
          </w:tcPr>
          <w:p w14:paraId="21D60BB5"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2B8BD155" w14:textId="77777777" w:rsidR="005B1F06" w:rsidRPr="00EC5C48" w:rsidRDefault="005B1F06" w:rsidP="00060912">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2DEA74A9" w14:textId="77777777" w:rsidR="005B1F06" w:rsidRDefault="005B1F06" w:rsidP="00060912">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168A3583" w14:textId="77777777" w:rsidR="005B1F06" w:rsidRPr="00291505" w:rsidRDefault="005B1F06" w:rsidP="00060912">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291505">
              <w:rPr>
                <w:rFonts w:ascii="標楷體" w:eastAsia="標楷體" w:hAnsi="標楷體" w:hint="eastAsia"/>
              </w:rPr>
              <w:t>借款戶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6A2D86" w:rsidRPr="00291505" w14:paraId="5DE3EC2C" w14:textId="77777777" w:rsidTr="00AD347C">
        <w:trPr>
          <w:trHeight w:val="291"/>
          <w:jc w:val="center"/>
        </w:trPr>
        <w:tc>
          <w:tcPr>
            <w:tcW w:w="697" w:type="dxa"/>
          </w:tcPr>
          <w:p w14:paraId="0C669571" w14:textId="77777777" w:rsidR="006A2D86" w:rsidRDefault="006A2D86" w:rsidP="00060912">
            <w:pPr>
              <w:rPr>
                <w:rFonts w:ascii="標楷體" w:eastAsia="標楷體" w:hAnsi="標楷體"/>
              </w:rPr>
            </w:pPr>
          </w:p>
        </w:tc>
        <w:tc>
          <w:tcPr>
            <w:tcW w:w="1168" w:type="dxa"/>
          </w:tcPr>
          <w:p w14:paraId="567FC6BF" w14:textId="77777777" w:rsidR="006A2D86" w:rsidRPr="00291505" w:rsidRDefault="006A2D86" w:rsidP="00060912">
            <w:pPr>
              <w:rPr>
                <w:rFonts w:ascii="標楷體" w:eastAsia="標楷體" w:hAnsi="標楷體"/>
              </w:rPr>
            </w:pPr>
            <w:r>
              <w:rPr>
                <w:rFonts w:ascii="標楷體" w:eastAsia="標楷體" w:hAnsi="標楷體" w:hint="eastAsia"/>
              </w:rPr>
              <w:t>顧客資料查詢</w:t>
            </w:r>
          </w:p>
        </w:tc>
        <w:tc>
          <w:tcPr>
            <w:tcW w:w="860" w:type="dxa"/>
          </w:tcPr>
          <w:p w14:paraId="7EF87E26" w14:textId="77777777" w:rsidR="006A2D86" w:rsidRDefault="006A2D86" w:rsidP="00060912">
            <w:pPr>
              <w:rPr>
                <w:rFonts w:ascii="標楷體" w:eastAsia="標楷體" w:hAnsi="標楷體"/>
              </w:rPr>
            </w:pPr>
            <w:r>
              <w:rPr>
                <w:rFonts w:ascii="標楷體" w:eastAsia="標楷體" w:hAnsi="標楷體" w:hint="eastAsia"/>
              </w:rPr>
              <w:t>按鈕</w:t>
            </w:r>
          </w:p>
        </w:tc>
        <w:tc>
          <w:tcPr>
            <w:tcW w:w="684" w:type="dxa"/>
          </w:tcPr>
          <w:p w14:paraId="1E0C862C" w14:textId="77777777" w:rsidR="006A2D86" w:rsidRPr="00291505" w:rsidRDefault="006A2D86" w:rsidP="00060912">
            <w:pPr>
              <w:rPr>
                <w:rFonts w:ascii="標楷體" w:eastAsia="標楷體" w:hAnsi="標楷體"/>
              </w:rPr>
            </w:pPr>
          </w:p>
        </w:tc>
        <w:tc>
          <w:tcPr>
            <w:tcW w:w="2736" w:type="dxa"/>
          </w:tcPr>
          <w:p w14:paraId="6183FDF4" w14:textId="77777777" w:rsidR="006A2D86" w:rsidRPr="00291505" w:rsidRDefault="006A2D86" w:rsidP="00060912">
            <w:pPr>
              <w:rPr>
                <w:rFonts w:ascii="標楷體" w:eastAsia="標楷體" w:hAnsi="標楷體"/>
              </w:rPr>
            </w:pPr>
          </w:p>
        </w:tc>
        <w:tc>
          <w:tcPr>
            <w:tcW w:w="552" w:type="dxa"/>
          </w:tcPr>
          <w:p w14:paraId="1FB26DC8" w14:textId="77777777" w:rsidR="006A2D86" w:rsidRPr="00291505" w:rsidRDefault="006A2D86" w:rsidP="00060912">
            <w:pPr>
              <w:rPr>
                <w:rFonts w:ascii="標楷體" w:eastAsia="標楷體" w:hAnsi="標楷體"/>
              </w:rPr>
            </w:pPr>
          </w:p>
        </w:tc>
        <w:tc>
          <w:tcPr>
            <w:tcW w:w="627" w:type="dxa"/>
          </w:tcPr>
          <w:p w14:paraId="1B2A59F7" w14:textId="77777777" w:rsidR="006A2D86" w:rsidRDefault="006A2D86" w:rsidP="00060912">
            <w:pPr>
              <w:rPr>
                <w:rFonts w:ascii="標楷體" w:eastAsia="標楷體" w:hAnsi="標楷體"/>
              </w:rPr>
            </w:pPr>
          </w:p>
        </w:tc>
        <w:tc>
          <w:tcPr>
            <w:tcW w:w="2990" w:type="dxa"/>
          </w:tcPr>
          <w:p w14:paraId="42CA1712"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proofErr w:type="gramStart"/>
            <w:r w:rsidRPr="006A2D86">
              <w:rPr>
                <w:rFonts w:ascii="標楷體" w:eastAsia="標楷體" w:hAnsi="標楷體" w:hint="eastAsia"/>
              </w:rPr>
              <w:t>借款戶統編</w:t>
            </w:r>
            <w:proofErr w:type="gramEnd"/>
            <w:r w:rsidRPr="006A2D86">
              <w:rPr>
                <w:rFonts w:ascii="標楷體" w:eastAsia="標楷體" w:hAnsi="標楷體" w:hint="eastAsia"/>
              </w:rPr>
              <w:t>]回來</w:t>
            </w:r>
          </w:p>
        </w:tc>
      </w:tr>
      <w:tr w:rsidR="005B1F06" w:rsidRPr="00291505" w14:paraId="61A60577" w14:textId="77777777" w:rsidTr="00AD347C">
        <w:trPr>
          <w:trHeight w:val="291"/>
          <w:jc w:val="center"/>
        </w:trPr>
        <w:tc>
          <w:tcPr>
            <w:tcW w:w="697" w:type="dxa"/>
          </w:tcPr>
          <w:p w14:paraId="0BE83DA3" w14:textId="77777777" w:rsidR="005B1F06" w:rsidRPr="000865FF" w:rsidRDefault="00735B04" w:rsidP="00060912">
            <w:pPr>
              <w:rPr>
                <w:rFonts w:ascii="標楷體" w:eastAsia="標楷體" w:hAnsi="標楷體"/>
              </w:rPr>
            </w:pPr>
            <w:r>
              <w:rPr>
                <w:rFonts w:ascii="標楷體" w:eastAsia="標楷體" w:hAnsi="標楷體"/>
              </w:rPr>
              <w:t>7</w:t>
            </w:r>
          </w:p>
        </w:tc>
        <w:tc>
          <w:tcPr>
            <w:tcW w:w="1168" w:type="dxa"/>
          </w:tcPr>
          <w:p w14:paraId="67914E09" w14:textId="77777777" w:rsidR="005B1F06" w:rsidRPr="00291505" w:rsidRDefault="005B1F06" w:rsidP="00060912">
            <w:pPr>
              <w:rPr>
                <w:rFonts w:ascii="標楷體" w:eastAsia="標楷體" w:hAnsi="標楷體"/>
                <w:b/>
              </w:rPr>
            </w:pPr>
            <w:r w:rsidRPr="00291505">
              <w:rPr>
                <w:rFonts w:ascii="標楷體" w:eastAsia="標楷體" w:hAnsi="標楷體" w:hint="eastAsia"/>
              </w:rPr>
              <w:t>戶號</w:t>
            </w:r>
          </w:p>
        </w:tc>
        <w:tc>
          <w:tcPr>
            <w:tcW w:w="860" w:type="dxa"/>
          </w:tcPr>
          <w:p w14:paraId="4C6B9579" w14:textId="77777777" w:rsidR="005B1F06" w:rsidRPr="00291505" w:rsidRDefault="005B1F06" w:rsidP="00060912">
            <w:pPr>
              <w:rPr>
                <w:rFonts w:ascii="標楷體" w:eastAsia="標楷體" w:hAnsi="標楷體"/>
              </w:rPr>
            </w:pPr>
            <w:r>
              <w:rPr>
                <w:rFonts w:ascii="標楷體" w:eastAsia="標楷體" w:hAnsi="標楷體" w:hint="eastAsia"/>
              </w:rPr>
              <w:t>7</w:t>
            </w:r>
          </w:p>
        </w:tc>
        <w:tc>
          <w:tcPr>
            <w:tcW w:w="684" w:type="dxa"/>
          </w:tcPr>
          <w:p w14:paraId="56521381" w14:textId="77777777" w:rsidR="005B1F06" w:rsidRPr="00291505" w:rsidRDefault="005B1F06" w:rsidP="00060912">
            <w:pPr>
              <w:rPr>
                <w:rFonts w:ascii="標楷體" w:eastAsia="標楷體" w:hAnsi="標楷體"/>
              </w:rPr>
            </w:pPr>
          </w:p>
        </w:tc>
        <w:tc>
          <w:tcPr>
            <w:tcW w:w="2736" w:type="dxa"/>
          </w:tcPr>
          <w:p w14:paraId="25C31FD2" w14:textId="77777777" w:rsidR="005B1F06" w:rsidRPr="00291505" w:rsidRDefault="005B1F06" w:rsidP="00060912">
            <w:pPr>
              <w:rPr>
                <w:rFonts w:ascii="標楷體" w:eastAsia="標楷體" w:hAnsi="標楷體"/>
              </w:rPr>
            </w:pPr>
          </w:p>
        </w:tc>
        <w:tc>
          <w:tcPr>
            <w:tcW w:w="552" w:type="dxa"/>
          </w:tcPr>
          <w:p w14:paraId="49A87A9A" w14:textId="77777777" w:rsidR="005B1F06" w:rsidRPr="00291505" w:rsidRDefault="005B1F06" w:rsidP="00060912">
            <w:pPr>
              <w:rPr>
                <w:rFonts w:ascii="標楷體" w:eastAsia="標楷體" w:hAnsi="標楷體"/>
              </w:rPr>
            </w:pPr>
          </w:p>
        </w:tc>
        <w:tc>
          <w:tcPr>
            <w:tcW w:w="627" w:type="dxa"/>
          </w:tcPr>
          <w:p w14:paraId="5F745271" w14:textId="77777777" w:rsidR="005B1F06" w:rsidRPr="00291505" w:rsidRDefault="005B1F06" w:rsidP="00060912">
            <w:pPr>
              <w:rPr>
                <w:rFonts w:ascii="標楷體" w:eastAsia="標楷體" w:hAnsi="標楷體"/>
              </w:rPr>
            </w:pPr>
            <w:r>
              <w:rPr>
                <w:rFonts w:ascii="標楷體" w:eastAsia="標楷體" w:hAnsi="標楷體" w:hint="eastAsia"/>
              </w:rPr>
              <w:t>W</w:t>
            </w:r>
          </w:p>
        </w:tc>
        <w:tc>
          <w:tcPr>
            <w:tcW w:w="2990" w:type="dxa"/>
          </w:tcPr>
          <w:p w14:paraId="0C8B937E" w14:textId="77777777" w:rsidR="005B1F06" w:rsidRPr="00291505" w:rsidRDefault="005B1F06" w:rsidP="00060912">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6A2D86" w:rsidRPr="00291505" w14:paraId="3A4AA1B7" w14:textId="77777777" w:rsidTr="00AD347C">
        <w:trPr>
          <w:trHeight w:val="291"/>
          <w:jc w:val="center"/>
        </w:trPr>
        <w:tc>
          <w:tcPr>
            <w:tcW w:w="697" w:type="dxa"/>
          </w:tcPr>
          <w:p w14:paraId="392C8504" w14:textId="77777777" w:rsidR="006A2D86" w:rsidRDefault="006A2D86" w:rsidP="006A2D86">
            <w:pPr>
              <w:rPr>
                <w:rFonts w:ascii="標楷體" w:eastAsia="標楷體" w:hAnsi="標楷體"/>
              </w:rPr>
            </w:pPr>
          </w:p>
        </w:tc>
        <w:tc>
          <w:tcPr>
            <w:tcW w:w="1168" w:type="dxa"/>
          </w:tcPr>
          <w:p w14:paraId="7BF7BBAC" w14:textId="77777777" w:rsidR="006A2D86" w:rsidRPr="00291505" w:rsidRDefault="006A2D86" w:rsidP="006A2D86">
            <w:pPr>
              <w:rPr>
                <w:rFonts w:ascii="標楷體" w:eastAsia="標楷體" w:hAnsi="標楷體"/>
              </w:rPr>
            </w:pPr>
            <w:r>
              <w:rPr>
                <w:rFonts w:ascii="標楷體" w:eastAsia="標楷體" w:hAnsi="標楷體" w:hint="eastAsia"/>
              </w:rPr>
              <w:t>顧客資料查詢</w:t>
            </w:r>
          </w:p>
        </w:tc>
        <w:tc>
          <w:tcPr>
            <w:tcW w:w="860" w:type="dxa"/>
          </w:tcPr>
          <w:p w14:paraId="69E7B1CA" w14:textId="77777777" w:rsidR="006A2D86" w:rsidRDefault="006A2D86" w:rsidP="006A2D86">
            <w:pPr>
              <w:rPr>
                <w:rFonts w:ascii="標楷體" w:eastAsia="標楷體" w:hAnsi="標楷體"/>
              </w:rPr>
            </w:pPr>
            <w:r>
              <w:rPr>
                <w:rFonts w:ascii="標楷體" w:eastAsia="標楷體" w:hAnsi="標楷體" w:hint="eastAsia"/>
              </w:rPr>
              <w:t>按鈕</w:t>
            </w:r>
          </w:p>
        </w:tc>
        <w:tc>
          <w:tcPr>
            <w:tcW w:w="684" w:type="dxa"/>
          </w:tcPr>
          <w:p w14:paraId="789C7968" w14:textId="77777777" w:rsidR="006A2D86" w:rsidRPr="00291505" w:rsidRDefault="006A2D86" w:rsidP="006A2D86">
            <w:pPr>
              <w:rPr>
                <w:rFonts w:ascii="標楷體" w:eastAsia="標楷體" w:hAnsi="標楷體"/>
              </w:rPr>
            </w:pPr>
          </w:p>
        </w:tc>
        <w:tc>
          <w:tcPr>
            <w:tcW w:w="2736" w:type="dxa"/>
          </w:tcPr>
          <w:p w14:paraId="25EA819F" w14:textId="77777777" w:rsidR="006A2D86" w:rsidRPr="00291505" w:rsidRDefault="006A2D86" w:rsidP="006A2D86">
            <w:pPr>
              <w:rPr>
                <w:rFonts w:ascii="標楷體" w:eastAsia="標楷體" w:hAnsi="標楷體"/>
              </w:rPr>
            </w:pPr>
          </w:p>
        </w:tc>
        <w:tc>
          <w:tcPr>
            <w:tcW w:w="552" w:type="dxa"/>
          </w:tcPr>
          <w:p w14:paraId="307B6789" w14:textId="77777777" w:rsidR="006A2D86" w:rsidRPr="00291505" w:rsidRDefault="006A2D86" w:rsidP="006A2D86">
            <w:pPr>
              <w:rPr>
                <w:rFonts w:ascii="標楷體" w:eastAsia="標楷體" w:hAnsi="標楷體"/>
              </w:rPr>
            </w:pPr>
          </w:p>
        </w:tc>
        <w:tc>
          <w:tcPr>
            <w:tcW w:w="627" w:type="dxa"/>
          </w:tcPr>
          <w:p w14:paraId="093FC425" w14:textId="77777777" w:rsidR="006A2D86" w:rsidRDefault="006A2D86" w:rsidP="006A2D86">
            <w:pPr>
              <w:rPr>
                <w:rFonts w:ascii="標楷體" w:eastAsia="標楷體" w:hAnsi="標楷體"/>
              </w:rPr>
            </w:pPr>
          </w:p>
        </w:tc>
        <w:tc>
          <w:tcPr>
            <w:tcW w:w="2990" w:type="dxa"/>
          </w:tcPr>
          <w:p w14:paraId="6E547CF4"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6A2D86" w:rsidRPr="00291505" w14:paraId="2BD60DEA" w14:textId="77777777" w:rsidTr="00AD347C">
        <w:trPr>
          <w:trHeight w:val="291"/>
          <w:jc w:val="center"/>
        </w:trPr>
        <w:tc>
          <w:tcPr>
            <w:tcW w:w="697" w:type="dxa"/>
          </w:tcPr>
          <w:p w14:paraId="5C2AB3BC" w14:textId="77777777" w:rsidR="006A2D86" w:rsidRPr="000865FF" w:rsidRDefault="006A2D86" w:rsidP="006A2D86">
            <w:pPr>
              <w:rPr>
                <w:rFonts w:ascii="標楷體" w:eastAsia="標楷體" w:hAnsi="標楷體"/>
              </w:rPr>
            </w:pPr>
            <w:r>
              <w:rPr>
                <w:rFonts w:ascii="標楷體" w:eastAsia="標楷體" w:hAnsi="標楷體"/>
              </w:rPr>
              <w:t>8</w:t>
            </w:r>
          </w:p>
        </w:tc>
        <w:tc>
          <w:tcPr>
            <w:tcW w:w="1168" w:type="dxa"/>
          </w:tcPr>
          <w:p w14:paraId="6D3E0D5C" w14:textId="77777777" w:rsidR="006A2D86" w:rsidRPr="00291505" w:rsidRDefault="006A2D86" w:rsidP="006A2D86">
            <w:pPr>
              <w:rPr>
                <w:rFonts w:ascii="標楷體" w:eastAsia="標楷體" w:hAnsi="標楷體"/>
                <w:b/>
              </w:rPr>
            </w:pPr>
            <w:r w:rsidRPr="00291505">
              <w:rPr>
                <w:rFonts w:ascii="標楷體" w:eastAsia="標楷體" w:hAnsi="標楷體" w:hint="eastAsia"/>
              </w:rPr>
              <w:t>額度編號</w:t>
            </w:r>
          </w:p>
        </w:tc>
        <w:tc>
          <w:tcPr>
            <w:tcW w:w="860" w:type="dxa"/>
          </w:tcPr>
          <w:p w14:paraId="00936901" w14:textId="77777777" w:rsidR="006A2D86" w:rsidRPr="00291505" w:rsidRDefault="006A2D86" w:rsidP="006A2D86">
            <w:pPr>
              <w:rPr>
                <w:rFonts w:ascii="標楷體" w:eastAsia="標楷體" w:hAnsi="標楷體"/>
              </w:rPr>
            </w:pPr>
            <w:r>
              <w:rPr>
                <w:rFonts w:ascii="標楷體" w:eastAsia="標楷體" w:hAnsi="標楷體" w:hint="eastAsia"/>
              </w:rPr>
              <w:t>3</w:t>
            </w:r>
          </w:p>
        </w:tc>
        <w:tc>
          <w:tcPr>
            <w:tcW w:w="684" w:type="dxa"/>
          </w:tcPr>
          <w:p w14:paraId="322FF21A" w14:textId="77777777" w:rsidR="006A2D86" w:rsidRPr="00291505" w:rsidRDefault="006A2D86" w:rsidP="006A2D86">
            <w:pPr>
              <w:rPr>
                <w:rFonts w:ascii="標楷體" w:eastAsia="標楷體" w:hAnsi="標楷體"/>
              </w:rPr>
            </w:pPr>
          </w:p>
        </w:tc>
        <w:tc>
          <w:tcPr>
            <w:tcW w:w="2736" w:type="dxa"/>
          </w:tcPr>
          <w:p w14:paraId="7467A5C3" w14:textId="77777777" w:rsidR="006A2D86" w:rsidRPr="00291505" w:rsidRDefault="006A2D86" w:rsidP="006A2D86">
            <w:pPr>
              <w:rPr>
                <w:rFonts w:ascii="標楷體" w:eastAsia="標楷體" w:hAnsi="標楷體"/>
              </w:rPr>
            </w:pPr>
          </w:p>
        </w:tc>
        <w:tc>
          <w:tcPr>
            <w:tcW w:w="552" w:type="dxa"/>
          </w:tcPr>
          <w:p w14:paraId="474F18C5" w14:textId="77777777" w:rsidR="006A2D86" w:rsidRPr="00291505" w:rsidRDefault="006A2D86" w:rsidP="006A2D86">
            <w:pPr>
              <w:rPr>
                <w:rFonts w:ascii="標楷體" w:eastAsia="標楷體" w:hAnsi="標楷體"/>
              </w:rPr>
            </w:pPr>
          </w:p>
        </w:tc>
        <w:tc>
          <w:tcPr>
            <w:tcW w:w="627" w:type="dxa"/>
          </w:tcPr>
          <w:p w14:paraId="40762797"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FD9A686" w14:textId="77777777" w:rsidR="006A2D86" w:rsidRPr="00961C21" w:rsidRDefault="006A2D86" w:rsidP="006A2D86">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6A2D86" w:rsidRPr="00291505" w14:paraId="762A1A90" w14:textId="77777777" w:rsidTr="00AD347C">
        <w:trPr>
          <w:trHeight w:val="291"/>
          <w:jc w:val="center"/>
        </w:trPr>
        <w:tc>
          <w:tcPr>
            <w:tcW w:w="697" w:type="dxa"/>
          </w:tcPr>
          <w:p w14:paraId="4DE09C6E" w14:textId="77777777" w:rsidR="006A2D86" w:rsidRPr="000865FF" w:rsidRDefault="006A2D86" w:rsidP="006A2D86">
            <w:pPr>
              <w:rPr>
                <w:rFonts w:ascii="標楷體" w:eastAsia="標楷體" w:hAnsi="標楷體"/>
              </w:rPr>
            </w:pPr>
            <w:r w:rsidRPr="000865FF">
              <w:rPr>
                <w:rFonts w:ascii="標楷體" w:eastAsia="標楷體" w:hAnsi="標楷體" w:hint="eastAsia"/>
              </w:rPr>
              <w:t>9</w:t>
            </w:r>
          </w:p>
        </w:tc>
        <w:tc>
          <w:tcPr>
            <w:tcW w:w="1168" w:type="dxa"/>
          </w:tcPr>
          <w:p w14:paraId="3CDDFA4F" w14:textId="77777777" w:rsidR="006A2D86" w:rsidRPr="00291505" w:rsidRDefault="006A2D86" w:rsidP="006A2D86">
            <w:pPr>
              <w:rPr>
                <w:rFonts w:ascii="標楷體" w:eastAsia="標楷體" w:hAnsi="標楷體"/>
              </w:rPr>
            </w:pPr>
            <w:proofErr w:type="gramStart"/>
            <w:r w:rsidRPr="00291505">
              <w:rPr>
                <w:rFonts w:ascii="標楷體" w:eastAsia="標楷體" w:hAnsi="標楷體" w:hint="eastAsia"/>
              </w:rPr>
              <w:t>所有權人統編</w:t>
            </w:r>
            <w:proofErr w:type="gramEnd"/>
          </w:p>
        </w:tc>
        <w:tc>
          <w:tcPr>
            <w:tcW w:w="860" w:type="dxa"/>
          </w:tcPr>
          <w:p w14:paraId="2AD87414" w14:textId="77777777" w:rsidR="006A2D86" w:rsidRPr="00291505" w:rsidRDefault="006A2D86" w:rsidP="006A2D86">
            <w:pPr>
              <w:rPr>
                <w:rFonts w:ascii="標楷體" w:eastAsia="標楷體" w:hAnsi="標楷體"/>
              </w:rPr>
            </w:pPr>
            <w:r>
              <w:rPr>
                <w:rFonts w:ascii="標楷體" w:eastAsia="標楷體" w:hAnsi="標楷體" w:hint="eastAsia"/>
              </w:rPr>
              <w:t>10</w:t>
            </w:r>
          </w:p>
        </w:tc>
        <w:tc>
          <w:tcPr>
            <w:tcW w:w="684" w:type="dxa"/>
          </w:tcPr>
          <w:p w14:paraId="4CE9F2C4" w14:textId="77777777" w:rsidR="006A2D86" w:rsidRPr="00291505" w:rsidRDefault="006A2D86" w:rsidP="006A2D86">
            <w:pPr>
              <w:rPr>
                <w:rFonts w:ascii="標楷體" w:eastAsia="標楷體" w:hAnsi="標楷體"/>
              </w:rPr>
            </w:pPr>
          </w:p>
        </w:tc>
        <w:tc>
          <w:tcPr>
            <w:tcW w:w="2736" w:type="dxa"/>
          </w:tcPr>
          <w:p w14:paraId="46131854" w14:textId="77777777" w:rsidR="006A2D86" w:rsidRPr="00291505" w:rsidRDefault="006A2D86" w:rsidP="006A2D86">
            <w:pPr>
              <w:rPr>
                <w:rFonts w:ascii="標楷體" w:eastAsia="標楷體" w:hAnsi="標楷體"/>
              </w:rPr>
            </w:pPr>
          </w:p>
        </w:tc>
        <w:tc>
          <w:tcPr>
            <w:tcW w:w="552" w:type="dxa"/>
          </w:tcPr>
          <w:p w14:paraId="65992129" w14:textId="77777777" w:rsidR="006A2D86" w:rsidRPr="00291505" w:rsidRDefault="006A2D86" w:rsidP="006A2D86">
            <w:pPr>
              <w:rPr>
                <w:rFonts w:ascii="標楷體" w:eastAsia="標楷體" w:hAnsi="標楷體"/>
              </w:rPr>
            </w:pPr>
          </w:p>
        </w:tc>
        <w:tc>
          <w:tcPr>
            <w:tcW w:w="627" w:type="dxa"/>
          </w:tcPr>
          <w:p w14:paraId="3E9A0925"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365DB5D2" w14:textId="77777777" w:rsidR="006A2D86" w:rsidRPr="00EC5C48" w:rsidRDefault="006A2D86" w:rsidP="006A2D86">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41509E9" w14:textId="77777777" w:rsidR="006A2D86" w:rsidRPr="00291505" w:rsidRDefault="006A2D86" w:rsidP="006A2D86">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6A2D86" w:rsidRPr="00291505" w14:paraId="7D7C0C76" w14:textId="77777777" w:rsidTr="00AD347C">
        <w:trPr>
          <w:trHeight w:val="291"/>
          <w:jc w:val="center"/>
        </w:trPr>
        <w:tc>
          <w:tcPr>
            <w:tcW w:w="697" w:type="dxa"/>
          </w:tcPr>
          <w:p w14:paraId="484A0E3B" w14:textId="77777777" w:rsidR="006A2D86" w:rsidRPr="000865FF" w:rsidRDefault="006A2D86" w:rsidP="006A2D86">
            <w:pPr>
              <w:rPr>
                <w:rFonts w:ascii="標楷體" w:eastAsia="標楷體" w:hAnsi="標楷體"/>
              </w:rPr>
            </w:pPr>
          </w:p>
        </w:tc>
        <w:tc>
          <w:tcPr>
            <w:tcW w:w="1168" w:type="dxa"/>
          </w:tcPr>
          <w:p w14:paraId="5C10DA74" w14:textId="77777777" w:rsidR="006A2D86" w:rsidRPr="00291505" w:rsidRDefault="006A2D86" w:rsidP="006A2D86">
            <w:pPr>
              <w:rPr>
                <w:rFonts w:ascii="標楷體" w:eastAsia="標楷體" w:hAnsi="標楷體"/>
              </w:rPr>
            </w:pPr>
            <w:r>
              <w:rPr>
                <w:rFonts w:ascii="標楷體" w:eastAsia="標楷體" w:hAnsi="標楷體" w:hint="eastAsia"/>
              </w:rPr>
              <w:t>顧客資料查詢</w:t>
            </w:r>
          </w:p>
        </w:tc>
        <w:tc>
          <w:tcPr>
            <w:tcW w:w="860" w:type="dxa"/>
          </w:tcPr>
          <w:p w14:paraId="0D9978FF" w14:textId="77777777" w:rsidR="006A2D86" w:rsidRDefault="006A2D86" w:rsidP="006A2D86">
            <w:pPr>
              <w:rPr>
                <w:rFonts w:ascii="標楷體" w:eastAsia="標楷體" w:hAnsi="標楷體"/>
              </w:rPr>
            </w:pPr>
            <w:r>
              <w:rPr>
                <w:rFonts w:ascii="標楷體" w:eastAsia="標楷體" w:hAnsi="標楷體" w:hint="eastAsia"/>
              </w:rPr>
              <w:t>按鈕</w:t>
            </w:r>
          </w:p>
        </w:tc>
        <w:tc>
          <w:tcPr>
            <w:tcW w:w="684" w:type="dxa"/>
          </w:tcPr>
          <w:p w14:paraId="53C394D8" w14:textId="77777777" w:rsidR="006A2D86" w:rsidRPr="00291505" w:rsidRDefault="006A2D86" w:rsidP="006A2D86">
            <w:pPr>
              <w:rPr>
                <w:rFonts w:ascii="標楷體" w:eastAsia="標楷體" w:hAnsi="標楷體"/>
              </w:rPr>
            </w:pPr>
          </w:p>
        </w:tc>
        <w:tc>
          <w:tcPr>
            <w:tcW w:w="2736" w:type="dxa"/>
          </w:tcPr>
          <w:p w14:paraId="113203E1" w14:textId="77777777" w:rsidR="006A2D86" w:rsidRPr="00291505" w:rsidRDefault="006A2D86" w:rsidP="006A2D86">
            <w:pPr>
              <w:rPr>
                <w:rFonts w:ascii="標楷體" w:eastAsia="標楷體" w:hAnsi="標楷體"/>
              </w:rPr>
            </w:pPr>
          </w:p>
        </w:tc>
        <w:tc>
          <w:tcPr>
            <w:tcW w:w="552" w:type="dxa"/>
          </w:tcPr>
          <w:p w14:paraId="46CB874F" w14:textId="77777777" w:rsidR="006A2D86" w:rsidRPr="00291505" w:rsidRDefault="006A2D86" w:rsidP="006A2D86">
            <w:pPr>
              <w:rPr>
                <w:rFonts w:ascii="標楷體" w:eastAsia="標楷體" w:hAnsi="標楷體"/>
              </w:rPr>
            </w:pPr>
          </w:p>
        </w:tc>
        <w:tc>
          <w:tcPr>
            <w:tcW w:w="627" w:type="dxa"/>
          </w:tcPr>
          <w:p w14:paraId="0912C0DD" w14:textId="77777777" w:rsidR="006A2D86" w:rsidRDefault="006A2D86" w:rsidP="006A2D86">
            <w:pPr>
              <w:rPr>
                <w:rFonts w:ascii="標楷體" w:eastAsia="標楷體" w:hAnsi="標楷體"/>
              </w:rPr>
            </w:pPr>
          </w:p>
        </w:tc>
        <w:tc>
          <w:tcPr>
            <w:tcW w:w="2990" w:type="dxa"/>
          </w:tcPr>
          <w:p w14:paraId="2F7D85A0" w14:textId="77777777" w:rsidR="006A2D86" w:rsidRPr="006A2D86" w:rsidRDefault="006A2D86" w:rsidP="006A2D86">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proofErr w:type="gramStart"/>
            <w:r w:rsidRPr="00291505">
              <w:rPr>
                <w:rFonts w:ascii="標楷體" w:eastAsia="標楷體" w:hAnsi="標楷體" w:hint="eastAsia"/>
              </w:rPr>
              <w:t>所有權人統編</w:t>
            </w:r>
            <w:proofErr w:type="gramEnd"/>
            <w:r w:rsidRPr="006A2D86">
              <w:rPr>
                <w:rFonts w:ascii="標楷體" w:eastAsia="標楷體" w:hAnsi="標楷體" w:hint="eastAsia"/>
              </w:rPr>
              <w:t>]回來</w:t>
            </w:r>
          </w:p>
        </w:tc>
      </w:tr>
      <w:tr w:rsidR="006A2D86" w:rsidRPr="00291505" w14:paraId="2201C0D8" w14:textId="77777777" w:rsidTr="00AD347C">
        <w:trPr>
          <w:trHeight w:val="291"/>
          <w:jc w:val="center"/>
        </w:trPr>
        <w:tc>
          <w:tcPr>
            <w:tcW w:w="697" w:type="dxa"/>
          </w:tcPr>
          <w:p w14:paraId="1AF6F3B2"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0</w:t>
            </w:r>
          </w:p>
        </w:tc>
        <w:tc>
          <w:tcPr>
            <w:tcW w:w="1168" w:type="dxa"/>
          </w:tcPr>
          <w:p w14:paraId="0EEFABA4" w14:textId="77777777" w:rsidR="006A2D86" w:rsidRPr="00291505" w:rsidRDefault="006A2D86" w:rsidP="006A2D86">
            <w:pPr>
              <w:rPr>
                <w:rFonts w:ascii="標楷體" w:eastAsia="標楷體" w:hAnsi="標楷體"/>
              </w:rPr>
            </w:pPr>
            <w:r w:rsidRPr="00291505">
              <w:rPr>
                <w:rFonts w:ascii="標楷體" w:eastAsia="標楷體" w:hAnsi="標楷體" w:hint="eastAsia"/>
              </w:rPr>
              <w:t>設定狀態</w:t>
            </w:r>
          </w:p>
        </w:tc>
        <w:tc>
          <w:tcPr>
            <w:tcW w:w="860" w:type="dxa"/>
          </w:tcPr>
          <w:p w14:paraId="1B9859FE" w14:textId="77777777" w:rsidR="006A2D86" w:rsidRPr="00291505" w:rsidRDefault="006A2D86" w:rsidP="006A2D86">
            <w:pPr>
              <w:rPr>
                <w:rFonts w:ascii="標楷體" w:eastAsia="標楷體" w:hAnsi="標楷體"/>
              </w:rPr>
            </w:pPr>
            <w:r>
              <w:rPr>
                <w:rFonts w:ascii="標楷體" w:eastAsia="標楷體" w:hAnsi="標楷體" w:hint="eastAsia"/>
              </w:rPr>
              <w:t>1</w:t>
            </w:r>
          </w:p>
        </w:tc>
        <w:tc>
          <w:tcPr>
            <w:tcW w:w="684" w:type="dxa"/>
          </w:tcPr>
          <w:p w14:paraId="3EC12D94" w14:textId="77777777" w:rsidR="006A2D86" w:rsidRPr="00291505" w:rsidRDefault="006A2D86" w:rsidP="006A2D86">
            <w:pPr>
              <w:rPr>
                <w:rFonts w:ascii="標楷體" w:eastAsia="標楷體" w:hAnsi="標楷體"/>
              </w:rPr>
            </w:pPr>
          </w:p>
        </w:tc>
        <w:tc>
          <w:tcPr>
            <w:tcW w:w="2736" w:type="dxa"/>
          </w:tcPr>
          <w:p w14:paraId="13FE6B79" w14:textId="77777777" w:rsidR="006A2D86" w:rsidRDefault="006A2D86" w:rsidP="006A2D86">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D94337">
              <w:rPr>
                <w:rFonts w:ascii="標楷體" w:eastAsia="標楷體" w:hAnsi="標楷體"/>
              </w:rPr>
              <w:t>SettingStatCode</w:t>
            </w:r>
            <w:proofErr w:type="spellEnd"/>
          </w:p>
          <w:p w14:paraId="226DB93B" w14:textId="77777777" w:rsidR="006A2D86" w:rsidRDefault="006A2D86" w:rsidP="006A2D86">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667CFB8" w14:textId="77777777" w:rsidR="006A2D86" w:rsidRPr="00F56B75" w:rsidRDefault="006A2D86" w:rsidP="006A2D86">
            <w:pPr>
              <w:rPr>
                <w:rFonts w:ascii="標楷體" w:eastAsia="標楷體" w:hAnsi="標楷體"/>
              </w:rPr>
            </w:pPr>
            <w:r w:rsidRPr="007A3063">
              <w:rPr>
                <w:rFonts w:ascii="標楷體" w:eastAsia="標楷體" w:hAnsi="標楷體" w:hint="eastAsia"/>
              </w:rPr>
              <w:t>限[啟用記號(Enable)]=[Y.啟用]</w:t>
            </w:r>
          </w:p>
        </w:tc>
        <w:tc>
          <w:tcPr>
            <w:tcW w:w="552" w:type="dxa"/>
          </w:tcPr>
          <w:p w14:paraId="3798A408" w14:textId="77777777" w:rsidR="006A2D86" w:rsidRPr="00291505" w:rsidRDefault="006A2D86" w:rsidP="006A2D86">
            <w:pPr>
              <w:rPr>
                <w:rFonts w:ascii="標楷體" w:eastAsia="標楷體" w:hAnsi="標楷體"/>
              </w:rPr>
            </w:pPr>
          </w:p>
        </w:tc>
        <w:tc>
          <w:tcPr>
            <w:tcW w:w="627" w:type="dxa"/>
          </w:tcPr>
          <w:p w14:paraId="75D986B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35131DF0" w14:textId="77777777" w:rsidR="006A2D86" w:rsidRPr="00532955" w:rsidRDefault="006A2D86" w:rsidP="006A2D86">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39703DDB" w14:textId="77777777" w:rsidR="006A2D86" w:rsidRPr="00532955" w:rsidRDefault="006A2D86" w:rsidP="006A2D86">
            <w:pPr>
              <w:rPr>
                <w:rFonts w:ascii="標楷體" w:eastAsia="標楷體" w:hAnsi="標楷體"/>
              </w:rPr>
            </w:pPr>
          </w:p>
        </w:tc>
      </w:tr>
      <w:tr w:rsidR="006A2D86" w:rsidRPr="00291505" w14:paraId="710306AC" w14:textId="77777777" w:rsidTr="00AD347C">
        <w:trPr>
          <w:trHeight w:val="291"/>
          <w:jc w:val="center"/>
        </w:trPr>
        <w:tc>
          <w:tcPr>
            <w:tcW w:w="697" w:type="dxa"/>
          </w:tcPr>
          <w:p w14:paraId="384FE07B"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1</w:t>
            </w:r>
          </w:p>
        </w:tc>
        <w:tc>
          <w:tcPr>
            <w:tcW w:w="1168" w:type="dxa"/>
          </w:tcPr>
          <w:p w14:paraId="6B63A97F" w14:textId="77777777" w:rsidR="006A2D86" w:rsidRPr="00291505" w:rsidRDefault="006A2D86" w:rsidP="006A2D86">
            <w:pPr>
              <w:rPr>
                <w:rFonts w:ascii="標楷體" w:eastAsia="標楷體" w:hAnsi="標楷體"/>
              </w:rPr>
            </w:pPr>
            <w:r w:rsidRPr="00291505">
              <w:rPr>
                <w:rFonts w:ascii="標楷體" w:eastAsia="標楷體" w:hAnsi="標楷體" w:hint="eastAsia"/>
              </w:rPr>
              <w:t>擔保品狀態</w:t>
            </w:r>
          </w:p>
        </w:tc>
        <w:tc>
          <w:tcPr>
            <w:tcW w:w="860" w:type="dxa"/>
          </w:tcPr>
          <w:p w14:paraId="696A4CAB" w14:textId="77777777" w:rsidR="006A2D86" w:rsidRPr="00291505" w:rsidRDefault="006A2D86" w:rsidP="006A2D86">
            <w:pPr>
              <w:rPr>
                <w:rFonts w:ascii="標楷體" w:eastAsia="標楷體" w:hAnsi="標楷體"/>
              </w:rPr>
            </w:pPr>
            <w:r>
              <w:rPr>
                <w:rFonts w:ascii="標楷體" w:eastAsia="標楷體" w:hAnsi="標楷體" w:hint="eastAsia"/>
              </w:rPr>
              <w:t>1</w:t>
            </w:r>
          </w:p>
        </w:tc>
        <w:tc>
          <w:tcPr>
            <w:tcW w:w="684" w:type="dxa"/>
          </w:tcPr>
          <w:p w14:paraId="2E0C2CBD" w14:textId="77777777" w:rsidR="006A2D86" w:rsidRPr="00291505" w:rsidRDefault="006A2D86" w:rsidP="006A2D86">
            <w:pPr>
              <w:rPr>
                <w:rFonts w:ascii="標楷體" w:eastAsia="標楷體" w:hAnsi="標楷體"/>
              </w:rPr>
            </w:pPr>
          </w:p>
        </w:tc>
        <w:tc>
          <w:tcPr>
            <w:tcW w:w="2736" w:type="dxa"/>
          </w:tcPr>
          <w:p w14:paraId="241D28BA" w14:textId="77777777" w:rsidR="006A2D86" w:rsidRDefault="006A2D86" w:rsidP="006A2D86">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D94337">
              <w:rPr>
                <w:rFonts w:ascii="標楷體" w:eastAsia="標楷體" w:hAnsi="標楷體"/>
              </w:rPr>
              <w:t>ClStatCode</w:t>
            </w:r>
            <w:proofErr w:type="spellEnd"/>
          </w:p>
          <w:p w14:paraId="0DB027CA" w14:textId="77777777" w:rsidR="006A2D86" w:rsidRDefault="006A2D86" w:rsidP="006A2D86">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F3170C" w14:textId="77777777" w:rsidR="006A2D86" w:rsidRPr="00291505" w:rsidRDefault="006A2D86" w:rsidP="006A2D86">
            <w:pPr>
              <w:rPr>
                <w:rFonts w:ascii="標楷體" w:eastAsia="標楷體" w:hAnsi="標楷體"/>
              </w:rPr>
            </w:pPr>
            <w:r w:rsidRPr="007A3063">
              <w:rPr>
                <w:rFonts w:ascii="標楷體" w:eastAsia="標楷體" w:hAnsi="標楷體" w:hint="eastAsia"/>
              </w:rPr>
              <w:t>限[啟用記號(Enable)]=[Y.啟用]</w:t>
            </w:r>
          </w:p>
        </w:tc>
        <w:tc>
          <w:tcPr>
            <w:tcW w:w="552" w:type="dxa"/>
          </w:tcPr>
          <w:p w14:paraId="3DC7F6B5" w14:textId="77777777" w:rsidR="006A2D86" w:rsidRPr="00291505" w:rsidRDefault="006A2D86" w:rsidP="006A2D86">
            <w:pPr>
              <w:rPr>
                <w:rFonts w:ascii="標楷體" w:eastAsia="標楷體" w:hAnsi="標楷體"/>
              </w:rPr>
            </w:pPr>
          </w:p>
        </w:tc>
        <w:tc>
          <w:tcPr>
            <w:tcW w:w="627" w:type="dxa"/>
          </w:tcPr>
          <w:p w14:paraId="3B50654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64B3C3A" w14:textId="77777777" w:rsidR="006A2D86" w:rsidRPr="00532955" w:rsidRDefault="006A2D86" w:rsidP="006A2D86">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5F523D35" w14:textId="77777777" w:rsidR="006A2D86" w:rsidRPr="00532955" w:rsidRDefault="006A2D86" w:rsidP="006A2D86">
            <w:pPr>
              <w:rPr>
                <w:rFonts w:ascii="標楷體" w:eastAsia="標楷體" w:hAnsi="標楷體"/>
              </w:rPr>
            </w:pPr>
          </w:p>
        </w:tc>
      </w:tr>
      <w:tr w:rsidR="006A2D86" w:rsidRPr="00291505" w14:paraId="37C0B2D5" w14:textId="77777777" w:rsidTr="00AD347C">
        <w:trPr>
          <w:trHeight w:val="291"/>
          <w:jc w:val="center"/>
        </w:trPr>
        <w:tc>
          <w:tcPr>
            <w:tcW w:w="697" w:type="dxa"/>
          </w:tcPr>
          <w:p w14:paraId="1C23EE52" w14:textId="77777777" w:rsidR="006A2D86" w:rsidRPr="000865FF" w:rsidRDefault="006A2D86" w:rsidP="006A2D86">
            <w:pPr>
              <w:rPr>
                <w:rFonts w:ascii="標楷體" w:eastAsia="標楷體" w:hAnsi="標楷體"/>
              </w:rPr>
            </w:pPr>
            <w:r>
              <w:rPr>
                <w:rFonts w:ascii="標楷體" w:eastAsia="標楷體" w:hAnsi="標楷體" w:hint="eastAsia"/>
              </w:rPr>
              <w:t>12</w:t>
            </w:r>
          </w:p>
        </w:tc>
        <w:tc>
          <w:tcPr>
            <w:tcW w:w="1168" w:type="dxa"/>
          </w:tcPr>
          <w:p w14:paraId="297A80C1" w14:textId="77777777" w:rsidR="006A2D86" w:rsidRPr="00291505" w:rsidRDefault="006A2D86" w:rsidP="006A2D86">
            <w:pPr>
              <w:rPr>
                <w:rFonts w:ascii="標楷體" w:eastAsia="標楷體" w:hAnsi="標楷體"/>
              </w:rPr>
            </w:pPr>
            <w:r w:rsidRPr="00291505">
              <w:rPr>
                <w:rFonts w:ascii="標楷體" w:eastAsia="標楷體" w:hAnsi="標楷體" w:hint="eastAsia"/>
              </w:rPr>
              <w:t>縣市區域</w:t>
            </w:r>
          </w:p>
        </w:tc>
        <w:tc>
          <w:tcPr>
            <w:tcW w:w="860" w:type="dxa"/>
          </w:tcPr>
          <w:p w14:paraId="5BAA3218" w14:textId="77777777" w:rsidR="006A2D86" w:rsidRPr="00291505" w:rsidRDefault="006A2D86" w:rsidP="006A2D86">
            <w:pPr>
              <w:rPr>
                <w:rFonts w:ascii="標楷體" w:eastAsia="標楷體" w:hAnsi="標楷體"/>
              </w:rPr>
            </w:pPr>
            <w:r>
              <w:rPr>
                <w:rFonts w:ascii="標楷體" w:eastAsia="標楷體" w:hAnsi="標楷體" w:hint="eastAsia"/>
              </w:rPr>
              <w:t>2</w:t>
            </w:r>
          </w:p>
        </w:tc>
        <w:tc>
          <w:tcPr>
            <w:tcW w:w="684" w:type="dxa"/>
          </w:tcPr>
          <w:p w14:paraId="2B50B596" w14:textId="77777777" w:rsidR="006A2D86" w:rsidRPr="00291505" w:rsidRDefault="006A2D86" w:rsidP="006A2D86">
            <w:pPr>
              <w:rPr>
                <w:rFonts w:ascii="標楷體" w:eastAsia="標楷體" w:hAnsi="標楷體"/>
              </w:rPr>
            </w:pPr>
          </w:p>
        </w:tc>
        <w:tc>
          <w:tcPr>
            <w:tcW w:w="2736" w:type="dxa"/>
          </w:tcPr>
          <w:p w14:paraId="5253006D" w14:textId="77777777" w:rsidR="006A2D86" w:rsidRDefault="006A2D86" w:rsidP="006A2D86">
            <w:pPr>
              <w:rPr>
                <w:rFonts w:ascii="標楷體" w:eastAsia="標楷體" w:hAnsi="標楷體"/>
              </w:rPr>
            </w:pPr>
            <w:r>
              <w:rPr>
                <w:rFonts w:ascii="標楷體" w:eastAsia="標楷體" w:hAnsi="標楷體" w:hint="eastAsia"/>
              </w:rPr>
              <w:t>下拉式選單</w:t>
            </w:r>
          </w:p>
          <w:p w14:paraId="554433A2" w14:textId="77777777" w:rsidR="006A2D86" w:rsidRDefault="006A2D86" w:rsidP="006A2D86">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47DA61E" w14:textId="77777777" w:rsidR="006A2D86" w:rsidRPr="00291505" w:rsidRDefault="006A2D86" w:rsidP="006A2D86">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552" w:type="dxa"/>
          </w:tcPr>
          <w:p w14:paraId="535AA5B0" w14:textId="77777777" w:rsidR="006A2D86" w:rsidRPr="00E8095D" w:rsidRDefault="006A2D86" w:rsidP="006A2D86">
            <w:pPr>
              <w:rPr>
                <w:rFonts w:ascii="標楷體" w:eastAsia="標楷體" w:hAnsi="標楷體"/>
              </w:rPr>
            </w:pPr>
          </w:p>
        </w:tc>
        <w:tc>
          <w:tcPr>
            <w:tcW w:w="627" w:type="dxa"/>
          </w:tcPr>
          <w:p w14:paraId="5793342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454435CD"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4D0C273"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43B6D7E" w14:textId="77777777" w:rsidTr="00AD347C">
        <w:trPr>
          <w:trHeight w:val="291"/>
          <w:jc w:val="center"/>
        </w:trPr>
        <w:tc>
          <w:tcPr>
            <w:tcW w:w="697" w:type="dxa"/>
          </w:tcPr>
          <w:p w14:paraId="76997549"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3</w:t>
            </w:r>
          </w:p>
        </w:tc>
        <w:tc>
          <w:tcPr>
            <w:tcW w:w="1168" w:type="dxa"/>
          </w:tcPr>
          <w:p w14:paraId="78355E89" w14:textId="77777777" w:rsidR="006A2D86" w:rsidRPr="00291505" w:rsidRDefault="006A2D86" w:rsidP="006A2D86">
            <w:pPr>
              <w:rPr>
                <w:rFonts w:ascii="標楷體" w:eastAsia="標楷體" w:hAnsi="標楷體"/>
              </w:rPr>
            </w:pPr>
            <w:r>
              <w:rPr>
                <w:rFonts w:ascii="標楷體" w:eastAsia="標楷體" w:hAnsi="標楷體" w:hint="eastAsia"/>
              </w:rPr>
              <w:t>鄉鎮市區</w:t>
            </w:r>
          </w:p>
        </w:tc>
        <w:tc>
          <w:tcPr>
            <w:tcW w:w="860" w:type="dxa"/>
          </w:tcPr>
          <w:p w14:paraId="3278B910" w14:textId="77777777" w:rsidR="006A2D86" w:rsidRDefault="006A2D86" w:rsidP="006A2D86">
            <w:pPr>
              <w:rPr>
                <w:rFonts w:ascii="標楷體" w:eastAsia="標楷體" w:hAnsi="標楷體"/>
              </w:rPr>
            </w:pPr>
            <w:r>
              <w:rPr>
                <w:rFonts w:ascii="標楷體" w:eastAsia="標楷體" w:hAnsi="標楷體" w:hint="eastAsia"/>
              </w:rPr>
              <w:t>3</w:t>
            </w:r>
          </w:p>
        </w:tc>
        <w:tc>
          <w:tcPr>
            <w:tcW w:w="684" w:type="dxa"/>
          </w:tcPr>
          <w:p w14:paraId="5C606810" w14:textId="77777777" w:rsidR="006A2D86" w:rsidRPr="00291505" w:rsidRDefault="006A2D86" w:rsidP="006A2D86">
            <w:pPr>
              <w:rPr>
                <w:rFonts w:ascii="標楷體" w:eastAsia="標楷體" w:hAnsi="標楷體"/>
              </w:rPr>
            </w:pPr>
          </w:p>
        </w:tc>
        <w:tc>
          <w:tcPr>
            <w:tcW w:w="2736" w:type="dxa"/>
          </w:tcPr>
          <w:p w14:paraId="79851210" w14:textId="77777777" w:rsidR="006A2D86" w:rsidRDefault="006A2D86" w:rsidP="006A2D86">
            <w:pPr>
              <w:rPr>
                <w:rFonts w:ascii="標楷體" w:eastAsia="標楷體" w:hAnsi="標楷體"/>
              </w:rPr>
            </w:pPr>
            <w:r>
              <w:rPr>
                <w:rFonts w:ascii="標楷體" w:eastAsia="標楷體" w:hAnsi="標楷體" w:hint="eastAsia"/>
              </w:rPr>
              <w:t>下拉式選單</w:t>
            </w:r>
          </w:p>
          <w:p w14:paraId="0112F15E" w14:textId="77777777" w:rsidR="006A2D86" w:rsidRDefault="006A2D86" w:rsidP="006A2D86">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552" w:type="dxa"/>
          </w:tcPr>
          <w:p w14:paraId="4EC258DF" w14:textId="77777777" w:rsidR="006A2D86" w:rsidRPr="00291505" w:rsidRDefault="006A2D86" w:rsidP="006A2D86">
            <w:pPr>
              <w:rPr>
                <w:rFonts w:ascii="標楷體" w:eastAsia="標楷體" w:hAnsi="標楷體"/>
              </w:rPr>
            </w:pPr>
          </w:p>
        </w:tc>
        <w:tc>
          <w:tcPr>
            <w:tcW w:w="627" w:type="dxa"/>
          </w:tcPr>
          <w:p w14:paraId="10D845EC" w14:textId="77777777" w:rsidR="006A2D86" w:rsidRDefault="006A2D86" w:rsidP="006A2D86">
            <w:pPr>
              <w:rPr>
                <w:rFonts w:ascii="標楷體" w:eastAsia="標楷體" w:hAnsi="標楷體"/>
              </w:rPr>
            </w:pPr>
            <w:r>
              <w:rPr>
                <w:rFonts w:ascii="標楷體" w:eastAsia="標楷體" w:hAnsi="標楷體" w:hint="eastAsia"/>
              </w:rPr>
              <w:t>W</w:t>
            </w:r>
          </w:p>
        </w:tc>
        <w:tc>
          <w:tcPr>
            <w:tcW w:w="2990" w:type="dxa"/>
          </w:tcPr>
          <w:p w14:paraId="53FF24A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E2F1F05"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70C5EDA9" w14:textId="77777777" w:rsidR="006A2D86" w:rsidRDefault="006A2D86" w:rsidP="006A2D86">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6A2D86" w:rsidRPr="00291505" w14:paraId="4322AB49" w14:textId="77777777" w:rsidTr="00AD347C">
        <w:trPr>
          <w:trHeight w:val="291"/>
          <w:jc w:val="center"/>
        </w:trPr>
        <w:tc>
          <w:tcPr>
            <w:tcW w:w="697" w:type="dxa"/>
          </w:tcPr>
          <w:p w14:paraId="26E479C7"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68" w:type="dxa"/>
          </w:tcPr>
          <w:p w14:paraId="26209CA3" w14:textId="77777777" w:rsidR="006A2D86" w:rsidRPr="00291505" w:rsidRDefault="006A2D86" w:rsidP="006A2D86">
            <w:pPr>
              <w:rPr>
                <w:rFonts w:ascii="標楷體" w:eastAsia="標楷體" w:hAnsi="標楷體"/>
              </w:rPr>
            </w:pPr>
            <w:r w:rsidRPr="00291505">
              <w:rPr>
                <w:rFonts w:ascii="標楷體" w:eastAsia="標楷體" w:hAnsi="標楷體" w:hint="eastAsia"/>
              </w:rPr>
              <w:t>段小段</w:t>
            </w:r>
          </w:p>
        </w:tc>
        <w:tc>
          <w:tcPr>
            <w:tcW w:w="860" w:type="dxa"/>
          </w:tcPr>
          <w:p w14:paraId="4C25EEC8" w14:textId="77777777" w:rsidR="006A2D86" w:rsidRPr="00291505" w:rsidRDefault="006A2D86" w:rsidP="006A2D86">
            <w:pPr>
              <w:rPr>
                <w:rFonts w:ascii="標楷體" w:eastAsia="標楷體" w:hAnsi="標楷體"/>
              </w:rPr>
            </w:pPr>
            <w:r>
              <w:rPr>
                <w:rFonts w:ascii="標楷體" w:eastAsia="標楷體" w:hAnsi="標楷體" w:hint="eastAsia"/>
              </w:rPr>
              <w:t>5</w:t>
            </w:r>
          </w:p>
        </w:tc>
        <w:tc>
          <w:tcPr>
            <w:tcW w:w="684" w:type="dxa"/>
          </w:tcPr>
          <w:p w14:paraId="66465921" w14:textId="77777777" w:rsidR="006A2D86" w:rsidRPr="00291505" w:rsidRDefault="006A2D86" w:rsidP="006A2D86">
            <w:pPr>
              <w:rPr>
                <w:rFonts w:ascii="標楷體" w:eastAsia="標楷體" w:hAnsi="標楷體"/>
              </w:rPr>
            </w:pPr>
          </w:p>
        </w:tc>
        <w:tc>
          <w:tcPr>
            <w:tcW w:w="2736" w:type="dxa"/>
          </w:tcPr>
          <w:p w14:paraId="33D62519" w14:textId="77777777" w:rsidR="006A2D86" w:rsidRDefault="006A2D86" w:rsidP="006A2D86">
            <w:pPr>
              <w:rPr>
                <w:rFonts w:ascii="標楷體" w:eastAsia="標楷體" w:hAnsi="標楷體"/>
              </w:rPr>
            </w:pPr>
            <w:r>
              <w:rPr>
                <w:rFonts w:ascii="標楷體" w:eastAsia="標楷體" w:hAnsi="標楷體" w:hint="eastAsia"/>
              </w:rPr>
              <w:t>下拉式選單</w:t>
            </w:r>
          </w:p>
          <w:p w14:paraId="395A0F51" w14:textId="77777777" w:rsidR="006A2D86" w:rsidRPr="00291505" w:rsidRDefault="006A2D86" w:rsidP="006A2D86">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552" w:type="dxa"/>
          </w:tcPr>
          <w:p w14:paraId="4F0A6B18" w14:textId="77777777" w:rsidR="006A2D86" w:rsidRPr="00291505" w:rsidRDefault="006A2D86" w:rsidP="006A2D86">
            <w:pPr>
              <w:rPr>
                <w:rFonts w:ascii="標楷體" w:eastAsia="標楷體" w:hAnsi="標楷體"/>
              </w:rPr>
            </w:pPr>
          </w:p>
        </w:tc>
        <w:tc>
          <w:tcPr>
            <w:tcW w:w="627" w:type="dxa"/>
          </w:tcPr>
          <w:p w14:paraId="5DBB5B4C"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7AA5BCE"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5D90EEF0"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C2B45D5" w14:textId="77777777" w:rsidR="006A2D86" w:rsidRPr="00291505" w:rsidRDefault="006A2D86" w:rsidP="006A2D8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6A2D86" w:rsidRPr="00291505" w14:paraId="60DC812D" w14:textId="77777777" w:rsidTr="00AD347C">
        <w:trPr>
          <w:trHeight w:val="291"/>
          <w:jc w:val="center"/>
        </w:trPr>
        <w:tc>
          <w:tcPr>
            <w:tcW w:w="697" w:type="dxa"/>
          </w:tcPr>
          <w:p w14:paraId="2411DE1F"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68" w:type="dxa"/>
          </w:tcPr>
          <w:p w14:paraId="5C83137E" w14:textId="77777777" w:rsidR="006A2D86" w:rsidRPr="00291505" w:rsidRDefault="006A2D86" w:rsidP="006A2D86">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1</w:t>
            </w:r>
          </w:p>
        </w:tc>
        <w:tc>
          <w:tcPr>
            <w:tcW w:w="860" w:type="dxa"/>
          </w:tcPr>
          <w:p w14:paraId="2B8FA683" w14:textId="77777777" w:rsidR="006A2D86" w:rsidRPr="00291505" w:rsidRDefault="006A2D86" w:rsidP="006A2D86">
            <w:pPr>
              <w:rPr>
                <w:rFonts w:ascii="標楷體" w:eastAsia="標楷體" w:hAnsi="標楷體"/>
              </w:rPr>
            </w:pPr>
            <w:r>
              <w:rPr>
                <w:rFonts w:ascii="標楷體" w:eastAsia="標楷體" w:hAnsi="標楷體" w:hint="eastAsia"/>
              </w:rPr>
              <w:t>4</w:t>
            </w:r>
          </w:p>
        </w:tc>
        <w:tc>
          <w:tcPr>
            <w:tcW w:w="684" w:type="dxa"/>
          </w:tcPr>
          <w:p w14:paraId="40F3ABFB" w14:textId="77777777" w:rsidR="006A2D86" w:rsidRPr="00291505" w:rsidRDefault="006A2D86" w:rsidP="006A2D86">
            <w:pPr>
              <w:rPr>
                <w:rFonts w:ascii="標楷體" w:eastAsia="標楷體" w:hAnsi="標楷體"/>
              </w:rPr>
            </w:pPr>
          </w:p>
        </w:tc>
        <w:tc>
          <w:tcPr>
            <w:tcW w:w="2736" w:type="dxa"/>
          </w:tcPr>
          <w:p w14:paraId="5F19A575" w14:textId="77777777" w:rsidR="006A2D86" w:rsidRPr="00291505" w:rsidRDefault="006A2D86" w:rsidP="006A2D86">
            <w:pPr>
              <w:rPr>
                <w:rFonts w:ascii="標楷體" w:eastAsia="標楷體" w:hAnsi="標楷體"/>
              </w:rPr>
            </w:pPr>
          </w:p>
        </w:tc>
        <w:tc>
          <w:tcPr>
            <w:tcW w:w="552" w:type="dxa"/>
          </w:tcPr>
          <w:p w14:paraId="75ED5B35" w14:textId="77777777" w:rsidR="006A2D86" w:rsidRPr="00291505" w:rsidRDefault="006A2D86" w:rsidP="006A2D86">
            <w:pPr>
              <w:rPr>
                <w:rFonts w:ascii="標楷體" w:eastAsia="標楷體" w:hAnsi="標楷體"/>
              </w:rPr>
            </w:pPr>
          </w:p>
        </w:tc>
        <w:tc>
          <w:tcPr>
            <w:tcW w:w="627" w:type="dxa"/>
          </w:tcPr>
          <w:p w14:paraId="2DD0FB10"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453C639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8C4617B"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9BA196B" w14:textId="77777777" w:rsidTr="00AD347C">
        <w:trPr>
          <w:trHeight w:val="291"/>
          <w:jc w:val="center"/>
        </w:trPr>
        <w:tc>
          <w:tcPr>
            <w:tcW w:w="697" w:type="dxa"/>
          </w:tcPr>
          <w:p w14:paraId="06547EDB" w14:textId="77777777" w:rsidR="006A2D86" w:rsidRPr="000865FF" w:rsidRDefault="006A2D86" w:rsidP="006A2D86">
            <w:pPr>
              <w:rPr>
                <w:rFonts w:ascii="標楷體" w:eastAsia="標楷體" w:hAnsi="標楷體"/>
              </w:rPr>
            </w:pPr>
            <w:r>
              <w:rPr>
                <w:rFonts w:ascii="標楷體" w:eastAsia="標楷體" w:hAnsi="標楷體"/>
              </w:rPr>
              <w:t>1</w:t>
            </w:r>
            <w:r>
              <w:rPr>
                <w:rFonts w:ascii="標楷體" w:eastAsia="標楷體" w:hAnsi="標楷體" w:hint="eastAsia"/>
              </w:rPr>
              <w:t>5</w:t>
            </w:r>
            <w:r w:rsidRPr="000865FF">
              <w:rPr>
                <w:rFonts w:ascii="標楷體" w:eastAsia="標楷體" w:hAnsi="標楷體" w:hint="eastAsia"/>
              </w:rPr>
              <w:t>-1</w:t>
            </w:r>
          </w:p>
        </w:tc>
        <w:tc>
          <w:tcPr>
            <w:tcW w:w="1168" w:type="dxa"/>
          </w:tcPr>
          <w:p w14:paraId="7293536C" w14:textId="77777777" w:rsidR="006A2D86" w:rsidRPr="00291505" w:rsidRDefault="006A2D86" w:rsidP="006A2D86">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2</w:t>
            </w:r>
          </w:p>
        </w:tc>
        <w:tc>
          <w:tcPr>
            <w:tcW w:w="860" w:type="dxa"/>
          </w:tcPr>
          <w:p w14:paraId="18F45B76" w14:textId="77777777" w:rsidR="006A2D86" w:rsidRDefault="006A2D86" w:rsidP="006A2D86">
            <w:pPr>
              <w:rPr>
                <w:rFonts w:ascii="標楷體" w:eastAsia="標楷體" w:hAnsi="標楷體"/>
              </w:rPr>
            </w:pPr>
            <w:r>
              <w:rPr>
                <w:rFonts w:ascii="標楷體" w:eastAsia="標楷體" w:hAnsi="標楷體" w:hint="eastAsia"/>
              </w:rPr>
              <w:t>4</w:t>
            </w:r>
          </w:p>
        </w:tc>
        <w:tc>
          <w:tcPr>
            <w:tcW w:w="684" w:type="dxa"/>
          </w:tcPr>
          <w:p w14:paraId="71656FD7" w14:textId="77777777" w:rsidR="006A2D86" w:rsidRPr="00291505" w:rsidRDefault="006A2D86" w:rsidP="006A2D86">
            <w:pPr>
              <w:rPr>
                <w:rFonts w:ascii="標楷體" w:eastAsia="標楷體" w:hAnsi="標楷體"/>
              </w:rPr>
            </w:pPr>
          </w:p>
        </w:tc>
        <w:tc>
          <w:tcPr>
            <w:tcW w:w="2736" w:type="dxa"/>
          </w:tcPr>
          <w:p w14:paraId="5B80913A" w14:textId="77777777" w:rsidR="006A2D86" w:rsidRPr="00291505" w:rsidRDefault="006A2D86" w:rsidP="006A2D86">
            <w:pPr>
              <w:rPr>
                <w:rFonts w:ascii="標楷體" w:eastAsia="標楷體" w:hAnsi="標楷體"/>
              </w:rPr>
            </w:pPr>
          </w:p>
        </w:tc>
        <w:tc>
          <w:tcPr>
            <w:tcW w:w="552" w:type="dxa"/>
          </w:tcPr>
          <w:p w14:paraId="6E503D4D" w14:textId="77777777" w:rsidR="006A2D86" w:rsidRPr="00291505" w:rsidRDefault="006A2D86" w:rsidP="006A2D86">
            <w:pPr>
              <w:rPr>
                <w:rFonts w:ascii="標楷體" w:eastAsia="標楷體" w:hAnsi="標楷體"/>
              </w:rPr>
            </w:pPr>
          </w:p>
        </w:tc>
        <w:tc>
          <w:tcPr>
            <w:tcW w:w="627" w:type="dxa"/>
          </w:tcPr>
          <w:p w14:paraId="174CAE02"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3BC4017"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7F3A97F" w14:textId="77777777" w:rsidR="006A2D86" w:rsidRPr="00291505"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84846D4" w14:textId="77777777" w:rsidTr="00AD347C">
        <w:trPr>
          <w:trHeight w:val="291"/>
          <w:jc w:val="center"/>
        </w:trPr>
        <w:tc>
          <w:tcPr>
            <w:tcW w:w="697" w:type="dxa"/>
          </w:tcPr>
          <w:p w14:paraId="736E051F" w14:textId="77777777" w:rsidR="006A2D86" w:rsidRDefault="006A2D86" w:rsidP="006A2D86">
            <w:pPr>
              <w:rPr>
                <w:rFonts w:ascii="標楷體" w:eastAsia="標楷體" w:hAnsi="標楷體"/>
              </w:rPr>
            </w:pPr>
            <w:r>
              <w:rPr>
                <w:rFonts w:ascii="標楷體" w:eastAsia="標楷體" w:hAnsi="標楷體" w:hint="eastAsia"/>
              </w:rPr>
              <w:t>15-2</w:t>
            </w:r>
          </w:p>
        </w:tc>
        <w:tc>
          <w:tcPr>
            <w:tcW w:w="1168" w:type="dxa"/>
          </w:tcPr>
          <w:p w14:paraId="5EC75BCA" w14:textId="77777777" w:rsidR="006A2D86" w:rsidRPr="00291505" w:rsidRDefault="006A2D86" w:rsidP="006A2D86">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3</w:t>
            </w:r>
          </w:p>
        </w:tc>
        <w:tc>
          <w:tcPr>
            <w:tcW w:w="860" w:type="dxa"/>
          </w:tcPr>
          <w:p w14:paraId="21193305" w14:textId="77777777" w:rsidR="006A2D86" w:rsidRDefault="006A2D86" w:rsidP="006A2D86">
            <w:pPr>
              <w:rPr>
                <w:rFonts w:ascii="標楷體" w:eastAsia="標楷體" w:hAnsi="標楷體"/>
              </w:rPr>
            </w:pPr>
            <w:r>
              <w:rPr>
                <w:rFonts w:ascii="標楷體" w:eastAsia="標楷體" w:hAnsi="標楷體" w:hint="eastAsia"/>
              </w:rPr>
              <w:t>4</w:t>
            </w:r>
          </w:p>
        </w:tc>
        <w:tc>
          <w:tcPr>
            <w:tcW w:w="684" w:type="dxa"/>
          </w:tcPr>
          <w:p w14:paraId="5EC70A1A" w14:textId="77777777" w:rsidR="006A2D86" w:rsidRPr="00291505" w:rsidRDefault="006A2D86" w:rsidP="006A2D86">
            <w:pPr>
              <w:rPr>
                <w:rFonts w:ascii="標楷體" w:eastAsia="標楷體" w:hAnsi="標楷體"/>
              </w:rPr>
            </w:pPr>
          </w:p>
        </w:tc>
        <w:tc>
          <w:tcPr>
            <w:tcW w:w="2736" w:type="dxa"/>
          </w:tcPr>
          <w:p w14:paraId="14DB65A2" w14:textId="77777777" w:rsidR="006A2D86" w:rsidRPr="00291505" w:rsidRDefault="006A2D86" w:rsidP="006A2D86">
            <w:pPr>
              <w:rPr>
                <w:rFonts w:ascii="標楷體" w:eastAsia="標楷體" w:hAnsi="標楷體"/>
              </w:rPr>
            </w:pPr>
          </w:p>
        </w:tc>
        <w:tc>
          <w:tcPr>
            <w:tcW w:w="552" w:type="dxa"/>
          </w:tcPr>
          <w:p w14:paraId="3FD6B7B1" w14:textId="77777777" w:rsidR="006A2D86" w:rsidRPr="00291505" w:rsidRDefault="006A2D86" w:rsidP="006A2D86">
            <w:pPr>
              <w:rPr>
                <w:rFonts w:ascii="標楷體" w:eastAsia="標楷體" w:hAnsi="標楷體"/>
              </w:rPr>
            </w:pPr>
          </w:p>
        </w:tc>
        <w:tc>
          <w:tcPr>
            <w:tcW w:w="627" w:type="dxa"/>
          </w:tcPr>
          <w:p w14:paraId="2B51D1DA" w14:textId="77777777" w:rsidR="006A2D86" w:rsidRDefault="006A2D86" w:rsidP="006A2D86">
            <w:pPr>
              <w:rPr>
                <w:rFonts w:ascii="標楷體" w:eastAsia="標楷體" w:hAnsi="標楷體"/>
              </w:rPr>
            </w:pPr>
            <w:r>
              <w:rPr>
                <w:rFonts w:ascii="標楷體" w:eastAsia="標楷體" w:hAnsi="標楷體"/>
              </w:rPr>
              <w:t>W</w:t>
            </w:r>
          </w:p>
        </w:tc>
        <w:tc>
          <w:tcPr>
            <w:tcW w:w="2990" w:type="dxa"/>
          </w:tcPr>
          <w:p w14:paraId="7CEC55C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A3E5B3"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57AFCA3C" w14:textId="77777777" w:rsidR="006A2D86" w:rsidRDefault="006A2D86" w:rsidP="006A2D86">
            <w:pPr>
              <w:rPr>
                <w:rFonts w:ascii="標楷體" w:eastAsia="標楷體" w:hAnsi="標楷體"/>
              </w:rPr>
            </w:pPr>
            <w:r>
              <w:rPr>
                <w:rFonts w:ascii="標楷體" w:eastAsia="標楷體" w:hAnsi="標楷體" w:hint="eastAsia"/>
              </w:rPr>
              <w:t>3.[土地</w:t>
            </w:r>
            <w:proofErr w:type="gramStart"/>
            <w:r>
              <w:rPr>
                <w:rFonts w:ascii="標楷體" w:eastAsia="標楷體" w:hAnsi="標楷體" w:hint="eastAsia"/>
              </w:rPr>
              <w:t>地</w:t>
            </w:r>
            <w:proofErr w:type="gramEnd"/>
            <w:r>
              <w:rPr>
                <w:rFonts w:ascii="標楷體" w:eastAsia="標楷體" w:hAnsi="標楷體" w:hint="eastAsia"/>
              </w:rPr>
              <w:t>號1]有輸入時，自動帶入[土地</w:t>
            </w:r>
            <w:proofErr w:type="gramStart"/>
            <w:r>
              <w:rPr>
                <w:rFonts w:ascii="標楷體" w:eastAsia="標楷體" w:hAnsi="標楷體" w:hint="eastAsia"/>
              </w:rPr>
              <w:t>地</w:t>
            </w:r>
            <w:proofErr w:type="gramEnd"/>
            <w:r>
              <w:rPr>
                <w:rFonts w:ascii="標楷體" w:eastAsia="標楷體" w:hAnsi="標楷體" w:hint="eastAsia"/>
              </w:rPr>
              <w:t>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w:t>
            </w:r>
            <w:proofErr w:type="gramStart"/>
            <w:r>
              <w:rPr>
                <w:rFonts w:ascii="標楷體" w:eastAsia="標楷體" w:hAnsi="標楷體" w:hint="eastAsia"/>
              </w:rPr>
              <w:t>地</w:t>
            </w:r>
            <w:proofErr w:type="gramEnd"/>
            <w:r>
              <w:rPr>
                <w:rFonts w:ascii="標楷體" w:eastAsia="標楷體" w:hAnsi="標楷體" w:hint="eastAsia"/>
              </w:rPr>
              <w:t>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0DEE4135" w14:textId="77777777" w:rsidR="006A2D86" w:rsidRPr="002C149B" w:rsidRDefault="006A2D86" w:rsidP="006A2D86">
            <w:pPr>
              <w:rPr>
                <w:rFonts w:ascii="標楷體" w:eastAsia="標楷體" w:hAnsi="標楷體"/>
              </w:rPr>
            </w:pPr>
          </w:p>
        </w:tc>
      </w:tr>
      <w:tr w:rsidR="006A2D86" w:rsidRPr="00291505" w14:paraId="27FA2E12" w14:textId="77777777" w:rsidTr="00AD347C">
        <w:trPr>
          <w:trHeight w:val="291"/>
          <w:jc w:val="center"/>
        </w:trPr>
        <w:tc>
          <w:tcPr>
            <w:tcW w:w="697" w:type="dxa"/>
          </w:tcPr>
          <w:p w14:paraId="57D1EBCF" w14:textId="77777777" w:rsidR="006A2D86" w:rsidRDefault="006A2D86" w:rsidP="006A2D86">
            <w:pPr>
              <w:rPr>
                <w:rFonts w:ascii="標楷體" w:eastAsia="標楷體" w:hAnsi="標楷體"/>
              </w:rPr>
            </w:pPr>
            <w:r>
              <w:rPr>
                <w:rFonts w:ascii="標楷體" w:eastAsia="標楷體" w:hAnsi="標楷體" w:hint="eastAsia"/>
              </w:rPr>
              <w:t>15-3</w:t>
            </w:r>
          </w:p>
        </w:tc>
        <w:tc>
          <w:tcPr>
            <w:tcW w:w="1168" w:type="dxa"/>
          </w:tcPr>
          <w:p w14:paraId="2B505844" w14:textId="77777777" w:rsidR="006A2D86" w:rsidRPr="00291505" w:rsidRDefault="006A2D86" w:rsidP="006A2D86">
            <w:pPr>
              <w:rPr>
                <w:rFonts w:ascii="標楷體" w:eastAsia="標楷體" w:hAnsi="標楷體"/>
              </w:rPr>
            </w:pPr>
            <w:r w:rsidRPr="00291505">
              <w:rPr>
                <w:rFonts w:ascii="標楷體" w:eastAsia="標楷體" w:hAnsi="標楷體" w:hint="eastAsia"/>
              </w:rPr>
              <w:t>土地</w:t>
            </w:r>
            <w:proofErr w:type="gramStart"/>
            <w:r w:rsidRPr="00291505">
              <w:rPr>
                <w:rFonts w:ascii="標楷體" w:eastAsia="標楷體" w:hAnsi="標楷體" w:hint="eastAsia"/>
              </w:rPr>
              <w:t>地</w:t>
            </w:r>
            <w:proofErr w:type="gramEnd"/>
            <w:r w:rsidRPr="00291505">
              <w:rPr>
                <w:rFonts w:ascii="標楷體" w:eastAsia="標楷體" w:hAnsi="標楷體" w:hint="eastAsia"/>
              </w:rPr>
              <w:t>號</w:t>
            </w:r>
            <w:r>
              <w:rPr>
                <w:rFonts w:ascii="標楷體" w:eastAsia="標楷體" w:hAnsi="標楷體" w:hint="eastAsia"/>
              </w:rPr>
              <w:t>4</w:t>
            </w:r>
          </w:p>
        </w:tc>
        <w:tc>
          <w:tcPr>
            <w:tcW w:w="860" w:type="dxa"/>
          </w:tcPr>
          <w:p w14:paraId="4456EA0A" w14:textId="77777777" w:rsidR="006A2D86" w:rsidRDefault="006A2D86" w:rsidP="006A2D86">
            <w:pPr>
              <w:rPr>
                <w:rFonts w:ascii="標楷體" w:eastAsia="標楷體" w:hAnsi="標楷體"/>
              </w:rPr>
            </w:pPr>
            <w:r>
              <w:rPr>
                <w:rFonts w:ascii="標楷體" w:eastAsia="標楷體" w:hAnsi="標楷體" w:hint="eastAsia"/>
              </w:rPr>
              <w:t>4</w:t>
            </w:r>
          </w:p>
        </w:tc>
        <w:tc>
          <w:tcPr>
            <w:tcW w:w="684" w:type="dxa"/>
          </w:tcPr>
          <w:p w14:paraId="555D6A75" w14:textId="77777777" w:rsidR="006A2D86" w:rsidRPr="00291505" w:rsidRDefault="006A2D86" w:rsidP="006A2D86">
            <w:pPr>
              <w:rPr>
                <w:rFonts w:ascii="標楷體" w:eastAsia="標楷體" w:hAnsi="標楷體"/>
              </w:rPr>
            </w:pPr>
          </w:p>
        </w:tc>
        <w:tc>
          <w:tcPr>
            <w:tcW w:w="2736" w:type="dxa"/>
          </w:tcPr>
          <w:p w14:paraId="7BC9E8C3" w14:textId="77777777" w:rsidR="006A2D86" w:rsidRPr="00291505" w:rsidRDefault="006A2D86" w:rsidP="006A2D86">
            <w:pPr>
              <w:rPr>
                <w:rFonts w:ascii="標楷體" w:eastAsia="標楷體" w:hAnsi="標楷體"/>
              </w:rPr>
            </w:pPr>
          </w:p>
        </w:tc>
        <w:tc>
          <w:tcPr>
            <w:tcW w:w="552" w:type="dxa"/>
          </w:tcPr>
          <w:p w14:paraId="0BF36E04" w14:textId="77777777" w:rsidR="006A2D86" w:rsidRPr="00291505" w:rsidRDefault="006A2D86" w:rsidP="006A2D86">
            <w:pPr>
              <w:rPr>
                <w:rFonts w:ascii="標楷體" w:eastAsia="標楷體" w:hAnsi="標楷體"/>
              </w:rPr>
            </w:pPr>
          </w:p>
        </w:tc>
        <w:tc>
          <w:tcPr>
            <w:tcW w:w="627" w:type="dxa"/>
          </w:tcPr>
          <w:p w14:paraId="14D03598" w14:textId="77777777" w:rsidR="006A2D86" w:rsidRDefault="006A2D86" w:rsidP="006A2D86">
            <w:pPr>
              <w:rPr>
                <w:rFonts w:ascii="標楷體" w:eastAsia="標楷體" w:hAnsi="標楷體"/>
              </w:rPr>
            </w:pPr>
            <w:r>
              <w:rPr>
                <w:rFonts w:ascii="標楷體" w:eastAsia="標楷體" w:hAnsi="標楷體"/>
              </w:rPr>
              <w:t>W</w:t>
            </w:r>
          </w:p>
        </w:tc>
        <w:tc>
          <w:tcPr>
            <w:tcW w:w="2990" w:type="dxa"/>
          </w:tcPr>
          <w:p w14:paraId="12A4CD2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75F2F34"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79A2B627" w14:textId="77777777" w:rsidR="006A2D86" w:rsidRDefault="006A2D86" w:rsidP="006A2D86">
            <w:pPr>
              <w:rPr>
                <w:rFonts w:ascii="標楷體" w:eastAsia="標楷體" w:hAnsi="標楷體"/>
              </w:rPr>
            </w:pPr>
            <w:r>
              <w:rPr>
                <w:rFonts w:ascii="標楷體" w:eastAsia="標楷體" w:hAnsi="標楷體" w:hint="eastAsia"/>
              </w:rPr>
              <w:t>3.[土地</w:t>
            </w:r>
            <w:proofErr w:type="gramStart"/>
            <w:r>
              <w:rPr>
                <w:rFonts w:ascii="標楷體" w:eastAsia="標楷體" w:hAnsi="標楷體" w:hint="eastAsia"/>
              </w:rPr>
              <w:t>地</w:t>
            </w:r>
            <w:proofErr w:type="gramEnd"/>
            <w:r>
              <w:rPr>
                <w:rFonts w:ascii="標楷體" w:eastAsia="標楷體" w:hAnsi="標楷體" w:hint="eastAsia"/>
              </w:rPr>
              <w:t>號</w:t>
            </w:r>
            <w:r>
              <w:rPr>
                <w:rFonts w:ascii="標楷體" w:eastAsia="標楷體" w:hAnsi="標楷體"/>
              </w:rPr>
              <w:t>2</w:t>
            </w:r>
            <w:r>
              <w:rPr>
                <w:rFonts w:ascii="標楷體" w:eastAsia="標楷體" w:hAnsi="標楷體" w:hint="eastAsia"/>
              </w:rPr>
              <w:t>]有輸入時，自動帶入[土地</w:t>
            </w:r>
            <w:proofErr w:type="gramStart"/>
            <w:r>
              <w:rPr>
                <w:rFonts w:ascii="標楷體" w:eastAsia="標楷體" w:hAnsi="標楷體" w:hint="eastAsia"/>
              </w:rPr>
              <w:t>地</w:t>
            </w:r>
            <w:proofErr w:type="gramEnd"/>
            <w:r>
              <w:rPr>
                <w:rFonts w:ascii="標楷體" w:eastAsia="標楷體" w:hAnsi="標楷體" w:hint="eastAsia"/>
              </w:rPr>
              <w:t>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w:t>
            </w:r>
            <w:proofErr w:type="gramStart"/>
            <w:r>
              <w:rPr>
                <w:rFonts w:ascii="標楷體" w:eastAsia="標楷體" w:hAnsi="標楷體" w:hint="eastAsia"/>
              </w:rPr>
              <w:t>地</w:t>
            </w:r>
            <w:proofErr w:type="gramEnd"/>
            <w:r>
              <w:rPr>
                <w:rFonts w:ascii="標楷體" w:eastAsia="標楷體" w:hAnsi="標楷體" w:hint="eastAsia"/>
              </w:rPr>
              <w:t>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232F552" w14:textId="77777777" w:rsidR="006A2D86" w:rsidRPr="002C149B" w:rsidRDefault="006A2D86" w:rsidP="006A2D86">
            <w:pPr>
              <w:rPr>
                <w:rFonts w:ascii="標楷體" w:eastAsia="標楷體" w:hAnsi="標楷體"/>
              </w:rPr>
            </w:pPr>
          </w:p>
        </w:tc>
      </w:tr>
      <w:tr w:rsidR="006A2D86" w:rsidRPr="00291505" w14:paraId="3ECFCCB7" w14:textId="77777777" w:rsidTr="00AD347C">
        <w:trPr>
          <w:trHeight w:val="291"/>
          <w:jc w:val="center"/>
        </w:trPr>
        <w:tc>
          <w:tcPr>
            <w:tcW w:w="697" w:type="dxa"/>
          </w:tcPr>
          <w:p w14:paraId="43C635F1"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6</w:t>
            </w:r>
          </w:p>
        </w:tc>
        <w:tc>
          <w:tcPr>
            <w:tcW w:w="1168" w:type="dxa"/>
          </w:tcPr>
          <w:p w14:paraId="26102A61"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60" w:type="dxa"/>
          </w:tcPr>
          <w:p w14:paraId="55369E2F" w14:textId="77777777" w:rsidR="006A2D86" w:rsidRPr="00291505" w:rsidRDefault="006A2D86" w:rsidP="006A2D86">
            <w:pPr>
              <w:rPr>
                <w:rFonts w:ascii="標楷體" w:eastAsia="標楷體" w:hAnsi="標楷體"/>
              </w:rPr>
            </w:pPr>
            <w:r>
              <w:rPr>
                <w:rFonts w:ascii="標楷體" w:eastAsia="標楷體" w:hAnsi="標楷體" w:hint="eastAsia"/>
              </w:rPr>
              <w:t>5</w:t>
            </w:r>
          </w:p>
        </w:tc>
        <w:tc>
          <w:tcPr>
            <w:tcW w:w="684" w:type="dxa"/>
          </w:tcPr>
          <w:p w14:paraId="2B5F4DD6" w14:textId="77777777" w:rsidR="006A2D86" w:rsidRPr="00291505" w:rsidRDefault="006A2D86" w:rsidP="006A2D86">
            <w:pPr>
              <w:rPr>
                <w:rFonts w:ascii="標楷體" w:eastAsia="標楷體" w:hAnsi="標楷體"/>
              </w:rPr>
            </w:pPr>
          </w:p>
        </w:tc>
        <w:tc>
          <w:tcPr>
            <w:tcW w:w="2736" w:type="dxa"/>
          </w:tcPr>
          <w:p w14:paraId="0239DFA4" w14:textId="77777777" w:rsidR="006A2D86" w:rsidRPr="00291505" w:rsidRDefault="006A2D86" w:rsidP="006A2D86">
            <w:pPr>
              <w:rPr>
                <w:rFonts w:ascii="標楷體" w:eastAsia="標楷體" w:hAnsi="標楷體"/>
              </w:rPr>
            </w:pPr>
          </w:p>
        </w:tc>
        <w:tc>
          <w:tcPr>
            <w:tcW w:w="552" w:type="dxa"/>
          </w:tcPr>
          <w:p w14:paraId="01454257" w14:textId="77777777" w:rsidR="006A2D86" w:rsidRPr="00291505" w:rsidRDefault="006A2D86" w:rsidP="006A2D86">
            <w:pPr>
              <w:rPr>
                <w:rFonts w:ascii="標楷體" w:eastAsia="標楷體" w:hAnsi="標楷體"/>
              </w:rPr>
            </w:pPr>
          </w:p>
        </w:tc>
        <w:tc>
          <w:tcPr>
            <w:tcW w:w="627" w:type="dxa"/>
          </w:tcPr>
          <w:p w14:paraId="590EBA1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505842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FAA97D0"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E8EFEC0" w14:textId="77777777" w:rsidR="006A2D86" w:rsidRPr="002C149B" w:rsidRDefault="006A2D86" w:rsidP="006A2D86">
            <w:pPr>
              <w:rPr>
                <w:rFonts w:ascii="標楷體" w:eastAsia="標楷體" w:hAnsi="標楷體"/>
              </w:rPr>
            </w:pPr>
          </w:p>
        </w:tc>
      </w:tr>
      <w:tr w:rsidR="006A2D86" w:rsidRPr="00291505" w14:paraId="62E75CBB" w14:textId="77777777" w:rsidTr="00AD347C">
        <w:trPr>
          <w:trHeight w:val="291"/>
          <w:jc w:val="center"/>
        </w:trPr>
        <w:tc>
          <w:tcPr>
            <w:tcW w:w="697" w:type="dxa"/>
          </w:tcPr>
          <w:p w14:paraId="44ED4E77" w14:textId="77777777" w:rsidR="006A2D86" w:rsidRPr="000865FF" w:rsidRDefault="006A2D86" w:rsidP="006A2D86">
            <w:pPr>
              <w:rPr>
                <w:rFonts w:ascii="標楷體" w:eastAsia="標楷體" w:hAnsi="標楷體"/>
              </w:rPr>
            </w:pPr>
            <w:r>
              <w:rPr>
                <w:rFonts w:ascii="標楷體" w:eastAsia="標楷體" w:hAnsi="標楷體" w:hint="eastAsia"/>
              </w:rPr>
              <w:t>16</w:t>
            </w:r>
            <w:r w:rsidRPr="000865FF">
              <w:rPr>
                <w:rFonts w:ascii="標楷體" w:eastAsia="標楷體" w:hAnsi="標楷體" w:hint="eastAsia"/>
              </w:rPr>
              <w:t>-1</w:t>
            </w:r>
          </w:p>
        </w:tc>
        <w:tc>
          <w:tcPr>
            <w:tcW w:w="1168" w:type="dxa"/>
          </w:tcPr>
          <w:p w14:paraId="5EE7F7BB"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60" w:type="dxa"/>
          </w:tcPr>
          <w:p w14:paraId="0417AC3C" w14:textId="77777777" w:rsidR="006A2D86" w:rsidRDefault="006A2D86" w:rsidP="006A2D86">
            <w:pPr>
              <w:rPr>
                <w:rFonts w:ascii="標楷體" w:eastAsia="標楷體" w:hAnsi="標楷體"/>
              </w:rPr>
            </w:pPr>
            <w:r>
              <w:rPr>
                <w:rFonts w:ascii="標楷體" w:eastAsia="標楷體" w:hAnsi="標楷體" w:hint="eastAsia"/>
              </w:rPr>
              <w:t>3</w:t>
            </w:r>
          </w:p>
        </w:tc>
        <w:tc>
          <w:tcPr>
            <w:tcW w:w="684" w:type="dxa"/>
          </w:tcPr>
          <w:p w14:paraId="1B373179" w14:textId="77777777" w:rsidR="006A2D86" w:rsidRPr="00291505" w:rsidRDefault="006A2D86" w:rsidP="006A2D86">
            <w:pPr>
              <w:rPr>
                <w:rFonts w:ascii="標楷體" w:eastAsia="標楷體" w:hAnsi="標楷體"/>
              </w:rPr>
            </w:pPr>
          </w:p>
        </w:tc>
        <w:tc>
          <w:tcPr>
            <w:tcW w:w="2736" w:type="dxa"/>
          </w:tcPr>
          <w:p w14:paraId="2F71A0DC" w14:textId="77777777" w:rsidR="006A2D86" w:rsidRPr="00291505" w:rsidRDefault="006A2D86" w:rsidP="006A2D86">
            <w:pPr>
              <w:rPr>
                <w:rFonts w:ascii="標楷體" w:eastAsia="標楷體" w:hAnsi="標楷體"/>
              </w:rPr>
            </w:pPr>
          </w:p>
        </w:tc>
        <w:tc>
          <w:tcPr>
            <w:tcW w:w="552" w:type="dxa"/>
          </w:tcPr>
          <w:p w14:paraId="3534F0B6" w14:textId="77777777" w:rsidR="006A2D86" w:rsidRPr="00291505" w:rsidRDefault="006A2D86" w:rsidP="006A2D86">
            <w:pPr>
              <w:rPr>
                <w:rFonts w:ascii="標楷體" w:eastAsia="標楷體" w:hAnsi="標楷體"/>
              </w:rPr>
            </w:pPr>
          </w:p>
        </w:tc>
        <w:tc>
          <w:tcPr>
            <w:tcW w:w="627" w:type="dxa"/>
          </w:tcPr>
          <w:p w14:paraId="4B035952"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5A868B82"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6A2E991" w14:textId="77777777" w:rsidR="006A2D86" w:rsidRPr="002C149B"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328053DC" w14:textId="77777777" w:rsidTr="00AD347C">
        <w:trPr>
          <w:trHeight w:val="291"/>
          <w:jc w:val="center"/>
        </w:trPr>
        <w:tc>
          <w:tcPr>
            <w:tcW w:w="697" w:type="dxa"/>
          </w:tcPr>
          <w:p w14:paraId="60DD51EA" w14:textId="77777777" w:rsidR="006A2D86" w:rsidRDefault="006A2D86" w:rsidP="006A2D86">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1168" w:type="dxa"/>
          </w:tcPr>
          <w:p w14:paraId="259C7200"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60" w:type="dxa"/>
          </w:tcPr>
          <w:p w14:paraId="7DCE245E"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68561718" w14:textId="77777777" w:rsidR="006A2D86" w:rsidRPr="00291505" w:rsidRDefault="006A2D86" w:rsidP="006A2D86">
            <w:pPr>
              <w:rPr>
                <w:rFonts w:ascii="標楷體" w:eastAsia="標楷體" w:hAnsi="標楷體"/>
              </w:rPr>
            </w:pPr>
          </w:p>
        </w:tc>
        <w:tc>
          <w:tcPr>
            <w:tcW w:w="2736" w:type="dxa"/>
          </w:tcPr>
          <w:p w14:paraId="49C0D1C1" w14:textId="77777777" w:rsidR="006A2D86" w:rsidRPr="00291505" w:rsidRDefault="006A2D86" w:rsidP="006A2D86">
            <w:pPr>
              <w:rPr>
                <w:rFonts w:ascii="標楷體" w:eastAsia="標楷體" w:hAnsi="標楷體"/>
              </w:rPr>
            </w:pPr>
          </w:p>
        </w:tc>
        <w:tc>
          <w:tcPr>
            <w:tcW w:w="552" w:type="dxa"/>
          </w:tcPr>
          <w:p w14:paraId="053BB162" w14:textId="77777777" w:rsidR="006A2D86" w:rsidRPr="00291505" w:rsidRDefault="006A2D86" w:rsidP="006A2D86">
            <w:pPr>
              <w:rPr>
                <w:rFonts w:ascii="標楷體" w:eastAsia="標楷體" w:hAnsi="標楷體"/>
              </w:rPr>
            </w:pPr>
          </w:p>
        </w:tc>
        <w:tc>
          <w:tcPr>
            <w:tcW w:w="627" w:type="dxa"/>
          </w:tcPr>
          <w:p w14:paraId="5E10AF07" w14:textId="77777777" w:rsidR="006A2D86" w:rsidRDefault="006A2D86" w:rsidP="006A2D86">
            <w:pPr>
              <w:rPr>
                <w:rFonts w:ascii="標楷體" w:eastAsia="標楷體" w:hAnsi="標楷體"/>
              </w:rPr>
            </w:pPr>
            <w:r>
              <w:rPr>
                <w:rFonts w:ascii="標楷體" w:eastAsia="標楷體" w:hAnsi="標楷體" w:hint="eastAsia"/>
              </w:rPr>
              <w:t>W</w:t>
            </w:r>
          </w:p>
        </w:tc>
        <w:tc>
          <w:tcPr>
            <w:tcW w:w="2990" w:type="dxa"/>
          </w:tcPr>
          <w:p w14:paraId="411782C0"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DFFC61C"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85FE928" w14:textId="77777777" w:rsidR="006A2D86" w:rsidRPr="002C149B" w:rsidRDefault="006A2D86" w:rsidP="006A2D86">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6A2D86" w:rsidRPr="00291505" w14:paraId="1C3FCE44" w14:textId="77777777" w:rsidTr="00AD347C">
        <w:trPr>
          <w:trHeight w:val="291"/>
          <w:jc w:val="center"/>
        </w:trPr>
        <w:tc>
          <w:tcPr>
            <w:tcW w:w="697" w:type="dxa"/>
          </w:tcPr>
          <w:p w14:paraId="001DFED6" w14:textId="77777777" w:rsidR="006A2D86" w:rsidRDefault="006A2D86" w:rsidP="006A2D86">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1168" w:type="dxa"/>
          </w:tcPr>
          <w:p w14:paraId="19C5F80A" w14:textId="77777777" w:rsidR="006A2D86" w:rsidRPr="00291505" w:rsidRDefault="006A2D86" w:rsidP="006A2D86">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60" w:type="dxa"/>
          </w:tcPr>
          <w:p w14:paraId="5AC95620" w14:textId="77777777" w:rsidR="006A2D86" w:rsidRDefault="006A2D86" w:rsidP="006A2D86">
            <w:pPr>
              <w:rPr>
                <w:rFonts w:ascii="標楷體" w:eastAsia="標楷體" w:hAnsi="標楷體"/>
              </w:rPr>
            </w:pPr>
            <w:r>
              <w:rPr>
                <w:rFonts w:ascii="標楷體" w:eastAsia="標楷體" w:hAnsi="標楷體" w:hint="eastAsia"/>
              </w:rPr>
              <w:t>3</w:t>
            </w:r>
          </w:p>
        </w:tc>
        <w:tc>
          <w:tcPr>
            <w:tcW w:w="684" w:type="dxa"/>
          </w:tcPr>
          <w:p w14:paraId="78F9DE32" w14:textId="77777777" w:rsidR="006A2D86" w:rsidRPr="00291505" w:rsidRDefault="006A2D86" w:rsidP="006A2D86">
            <w:pPr>
              <w:rPr>
                <w:rFonts w:ascii="標楷體" w:eastAsia="標楷體" w:hAnsi="標楷體"/>
              </w:rPr>
            </w:pPr>
          </w:p>
        </w:tc>
        <w:tc>
          <w:tcPr>
            <w:tcW w:w="2736" w:type="dxa"/>
          </w:tcPr>
          <w:p w14:paraId="24CE2F02" w14:textId="77777777" w:rsidR="006A2D86" w:rsidRPr="00291505" w:rsidRDefault="006A2D86" w:rsidP="006A2D86">
            <w:pPr>
              <w:rPr>
                <w:rFonts w:ascii="標楷體" w:eastAsia="標楷體" w:hAnsi="標楷體"/>
              </w:rPr>
            </w:pPr>
          </w:p>
        </w:tc>
        <w:tc>
          <w:tcPr>
            <w:tcW w:w="552" w:type="dxa"/>
          </w:tcPr>
          <w:p w14:paraId="14EE2989" w14:textId="77777777" w:rsidR="006A2D86" w:rsidRPr="00291505" w:rsidRDefault="006A2D86" w:rsidP="006A2D86">
            <w:pPr>
              <w:rPr>
                <w:rFonts w:ascii="標楷體" w:eastAsia="標楷體" w:hAnsi="標楷體"/>
              </w:rPr>
            </w:pPr>
          </w:p>
        </w:tc>
        <w:tc>
          <w:tcPr>
            <w:tcW w:w="627" w:type="dxa"/>
          </w:tcPr>
          <w:p w14:paraId="0FBC1D07" w14:textId="77777777" w:rsidR="006A2D86" w:rsidRDefault="006A2D86" w:rsidP="006A2D86">
            <w:pPr>
              <w:rPr>
                <w:rFonts w:ascii="標楷體" w:eastAsia="標楷體" w:hAnsi="標楷體"/>
              </w:rPr>
            </w:pPr>
            <w:r>
              <w:rPr>
                <w:rFonts w:ascii="標楷體" w:eastAsia="標楷體" w:hAnsi="標楷體" w:hint="eastAsia"/>
              </w:rPr>
              <w:t>W</w:t>
            </w:r>
          </w:p>
        </w:tc>
        <w:tc>
          <w:tcPr>
            <w:tcW w:w="2990" w:type="dxa"/>
          </w:tcPr>
          <w:p w14:paraId="3EB2481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885980A" w14:textId="77777777" w:rsidR="006A2D86"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18269C1D" w14:textId="77777777" w:rsidR="006A2D86" w:rsidRPr="002C149B" w:rsidRDefault="006A2D86" w:rsidP="006A2D86">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6A2D86" w:rsidRPr="00291505" w14:paraId="3E1149C8" w14:textId="77777777" w:rsidTr="00AD347C">
        <w:trPr>
          <w:trHeight w:val="291"/>
          <w:jc w:val="center"/>
        </w:trPr>
        <w:tc>
          <w:tcPr>
            <w:tcW w:w="697" w:type="dxa"/>
          </w:tcPr>
          <w:p w14:paraId="56D8D65A" w14:textId="77777777" w:rsidR="006A2D86" w:rsidRPr="000865FF" w:rsidRDefault="006A2D86" w:rsidP="006A2D86">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68" w:type="dxa"/>
          </w:tcPr>
          <w:p w14:paraId="57A417C1"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60" w:type="dxa"/>
          </w:tcPr>
          <w:p w14:paraId="4D3037E1" w14:textId="77777777" w:rsidR="006A2D86" w:rsidRPr="00291505" w:rsidRDefault="006A2D86" w:rsidP="006A2D86">
            <w:pPr>
              <w:rPr>
                <w:rFonts w:ascii="標楷體" w:eastAsia="標楷體" w:hAnsi="標楷體"/>
              </w:rPr>
            </w:pPr>
            <w:r>
              <w:rPr>
                <w:rFonts w:ascii="標楷體" w:eastAsia="標楷體" w:hAnsi="標楷體" w:hint="eastAsia"/>
              </w:rPr>
              <w:t>40</w:t>
            </w:r>
          </w:p>
        </w:tc>
        <w:tc>
          <w:tcPr>
            <w:tcW w:w="684" w:type="dxa"/>
          </w:tcPr>
          <w:p w14:paraId="4DDC9ABD" w14:textId="77777777" w:rsidR="006A2D86" w:rsidRPr="00291505" w:rsidRDefault="006A2D86" w:rsidP="006A2D86">
            <w:pPr>
              <w:rPr>
                <w:rFonts w:ascii="標楷體" w:eastAsia="標楷體" w:hAnsi="標楷體"/>
              </w:rPr>
            </w:pPr>
          </w:p>
        </w:tc>
        <w:tc>
          <w:tcPr>
            <w:tcW w:w="2736" w:type="dxa"/>
          </w:tcPr>
          <w:p w14:paraId="232922FF" w14:textId="77777777" w:rsidR="006A2D86" w:rsidRPr="00291505" w:rsidRDefault="006A2D86" w:rsidP="006A2D86">
            <w:pPr>
              <w:rPr>
                <w:rFonts w:ascii="標楷體" w:eastAsia="標楷體" w:hAnsi="標楷體"/>
              </w:rPr>
            </w:pPr>
          </w:p>
        </w:tc>
        <w:tc>
          <w:tcPr>
            <w:tcW w:w="552" w:type="dxa"/>
          </w:tcPr>
          <w:p w14:paraId="7C305E69" w14:textId="77777777" w:rsidR="006A2D86" w:rsidRPr="00291505" w:rsidRDefault="006A2D86" w:rsidP="006A2D86">
            <w:pPr>
              <w:rPr>
                <w:rFonts w:ascii="標楷體" w:eastAsia="標楷體" w:hAnsi="標楷體"/>
              </w:rPr>
            </w:pPr>
          </w:p>
        </w:tc>
        <w:tc>
          <w:tcPr>
            <w:tcW w:w="627" w:type="dxa"/>
          </w:tcPr>
          <w:p w14:paraId="66A2D0D0"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F31A05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E10F34"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43A53485" w14:textId="77777777" w:rsidTr="00AD347C">
        <w:trPr>
          <w:trHeight w:val="291"/>
          <w:jc w:val="center"/>
        </w:trPr>
        <w:tc>
          <w:tcPr>
            <w:tcW w:w="697" w:type="dxa"/>
          </w:tcPr>
          <w:p w14:paraId="38485C4B"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68" w:type="dxa"/>
          </w:tcPr>
          <w:p w14:paraId="4B096C88"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60" w:type="dxa"/>
          </w:tcPr>
          <w:p w14:paraId="43957B97"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58B3360E" w14:textId="77777777" w:rsidR="006A2D86" w:rsidRPr="00291505" w:rsidRDefault="006A2D86" w:rsidP="006A2D86">
            <w:pPr>
              <w:rPr>
                <w:rFonts w:ascii="標楷體" w:eastAsia="標楷體" w:hAnsi="標楷體"/>
              </w:rPr>
            </w:pPr>
          </w:p>
        </w:tc>
        <w:tc>
          <w:tcPr>
            <w:tcW w:w="2736" w:type="dxa"/>
          </w:tcPr>
          <w:p w14:paraId="6E2DADFF" w14:textId="77777777" w:rsidR="006A2D86" w:rsidRPr="00291505" w:rsidRDefault="006A2D86" w:rsidP="006A2D86">
            <w:pPr>
              <w:rPr>
                <w:rFonts w:ascii="標楷體" w:eastAsia="標楷體" w:hAnsi="標楷體"/>
              </w:rPr>
            </w:pPr>
          </w:p>
        </w:tc>
        <w:tc>
          <w:tcPr>
            <w:tcW w:w="552" w:type="dxa"/>
          </w:tcPr>
          <w:p w14:paraId="6978F397" w14:textId="77777777" w:rsidR="006A2D86" w:rsidRPr="00291505" w:rsidRDefault="006A2D86" w:rsidP="006A2D86">
            <w:pPr>
              <w:rPr>
                <w:rFonts w:ascii="標楷體" w:eastAsia="標楷體" w:hAnsi="標楷體"/>
              </w:rPr>
            </w:pPr>
          </w:p>
        </w:tc>
        <w:tc>
          <w:tcPr>
            <w:tcW w:w="627" w:type="dxa"/>
          </w:tcPr>
          <w:p w14:paraId="6025CDAE"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55086A5"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D4A3A24"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6C3C6F9" w14:textId="77777777" w:rsidTr="00AD347C">
        <w:trPr>
          <w:trHeight w:val="291"/>
          <w:jc w:val="center"/>
        </w:trPr>
        <w:tc>
          <w:tcPr>
            <w:tcW w:w="697" w:type="dxa"/>
          </w:tcPr>
          <w:p w14:paraId="33DCAA0F"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2</w:t>
            </w:r>
          </w:p>
        </w:tc>
        <w:tc>
          <w:tcPr>
            <w:tcW w:w="1168" w:type="dxa"/>
          </w:tcPr>
          <w:p w14:paraId="3374CFD3"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60" w:type="dxa"/>
          </w:tcPr>
          <w:p w14:paraId="2355AB58"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289B12B5" w14:textId="77777777" w:rsidR="006A2D86" w:rsidRPr="00291505" w:rsidRDefault="006A2D86" w:rsidP="006A2D86">
            <w:pPr>
              <w:rPr>
                <w:rFonts w:ascii="標楷體" w:eastAsia="標楷體" w:hAnsi="標楷體"/>
              </w:rPr>
            </w:pPr>
          </w:p>
        </w:tc>
        <w:tc>
          <w:tcPr>
            <w:tcW w:w="2736" w:type="dxa"/>
          </w:tcPr>
          <w:p w14:paraId="60296505" w14:textId="77777777" w:rsidR="006A2D86" w:rsidRPr="00291505" w:rsidRDefault="006A2D86" w:rsidP="006A2D86">
            <w:pPr>
              <w:rPr>
                <w:rFonts w:ascii="標楷體" w:eastAsia="標楷體" w:hAnsi="標楷體"/>
              </w:rPr>
            </w:pPr>
          </w:p>
        </w:tc>
        <w:tc>
          <w:tcPr>
            <w:tcW w:w="552" w:type="dxa"/>
          </w:tcPr>
          <w:p w14:paraId="2F1564A8" w14:textId="77777777" w:rsidR="006A2D86" w:rsidRPr="00291505" w:rsidRDefault="006A2D86" w:rsidP="006A2D86">
            <w:pPr>
              <w:rPr>
                <w:rFonts w:ascii="標楷體" w:eastAsia="標楷體" w:hAnsi="標楷體"/>
              </w:rPr>
            </w:pPr>
          </w:p>
        </w:tc>
        <w:tc>
          <w:tcPr>
            <w:tcW w:w="627" w:type="dxa"/>
          </w:tcPr>
          <w:p w14:paraId="62C353D3"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7A73BAD6"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44D3A73E"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7489AE4A" w14:textId="77777777" w:rsidTr="00AD347C">
        <w:trPr>
          <w:trHeight w:val="291"/>
          <w:jc w:val="center"/>
        </w:trPr>
        <w:tc>
          <w:tcPr>
            <w:tcW w:w="697" w:type="dxa"/>
          </w:tcPr>
          <w:p w14:paraId="1FB502F2"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3</w:t>
            </w:r>
          </w:p>
        </w:tc>
        <w:tc>
          <w:tcPr>
            <w:tcW w:w="1168" w:type="dxa"/>
          </w:tcPr>
          <w:p w14:paraId="7E3EB223"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60" w:type="dxa"/>
          </w:tcPr>
          <w:p w14:paraId="4644D9B5"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5A60CB4B" w14:textId="77777777" w:rsidR="006A2D86" w:rsidRPr="00291505" w:rsidRDefault="006A2D86" w:rsidP="006A2D86">
            <w:pPr>
              <w:rPr>
                <w:rFonts w:ascii="標楷體" w:eastAsia="標楷體" w:hAnsi="標楷體"/>
              </w:rPr>
            </w:pPr>
          </w:p>
        </w:tc>
        <w:tc>
          <w:tcPr>
            <w:tcW w:w="2736" w:type="dxa"/>
          </w:tcPr>
          <w:p w14:paraId="4E63F495" w14:textId="77777777" w:rsidR="006A2D86" w:rsidRPr="00291505" w:rsidRDefault="006A2D86" w:rsidP="006A2D86">
            <w:pPr>
              <w:rPr>
                <w:rFonts w:ascii="標楷體" w:eastAsia="標楷體" w:hAnsi="標楷體"/>
              </w:rPr>
            </w:pPr>
          </w:p>
        </w:tc>
        <w:tc>
          <w:tcPr>
            <w:tcW w:w="552" w:type="dxa"/>
          </w:tcPr>
          <w:p w14:paraId="6BAAC707" w14:textId="77777777" w:rsidR="006A2D86" w:rsidRPr="00291505" w:rsidRDefault="006A2D86" w:rsidP="006A2D86">
            <w:pPr>
              <w:rPr>
                <w:rFonts w:ascii="標楷體" w:eastAsia="標楷體" w:hAnsi="標楷體"/>
              </w:rPr>
            </w:pPr>
          </w:p>
        </w:tc>
        <w:tc>
          <w:tcPr>
            <w:tcW w:w="627" w:type="dxa"/>
          </w:tcPr>
          <w:p w14:paraId="11A23BA6"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7D71C8F"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26F57D7"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410702B8" w14:textId="77777777" w:rsidTr="00AD347C">
        <w:trPr>
          <w:trHeight w:val="291"/>
          <w:jc w:val="center"/>
        </w:trPr>
        <w:tc>
          <w:tcPr>
            <w:tcW w:w="697" w:type="dxa"/>
          </w:tcPr>
          <w:p w14:paraId="60F04F42"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4</w:t>
            </w:r>
          </w:p>
        </w:tc>
        <w:tc>
          <w:tcPr>
            <w:tcW w:w="1168" w:type="dxa"/>
          </w:tcPr>
          <w:p w14:paraId="7E1D72E9"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60" w:type="dxa"/>
          </w:tcPr>
          <w:p w14:paraId="4ACE4FFA"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67DF030F" w14:textId="77777777" w:rsidR="006A2D86" w:rsidRPr="00291505" w:rsidRDefault="006A2D86" w:rsidP="006A2D86">
            <w:pPr>
              <w:rPr>
                <w:rFonts w:ascii="標楷體" w:eastAsia="標楷體" w:hAnsi="標楷體"/>
              </w:rPr>
            </w:pPr>
          </w:p>
        </w:tc>
        <w:tc>
          <w:tcPr>
            <w:tcW w:w="2736" w:type="dxa"/>
          </w:tcPr>
          <w:p w14:paraId="71853D19" w14:textId="77777777" w:rsidR="006A2D86" w:rsidRPr="00291505" w:rsidRDefault="006A2D86" w:rsidP="006A2D86">
            <w:pPr>
              <w:rPr>
                <w:rFonts w:ascii="標楷體" w:eastAsia="標楷體" w:hAnsi="標楷體"/>
              </w:rPr>
            </w:pPr>
          </w:p>
        </w:tc>
        <w:tc>
          <w:tcPr>
            <w:tcW w:w="552" w:type="dxa"/>
          </w:tcPr>
          <w:p w14:paraId="1F85E271" w14:textId="77777777" w:rsidR="006A2D86" w:rsidRPr="00291505" w:rsidRDefault="006A2D86" w:rsidP="006A2D86">
            <w:pPr>
              <w:rPr>
                <w:rFonts w:ascii="標楷體" w:eastAsia="標楷體" w:hAnsi="標楷體"/>
              </w:rPr>
            </w:pPr>
          </w:p>
        </w:tc>
        <w:tc>
          <w:tcPr>
            <w:tcW w:w="627" w:type="dxa"/>
          </w:tcPr>
          <w:p w14:paraId="6E4CD45A"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47B6F98"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E74C719"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A5FB029" w14:textId="77777777" w:rsidTr="00AD347C">
        <w:trPr>
          <w:trHeight w:val="291"/>
          <w:jc w:val="center"/>
        </w:trPr>
        <w:tc>
          <w:tcPr>
            <w:tcW w:w="697" w:type="dxa"/>
          </w:tcPr>
          <w:p w14:paraId="45001141"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5</w:t>
            </w:r>
          </w:p>
        </w:tc>
        <w:tc>
          <w:tcPr>
            <w:tcW w:w="1168" w:type="dxa"/>
          </w:tcPr>
          <w:p w14:paraId="2EA2BE3C"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之幾)</w:t>
            </w:r>
          </w:p>
        </w:tc>
        <w:tc>
          <w:tcPr>
            <w:tcW w:w="860" w:type="dxa"/>
          </w:tcPr>
          <w:p w14:paraId="3468D28C"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34621B07" w14:textId="77777777" w:rsidR="006A2D86" w:rsidRPr="00291505" w:rsidRDefault="006A2D86" w:rsidP="006A2D86">
            <w:pPr>
              <w:rPr>
                <w:rFonts w:ascii="標楷體" w:eastAsia="標楷體" w:hAnsi="標楷體"/>
              </w:rPr>
            </w:pPr>
          </w:p>
        </w:tc>
        <w:tc>
          <w:tcPr>
            <w:tcW w:w="2736" w:type="dxa"/>
          </w:tcPr>
          <w:p w14:paraId="32B3B10A" w14:textId="77777777" w:rsidR="006A2D86" w:rsidRPr="00291505" w:rsidRDefault="006A2D86" w:rsidP="006A2D86">
            <w:pPr>
              <w:rPr>
                <w:rFonts w:ascii="標楷體" w:eastAsia="標楷體" w:hAnsi="標楷體"/>
              </w:rPr>
            </w:pPr>
          </w:p>
        </w:tc>
        <w:tc>
          <w:tcPr>
            <w:tcW w:w="552" w:type="dxa"/>
          </w:tcPr>
          <w:p w14:paraId="329B89C7" w14:textId="77777777" w:rsidR="006A2D86" w:rsidRPr="00291505" w:rsidRDefault="006A2D86" w:rsidP="006A2D86">
            <w:pPr>
              <w:rPr>
                <w:rFonts w:ascii="標楷體" w:eastAsia="標楷體" w:hAnsi="標楷體"/>
              </w:rPr>
            </w:pPr>
          </w:p>
        </w:tc>
        <w:tc>
          <w:tcPr>
            <w:tcW w:w="627" w:type="dxa"/>
          </w:tcPr>
          <w:p w14:paraId="1401532A"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1E02AC2"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5FD5064D"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1CFA58A4" w14:textId="77777777" w:rsidTr="00AD347C">
        <w:trPr>
          <w:trHeight w:val="291"/>
          <w:jc w:val="center"/>
        </w:trPr>
        <w:tc>
          <w:tcPr>
            <w:tcW w:w="697" w:type="dxa"/>
          </w:tcPr>
          <w:p w14:paraId="13F5D5DC"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6</w:t>
            </w:r>
          </w:p>
        </w:tc>
        <w:tc>
          <w:tcPr>
            <w:tcW w:w="1168" w:type="dxa"/>
          </w:tcPr>
          <w:p w14:paraId="591A1EE7"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60" w:type="dxa"/>
          </w:tcPr>
          <w:p w14:paraId="5A2076C8"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2A79C1F5" w14:textId="77777777" w:rsidR="006A2D86" w:rsidRPr="00291505" w:rsidRDefault="006A2D86" w:rsidP="006A2D86">
            <w:pPr>
              <w:rPr>
                <w:rFonts w:ascii="標楷體" w:eastAsia="標楷體" w:hAnsi="標楷體"/>
              </w:rPr>
            </w:pPr>
          </w:p>
        </w:tc>
        <w:tc>
          <w:tcPr>
            <w:tcW w:w="2736" w:type="dxa"/>
          </w:tcPr>
          <w:p w14:paraId="1C128BAE" w14:textId="77777777" w:rsidR="006A2D86" w:rsidRPr="00291505" w:rsidRDefault="006A2D86" w:rsidP="006A2D86">
            <w:pPr>
              <w:rPr>
                <w:rFonts w:ascii="標楷體" w:eastAsia="標楷體" w:hAnsi="標楷體"/>
              </w:rPr>
            </w:pPr>
          </w:p>
        </w:tc>
        <w:tc>
          <w:tcPr>
            <w:tcW w:w="552" w:type="dxa"/>
          </w:tcPr>
          <w:p w14:paraId="0E85441E" w14:textId="77777777" w:rsidR="006A2D86" w:rsidRPr="00291505" w:rsidRDefault="006A2D86" w:rsidP="006A2D86">
            <w:pPr>
              <w:rPr>
                <w:rFonts w:ascii="標楷體" w:eastAsia="標楷體" w:hAnsi="標楷體"/>
              </w:rPr>
            </w:pPr>
          </w:p>
        </w:tc>
        <w:tc>
          <w:tcPr>
            <w:tcW w:w="627" w:type="dxa"/>
          </w:tcPr>
          <w:p w14:paraId="2992E554"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0374845D"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0683C8"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69C2E28B" w14:textId="77777777" w:rsidTr="00AD347C">
        <w:trPr>
          <w:trHeight w:val="291"/>
          <w:jc w:val="center"/>
        </w:trPr>
        <w:tc>
          <w:tcPr>
            <w:tcW w:w="697" w:type="dxa"/>
          </w:tcPr>
          <w:p w14:paraId="4B273BE8" w14:textId="77777777" w:rsidR="006A2D86" w:rsidRPr="000865FF" w:rsidRDefault="006A2D86" w:rsidP="006A2D86">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7</w:t>
            </w:r>
          </w:p>
        </w:tc>
        <w:tc>
          <w:tcPr>
            <w:tcW w:w="1168" w:type="dxa"/>
          </w:tcPr>
          <w:p w14:paraId="3B321331" w14:textId="77777777" w:rsidR="006A2D86" w:rsidRPr="00291505" w:rsidRDefault="006A2D86" w:rsidP="006A2D86">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60" w:type="dxa"/>
          </w:tcPr>
          <w:p w14:paraId="0B170576" w14:textId="77777777" w:rsidR="006A2D86" w:rsidRDefault="006A2D86" w:rsidP="006A2D86">
            <w:pPr>
              <w:rPr>
                <w:rFonts w:ascii="標楷體" w:eastAsia="標楷體" w:hAnsi="標楷體"/>
              </w:rPr>
            </w:pPr>
            <w:r>
              <w:rPr>
                <w:rFonts w:ascii="標楷體" w:eastAsia="標楷體" w:hAnsi="標楷體" w:hint="eastAsia"/>
              </w:rPr>
              <w:t>5</w:t>
            </w:r>
          </w:p>
        </w:tc>
        <w:tc>
          <w:tcPr>
            <w:tcW w:w="684" w:type="dxa"/>
          </w:tcPr>
          <w:p w14:paraId="0D393E5C" w14:textId="77777777" w:rsidR="006A2D86" w:rsidRPr="00291505" w:rsidRDefault="006A2D86" w:rsidP="006A2D86">
            <w:pPr>
              <w:rPr>
                <w:rFonts w:ascii="標楷體" w:eastAsia="標楷體" w:hAnsi="標楷體"/>
              </w:rPr>
            </w:pPr>
          </w:p>
        </w:tc>
        <w:tc>
          <w:tcPr>
            <w:tcW w:w="2736" w:type="dxa"/>
          </w:tcPr>
          <w:p w14:paraId="681A15A1" w14:textId="77777777" w:rsidR="006A2D86" w:rsidRPr="00291505" w:rsidRDefault="006A2D86" w:rsidP="006A2D86">
            <w:pPr>
              <w:rPr>
                <w:rFonts w:ascii="標楷體" w:eastAsia="標楷體" w:hAnsi="標楷體"/>
              </w:rPr>
            </w:pPr>
          </w:p>
        </w:tc>
        <w:tc>
          <w:tcPr>
            <w:tcW w:w="552" w:type="dxa"/>
          </w:tcPr>
          <w:p w14:paraId="4BBCA2E5" w14:textId="77777777" w:rsidR="006A2D86" w:rsidRPr="00291505" w:rsidRDefault="006A2D86" w:rsidP="006A2D86">
            <w:pPr>
              <w:rPr>
                <w:rFonts w:ascii="標楷體" w:eastAsia="標楷體" w:hAnsi="標楷體"/>
              </w:rPr>
            </w:pPr>
          </w:p>
        </w:tc>
        <w:tc>
          <w:tcPr>
            <w:tcW w:w="627" w:type="dxa"/>
          </w:tcPr>
          <w:p w14:paraId="1EC20A21"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150B4CC9" w14:textId="77777777" w:rsidR="006A2D86" w:rsidRPr="00291505" w:rsidRDefault="006A2D86" w:rsidP="006A2D8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D8D88B8" w14:textId="77777777" w:rsidR="006A2D86" w:rsidRPr="00AD347C" w:rsidRDefault="006A2D86" w:rsidP="006A2D86">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6A2D86" w:rsidRPr="00291505" w14:paraId="0CB66690" w14:textId="77777777" w:rsidTr="00AD347C">
        <w:trPr>
          <w:trHeight w:val="291"/>
          <w:jc w:val="center"/>
        </w:trPr>
        <w:tc>
          <w:tcPr>
            <w:tcW w:w="697" w:type="dxa"/>
          </w:tcPr>
          <w:p w14:paraId="7479D751" w14:textId="77777777" w:rsidR="006A2D86" w:rsidRDefault="006A2D86" w:rsidP="006A2D86">
            <w:pPr>
              <w:rPr>
                <w:rFonts w:ascii="標楷體" w:eastAsia="標楷體" w:hAnsi="標楷體"/>
              </w:rPr>
            </w:pPr>
            <w:r>
              <w:rPr>
                <w:rFonts w:ascii="標楷體" w:eastAsia="標楷體" w:hAnsi="標楷體" w:hint="eastAsia"/>
              </w:rPr>
              <w:t>18</w:t>
            </w:r>
          </w:p>
        </w:tc>
        <w:tc>
          <w:tcPr>
            <w:tcW w:w="1168" w:type="dxa"/>
          </w:tcPr>
          <w:p w14:paraId="0146430E" w14:textId="77777777" w:rsidR="006A2D86" w:rsidRPr="00291505" w:rsidRDefault="006A2D86" w:rsidP="006A2D86">
            <w:pPr>
              <w:rPr>
                <w:rFonts w:ascii="標楷體" w:eastAsia="標楷體" w:hAnsi="標楷體"/>
              </w:rPr>
            </w:pPr>
            <w:r>
              <w:rPr>
                <w:rFonts w:ascii="標楷體" w:eastAsia="標楷體" w:hAnsi="標楷體" w:hint="eastAsia"/>
              </w:rPr>
              <w:t>牌照號碼</w:t>
            </w:r>
          </w:p>
        </w:tc>
        <w:tc>
          <w:tcPr>
            <w:tcW w:w="860" w:type="dxa"/>
          </w:tcPr>
          <w:p w14:paraId="7F8710AD" w14:textId="77777777" w:rsidR="006A2D86" w:rsidRDefault="006A2D86" w:rsidP="006A2D86">
            <w:pPr>
              <w:rPr>
                <w:rFonts w:ascii="標楷體" w:eastAsia="標楷體" w:hAnsi="標楷體"/>
              </w:rPr>
            </w:pPr>
          </w:p>
        </w:tc>
        <w:tc>
          <w:tcPr>
            <w:tcW w:w="684" w:type="dxa"/>
          </w:tcPr>
          <w:p w14:paraId="7B97BD93" w14:textId="77777777" w:rsidR="006A2D86" w:rsidRPr="00291505" w:rsidRDefault="006A2D86" w:rsidP="006A2D86">
            <w:pPr>
              <w:rPr>
                <w:rFonts w:ascii="標楷體" w:eastAsia="標楷體" w:hAnsi="標楷體"/>
              </w:rPr>
            </w:pPr>
          </w:p>
        </w:tc>
        <w:tc>
          <w:tcPr>
            <w:tcW w:w="2736" w:type="dxa"/>
          </w:tcPr>
          <w:p w14:paraId="07509808" w14:textId="77777777" w:rsidR="006A2D86" w:rsidRPr="00291505" w:rsidRDefault="006A2D86" w:rsidP="006A2D86">
            <w:pPr>
              <w:rPr>
                <w:rFonts w:ascii="標楷體" w:eastAsia="標楷體" w:hAnsi="標楷體"/>
              </w:rPr>
            </w:pPr>
          </w:p>
        </w:tc>
        <w:tc>
          <w:tcPr>
            <w:tcW w:w="552" w:type="dxa"/>
          </w:tcPr>
          <w:p w14:paraId="39E5267A" w14:textId="77777777" w:rsidR="006A2D86" w:rsidRPr="00291505" w:rsidRDefault="006A2D86" w:rsidP="006A2D86">
            <w:pPr>
              <w:rPr>
                <w:rFonts w:ascii="標楷體" w:eastAsia="標楷體" w:hAnsi="標楷體"/>
              </w:rPr>
            </w:pPr>
          </w:p>
        </w:tc>
        <w:tc>
          <w:tcPr>
            <w:tcW w:w="627" w:type="dxa"/>
          </w:tcPr>
          <w:p w14:paraId="2701D94F" w14:textId="77777777" w:rsidR="006A2D86" w:rsidRDefault="006A2D86" w:rsidP="006A2D86">
            <w:pPr>
              <w:rPr>
                <w:rFonts w:ascii="標楷體" w:eastAsia="標楷體" w:hAnsi="標楷體"/>
              </w:rPr>
            </w:pPr>
          </w:p>
        </w:tc>
        <w:tc>
          <w:tcPr>
            <w:tcW w:w="2990" w:type="dxa"/>
          </w:tcPr>
          <w:p w14:paraId="0CFA6E04" w14:textId="77777777" w:rsidR="006A2D86" w:rsidRDefault="006A2D86" w:rsidP="006A2D86">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7E5B3969" w14:textId="77777777" w:rsidR="006A2D86" w:rsidRPr="00AD347C" w:rsidRDefault="006A2D86" w:rsidP="006A2D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6A2D86" w:rsidRPr="00291505" w14:paraId="6811D7F7" w14:textId="77777777" w:rsidTr="00AD347C">
        <w:trPr>
          <w:trHeight w:val="291"/>
          <w:jc w:val="center"/>
        </w:trPr>
        <w:tc>
          <w:tcPr>
            <w:tcW w:w="697" w:type="dxa"/>
          </w:tcPr>
          <w:p w14:paraId="4C8947B4" w14:textId="77777777" w:rsidR="006A2D86" w:rsidRPr="000865FF" w:rsidRDefault="006A2D86" w:rsidP="006A2D86">
            <w:pPr>
              <w:rPr>
                <w:rFonts w:ascii="標楷體" w:eastAsia="標楷體" w:hAnsi="標楷體"/>
              </w:rPr>
            </w:pPr>
            <w:r>
              <w:rPr>
                <w:rFonts w:ascii="標楷體" w:eastAsia="標楷體" w:hAnsi="標楷體" w:hint="eastAsia"/>
              </w:rPr>
              <w:t>19</w:t>
            </w:r>
          </w:p>
        </w:tc>
        <w:tc>
          <w:tcPr>
            <w:tcW w:w="1168" w:type="dxa"/>
          </w:tcPr>
          <w:p w14:paraId="4990905E" w14:textId="77777777" w:rsidR="006A2D86" w:rsidRPr="00291505" w:rsidRDefault="006A2D86" w:rsidP="006A2D86">
            <w:pPr>
              <w:rPr>
                <w:rFonts w:ascii="標楷體" w:eastAsia="標楷體" w:hAnsi="標楷體"/>
              </w:rPr>
            </w:pPr>
            <w:r>
              <w:rPr>
                <w:rFonts w:ascii="標楷體" w:eastAsia="標楷體" w:hAnsi="標楷體" w:hint="eastAsia"/>
              </w:rPr>
              <w:t>發行公司統編</w:t>
            </w:r>
          </w:p>
        </w:tc>
        <w:tc>
          <w:tcPr>
            <w:tcW w:w="860" w:type="dxa"/>
          </w:tcPr>
          <w:p w14:paraId="49FF4708" w14:textId="77777777" w:rsidR="006A2D86" w:rsidRDefault="006A2D86" w:rsidP="006A2D86">
            <w:pPr>
              <w:rPr>
                <w:rFonts w:ascii="標楷體" w:eastAsia="標楷體" w:hAnsi="標楷體"/>
              </w:rPr>
            </w:pPr>
            <w:r>
              <w:rPr>
                <w:rFonts w:ascii="標楷體" w:eastAsia="標楷體" w:hAnsi="標楷體" w:hint="eastAsia"/>
              </w:rPr>
              <w:t>8</w:t>
            </w:r>
          </w:p>
        </w:tc>
        <w:tc>
          <w:tcPr>
            <w:tcW w:w="684" w:type="dxa"/>
          </w:tcPr>
          <w:p w14:paraId="6154D26C" w14:textId="77777777" w:rsidR="006A2D86" w:rsidRPr="00291505" w:rsidRDefault="006A2D86" w:rsidP="006A2D86">
            <w:pPr>
              <w:rPr>
                <w:rFonts w:ascii="標楷體" w:eastAsia="標楷體" w:hAnsi="標楷體"/>
              </w:rPr>
            </w:pPr>
          </w:p>
        </w:tc>
        <w:tc>
          <w:tcPr>
            <w:tcW w:w="2736" w:type="dxa"/>
          </w:tcPr>
          <w:p w14:paraId="0E19753E" w14:textId="77777777" w:rsidR="006A2D86" w:rsidRPr="00291505" w:rsidRDefault="006A2D86" w:rsidP="006A2D86">
            <w:pPr>
              <w:rPr>
                <w:rFonts w:ascii="標楷體" w:eastAsia="標楷體" w:hAnsi="標楷體"/>
              </w:rPr>
            </w:pPr>
          </w:p>
        </w:tc>
        <w:tc>
          <w:tcPr>
            <w:tcW w:w="552" w:type="dxa"/>
          </w:tcPr>
          <w:p w14:paraId="01B3969B" w14:textId="77777777" w:rsidR="006A2D86" w:rsidRPr="00291505" w:rsidRDefault="006A2D86" w:rsidP="006A2D86">
            <w:pPr>
              <w:rPr>
                <w:rFonts w:ascii="標楷體" w:eastAsia="標楷體" w:hAnsi="標楷體"/>
              </w:rPr>
            </w:pPr>
          </w:p>
        </w:tc>
        <w:tc>
          <w:tcPr>
            <w:tcW w:w="627" w:type="dxa"/>
          </w:tcPr>
          <w:p w14:paraId="61A56BEF" w14:textId="77777777" w:rsidR="006A2D86" w:rsidRPr="00291505" w:rsidRDefault="006A2D86" w:rsidP="006A2D86">
            <w:pPr>
              <w:rPr>
                <w:rFonts w:ascii="標楷體" w:eastAsia="標楷體" w:hAnsi="標楷體"/>
              </w:rPr>
            </w:pPr>
            <w:r>
              <w:rPr>
                <w:rFonts w:ascii="標楷體" w:eastAsia="標楷體" w:hAnsi="標楷體" w:hint="eastAsia"/>
              </w:rPr>
              <w:t>W</w:t>
            </w:r>
          </w:p>
        </w:tc>
        <w:tc>
          <w:tcPr>
            <w:tcW w:w="2990" w:type="dxa"/>
          </w:tcPr>
          <w:p w14:paraId="222A8F70" w14:textId="77777777" w:rsidR="006A2D86" w:rsidRPr="00EC5C48" w:rsidRDefault="006A2D86" w:rsidP="006A2D86">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55CD7D79" w14:textId="77777777" w:rsidR="006A2D86" w:rsidRDefault="006A2D86" w:rsidP="006A2D86">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4753773A" w14:textId="77777777" w:rsidR="006A2D86" w:rsidRPr="00291505" w:rsidRDefault="006A2D86" w:rsidP="006A2D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0F970E27" w14:textId="77777777" w:rsidR="005B1F06" w:rsidRPr="0005180A" w:rsidRDefault="005B1F06" w:rsidP="005B1F06">
      <w:pPr>
        <w:pStyle w:val="42"/>
        <w:spacing w:after="48"/>
        <w:ind w:leftChars="0" w:left="1133"/>
        <w:rPr>
          <w:rFonts w:ascii="標楷體" w:hAnsi="標楷體"/>
        </w:rPr>
      </w:pPr>
    </w:p>
    <w:p w14:paraId="3106A577"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全部</w:t>
      </w:r>
    </w:p>
    <w:p w14:paraId="6706A204" w14:textId="77777777" w:rsidR="005B1F06" w:rsidRDefault="005B1F06" w:rsidP="005B1F06">
      <w:pPr>
        <w:tabs>
          <w:tab w:val="left" w:pos="788"/>
        </w:tabs>
        <w:rPr>
          <w:rFonts w:ascii="標楷體" w:eastAsia="標楷體" w:hAnsi="標楷體"/>
          <w:noProof/>
        </w:rPr>
      </w:pPr>
    </w:p>
    <w:p w14:paraId="048260DA" w14:textId="77777777" w:rsidR="005B1F06" w:rsidRDefault="005B1F06" w:rsidP="005B1F06">
      <w:pPr>
        <w:rPr>
          <w:rFonts w:ascii="標楷體" w:eastAsia="標楷體" w:hAnsi="標楷體"/>
        </w:rPr>
      </w:pPr>
    </w:p>
    <w:p w14:paraId="18CA462B" w14:textId="742AE757"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3E608576" wp14:editId="5C423CF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22F2913A" w14:textId="77777777" w:rsidR="005B1F06" w:rsidRDefault="005B1F06" w:rsidP="005B1F06">
      <w:pPr>
        <w:rPr>
          <w:rFonts w:ascii="標楷體" w:eastAsia="標楷體" w:hAnsi="標楷體"/>
        </w:rPr>
      </w:pPr>
    </w:p>
    <w:p w14:paraId="4EBA1AFD"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全部</w:t>
      </w:r>
    </w:p>
    <w:p w14:paraId="54AA293C" w14:textId="77777777" w:rsidR="005B1F06" w:rsidRDefault="005B1F06" w:rsidP="005B1F06">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5E54EE46" w14:textId="77777777" w:rsidTr="00060912">
        <w:trPr>
          <w:tblHeader/>
        </w:trPr>
        <w:tc>
          <w:tcPr>
            <w:tcW w:w="734" w:type="dxa"/>
            <w:shd w:val="clear" w:color="auto" w:fill="D9D9D9"/>
          </w:tcPr>
          <w:p w14:paraId="1EFCCE0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63786CE2"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1DF5F67E"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FFDF1D2"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4C33126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41AC722F" w14:textId="77777777" w:rsidTr="00060912">
        <w:tc>
          <w:tcPr>
            <w:tcW w:w="734" w:type="dxa"/>
            <w:shd w:val="clear" w:color="auto" w:fill="auto"/>
          </w:tcPr>
          <w:p w14:paraId="7B45E7DD"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3DD13D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4E805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59D3DC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C58B8EA"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2BAC1E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FE6256B" w14:textId="77777777" w:rsidTr="00060912">
        <w:tc>
          <w:tcPr>
            <w:tcW w:w="734" w:type="dxa"/>
            <w:shd w:val="clear" w:color="auto" w:fill="auto"/>
          </w:tcPr>
          <w:p w14:paraId="0FA55DAD"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6077F3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A7C10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6A64E1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50F9D81"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31A381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768E65E5" w14:textId="77777777" w:rsidTr="00060912">
        <w:tc>
          <w:tcPr>
            <w:tcW w:w="734" w:type="dxa"/>
            <w:shd w:val="clear" w:color="auto" w:fill="auto"/>
          </w:tcPr>
          <w:p w14:paraId="5B363EA8"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B0E9A22"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A3BE1C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3652019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314A7D9"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A77F21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2BE5F00" w14:textId="77777777" w:rsidTr="00060912">
        <w:tc>
          <w:tcPr>
            <w:tcW w:w="734" w:type="dxa"/>
            <w:shd w:val="clear" w:color="auto" w:fill="auto"/>
          </w:tcPr>
          <w:p w14:paraId="4FE7EC5D"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F639477"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A434330"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01757DD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369DFF3"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5FC1394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5B1F06" w:rsidRPr="007A5408" w14:paraId="6F3557C3" w14:textId="77777777" w:rsidTr="00060912">
        <w:tc>
          <w:tcPr>
            <w:tcW w:w="734" w:type="dxa"/>
            <w:shd w:val="clear" w:color="auto" w:fill="auto"/>
          </w:tcPr>
          <w:p w14:paraId="2C4F3FD8"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775107D3"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AA618FE"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119C57A" w14:textId="77777777" w:rsidR="005B1F06" w:rsidRPr="007A5408" w:rsidRDefault="005B1F06" w:rsidP="00060912">
            <w:pPr>
              <w:rPr>
                <w:rFonts w:ascii="標楷體" w:eastAsia="標楷體" w:hAnsi="標楷體"/>
                <w:lang w:eastAsia="zh-HK"/>
              </w:rPr>
            </w:pPr>
          </w:p>
        </w:tc>
        <w:tc>
          <w:tcPr>
            <w:tcW w:w="3293" w:type="dxa"/>
            <w:shd w:val="clear" w:color="auto" w:fill="auto"/>
          </w:tcPr>
          <w:p w14:paraId="64B9C73D"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461D5AE8"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3AD2AB0C" w14:textId="77777777" w:rsidTr="00060912">
        <w:tc>
          <w:tcPr>
            <w:tcW w:w="734" w:type="dxa"/>
            <w:shd w:val="clear" w:color="auto" w:fill="auto"/>
          </w:tcPr>
          <w:p w14:paraId="6C74B9BD"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5506890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6C4F8F6"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D8FE083"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13A4F83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43BC03CA" w14:textId="77777777" w:rsidTr="00060912">
        <w:tc>
          <w:tcPr>
            <w:tcW w:w="734" w:type="dxa"/>
            <w:shd w:val="clear" w:color="auto" w:fill="auto"/>
          </w:tcPr>
          <w:p w14:paraId="3EF8C220" w14:textId="77777777" w:rsidR="0079198E" w:rsidRDefault="0079198E" w:rsidP="00060912">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83C2C80" w14:textId="77777777" w:rsidR="0079198E" w:rsidRPr="007A5408" w:rsidRDefault="0079198E" w:rsidP="00060912">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7841366" w14:textId="77777777" w:rsidR="0079198E" w:rsidRPr="007A5408" w:rsidRDefault="0079198E" w:rsidP="00060912">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0E91548" w14:textId="77777777" w:rsidR="0079198E" w:rsidRPr="007A5408" w:rsidRDefault="0079198E" w:rsidP="00060912">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18E25435" w14:textId="77777777" w:rsidR="0079198E" w:rsidRDefault="0079198E" w:rsidP="0079198E">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3DC5420E"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5383F3E4"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083065BF" w14:textId="77777777" w:rsidR="0079198E" w:rsidRPr="007A5408" w:rsidRDefault="0079198E" w:rsidP="0079198E">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5B1F06" w:rsidRPr="007A5408" w14:paraId="190F806C" w14:textId="77777777" w:rsidTr="00060912">
        <w:tc>
          <w:tcPr>
            <w:tcW w:w="734" w:type="dxa"/>
            <w:shd w:val="clear" w:color="auto" w:fill="auto"/>
          </w:tcPr>
          <w:p w14:paraId="1EEA2717" w14:textId="77777777" w:rsidR="005B1F06" w:rsidRPr="007A5408" w:rsidRDefault="0079198E" w:rsidP="00060912">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7EA5481"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3B8A6B8" w14:textId="77777777" w:rsidR="005B1F06" w:rsidRPr="007A5408" w:rsidRDefault="005B1F06" w:rsidP="00060912">
            <w:pPr>
              <w:rPr>
                <w:rFonts w:ascii="標楷體" w:eastAsia="標楷體" w:hAnsi="標楷體"/>
              </w:rPr>
            </w:pPr>
            <w:r w:rsidRPr="007A5408">
              <w:rPr>
                <w:rFonts w:ascii="標楷體" w:eastAsia="標楷體" w:hAnsi="標楷體" w:hint="eastAsia"/>
              </w:rPr>
              <w:t>設定金額</w:t>
            </w:r>
            <w:r w:rsidR="006B5902">
              <w:rPr>
                <w:rFonts w:ascii="標楷體" w:eastAsia="標楷體" w:hAnsi="標楷體" w:hint="eastAsia"/>
              </w:rPr>
              <w:t>/股數</w:t>
            </w:r>
          </w:p>
        </w:tc>
        <w:tc>
          <w:tcPr>
            <w:tcW w:w="3456" w:type="dxa"/>
            <w:shd w:val="clear" w:color="auto" w:fill="auto"/>
          </w:tcPr>
          <w:p w14:paraId="2DE089C2"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A1191B3" w14:textId="77777777" w:rsidR="005B1F06" w:rsidRPr="007A5408" w:rsidRDefault="005B1F06" w:rsidP="00060912">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F0F38AD" w14:textId="77777777" w:rsidR="005B1F06" w:rsidRPr="007A5408" w:rsidRDefault="005B1F06" w:rsidP="00060912">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5FE049C" w14:textId="77777777" w:rsidR="005B1F06" w:rsidRPr="007A5408" w:rsidRDefault="005B1F06" w:rsidP="00060912">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D03C49E" w14:textId="77777777" w:rsidR="005B1F06" w:rsidRPr="007A5408" w:rsidRDefault="005B1F06" w:rsidP="00060912">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049AA34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3B760E3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3B0C3BC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5F5D4AE8"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65BB266A" w14:textId="77777777" w:rsidTr="00060912">
        <w:tc>
          <w:tcPr>
            <w:tcW w:w="734" w:type="dxa"/>
            <w:shd w:val="clear" w:color="auto" w:fill="auto"/>
          </w:tcPr>
          <w:p w14:paraId="02BE766C" w14:textId="77777777" w:rsidR="005B1F06" w:rsidRPr="007A5408" w:rsidRDefault="0079198E" w:rsidP="00060912">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5FD1AFC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A513506" w14:textId="77777777" w:rsidR="005B1F06" w:rsidRPr="007A5408" w:rsidRDefault="005B1F06" w:rsidP="00060912">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686BD57C"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0BE9D9A1"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54EB854"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580222E4" w14:textId="77777777" w:rsidR="005B1F06" w:rsidRPr="007A5408" w:rsidRDefault="005B1F06" w:rsidP="00060912">
            <w:pPr>
              <w:rPr>
                <w:rFonts w:ascii="標楷體" w:eastAsia="標楷體" w:hAnsi="標楷體"/>
              </w:rPr>
            </w:pPr>
            <w:r w:rsidRPr="007A5408">
              <w:rPr>
                <w:rFonts w:ascii="標楷體" w:eastAsia="標楷體" w:hAnsi="標楷體" w:hint="eastAsia"/>
              </w:rPr>
              <w:t>設定狀態</w:t>
            </w:r>
          </w:p>
          <w:p w14:paraId="65015D6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0068B9F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4CB417F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3409597F"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0980EEB7" w14:textId="77777777" w:rsidTr="00060912">
        <w:tc>
          <w:tcPr>
            <w:tcW w:w="734" w:type="dxa"/>
            <w:shd w:val="clear" w:color="auto" w:fill="auto"/>
          </w:tcPr>
          <w:p w14:paraId="57BDA312" w14:textId="77777777" w:rsidR="005B1F06" w:rsidRPr="007A5408" w:rsidRDefault="0079198E" w:rsidP="00060912">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125DF54"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4F561AC" w14:textId="77777777" w:rsidR="005B1F06" w:rsidRPr="007A5408" w:rsidRDefault="005B1F06" w:rsidP="00060912">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14B0DA41"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5FB1B020"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EBEA486"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2BA8DE9"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39E2E655" w14:textId="77777777" w:rsidR="005B1F06" w:rsidRPr="007A5408" w:rsidRDefault="005B1F06" w:rsidP="00060912">
            <w:pPr>
              <w:rPr>
                <w:rFonts w:ascii="標楷體" w:eastAsia="標楷體" w:hAnsi="標楷體"/>
              </w:rPr>
            </w:pPr>
            <w:r w:rsidRPr="007A5408">
              <w:rPr>
                <w:rFonts w:ascii="標楷體" w:eastAsia="標楷體" w:hAnsi="標楷體" w:hint="eastAsia"/>
              </w:rPr>
              <w:t>擔保品狀態</w:t>
            </w:r>
          </w:p>
          <w:p w14:paraId="50AB17A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1.擔保品代號1=1或2</w:t>
            </w:r>
          </w:p>
          <w:p w14:paraId="4EB84F0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2.擔保品代號1=3或4</w:t>
            </w:r>
          </w:p>
          <w:p w14:paraId="0FBC405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3.擔保品代號1=5</w:t>
            </w:r>
          </w:p>
          <w:p w14:paraId="43FE2FEA" w14:textId="77777777" w:rsidR="005B1F06" w:rsidRPr="007A5408" w:rsidRDefault="005B1F06" w:rsidP="00060912">
            <w:pPr>
              <w:rPr>
                <w:rFonts w:ascii="標楷體" w:eastAsia="標楷體" w:hAnsi="標楷體"/>
              </w:rPr>
            </w:pPr>
            <w:r w:rsidRPr="007A5408">
              <w:rPr>
                <w:rFonts w:ascii="標楷體" w:eastAsia="標楷體" w:hAnsi="標楷體" w:hint="eastAsia"/>
              </w:rPr>
              <w:t>4.擔保品代號1=9</w:t>
            </w:r>
          </w:p>
        </w:tc>
      </w:tr>
      <w:tr w:rsidR="005B1F06" w:rsidRPr="007A5408" w14:paraId="1709833D" w14:textId="77777777" w:rsidTr="00060912">
        <w:tc>
          <w:tcPr>
            <w:tcW w:w="734" w:type="dxa"/>
            <w:shd w:val="clear" w:color="auto" w:fill="auto"/>
          </w:tcPr>
          <w:p w14:paraId="325299A1" w14:textId="77777777" w:rsidR="005B1F06" w:rsidRPr="007A5408" w:rsidRDefault="0079198E" w:rsidP="00060912">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25DC835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A76FE2" w14:textId="77777777" w:rsidR="005B1F06" w:rsidRPr="007A5408" w:rsidRDefault="005B1F06" w:rsidP="00060912">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D7BEB53"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65FF87CC" w14:textId="77777777" w:rsidR="005B1F06" w:rsidRPr="007A5408" w:rsidRDefault="005B1F06" w:rsidP="00060912">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62FC84BD" w14:textId="77777777" w:rsidR="005B1F06" w:rsidRDefault="005B1F06" w:rsidP="005B1F06">
      <w:pPr>
        <w:rPr>
          <w:rFonts w:ascii="標楷體" w:eastAsia="標楷體" w:hAnsi="標楷體"/>
        </w:rPr>
      </w:pPr>
    </w:p>
    <w:p w14:paraId="0C7D2EBD" w14:textId="77777777" w:rsidR="005B1F06" w:rsidRPr="00D76264" w:rsidRDefault="005B1F06" w:rsidP="005B1F06">
      <w:pPr>
        <w:rPr>
          <w:rFonts w:ascii="標楷體" w:eastAsia="標楷體" w:hAnsi="標楷體"/>
        </w:rPr>
      </w:pPr>
    </w:p>
    <w:p w14:paraId="3976C79A" w14:textId="77777777" w:rsidR="005B1F06" w:rsidRDefault="005B1F06" w:rsidP="005B1F06">
      <w:pPr>
        <w:tabs>
          <w:tab w:val="left" w:pos="788"/>
        </w:tabs>
        <w:rPr>
          <w:rFonts w:ascii="標楷體" w:eastAsia="標楷體" w:hAnsi="標楷體"/>
        </w:rPr>
      </w:pPr>
    </w:p>
    <w:p w14:paraId="1CD4289A" w14:textId="77777777" w:rsidR="005B1F06" w:rsidRPr="0005180A" w:rsidRDefault="005B1F06" w:rsidP="005B1F06">
      <w:pPr>
        <w:pStyle w:val="42"/>
        <w:spacing w:after="48"/>
        <w:ind w:leftChars="0" w:left="0"/>
        <w:rPr>
          <w:rFonts w:ascii="標楷體" w:hAnsi="標楷體"/>
        </w:rPr>
      </w:pPr>
    </w:p>
    <w:p w14:paraId="122664A1"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5EF2F4E" w14:textId="77777777" w:rsidR="005B1F06" w:rsidRDefault="005B1F06" w:rsidP="005B1F06">
      <w:pPr>
        <w:tabs>
          <w:tab w:val="left" w:pos="788"/>
        </w:tabs>
        <w:rPr>
          <w:rFonts w:ascii="標楷體" w:eastAsia="標楷體" w:hAnsi="標楷體"/>
          <w:noProof/>
        </w:rPr>
      </w:pPr>
    </w:p>
    <w:p w14:paraId="23F6B3BB" w14:textId="357BCBE1"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17ECD357" wp14:editId="26DADDCD">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4A59D218" w14:textId="33CBFB26"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7374716A" wp14:editId="38586FF6">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72DDAF4B" w14:textId="77777777" w:rsidR="005B1F06" w:rsidRDefault="005B1F06" w:rsidP="005B1F06">
      <w:pPr>
        <w:rPr>
          <w:rFonts w:ascii="標楷體" w:eastAsia="標楷體" w:hAnsi="標楷體"/>
        </w:rPr>
      </w:pPr>
    </w:p>
    <w:p w14:paraId="3D9AC283"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7524F593"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442AC02B" w14:textId="77777777" w:rsidTr="00060912">
        <w:trPr>
          <w:tblHeader/>
        </w:trPr>
        <w:tc>
          <w:tcPr>
            <w:tcW w:w="734" w:type="dxa"/>
            <w:shd w:val="clear" w:color="auto" w:fill="D9D9D9"/>
          </w:tcPr>
          <w:p w14:paraId="25EE0E60"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8AA4A0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7E6972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4419E3D"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446079BA"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048D9AB" w14:textId="77777777" w:rsidTr="00060912">
        <w:tc>
          <w:tcPr>
            <w:tcW w:w="734" w:type="dxa"/>
            <w:shd w:val="clear" w:color="auto" w:fill="auto"/>
          </w:tcPr>
          <w:p w14:paraId="371B052B"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2A20A68"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D75EBB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FE053D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BFE790B"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C76452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68B9E797" w14:textId="77777777" w:rsidTr="00060912">
        <w:tc>
          <w:tcPr>
            <w:tcW w:w="734" w:type="dxa"/>
            <w:shd w:val="clear" w:color="auto" w:fill="auto"/>
          </w:tcPr>
          <w:p w14:paraId="25D33470"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328F72D2"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34BCB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6390EA0"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5F2EEE9"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3C431D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5532B179" w14:textId="77777777" w:rsidTr="00060912">
        <w:tc>
          <w:tcPr>
            <w:tcW w:w="734" w:type="dxa"/>
            <w:shd w:val="clear" w:color="auto" w:fill="auto"/>
          </w:tcPr>
          <w:p w14:paraId="3EF672CF"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F9F38B5"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A4F327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B511B8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19B2C97"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90A8F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07314C2D" w14:textId="77777777" w:rsidTr="00060912">
        <w:tc>
          <w:tcPr>
            <w:tcW w:w="734" w:type="dxa"/>
            <w:shd w:val="clear" w:color="auto" w:fill="auto"/>
          </w:tcPr>
          <w:p w14:paraId="14CF5C35"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72110A48"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2C472BB"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5722C1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812B5D0"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0D5DAA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5B1F06" w:rsidRPr="007A5408" w14:paraId="58ACD09D" w14:textId="77777777" w:rsidTr="00060912">
        <w:tc>
          <w:tcPr>
            <w:tcW w:w="734" w:type="dxa"/>
            <w:shd w:val="clear" w:color="auto" w:fill="auto"/>
          </w:tcPr>
          <w:p w14:paraId="09440D3A"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2BC2A5D"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B1DF6A"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DD4D719"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94CC202"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20BB9E18"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47ADDDC8" w14:textId="77777777" w:rsidTr="00060912">
        <w:tc>
          <w:tcPr>
            <w:tcW w:w="734" w:type="dxa"/>
            <w:shd w:val="clear" w:color="auto" w:fill="auto"/>
          </w:tcPr>
          <w:p w14:paraId="78CC0554"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5F54FBE"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6F00F8F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35C5734"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588A2B5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454F5DDD" w14:textId="77777777" w:rsidTr="00060912">
        <w:tc>
          <w:tcPr>
            <w:tcW w:w="734" w:type="dxa"/>
            <w:shd w:val="clear" w:color="auto" w:fill="auto"/>
          </w:tcPr>
          <w:p w14:paraId="7422236F" w14:textId="77777777" w:rsidR="0079198E" w:rsidRDefault="0079198E" w:rsidP="0079198E">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5CB65B19"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5AD1BEFF" w14:textId="77777777" w:rsidR="0079198E" w:rsidRPr="007A5408" w:rsidRDefault="0079198E" w:rsidP="0079198E">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B993293" w14:textId="77777777" w:rsidR="0079198E" w:rsidRPr="007A5408" w:rsidRDefault="0079198E" w:rsidP="0079198E">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7F36077E" w14:textId="77777777" w:rsidR="0079198E" w:rsidRDefault="0079198E" w:rsidP="0079198E">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56CA61A9"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2D117806"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123639AD" w14:textId="77777777" w:rsidR="0079198E" w:rsidRPr="007A5408" w:rsidRDefault="0079198E" w:rsidP="0079198E">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79198E" w:rsidRPr="007A5408" w14:paraId="624FCDD0" w14:textId="77777777" w:rsidTr="00060912">
        <w:tc>
          <w:tcPr>
            <w:tcW w:w="734" w:type="dxa"/>
            <w:shd w:val="clear" w:color="auto" w:fill="auto"/>
          </w:tcPr>
          <w:p w14:paraId="10D0D416" w14:textId="77777777" w:rsidR="0079198E" w:rsidRPr="007A5408" w:rsidRDefault="0079198E" w:rsidP="0079198E">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3664F994"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AC77556" w14:textId="77777777" w:rsidR="0079198E" w:rsidRPr="007A5408" w:rsidRDefault="006B5902" w:rsidP="0079198E">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0ED4487" w14:textId="77777777" w:rsidR="0079198E" w:rsidRPr="007A5408" w:rsidRDefault="0079198E" w:rsidP="0079198E">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96AB22E" w14:textId="77777777" w:rsidR="0079198E" w:rsidRPr="007A5408" w:rsidRDefault="0079198E" w:rsidP="0079198E">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D425EF6" w14:textId="77777777" w:rsidR="0079198E" w:rsidRPr="007A5408" w:rsidRDefault="0079198E" w:rsidP="0079198E">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641CB72" w14:textId="77777777" w:rsidR="0079198E" w:rsidRPr="007A5408" w:rsidRDefault="0079198E" w:rsidP="0079198E">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26CA94" w14:textId="77777777" w:rsidR="0079198E" w:rsidRPr="007A5408" w:rsidRDefault="0079198E" w:rsidP="0079198E">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3C365467"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0B50B595"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3252D784"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2F22BA3F"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3E436E0A" w14:textId="77777777" w:rsidTr="00060912">
        <w:tc>
          <w:tcPr>
            <w:tcW w:w="734" w:type="dxa"/>
            <w:shd w:val="clear" w:color="auto" w:fill="auto"/>
          </w:tcPr>
          <w:p w14:paraId="2A9796FB" w14:textId="77777777" w:rsidR="0079198E" w:rsidRPr="007A5408" w:rsidRDefault="0079198E" w:rsidP="0079198E">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487DCAD"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B2982E2"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28EEE1F"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0051E2D3"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607757AC"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5D6B42F7"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p w14:paraId="76F4F204"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2DF5800F"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3E3E9BF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02F2F8E7"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191D0DF9" w14:textId="77777777" w:rsidTr="00060912">
        <w:tc>
          <w:tcPr>
            <w:tcW w:w="734" w:type="dxa"/>
            <w:shd w:val="clear" w:color="auto" w:fill="auto"/>
          </w:tcPr>
          <w:p w14:paraId="3BE15159" w14:textId="77777777" w:rsidR="0079198E" w:rsidRPr="007A5408" w:rsidRDefault="0079198E" w:rsidP="0079198E">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DFA9A66"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021772"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54A2277"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481915F5"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056C32F9"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22EC1B34"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56DC5BD4"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p w14:paraId="5EBBA7D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60238693"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4DEEA592"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5752A8A8"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4A0AA2B" w14:textId="77777777" w:rsidTr="00060912">
        <w:tc>
          <w:tcPr>
            <w:tcW w:w="734" w:type="dxa"/>
            <w:shd w:val="clear" w:color="auto" w:fill="auto"/>
          </w:tcPr>
          <w:p w14:paraId="0AADD43D" w14:textId="77777777" w:rsidR="0079198E" w:rsidRPr="007A5408" w:rsidRDefault="0079198E" w:rsidP="0079198E">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49B3E64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595FB86"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35DF1354"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49F55A94"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79198E" w:rsidRPr="007A5408" w14:paraId="3B987500" w14:textId="77777777" w:rsidTr="00060912">
        <w:tc>
          <w:tcPr>
            <w:tcW w:w="734" w:type="dxa"/>
            <w:shd w:val="clear" w:color="auto" w:fill="auto"/>
          </w:tcPr>
          <w:p w14:paraId="02AD1BA0" w14:textId="77777777" w:rsidR="0079198E" w:rsidRDefault="0079198E" w:rsidP="0079198E">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6098119"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5AA69DB"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c>
          <w:tcPr>
            <w:tcW w:w="3456" w:type="dxa"/>
            <w:shd w:val="clear" w:color="auto" w:fill="auto"/>
          </w:tcPr>
          <w:p w14:paraId="25ABFC3C" w14:textId="77777777" w:rsidR="0079198E" w:rsidRPr="00A1671C" w:rsidRDefault="0079198E" w:rsidP="0079198E">
            <w:pPr>
              <w:rPr>
                <w:rFonts w:ascii="標楷體" w:eastAsia="標楷體" w:hAnsi="標楷體"/>
              </w:rPr>
            </w:pPr>
            <w:proofErr w:type="spellStart"/>
            <w:r w:rsidRPr="00A1671C">
              <w:rPr>
                <w:rFonts w:ascii="標楷體" w:eastAsia="標楷體" w:hAnsi="標楷體"/>
              </w:rPr>
              <w:t>ClBuilding.BdLocation</w:t>
            </w:r>
            <w:proofErr w:type="spellEnd"/>
          </w:p>
        </w:tc>
        <w:tc>
          <w:tcPr>
            <w:tcW w:w="3293" w:type="dxa"/>
            <w:shd w:val="clear" w:color="auto" w:fill="auto"/>
          </w:tcPr>
          <w:p w14:paraId="51F83F12"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r>
      <w:tr w:rsidR="0079198E" w:rsidRPr="007A5408" w14:paraId="7EF46E31" w14:textId="77777777" w:rsidTr="00060912">
        <w:tc>
          <w:tcPr>
            <w:tcW w:w="734" w:type="dxa"/>
            <w:shd w:val="clear" w:color="auto" w:fill="auto"/>
          </w:tcPr>
          <w:p w14:paraId="62CD4435" w14:textId="77777777" w:rsidR="0079198E" w:rsidRDefault="0079198E" w:rsidP="0079198E">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77BEA2D5"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779AFB3" w14:textId="77777777" w:rsidR="0079198E" w:rsidRPr="007A5408" w:rsidRDefault="0079198E" w:rsidP="0079198E">
            <w:pPr>
              <w:rPr>
                <w:rFonts w:ascii="標楷體" w:eastAsia="標楷體" w:hAnsi="標楷體"/>
              </w:rPr>
            </w:pPr>
            <w:r>
              <w:rPr>
                <w:rFonts w:ascii="標楷體" w:eastAsia="標楷體" w:hAnsi="標楷體" w:hint="eastAsia"/>
              </w:rPr>
              <w:t>土地坐落</w:t>
            </w:r>
          </w:p>
        </w:tc>
        <w:tc>
          <w:tcPr>
            <w:tcW w:w="3456" w:type="dxa"/>
            <w:shd w:val="clear" w:color="auto" w:fill="auto"/>
          </w:tcPr>
          <w:p w14:paraId="42565CA4" w14:textId="77777777" w:rsidR="0079198E" w:rsidRPr="00A1671C" w:rsidRDefault="0079198E" w:rsidP="0079198E">
            <w:pPr>
              <w:rPr>
                <w:rFonts w:ascii="標楷體" w:eastAsia="標楷體" w:hAnsi="標楷體"/>
              </w:rPr>
            </w:pPr>
            <w:proofErr w:type="spellStart"/>
            <w:r w:rsidRPr="00A1671C">
              <w:rPr>
                <w:rFonts w:ascii="標楷體" w:eastAsia="標楷體" w:hAnsi="標楷體"/>
              </w:rPr>
              <w:t>ClLand.LandLocation</w:t>
            </w:r>
            <w:proofErr w:type="spellEnd"/>
          </w:p>
        </w:tc>
        <w:tc>
          <w:tcPr>
            <w:tcW w:w="3293" w:type="dxa"/>
            <w:shd w:val="clear" w:color="auto" w:fill="auto"/>
          </w:tcPr>
          <w:p w14:paraId="062CC7AA" w14:textId="77777777" w:rsidR="0079198E" w:rsidRPr="007A5408" w:rsidRDefault="0079198E" w:rsidP="0079198E">
            <w:pPr>
              <w:rPr>
                <w:rFonts w:ascii="標楷體" w:eastAsia="標楷體" w:hAnsi="標楷體"/>
              </w:rPr>
            </w:pPr>
            <w:r>
              <w:rPr>
                <w:rFonts w:ascii="標楷體" w:eastAsia="標楷體" w:hAnsi="標楷體" w:hint="eastAsia"/>
              </w:rPr>
              <w:t>土地坐落</w:t>
            </w:r>
          </w:p>
        </w:tc>
      </w:tr>
    </w:tbl>
    <w:p w14:paraId="023438CD" w14:textId="77777777" w:rsidR="005B1F06" w:rsidRDefault="005B1F06" w:rsidP="005B1F06">
      <w:pPr>
        <w:rPr>
          <w:rFonts w:ascii="標楷體" w:eastAsia="標楷體" w:hAnsi="標楷體"/>
        </w:rPr>
      </w:pPr>
    </w:p>
    <w:p w14:paraId="2873D2A3" w14:textId="77777777" w:rsidR="005B1F06" w:rsidRPr="00D76264" w:rsidRDefault="005B1F06" w:rsidP="005B1F06">
      <w:pPr>
        <w:rPr>
          <w:rFonts w:ascii="標楷體" w:eastAsia="標楷體" w:hAnsi="標楷體"/>
        </w:rPr>
      </w:pPr>
    </w:p>
    <w:p w14:paraId="7E64799A" w14:textId="77777777" w:rsidR="005B1F06" w:rsidRPr="0005180A" w:rsidRDefault="005B1F06" w:rsidP="005B1F06">
      <w:pPr>
        <w:pStyle w:val="42"/>
        <w:spacing w:after="48"/>
        <w:ind w:leftChars="0" w:left="0"/>
        <w:rPr>
          <w:rFonts w:ascii="標楷體" w:hAnsi="標楷體"/>
        </w:rPr>
      </w:pPr>
    </w:p>
    <w:p w14:paraId="6F99F73D"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00AEC764" w14:textId="77777777" w:rsidR="005B1F06" w:rsidRDefault="005B1F06" w:rsidP="005B1F06">
      <w:pPr>
        <w:tabs>
          <w:tab w:val="left" w:pos="788"/>
        </w:tabs>
        <w:rPr>
          <w:rFonts w:ascii="標楷體" w:eastAsia="標楷體" w:hAnsi="標楷體"/>
          <w:noProof/>
        </w:rPr>
      </w:pPr>
    </w:p>
    <w:p w14:paraId="4C23EDEA" w14:textId="46117649"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552FF448" wp14:editId="13FC0326">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196B18C1" w14:textId="77777777" w:rsidR="005B1F06" w:rsidRDefault="005B1F06" w:rsidP="005B1F06">
      <w:pPr>
        <w:rPr>
          <w:rFonts w:ascii="標楷體" w:eastAsia="標楷體" w:hAnsi="標楷體"/>
        </w:rPr>
      </w:pPr>
    </w:p>
    <w:p w14:paraId="3CA174E3" w14:textId="77777777" w:rsidR="005B1F06" w:rsidRDefault="005B1F06" w:rsidP="005B1F06">
      <w:pPr>
        <w:rPr>
          <w:rFonts w:ascii="標楷體" w:eastAsia="標楷體" w:hAnsi="標楷體"/>
        </w:rPr>
      </w:pPr>
    </w:p>
    <w:p w14:paraId="190DFAF7"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486188AE"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23CC3D58" w14:textId="77777777" w:rsidTr="00060912">
        <w:trPr>
          <w:tblHeader/>
        </w:trPr>
        <w:tc>
          <w:tcPr>
            <w:tcW w:w="734" w:type="dxa"/>
            <w:shd w:val="clear" w:color="auto" w:fill="D9D9D9"/>
          </w:tcPr>
          <w:p w14:paraId="60C568D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1053834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EDF203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0E3C263"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CA512BA"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E111466" w14:textId="77777777" w:rsidTr="00060912">
        <w:tc>
          <w:tcPr>
            <w:tcW w:w="734" w:type="dxa"/>
            <w:shd w:val="clear" w:color="auto" w:fill="auto"/>
          </w:tcPr>
          <w:p w14:paraId="6D5A1AC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4C14A6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64F7D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291406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9616F22"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9F16DE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21622620" w14:textId="77777777" w:rsidTr="00060912">
        <w:tc>
          <w:tcPr>
            <w:tcW w:w="734" w:type="dxa"/>
            <w:shd w:val="clear" w:color="auto" w:fill="auto"/>
          </w:tcPr>
          <w:p w14:paraId="604867B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4BFCF7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D85F47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7700984D" w14:textId="77777777" w:rsidR="005B1F06" w:rsidRPr="007A5408" w:rsidRDefault="005B1F06" w:rsidP="00060912">
            <w:pPr>
              <w:rPr>
                <w:rFonts w:ascii="標楷體" w:eastAsia="標楷體" w:hAnsi="標楷體"/>
                <w:lang w:eastAsia="zh-HK"/>
              </w:rPr>
            </w:pPr>
          </w:p>
        </w:tc>
        <w:tc>
          <w:tcPr>
            <w:tcW w:w="3293" w:type="dxa"/>
            <w:shd w:val="clear" w:color="auto" w:fill="auto"/>
          </w:tcPr>
          <w:p w14:paraId="6CDFB3B6"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CFE432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246E2D6A" w14:textId="77777777" w:rsidTr="00060912">
        <w:tc>
          <w:tcPr>
            <w:tcW w:w="734" w:type="dxa"/>
            <w:shd w:val="clear" w:color="auto" w:fill="auto"/>
          </w:tcPr>
          <w:p w14:paraId="4D5D6AFF"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13DE9C85"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E2752A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9B0E04"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8756327"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A69B5B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E7A5877" w14:textId="77777777" w:rsidTr="00060912">
        <w:tc>
          <w:tcPr>
            <w:tcW w:w="734" w:type="dxa"/>
            <w:shd w:val="clear" w:color="auto" w:fill="auto"/>
          </w:tcPr>
          <w:p w14:paraId="31D10ADC"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B9A5B1C"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2BA61C10"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E8F51F4"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B47C3B2"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B2B7D80"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5B1F06" w:rsidRPr="007A5408" w14:paraId="65211012" w14:textId="77777777" w:rsidTr="00060912">
        <w:tc>
          <w:tcPr>
            <w:tcW w:w="734" w:type="dxa"/>
            <w:shd w:val="clear" w:color="auto" w:fill="auto"/>
          </w:tcPr>
          <w:p w14:paraId="56A09336"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693C717B"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DA66FB"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BAD8938"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B76019C"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9289676"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34625F71" w14:textId="77777777" w:rsidTr="00060912">
        <w:tc>
          <w:tcPr>
            <w:tcW w:w="734" w:type="dxa"/>
            <w:shd w:val="clear" w:color="auto" w:fill="auto"/>
          </w:tcPr>
          <w:p w14:paraId="40726F43"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123265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C81EE7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FA6C497"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1BD0CD5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79198E" w:rsidRPr="007A5408" w14:paraId="7A5FBBC2" w14:textId="77777777" w:rsidTr="00060912">
        <w:tc>
          <w:tcPr>
            <w:tcW w:w="734" w:type="dxa"/>
            <w:shd w:val="clear" w:color="auto" w:fill="auto"/>
          </w:tcPr>
          <w:p w14:paraId="3CF44DEA" w14:textId="77777777" w:rsidR="0079198E" w:rsidRDefault="0079198E" w:rsidP="0079198E">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035DD803"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234A1F0" w14:textId="77777777" w:rsidR="0079198E" w:rsidRPr="007A5408" w:rsidRDefault="0079198E" w:rsidP="0079198E">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8354C86" w14:textId="77777777" w:rsidR="0079198E" w:rsidRPr="007A5408" w:rsidRDefault="0079198E" w:rsidP="0079198E">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2FC5B6CD" w14:textId="77777777" w:rsidR="0079198E" w:rsidRDefault="0079198E" w:rsidP="0079198E">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4F02B5B5" w14:textId="77777777" w:rsidR="0079198E" w:rsidRDefault="0079198E" w:rsidP="0079198E">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3601B56C" w14:textId="77777777" w:rsidR="0079198E" w:rsidRDefault="0079198E" w:rsidP="0079198E">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7A99D3D0" w14:textId="77777777" w:rsidR="0079198E" w:rsidRPr="007A5408" w:rsidRDefault="0079198E" w:rsidP="0079198E">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79198E" w:rsidRPr="007A5408" w14:paraId="17D48D85" w14:textId="77777777" w:rsidTr="00060912">
        <w:tc>
          <w:tcPr>
            <w:tcW w:w="734" w:type="dxa"/>
            <w:shd w:val="clear" w:color="auto" w:fill="auto"/>
          </w:tcPr>
          <w:p w14:paraId="45B30294" w14:textId="77777777" w:rsidR="0079198E" w:rsidRPr="007A5408" w:rsidRDefault="0079198E" w:rsidP="0079198E">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F76C06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9C02B0E" w14:textId="77777777" w:rsidR="0079198E" w:rsidRPr="007A5408" w:rsidRDefault="006B5902" w:rsidP="0079198E">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C406079" w14:textId="77777777" w:rsidR="0079198E" w:rsidRPr="007A5408" w:rsidRDefault="0079198E" w:rsidP="0079198E">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CC1D820" w14:textId="77777777" w:rsidR="0079198E" w:rsidRPr="007A5408" w:rsidRDefault="0079198E" w:rsidP="0079198E">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38D191E" w14:textId="77777777" w:rsidR="0079198E" w:rsidRPr="007A5408" w:rsidRDefault="0079198E" w:rsidP="0079198E">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7097768" w14:textId="77777777" w:rsidR="0079198E" w:rsidRPr="007A5408" w:rsidRDefault="0079198E" w:rsidP="0079198E">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1368CA7" w14:textId="77777777" w:rsidR="0079198E" w:rsidRPr="007A5408" w:rsidRDefault="0079198E" w:rsidP="0079198E">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4BE9B29"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4F537273"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4F5A77AC"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5CADEFC7"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7B1423E" w14:textId="77777777" w:rsidTr="00060912">
        <w:tc>
          <w:tcPr>
            <w:tcW w:w="734" w:type="dxa"/>
            <w:shd w:val="clear" w:color="auto" w:fill="auto"/>
          </w:tcPr>
          <w:p w14:paraId="5045F431" w14:textId="77777777" w:rsidR="0079198E" w:rsidRPr="007A5408" w:rsidRDefault="0079198E" w:rsidP="0079198E">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6B5E394"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E86E32"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1D84E4E"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5240CD84"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1B193039"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305BCA6F" w14:textId="77777777" w:rsidR="0079198E" w:rsidRPr="007A5408" w:rsidRDefault="0079198E" w:rsidP="0079198E">
            <w:pPr>
              <w:rPr>
                <w:rFonts w:ascii="標楷體" w:eastAsia="標楷體" w:hAnsi="標楷體"/>
              </w:rPr>
            </w:pPr>
            <w:r w:rsidRPr="007A5408">
              <w:rPr>
                <w:rFonts w:ascii="標楷體" w:eastAsia="標楷體" w:hAnsi="標楷體" w:hint="eastAsia"/>
              </w:rPr>
              <w:t>設定狀態</w:t>
            </w:r>
          </w:p>
          <w:p w14:paraId="4C71C1FD"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432BF38E"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082B76F7"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067F962F"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61D6AC87" w14:textId="77777777" w:rsidTr="00060912">
        <w:tc>
          <w:tcPr>
            <w:tcW w:w="734" w:type="dxa"/>
            <w:shd w:val="clear" w:color="auto" w:fill="auto"/>
          </w:tcPr>
          <w:p w14:paraId="16473512" w14:textId="77777777" w:rsidR="0079198E" w:rsidRPr="007A5408" w:rsidRDefault="0079198E" w:rsidP="0079198E">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4CBA045"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2D061C3"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1F4368DB"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781A6C6D"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28BE8DC1"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150FE34"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0B34E99C" w14:textId="77777777" w:rsidR="0079198E" w:rsidRPr="007A5408" w:rsidRDefault="0079198E" w:rsidP="0079198E">
            <w:pPr>
              <w:rPr>
                <w:rFonts w:ascii="標楷體" w:eastAsia="標楷體" w:hAnsi="標楷體"/>
              </w:rPr>
            </w:pPr>
            <w:r w:rsidRPr="007A5408">
              <w:rPr>
                <w:rFonts w:ascii="標楷體" w:eastAsia="標楷體" w:hAnsi="標楷體" w:hint="eastAsia"/>
              </w:rPr>
              <w:t>擔保品狀態</w:t>
            </w:r>
          </w:p>
          <w:p w14:paraId="07F2BB8D"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1.擔保品代號1=1或2</w:t>
            </w:r>
          </w:p>
          <w:p w14:paraId="0611B458"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2.擔保品代號1=3或4</w:t>
            </w:r>
          </w:p>
          <w:p w14:paraId="70403635" w14:textId="77777777" w:rsidR="0079198E" w:rsidRPr="007A5408" w:rsidRDefault="0079198E" w:rsidP="0079198E">
            <w:pPr>
              <w:rPr>
                <w:rFonts w:ascii="標楷體" w:eastAsia="標楷體" w:hAnsi="標楷體"/>
                <w:lang w:eastAsia="zh-HK"/>
              </w:rPr>
            </w:pPr>
            <w:r w:rsidRPr="007A5408">
              <w:rPr>
                <w:rFonts w:ascii="標楷體" w:eastAsia="標楷體" w:hAnsi="標楷體" w:hint="eastAsia"/>
              </w:rPr>
              <w:t>3.擔保品代號1=5</w:t>
            </w:r>
          </w:p>
          <w:p w14:paraId="6A6C8FD4" w14:textId="77777777" w:rsidR="0079198E" w:rsidRPr="007A5408" w:rsidRDefault="0079198E" w:rsidP="0079198E">
            <w:pPr>
              <w:rPr>
                <w:rFonts w:ascii="標楷體" w:eastAsia="標楷體" w:hAnsi="標楷體"/>
              </w:rPr>
            </w:pPr>
            <w:r w:rsidRPr="007A5408">
              <w:rPr>
                <w:rFonts w:ascii="標楷體" w:eastAsia="標楷體" w:hAnsi="標楷體" w:hint="eastAsia"/>
              </w:rPr>
              <w:t>4.擔保品代號1=9</w:t>
            </w:r>
          </w:p>
        </w:tc>
      </w:tr>
      <w:tr w:rsidR="0079198E" w:rsidRPr="007A5408" w14:paraId="03EE4D7E" w14:textId="77777777" w:rsidTr="00060912">
        <w:tc>
          <w:tcPr>
            <w:tcW w:w="734" w:type="dxa"/>
            <w:shd w:val="clear" w:color="auto" w:fill="auto"/>
          </w:tcPr>
          <w:p w14:paraId="03A5A232" w14:textId="77777777" w:rsidR="0079198E" w:rsidRPr="007A5408" w:rsidRDefault="0079198E" w:rsidP="0079198E">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44C01E7" w14:textId="77777777" w:rsidR="0079198E" w:rsidRPr="007A5408" w:rsidRDefault="0079198E" w:rsidP="0079198E">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2F1B50F"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3DBBFEDB" w14:textId="77777777" w:rsidR="0079198E" w:rsidRPr="007A5408" w:rsidRDefault="0079198E" w:rsidP="0079198E">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702CDB84" w14:textId="77777777" w:rsidR="0079198E" w:rsidRPr="007A5408" w:rsidRDefault="0079198E" w:rsidP="0079198E">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79198E" w:rsidRPr="007A5408" w14:paraId="6809BD0A" w14:textId="77777777" w:rsidTr="00060912">
        <w:tc>
          <w:tcPr>
            <w:tcW w:w="734" w:type="dxa"/>
            <w:shd w:val="clear" w:color="auto" w:fill="auto"/>
          </w:tcPr>
          <w:p w14:paraId="681F9C09" w14:textId="77777777" w:rsidR="0079198E" w:rsidRDefault="0079198E" w:rsidP="0079198E">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1FB1E721" w14:textId="77777777" w:rsidR="0079198E" w:rsidRPr="007A5408" w:rsidRDefault="0079198E" w:rsidP="0079198E">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06FC9902"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c>
          <w:tcPr>
            <w:tcW w:w="3456" w:type="dxa"/>
            <w:shd w:val="clear" w:color="auto" w:fill="auto"/>
          </w:tcPr>
          <w:p w14:paraId="2386A829" w14:textId="77777777" w:rsidR="0079198E" w:rsidRPr="00A1671C" w:rsidRDefault="0079198E" w:rsidP="0079198E">
            <w:pPr>
              <w:rPr>
                <w:rFonts w:ascii="標楷體" w:eastAsia="標楷體" w:hAnsi="標楷體"/>
              </w:rPr>
            </w:pPr>
            <w:proofErr w:type="spellStart"/>
            <w:r w:rsidRPr="00A1671C">
              <w:rPr>
                <w:rFonts w:ascii="標楷體" w:eastAsia="標楷體" w:hAnsi="標楷體"/>
              </w:rPr>
              <w:t>ClBuilding.BdLocation</w:t>
            </w:r>
            <w:proofErr w:type="spellEnd"/>
          </w:p>
        </w:tc>
        <w:tc>
          <w:tcPr>
            <w:tcW w:w="3293" w:type="dxa"/>
            <w:shd w:val="clear" w:color="auto" w:fill="auto"/>
          </w:tcPr>
          <w:p w14:paraId="7FEDFCD7" w14:textId="77777777" w:rsidR="0079198E" w:rsidRPr="007A5408" w:rsidRDefault="0079198E" w:rsidP="0079198E">
            <w:pPr>
              <w:rPr>
                <w:rFonts w:ascii="標楷體" w:eastAsia="標楷體" w:hAnsi="標楷體"/>
              </w:rPr>
            </w:pPr>
            <w:r>
              <w:rPr>
                <w:rFonts w:ascii="標楷體" w:eastAsia="標楷體" w:hAnsi="標楷體" w:hint="eastAsia"/>
              </w:rPr>
              <w:t>建物門牌</w:t>
            </w:r>
          </w:p>
        </w:tc>
      </w:tr>
    </w:tbl>
    <w:p w14:paraId="58A60910" w14:textId="77777777" w:rsidR="005B1F06" w:rsidRDefault="005B1F06" w:rsidP="005B1F06">
      <w:pPr>
        <w:rPr>
          <w:rFonts w:ascii="標楷體" w:eastAsia="標楷體" w:hAnsi="標楷體"/>
        </w:rPr>
      </w:pPr>
    </w:p>
    <w:p w14:paraId="74B6A23F" w14:textId="77777777" w:rsidR="005B1F06" w:rsidRPr="0005180A" w:rsidRDefault="005B1F06" w:rsidP="005B1F06">
      <w:pPr>
        <w:pStyle w:val="42"/>
        <w:spacing w:after="48"/>
        <w:ind w:leftChars="0" w:left="0"/>
        <w:rPr>
          <w:rFonts w:ascii="標楷體" w:hAnsi="標楷體"/>
        </w:rPr>
      </w:pPr>
    </w:p>
    <w:p w14:paraId="1D7B3942"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1B5061E2" w14:textId="77777777" w:rsidR="005B1F06" w:rsidRDefault="005B1F06" w:rsidP="005B1F06">
      <w:pPr>
        <w:tabs>
          <w:tab w:val="left" w:pos="788"/>
        </w:tabs>
        <w:rPr>
          <w:rFonts w:ascii="標楷體" w:eastAsia="標楷體" w:hAnsi="標楷體"/>
          <w:noProof/>
        </w:rPr>
      </w:pPr>
    </w:p>
    <w:p w14:paraId="75C7EAD3" w14:textId="2AD93C83"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2BBB42E7" wp14:editId="3349A204">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118884AF" w14:textId="77777777" w:rsidR="005B1F06" w:rsidRDefault="005B1F06" w:rsidP="005B1F06">
      <w:pPr>
        <w:rPr>
          <w:rFonts w:ascii="標楷體" w:eastAsia="標楷體" w:hAnsi="標楷體"/>
        </w:rPr>
      </w:pPr>
    </w:p>
    <w:p w14:paraId="3D56F3EF" w14:textId="77777777" w:rsidR="005B1F06" w:rsidRDefault="005B1F06" w:rsidP="005B1F06">
      <w:pPr>
        <w:rPr>
          <w:rFonts w:ascii="標楷體" w:eastAsia="標楷體" w:hAnsi="標楷體"/>
        </w:rPr>
      </w:pPr>
    </w:p>
    <w:p w14:paraId="4BD8E0CE"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A351587"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1B8B5A87" w14:textId="77777777" w:rsidTr="00060912">
        <w:trPr>
          <w:tblHeader/>
        </w:trPr>
        <w:tc>
          <w:tcPr>
            <w:tcW w:w="734" w:type="dxa"/>
            <w:shd w:val="clear" w:color="auto" w:fill="D9D9D9"/>
          </w:tcPr>
          <w:p w14:paraId="4187BBF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F42464D"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C8FB676"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057B971"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71DF2C"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45CE5AD0" w14:textId="77777777" w:rsidTr="00060912">
        <w:tc>
          <w:tcPr>
            <w:tcW w:w="734" w:type="dxa"/>
            <w:shd w:val="clear" w:color="auto" w:fill="auto"/>
          </w:tcPr>
          <w:p w14:paraId="4C1CA1B8"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0174DDE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72648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E88497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D765FB8"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14316C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70B268DF" w14:textId="77777777" w:rsidTr="00060912">
        <w:tc>
          <w:tcPr>
            <w:tcW w:w="734" w:type="dxa"/>
            <w:shd w:val="clear" w:color="auto" w:fill="auto"/>
          </w:tcPr>
          <w:p w14:paraId="187EBB13"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0DB95C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0CDC6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F6FA28B"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8BBB3DF"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3F031C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571249C9" w14:textId="77777777" w:rsidTr="00060912">
        <w:tc>
          <w:tcPr>
            <w:tcW w:w="734" w:type="dxa"/>
            <w:shd w:val="clear" w:color="auto" w:fill="auto"/>
          </w:tcPr>
          <w:p w14:paraId="076E1B17"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2612005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A50D2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F5BC47"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F44AAFC"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860726A"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42FAF913" w14:textId="77777777" w:rsidTr="00060912">
        <w:tc>
          <w:tcPr>
            <w:tcW w:w="734" w:type="dxa"/>
            <w:shd w:val="clear" w:color="auto" w:fill="auto"/>
          </w:tcPr>
          <w:p w14:paraId="73A598D4"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2E5040A"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6D8B366"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26719A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84F43EE"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3EDC067"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5B1F06" w:rsidRPr="007A5408" w14:paraId="2E29666E" w14:textId="77777777" w:rsidTr="00060912">
        <w:tc>
          <w:tcPr>
            <w:tcW w:w="734" w:type="dxa"/>
            <w:shd w:val="clear" w:color="auto" w:fill="auto"/>
          </w:tcPr>
          <w:p w14:paraId="31321696"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6999334F"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5524E18"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18AB3E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1238B51"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BA46E54"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7D63B75C" w14:textId="77777777" w:rsidTr="00060912">
        <w:tc>
          <w:tcPr>
            <w:tcW w:w="734" w:type="dxa"/>
            <w:shd w:val="clear" w:color="auto" w:fill="auto"/>
          </w:tcPr>
          <w:p w14:paraId="054B629B"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38128337"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940A395"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FD0535B"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761ACE2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31310CFD" w14:textId="77777777" w:rsidTr="00060912">
        <w:tc>
          <w:tcPr>
            <w:tcW w:w="734" w:type="dxa"/>
            <w:shd w:val="clear" w:color="auto" w:fill="auto"/>
          </w:tcPr>
          <w:p w14:paraId="757E34BD"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05BA1B4B"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B5BDA0"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0A387181" w14:textId="77777777" w:rsidR="00D9275D" w:rsidRPr="007A5408" w:rsidRDefault="00D9275D" w:rsidP="00D9275D">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32671531" w14:textId="77777777" w:rsidR="00D9275D" w:rsidRDefault="00D9275D" w:rsidP="00D9275D">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37A4BC89"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45E1B567"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7EF8FDE4" w14:textId="77777777" w:rsidR="00D9275D" w:rsidRPr="007A5408" w:rsidRDefault="00D9275D" w:rsidP="00D9275D">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D9275D" w:rsidRPr="007A5408" w14:paraId="0BB5A623" w14:textId="77777777" w:rsidTr="00060912">
        <w:tc>
          <w:tcPr>
            <w:tcW w:w="734" w:type="dxa"/>
            <w:shd w:val="clear" w:color="auto" w:fill="auto"/>
          </w:tcPr>
          <w:p w14:paraId="41CC14CF"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4D472D4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EA1D696"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61B21CBF"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0905A694"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8D4316A"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3F788B72"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E8A6963"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EF9ADB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B893803"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5A36CDB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037DC9DC"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189022F1" w14:textId="77777777" w:rsidTr="00060912">
        <w:tc>
          <w:tcPr>
            <w:tcW w:w="734" w:type="dxa"/>
            <w:shd w:val="clear" w:color="auto" w:fill="auto"/>
          </w:tcPr>
          <w:p w14:paraId="52B33C71"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122AFF0"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AC471D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D4F1A6C"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EB55D41"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7EC74D0B"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3EE3954F"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3BE3CA58"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2CD6793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3AF53EB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6D740FD4"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2BA90FBB" w14:textId="77777777" w:rsidTr="00060912">
        <w:tc>
          <w:tcPr>
            <w:tcW w:w="734" w:type="dxa"/>
            <w:shd w:val="clear" w:color="auto" w:fill="auto"/>
          </w:tcPr>
          <w:p w14:paraId="6C9932D1"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C3F6FC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AF8526"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093DF91"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03F49293"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58A7BD29"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610AABB"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3872A3CC"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2102971D"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B6BEA6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60B89F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3B7C26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123277B" w14:textId="77777777" w:rsidTr="00060912">
        <w:tc>
          <w:tcPr>
            <w:tcW w:w="734" w:type="dxa"/>
            <w:shd w:val="clear" w:color="auto" w:fill="auto"/>
          </w:tcPr>
          <w:p w14:paraId="0FCD4284"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07D83AA"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A30F60F"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35C8D78"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50ABFD59"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D9275D" w:rsidRPr="007A5408" w14:paraId="2D3F2C82" w14:textId="77777777" w:rsidTr="00060912">
        <w:tc>
          <w:tcPr>
            <w:tcW w:w="734" w:type="dxa"/>
            <w:shd w:val="clear" w:color="auto" w:fill="auto"/>
          </w:tcPr>
          <w:p w14:paraId="6CAE85F4" w14:textId="77777777" w:rsidR="00D9275D" w:rsidRDefault="00D9275D" w:rsidP="00D9275D">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7E55CD9C"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CBDD022" w14:textId="77777777" w:rsidR="00D9275D" w:rsidRPr="007A5408" w:rsidRDefault="00D9275D" w:rsidP="00D9275D">
            <w:pPr>
              <w:rPr>
                <w:rFonts w:ascii="標楷體" w:eastAsia="標楷體" w:hAnsi="標楷體"/>
              </w:rPr>
            </w:pPr>
            <w:r>
              <w:rPr>
                <w:rFonts w:ascii="標楷體" w:eastAsia="標楷體" w:hAnsi="標楷體" w:hint="eastAsia"/>
              </w:rPr>
              <w:t>土地坐落</w:t>
            </w:r>
          </w:p>
        </w:tc>
        <w:tc>
          <w:tcPr>
            <w:tcW w:w="3456" w:type="dxa"/>
            <w:shd w:val="clear" w:color="auto" w:fill="auto"/>
          </w:tcPr>
          <w:p w14:paraId="58E688EF" w14:textId="77777777" w:rsidR="00D9275D" w:rsidRPr="00A1671C" w:rsidRDefault="00D9275D" w:rsidP="00D9275D">
            <w:pPr>
              <w:rPr>
                <w:rFonts w:ascii="標楷體" w:eastAsia="標楷體" w:hAnsi="標楷體"/>
              </w:rPr>
            </w:pPr>
            <w:proofErr w:type="spellStart"/>
            <w:r w:rsidRPr="00A1671C">
              <w:rPr>
                <w:rFonts w:ascii="標楷體" w:eastAsia="標楷體" w:hAnsi="標楷體"/>
              </w:rPr>
              <w:t>ClLand.LandLocation</w:t>
            </w:r>
            <w:proofErr w:type="spellEnd"/>
          </w:p>
        </w:tc>
        <w:tc>
          <w:tcPr>
            <w:tcW w:w="3293" w:type="dxa"/>
            <w:shd w:val="clear" w:color="auto" w:fill="auto"/>
          </w:tcPr>
          <w:p w14:paraId="1F2017D6" w14:textId="77777777" w:rsidR="00D9275D" w:rsidRPr="007A5408" w:rsidRDefault="00D9275D" w:rsidP="00D9275D">
            <w:pPr>
              <w:rPr>
                <w:rFonts w:ascii="標楷體" w:eastAsia="標楷體" w:hAnsi="標楷體"/>
              </w:rPr>
            </w:pPr>
            <w:r>
              <w:rPr>
                <w:rFonts w:ascii="標楷體" w:eastAsia="標楷體" w:hAnsi="標楷體" w:hint="eastAsia"/>
              </w:rPr>
              <w:t>土地坐落</w:t>
            </w:r>
          </w:p>
        </w:tc>
      </w:tr>
    </w:tbl>
    <w:p w14:paraId="6B9B40CE" w14:textId="77777777" w:rsidR="005B1F06" w:rsidRDefault="005B1F06" w:rsidP="005B1F06">
      <w:pPr>
        <w:rPr>
          <w:rFonts w:ascii="標楷體" w:eastAsia="標楷體" w:hAnsi="標楷體"/>
        </w:rPr>
      </w:pPr>
    </w:p>
    <w:p w14:paraId="3E1206E9" w14:textId="77777777" w:rsidR="005B1F06" w:rsidRPr="0005180A" w:rsidRDefault="005B1F06" w:rsidP="005B1F06">
      <w:pPr>
        <w:pStyle w:val="42"/>
        <w:spacing w:after="48"/>
        <w:ind w:leftChars="0" w:left="0"/>
        <w:rPr>
          <w:rFonts w:ascii="標楷體" w:hAnsi="標楷體"/>
        </w:rPr>
      </w:pPr>
    </w:p>
    <w:p w14:paraId="549FFE06"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8E0FCCE" w14:textId="77777777" w:rsidR="005B1F06" w:rsidRPr="00825142" w:rsidRDefault="005B1F06" w:rsidP="005B1F06">
      <w:pPr>
        <w:tabs>
          <w:tab w:val="left" w:pos="788"/>
        </w:tabs>
        <w:rPr>
          <w:rFonts w:ascii="標楷體" w:eastAsia="標楷體" w:hAnsi="標楷體"/>
          <w:noProof/>
        </w:rPr>
      </w:pPr>
    </w:p>
    <w:p w14:paraId="0A4F2F66" w14:textId="03B0D2D3" w:rsidR="005B1F06" w:rsidRDefault="00560ECE" w:rsidP="005B1F06">
      <w:pPr>
        <w:rPr>
          <w:rFonts w:ascii="標楷體" w:eastAsia="標楷體" w:hAnsi="標楷體"/>
        </w:rPr>
      </w:pPr>
      <w:r w:rsidRPr="00FE3625">
        <w:rPr>
          <w:rFonts w:ascii="標楷體" w:eastAsia="標楷體" w:hAnsi="標楷體"/>
          <w:noProof/>
        </w:rPr>
        <w:drawing>
          <wp:inline distT="0" distB="0" distL="0" distR="0" wp14:anchorId="4A025C1A" wp14:editId="6CD00731">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1ADA1740" w14:textId="77777777" w:rsidR="005B1F06" w:rsidRDefault="005B1F06" w:rsidP="005B1F06">
      <w:pPr>
        <w:rPr>
          <w:rFonts w:ascii="標楷體" w:eastAsia="標楷體" w:hAnsi="標楷體"/>
        </w:rPr>
      </w:pPr>
    </w:p>
    <w:p w14:paraId="3BBAB8C2" w14:textId="77777777" w:rsidR="005B1F06" w:rsidRDefault="005B1F06" w:rsidP="005B1F06">
      <w:pPr>
        <w:rPr>
          <w:rFonts w:ascii="標楷體" w:eastAsia="標楷體" w:hAnsi="標楷體"/>
        </w:rPr>
      </w:pPr>
    </w:p>
    <w:p w14:paraId="054EC166"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395E0E24"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4A1ACEEB" w14:textId="77777777" w:rsidTr="00060912">
        <w:trPr>
          <w:tblHeader/>
        </w:trPr>
        <w:tc>
          <w:tcPr>
            <w:tcW w:w="734" w:type="dxa"/>
            <w:shd w:val="clear" w:color="auto" w:fill="D9D9D9"/>
          </w:tcPr>
          <w:p w14:paraId="68515BBC"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14392147"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EBE5C6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7ECFEA5"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79F1BE3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06A894F1" w14:textId="77777777" w:rsidTr="00060912">
        <w:tc>
          <w:tcPr>
            <w:tcW w:w="734" w:type="dxa"/>
            <w:shd w:val="clear" w:color="auto" w:fill="auto"/>
          </w:tcPr>
          <w:p w14:paraId="0180FB4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C3531A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FBDCEF9"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1FB9F17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B710EE3"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B54FE31"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3C8371B" w14:textId="77777777" w:rsidTr="00060912">
        <w:tc>
          <w:tcPr>
            <w:tcW w:w="734" w:type="dxa"/>
            <w:shd w:val="clear" w:color="auto" w:fill="auto"/>
          </w:tcPr>
          <w:p w14:paraId="0C668DD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555C0BA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73704D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4C2894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561906FD"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92DF97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158E719A" w14:textId="77777777" w:rsidTr="00060912">
        <w:tc>
          <w:tcPr>
            <w:tcW w:w="734" w:type="dxa"/>
            <w:shd w:val="clear" w:color="auto" w:fill="auto"/>
          </w:tcPr>
          <w:p w14:paraId="02F6B75E"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DE5393C"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DD1937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C12C620"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7476C34"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A0ED1A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141674BE" w14:textId="77777777" w:rsidTr="00060912">
        <w:tc>
          <w:tcPr>
            <w:tcW w:w="734" w:type="dxa"/>
            <w:shd w:val="clear" w:color="auto" w:fill="auto"/>
          </w:tcPr>
          <w:p w14:paraId="14A8EAAD"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2F3FBE7F"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B7BEB33"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BFACDEF"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FBB0B75"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45B38C34"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5B1F06" w:rsidRPr="007A5408" w14:paraId="583C1DCA" w14:textId="77777777" w:rsidTr="00060912">
        <w:tc>
          <w:tcPr>
            <w:tcW w:w="734" w:type="dxa"/>
            <w:shd w:val="clear" w:color="auto" w:fill="auto"/>
          </w:tcPr>
          <w:p w14:paraId="3C896C4C"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7F0C8030"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D9EB6D0"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6CD8095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36EAA519"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2CC71F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01AF2A60" w14:textId="77777777" w:rsidTr="00060912">
        <w:tc>
          <w:tcPr>
            <w:tcW w:w="734" w:type="dxa"/>
            <w:shd w:val="clear" w:color="auto" w:fill="auto"/>
          </w:tcPr>
          <w:p w14:paraId="154FB629"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E0C0C5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1F41A64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495526E"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5F880EDD"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2CEDC8F3" w14:textId="77777777" w:rsidTr="00060912">
        <w:tc>
          <w:tcPr>
            <w:tcW w:w="734" w:type="dxa"/>
            <w:shd w:val="clear" w:color="auto" w:fill="auto"/>
          </w:tcPr>
          <w:p w14:paraId="37F9628B"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754634C7"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63B5AC"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093D593C" w14:textId="77777777" w:rsidR="00D9275D" w:rsidRPr="007A5408" w:rsidRDefault="00D9275D" w:rsidP="00D9275D">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11950CCB" w14:textId="77777777" w:rsidR="00D9275D" w:rsidRDefault="00D9275D" w:rsidP="00D9275D">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1E1891DA"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2FA02453"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2D9E4C9C" w14:textId="77777777" w:rsidR="00D9275D" w:rsidRPr="007A5408" w:rsidRDefault="00D9275D" w:rsidP="00D9275D">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D9275D" w:rsidRPr="007A5408" w14:paraId="4923312C" w14:textId="77777777" w:rsidTr="00060912">
        <w:tc>
          <w:tcPr>
            <w:tcW w:w="734" w:type="dxa"/>
            <w:shd w:val="clear" w:color="auto" w:fill="auto"/>
          </w:tcPr>
          <w:p w14:paraId="3942E8AC"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6E4D285"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36D0F76"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9F6DEDC"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7ED07236"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1DBA8F16"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190FF013"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379BB68"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40174897"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848B174"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7CC9EDB"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7FF73117"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3CB66E2" w14:textId="77777777" w:rsidTr="00060912">
        <w:tc>
          <w:tcPr>
            <w:tcW w:w="734" w:type="dxa"/>
            <w:shd w:val="clear" w:color="auto" w:fill="auto"/>
          </w:tcPr>
          <w:p w14:paraId="66223B86"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A527C0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6C745A"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0B884CD"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31CB79BA"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66099276"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1844940F"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19F0B91A"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2F9D005"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04AE24CA"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27C60C1C"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62C6BA48" w14:textId="77777777" w:rsidTr="00060912">
        <w:tc>
          <w:tcPr>
            <w:tcW w:w="734" w:type="dxa"/>
            <w:shd w:val="clear" w:color="auto" w:fill="auto"/>
          </w:tcPr>
          <w:p w14:paraId="5D36EEB3"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F7039F2"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6BC87D"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54F73980"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2B65D864"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7D2B3596"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7DB3C3B5"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7467FFA5"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54C757B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7E7E2F7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49F117AB"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4125D0C4"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567CA30F" w14:textId="77777777" w:rsidTr="00060912">
        <w:tc>
          <w:tcPr>
            <w:tcW w:w="734" w:type="dxa"/>
            <w:shd w:val="clear" w:color="auto" w:fill="auto"/>
          </w:tcPr>
          <w:p w14:paraId="7CE53624"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05B090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F7708DF"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549C21FD"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04D0BA02"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06886978" w14:textId="77777777" w:rsidR="005B1F06" w:rsidRDefault="005B1F06" w:rsidP="005B1F06">
      <w:pPr>
        <w:rPr>
          <w:rFonts w:ascii="標楷體" w:eastAsia="標楷體" w:hAnsi="標楷體"/>
        </w:rPr>
      </w:pPr>
    </w:p>
    <w:p w14:paraId="3A42CD1A" w14:textId="77777777" w:rsidR="005B1F06" w:rsidRPr="00825142" w:rsidRDefault="005B1F06" w:rsidP="005B1F06">
      <w:pPr>
        <w:tabs>
          <w:tab w:val="left" w:pos="788"/>
        </w:tabs>
        <w:rPr>
          <w:rFonts w:ascii="標楷體" w:eastAsia="標楷體" w:hAnsi="標楷體"/>
        </w:rPr>
      </w:pPr>
    </w:p>
    <w:p w14:paraId="2FC3343D" w14:textId="77777777" w:rsidR="005B1F06" w:rsidRPr="0005180A" w:rsidRDefault="005B1F06" w:rsidP="005B1F06">
      <w:pPr>
        <w:pStyle w:val="42"/>
        <w:spacing w:after="48"/>
        <w:ind w:leftChars="0" w:left="0"/>
        <w:rPr>
          <w:rFonts w:ascii="標楷體" w:hAnsi="標楷體"/>
        </w:rPr>
      </w:pPr>
    </w:p>
    <w:p w14:paraId="6EB7E12C"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1F464D19" w14:textId="77777777" w:rsidR="005B1F06" w:rsidRDefault="005B1F06" w:rsidP="005B1F06">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67087226" w14:textId="77777777" w:rsidR="005B1F06" w:rsidRPr="00825142" w:rsidRDefault="005B1F06" w:rsidP="005B1F06">
      <w:pPr>
        <w:tabs>
          <w:tab w:val="left" w:pos="788"/>
        </w:tabs>
        <w:rPr>
          <w:rFonts w:ascii="標楷體" w:eastAsia="標楷體" w:hAnsi="標楷體"/>
          <w:noProof/>
        </w:rPr>
      </w:pPr>
    </w:p>
    <w:p w14:paraId="4A10133D" w14:textId="3C66D36D" w:rsidR="005B1F06" w:rsidRDefault="00560ECE" w:rsidP="005B1F06">
      <w:pPr>
        <w:rPr>
          <w:rFonts w:ascii="標楷體" w:eastAsia="標楷體" w:hAnsi="標楷體"/>
        </w:rPr>
      </w:pPr>
      <w:r w:rsidRPr="0018573F">
        <w:rPr>
          <w:rFonts w:ascii="標楷體" w:eastAsia="標楷體" w:hAnsi="標楷體"/>
          <w:noProof/>
        </w:rPr>
        <w:drawing>
          <wp:inline distT="0" distB="0" distL="0" distR="0" wp14:anchorId="57943686" wp14:editId="17F21045">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65BEF987" w14:textId="77777777" w:rsidR="005B1F06" w:rsidRDefault="005B1F06" w:rsidP="005B1F06">
      <w:pPr>
        <w:rPr>
          <w:rFonts w:ascii="標楷體" w:eastAsia="標楷體" w:hAnsi="標楷體"/>
        </w:rPr>
      </w:pPr>
    </w:p>
    <w:p w14:paraId="6A779F3C" w14:textId="77777777" w:rsidR="005B1F06" w:rsidRDefault="005B1F06" w:rsidP="005B1F06">
      <w:pPr>
        <w:rPr>
          <w:rFonts w:ascii="標楷體" w:eastAsia="標楷體" w:hAnsi="標楷體"/>
        </w:rPr>
      </w:pPr>
    </w:p>
    <w:p w14:paraId="0A24AFEB"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C7D8C29" w14:textId="77777777" w:rsidR="005B1F06" w:rsidRDefault="005B1F06" w:rsidP="005B1F06">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3776C6CE"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38465B64" w14:textId="77777777" w:rsidTr="00060912">
        <w:trPr>
          <w:tblHeader/>
        </w:trPr>
        <w:tc>
          <w:tcPr>
            <w:tcW w:w="734" w:type="dxa"/>
            <w:shd w:val="clear" w:color="auto" w:fill="D9D9D9"/>
          </w:tcPr>
          <w:p w14:paraId="62B5925E"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6ABD0F91"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720B0B55"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CBEBE08"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C8D0004"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6284FBD3" w14:textId="77777777" w:rsidTr="00060912">
        <w:tc>
          <w:tcPr>
            <w:tcW w:w="734" w:type="dxa"/>
            <w:shd w:val="clear" w:color="auto" w:fill="auto"/>
          </w:tcPr>
          <w:p w14:paraId="7E2CDF2B"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1A7A7EA4"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6859238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EB4FCF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0593A11"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A1569B4"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1AE8EB60" w14:textId="77777777" w:rsidTr="00060912">
        <w:tc>
          <w:tcPr>
            <w:tcW w:w="734" w:type="dxa"/>
            <w:shd w:val="clear" w:color="auto" w:fill="auto"/>
          </w:tcPr>
          <w:p w14:paraId="22BDBAE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3B7DCF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FA4367D"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79CB1593" w14:textId="77777777" w:rsidR="005B1F06" w:rsidRPr="007A5408" w:rsidRDefault="005B1F06" w:rsidP="00060912">
            <w:pPr>
              <w:rPr>
                <w:rFonts w:ascii="標楷體" w:eastAsia="標楷體" w:hAnsi="標楷體"/>
                <w:lang w:eastAsia="zh-HK"/>
              </w:rPr>
            </w:pPr>
          </w:p>
        </w:tc>
        <w:tc>
          <w:tcPr>
            <w:tcW w:w="3293" w:type="dxa"/>
            <w:shd w:val="clear" w:color="auto" w:fill="auto"/>
          </w:tcPr>
          <w:p w14:paraId="7F07A322"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30A3D92"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3F9DB18B" w14:textId="77777777" w:rsidTr="00060912">
        <w:tc>
          <w:tcPr>
            <w:tcW w:w="734" w:type="dxa"/>
            <w:shd w:val="clear" w:color="auto" w:fill="auto"/>
          </w:tcPr>
          <w:p w14:paraId="749A737A"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44CF299"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03CB58"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679CE128"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876B4D8"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0478D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26A623BD" w14:textId="77777777" w:rsidTr="00060912">
        <w:tc>
          <w:tcPr>
            <w:tcW w:w="734" w:type="dxa"/>
            <w:shd w:val="clear" w:color="auto" w:fill="auto"/>
          </w:tcPr>
          <w:p w14:paraId="1FB0F39F"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627ED13C"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62DC6A9"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52B0F66"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FFA72E7"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616E042"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5B1F06" w:rsidRPr="007A5408" w14:paraId="541A7B7A" w14:textId="77777777" w:rsidTr="00060912">
        <w:tc>
          <w:tcPr>
            <w:tcW w:w="734" w:type="dxa"/>
            <w:shd w:val="clear" w:color="auto" w:fill="auto"/>
          </w:tcPr>
          <w:p w14:paraId="4EB5C261"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DEEF056"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286D8B3"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4A34337A" w14:textId="77777777" w:rsidR="005B1F06" w:rsidRPr="007A5408" w:rsidRDefault="005B1F06" w:rsidP="00060912">
            <w:pPr>
              <w:rPr>
                <w:rFonts w:ascii="標楷體" w:eastAsia="標楷體" w:hAnsi="標楷體"/>
                <w:lang w:eastAsia="zh-HK"/>
              </w:rPr>
            </w:pPr>
          </w:p>
        </w:tc>
        <w:tc>
          <w:tcPr>
            <w:tcW w:w="3293" w:type="dxa"/>
            <w:shd w:val="clear" w:color="auto" w:fill="auto"/>
          </w:tcPr>
          <w:p w14:paraId="4FA7B11A"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F420DDB"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109B9294" w14:textId="77777777" w:rsidTr="00060912">
        <w:tc>
          <w:tcPr>
            <w:tcW w:w="734" w:type="dxa"/>
            <w:shd w:val="clear" w:color="auto" w:fill="auto"/>
          </w:tcPr>
          <w:p w14:paraId="16FFC6F9"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6D80F527"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0749C9F0"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4D4BDE7"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608605D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6CED0F33" w14:textId="77777777" w:rsidTr="00060912">
        <w:tc>
          <w:tcPr>
            <w:tcW w:w="734" w:type="dxa"/>
            <w:shd w:val="clear" w:color="auto" w:fill="auto"/>
          </w:tcPr>
          <w:p w14:paraId="3B530072"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7A44F698"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2B5159D"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80AED32" w14:textId="77777777" w:rsidR="00D9275D" w:rsidRPr="007A5408" w:rsidRDefault="00D9275D" w:rsidP="00D9275D">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163A63BE" w14:textId="77777777" w:rsidR="00D9275D" w:rsidRDefault="00D9275D" w:rsidP="00D9275D">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59113BED"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0534CD04"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55A9C4BB" w14:textId="77777777" w:rsidR="00D9275D" w:rsidRPr="007A5408" w:rsidRDefault="00D9275D" w:rsidP="00D9275D">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D9275D" w:rsidRPr="007A5408" w14:paraId="166F2209" w14:textId="77777777" w:rsidTr="00060912">
        <w:tc>
          <w:tcPr>
            <w:tcW w:w="734" w:type="dxa"/>
            <w:shd w:val="clear" w:color="auto" w:fill="auto"/>
          </w:tcPr>
          <w:p w14:paraId="5D6D0C7D"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3B850614"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4711F7"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68935BB"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48DF0A4B"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F9AC467"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6D5F22"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1E792A4"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BF157A6"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64BC4C6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26CB044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556ECB0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347AC43D" w14:textId="77777777" w:rsidTr="00060912">
        <w:tc>
          <w:tcPr>
            <w:tcW w:w="734" w:type="dxa"/>
            <w:shd w:val="clear" w:color="auto" w:fill="auto"/>
          </w:tcPr>
          <w:p w14:paraId="407974FB"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E89A67D"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1C4D31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6E1FBDC"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2687E1BE"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45EC000D"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09CADE40"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46BCE377"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76F1822"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5BFDAA44"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2D79CB58"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6B7BA11C" w14:textId="77777777" w:rsidTr="00060912">
        <w:tc>
          <w:tcPr>
            <w:tcW w:w="734" w:type="dxa"/>
            <w:shd w:val="clear" w:color="auto" w:fill="auto"/>
          </w:tcPr>
          <w:p w14:paraId="64C726C2"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726CF12"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6E2C346"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46A3730"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69D3EF59"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02920B0B"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37BE5314"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1B85F4F2"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7D12A7C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FBA67A9"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3D27A26D"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48EF5E2"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56AF7FEF" w14:textId="77777777" w:rsidTr="00060912">
        <w:tc>
          <w:tcPr>
            <w:tcW w:w="734" w:type="dxa"/>
            <w:shd w:val="clear" w:color="auto" w:fill="auto"/>
          </w:tcPr>
          <w:p w14:paraId="00E0B05A"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46DA25DE"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EB7FD4"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A93C694"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3235D816"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D9275D" w:rsidRPr="007A5408" w14:paraId="3988046B" w14:textId="77777777" w:rsidTr="00060912">
        <w:tc>
          <w:tcPr>
            <w:tcW w:w="734" w:type="dxa"/>
            <w:shd w:val="clear" w:color="auto" w:fill="auto"/>
          </w:tcPr>
          <w:p w14:paraId="25CBD9A7" w14:textId="77777777" w:rsidR="00D9275D" w:rsidRDefault="00D9275D" w:rsidP="00D9275D">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1869AFBE"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987B7DC" w14:textId="77777777" w:rsidR="00D9275D" w:rsidRPr="007A5408" w:rsidRDefault="00D9275D" w:rsidP="00D9275D">
            <w:pPr>
              <w:rPr>
                <w:rFonts w:ascii="標楷體" w:eastAsia="標楷體" w:hAnsi="標楷體"/>
              </w:rPr>
            </w:pPr>
            <w:r>
              <w:rPr>
                <w:rFonts w:ascii="標楷體" w:eastAsia="標楷體" w:hAnsi="標楷體" w:hint="eastAsia"/>
              </w:rPr>
              <w:t>股票名稱</w:t>
            </w:r>
          </w:p>
        </w:tc>
        <w:tc>
          <w:tcPr>
            <w:tcW w:w="3456" w:type="dxa"/>
            <w:shd w:val="clear" w:color="auto" w:fill="auto"/>
          </w:tcPr>
          <w:p w14:paraId="56A5305D" w14:textId="77777777" w:rsidR="00D9275D" w:rsidRPr="009C174C" w:rsidRDefault="00D9275D" w:rsidP="00D9275D">
            <w:pPr>
              <w:rPr>
                <w:rFonts w:ascii="標楷體" w:eastAsia="標楷體" w:hAnsi="標楷體"/>
              </w:rPr>
            </w:pPr>
            <w:proofErr w:type="spellStart"/>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roofErr w:type="spellEnd"/>
          </w:p>
        </w:tc>
        <w:tc>
          <w:tcPr>
            <w:tcW w:w="3293" w:type="dxa"/>
            <w:shd w:val="clear" w:color="auto" w:fill="auto"/>
          </w:tcPr>
          <w:p w14:paraId="1A3D3787" w14:textId="77777777" w:rsidR="00D9275D" w:rsidRPr="007A5408" w:rsidRDefault="00D9275D" w:rsidP="00D9275D">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proofErr w:type="spellStart"/>
            <w:r w:rsidRPr="009C174C">
              <w:rPr>
                <w:rFonts w:ascii="標楷體" w:eastAsia="標楷體" w:hAnsi="標楷體"/>
              </w:rPr>
              <w:t>ClStock</w:t>
            </w:r>
            <w:proofErr w:type="spellEnd"/>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proofErr w:type="spellStart"/>
            <w:r w:rsidRPr="009C174C">
              <w:rPr>
                <w:rFonts w:ascii="標楷體" w:eastAsia="標楷體" w:hAnsi="標楷體"/>
              </w:rPr>
              <w:t>StockCode</w:t>
            </w:r>
            <w:proofErr w:type="spellEnd"/>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為[</w:t>
            </w:r>
            <w:proofErr w:type="spellStart"/>
            <w:r w:rsidRPr="009C174C">
              <w:rPr>
                <w:rFonts w:ascii="標楷體" w:eastAsia="標楷體" w:hAnsi="標楷體"/>
              </w:rPr>
              <w:t>StockCode</w:t>
            </w:r>
            <w:proofErr w:type="spellEnd"/>
            <w:r>
              <w:rPr>
                <w:rFonts w:ascii="標楷體" w:eastAsia="標楷體" w:hAnsi="標楷體" w:hint="eastAsia"/>
              </w:rPr>
              <w:t>]</w:t>
            </w:r>
          </w:p>
        </w:tc>
      </w:tr>
    </w:tbl>
    <w:p w14:paraId="321E5690" w14:textId="77777777" w:rsidR="005B1F06" w:rsidRDefault="005B1F06" w:rsidP="005B1F06">
      <w:pPr>
        <w:rPr>
          <w:rFonts w:ascii="標楷體" w:eastAsia="標楷體" w:hAnsi="標楷體"/>
        </w:rPr>
      </w:pPr>
    </w:p>
    <w:p w14:paraId="50EB960C" w14:textId="77777777" w:rsidR="005B1F06" w:rsidRPr="00825142" w:rsidRDefault="005B1F06" w:rsidP="005B1F06">
      <w:pPr>
        <w:tabs>
          <w:tab w:val="left" w:pos="788"/>
        </w:tabs>
        <w:rPr>
          <w:rFonts w:ascii="標楷體" w:eastAsia="標楷體" w:hAnsi="標楷體"/>
        </w:rPr>
      </w:pPr>
    </w:p>
    <w:p w14:paraId="78E82BFD" w14:textId="77777777" w:rsidR="005B1F06" w:rsidRPr="0005180A" w:rsidRDefault="005B1F06" w:rsidP="005B1F06">
      <w:pPr>
        <w:pStyle w:val="42"/>
        <w:spacing w:after="48"/>
        <w:ind w:leftChars="0" w:left="0"/>
        <w:rPr>
          <w:rFonts w:ascii="標楷體" w:hAnsi="標楷體"/>
        </w:rPr>
      </w:pPr>
    </w:p>
    <w:p w14:paraId="7DEC7CBF" w14:textId="77777777" w:rsidR="005B1F06" w:rsidRDefault="005B1F06" w:rsidP="00372AFD">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747AA4B1" w14:textId="77777777" w:rsidR="005B1F06" w:rsidRPr="00825142" w:rsidRDefault="005B1F06" w:rsidP="005B1F06">
      <w:pPr>
        <w:tabs>
          <w:tab w:val="left" w:pos="788"/>
        </w:tabs>
        <w:rPr>
          <w:rFonts w:ascii="標楷體" w:eastAsia="標楷體" w:hAnsi="標楷體"/>
          <w:noProof/>
        </w:rPr>
      </w:pPr>
    </w:p>
    <w:p w14:paraId="200D1D81" w14:textId="77777777" w:rsidR="005B1F06" w:rsidRDefault="005B1F06" w:rsidP="005B1F06">
      <w:pPr>
        <w:rPr>
          <w:rFonts w:ascii="標楷體" w:eastAsia="標楷體" w:hAnsi="標楷體"/>
        </w:rPr>
      </w:pPr>
    </w:p>
    <w:p w14:paraId="32319370" w14:textId="4A518306" w:rsidR="005B1F06" w:rsidRDefault="00560ECE" w:rsidP="005B1F06">
      <w:pPr>
        <w:rPr>
          <w:rFonts w:ascii="標楷體" w:eastAsia="標楷體" w:hAnsi="標楷體"/>
        </w:rPr>
      </w:pPr>
      <w:r w:rsidRPr="0018573F">
        <w:rPr>
          <w:rFonts w:ascii="標楷體" w:eastAsia="標楷體" w:hAnsi="標楷體"/>
          <w:noProof/>
        </w:rPr>
        <w:drawing>
          <wp:inline distT="0" distB="0" distL="0" distR="0" wp14:anchorId="6BFC8DCA" wp14:editId="1384021B">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2F204A8" w14:textId="77777777" w:rsidR="005B1F06" w:rsidRDefault="005B1F06" w:rsidP="005B1F06">
      <w:pPr>
        <w:rPr>
          <w:rFonts w:ascii="標楷體" w:eastAsia="標楷體" w:hAnsi="標楷體"/>
        </w:rPr>
      </w:pPr>
    </w:p>
    <w:p w14:paraId="09A97A20" w14:textId="77777777" w:rsidR="005B1F06" w:rsidRDefault="005B1F06" w:rsidP="00372AFD">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45BECFFA" w14:textId="77777777" w:rsidR="005B1F06" w:rsidRDefault="005B1F06" w:rsidP="005B1F06">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5B1F06" w:rsidRPr="008F1D46" w14:paraId="29A55178" w14:textId="77777777" w:rsidTr="00060912">
        <w:trPr>
          <w:tblHeader/>
        </w:trPr>
        <w:tc>
          <w:tcPr>
            <w:tcW w:w="734" w:type="dxa"/>
            <w:shd w:val="clear" w:color="auto" w:fill="D9D9D9"/>
          </w:tcPr>
          <w:p w14:paraId="443D860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74CB7EF"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2538EE12"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411DC64" w14:textId="77777777" w:rsidR="005B1F06" w:rsidRPr="00F533E6" w:rsidRDefault="005B1F06" w:rsidP="00060912">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C40B67B" w14:textId="77777777" w:rsidR="005B1F06" w:rsidRPr="00F533E6" w:rsidRDefault="005B1F06" w:rsidP="0006091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B1F06" w:rsidRPr="007A5408" w14:paraId="23F02102" w14:textId="77777777" w:rsidTr="00060912">
        <w:tc>
          <w:tcPr>
            <w:tcW w:w="734" w:type="dxa"/>
            <w:shd w:val="clear" w:color="auto" w:fill="auto"/>
          </w:tcPr>
          <w:p w14:paraId="463338B1"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612BECF"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82EE33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09D08569" w14:textId="77777777" w:rsidR="005B1F06" w:rsidRPr="007A5408" w:rsidRDefault="005B1F06" w:rsidP="00060912">
            <w:pPr>
              <w:rPr>
                <w:rFonts w:ascii="標楷體" w:eastAsia="標楷體" w:hAnsi="標楷體"/>
                <w:lang w:eastAsia="zh-HK"/>
              </w:rPr>
            </w:pPr>
          </w:p>
        </w:tc>
        <w:tc>
          <w:tcPr>
            <w:tcW w:w="3293" w:type="dxa"/>
            <w:shd w:val="clear" w:color="auto" w:fill="auto"/>
          </w:tcPr>
          <w:p w14:paraId="1F9AD65A"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1DFFEF"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5B1F06" w:rsidRPr="007A5408" w14:paraId="431F6C2F" w14:textId="77777777" w:rsidTr="00060912">
        <w:tc>
          <w:tcPr>
            <w:tcW w:w="734" w:type="dxa"/>
            <w:shd w:val="clear" w:color="auto" w:fill="auto"/>
          </w:tcPr>
          <w:p w14:paraId="4E2F1182"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BF8283"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3FED71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28DB49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154EF27"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刪除</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26761CB"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5B1F06" w:rsidRPr="007A5408" w14:paraId="2BAA6EBD" w14:textId="77777777" w:rsidTr="00060912">
        <w:tc>
          <w:tcPr>
            <w:tcW w:w="734" w:type="dxa"/>
            <w:shd w:val="clear" w:color="auto" w:fill="auto"/>
          </w:tcPr>
          <w:p w14:paraId="27861856" w14:textId="77777777" w:rsidR="005B1F06" w:rsidRPr="007A5408" w:rsidRDefault="005B1F06" w:rsidP="00060912">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5E606186"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28A3A0E"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BE205E5"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9092817" w14:textId="77777777" w:rsidR="005B1F06" w:rsidRPr="007A5408" w:rsidRDefault="005B1F06" w:rsidP="00060912">
            <w:pPr>
              <w:rPr>
                <w:rFonts w:ascii="標楷體" w:eastAsia="標楷體" w:hAnsi="標楷體"/>
              </w:rPr>
            </w:pPr>
            <w:r w:rsidRPr="007A5408">
              <w:rPr>
                <w:rFonts w:ascii="標楷體" w:eastAsia="標楷體" w:hAnsi="標楷體" w:hint="eastAsia"/>
              </w:rPr>
              <w:t>1.</w:t>
            </w:r>
            <w:proofErr w:type="gramStart"/>
            <w:r w:rsidRPr="007A5408">
              <w:rPr>
                <w:rFonts w:ascii="標楷體" w:eastAsia="標楷體" w:hAnsi="標楷體" w:hint="eastAsia"/>
              </w:rPr>
              <w:t>查詢</w:t>
            </w:r>
            <w:r w:rsidRPr="007A5408">
              <w:rPr>
                <w:rFonts w:ascii="標楷體" w:eastAsia="標楷體" w:hAnsi="標楷體" w:hint="eastAsia"/>
                <w:lang w:eastAsia="zh-HK"/>
              </w:rPr>
              <w:t>當筆</w:t>
            </w:r>
            <w:r w:rsidRPr="007A5408">
              <w:rPr>
                <w:rFonts w:ascii="標楷體" w:eastAsia="標楷體" w:hAnsi="標楷體" w:hint="eastAsia"/>
              </w:rPr>
              <w:t>擔保</w:t>
            </w:r>
            <w:proofErr w:type="gramEnd"/>
            <w:r w:rsidRPr="007A5408">
              <w:rPr>
                <w:rFonts w:ascii="標楷體" w:eastAsia="標楷體" w:hAnsi="標楷體" w:hint="eastAsia"/>
              </w:rPr>
              <w:t>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53C49C"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5B1F06" w:rsidRPr="007A5408" w14:paraId="24B4B1EC" w14:textId="77777777" w:rsidTr="00060912">
        <w:tc>
          <w:tcPr>
            <w:tcW w:w="734" w:type="dxa"/>
            <w:shd w:val="clear" w:color="auto" w:fill="auto"/>
          </w:tcPr>
          <w:p w14:paraId="446708E0" w14:textId="77777777" w:rsidR="005B1F06" w:rsidRPr="007A5408" w:rsidRDefault="005B1F06" w:rsidP="00060912">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FCC4667"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AB5ACC5" w14:textId="77777777" w:rsidR="005B1F06" w:rsidRPr="007A5408" w:rsidRDefault="005B1F06" w:rsidP="00060912">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6B1C2C1" w14:textId="77777777" w:rsidR="005B1F06" w:rsidRPr="007A5408" w:rsidRDefault="005B1F06" w:rsidP="00060912">
            <w:pPr>
              <w:rPr>
                <w:rFonts w:ascii="標楷體" w:eastAsia="標楷體" w:hAnsi="標楷體"/>
                <w:lang w:eastAsia="zh-HK"/>
              </w:rPr>
            </w:pPr>
          </w:p>
        </w:tc>
        <w:tc>
          <w:tcPr>
            <w:tcW w:w="3293" w:type="dxa"/>
            <w:shd w:val="clear" w:color="auto" w:fill="auto"/>
          </w:tcPr>
          <w:p w14:paraId="2C894101"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88F8381"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與額度關聯檔(</w:t>
            </w:r>
            <w:proofErr w:type="spellStart"/>
            <w:r w:rsidRPr="00825142">
              <w:rPr>
                <w:rFonts w:ascii="標楷體" w:eastAsia="標楷體" w:hAnsi="標楷體"/>
              </w:rPr>
              <w:t>ClFac</w:t>
            </w:r>
            <w:proofErr w:type="spellEnd"/>
            <w:r w:rsidRPr="00825142">
              <w:rPr>
                <w:rFonts w:ascii="標楷體" w:eastAsia="標楷體" w:hAnsi="標楷體" w:hint="eastAsia"/>
              </w:rPr>
              <w:t>)存在時顯示按鈕，不存在則隱藏</w:t>
            </w:r>
          </w:p>
        </w:tc>
      </w:tr>
      <w:tr w:rsidR="005B1F06" w:rsidRPr="007A5408" w14:paraId="6BA25D36" w14:textId="77777777" w:rsidTr="00060912">
        <w:tc>
          <w:tcPr>
            <w:tcW w:w="734" w:type="dxa"/>
            <w:shd w:val="clear" w:color="auto" w:fill="auto"/>
          </w:tcPr>
          <w:p w14:paraId="431A7E34" w14:textId="77777777" w:rsidR="005B1F06" w:rsidRPr="007A5408" w:rsidRDefault="005B1F06" w:rsidP="00060912">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6A687811" w14:textId="77777777" w:rsidR="005B1F06" w:rsidRPr="007A5408" w:rsidRDefault="005B1F06" w:rsidP="00060912">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4D30296" w14:textId="77777777" w:rsidR="005B1F06" w:rsidRPr="007A5408" w:rsidRDefault="005B1F06" w:rsidP="00060912">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6E17093C" w14:textId="77777777" w:rsidR="005B1F06" w:rsidRPr="007A5408" w:rsidRDefault="005B1F06" w:rsidP="00060912">
            <w:pPr>
              <w:rPr>
                <w:rFonts w:ascii="標楷體" w:eastAsia="標楷體" w:hAnsi="標楷體"/>
                <w:lang w:eastAsia="zh-HK"/>
              </w:rPr>
            </w:pPr>
          </w:p>
        </w:tc>
        <w:tc>
          <w:tcPr>
            <w:tcW w:w="3293" w:type="dxa"/>
            <w:shd w:val="clear" w:color="auto" w:fill="auto"/>
          </w:tcPr>
          <w:p w14:paraId="04CA2D59" w14:textId="77777777" w:rsidR="005B1F06" w:rsidRPr="00825142" w:rsidRDefault="005B1F06" w:rsidP="00060912">
            <w:pPr>
              <w:rPr>
                <w:rFonts w:ascii="標楷體" w:eastAsia="標楷體" w:hAnsi="標楷體"/>
                <w:lang w:eastAsia="zh-HK"/>
              </w:rPr>
            </w:pPr>
            <w:r w:rsidRPr="00825142">
              <w:rPr>
                <w:rFonts w:ascii="標楷體" w:eastAsia="標楷體" w:hAnsi="標楷體" w:hint="eastAsia"/>
              </w:rPr>
              <w:t>1.</w:t>
            </w:r>
            <w:proofErr w:type="gramStart"/>
            <w:r w:rsidRPr="00825142">
              <w:rPr>
                <w:rFonts w:ascii="標楷體" w:eastAsia="標楷體" w:hAnsi="標楷體" w:hint="eastAsia"/>
              </w:rPr>
              <w:t>查詢</w:t>
            </w:r>
            <w:r w:rsidRPr="00825142">
              <w:rPr>
                <w:rFonts w:ascii="標楷體" w:eastAsia="標楷體" w:hAnsi="標楷體" w:hint="eastAsia"/>
                <w:lang w:eastAsia="zh-HK"/>
              </w:rPr>
              <w:t>當筆</w:t>
            </w:r>
            <w:r w:rsidRPr="00825142">
              <w:rPr>
                <w:rFonts w:ascii="標楷體" w:eastAsia="標楷體" w:hAnsi="標楷體" w:hint="eastAsia"/>
              </w:rPr>
              <w:t>擔保</w:t>
            </w:r>
            <w:proofErr w:type="gramEnd"/>
            <w:r w:rsidRPr="00825142">
              <w:rPr>
                <w:rFonts w:ascii="標楷體" w:eastAsia="標楷體" w:hAnsi="標楷體" w:hint="eastAsia"/>
              </w:rPr>
              <w:t>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B3A6E32" w14:textId="77777777" w:rsidR="005B1F06" w:rsidRPr="00825142" w:rsidRDefault="005B1F06" w:rsidP="00060912">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5B1F06" w:rsidRPr="007A5408" w14:paraId="00A7AD12" w14:textId="77777777" w:rsidTr="00060912">
        <w:tc>
          <w:tcPr>
            <w:tcW w:w="734" w:type="dxa"/>
            <w:shd w:val="clear" w:color="auto" w:fill="auto"/>
          </w:tcPr>
          <w:p w14:paraId="4EDED3C8" w14:textId="77777777" w:rsidR="005B1F06" w:rsidRPr="007A5408" w:rsidRDefault="005B1F06" w:rsidP="00060912">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556F808A" w14:textId="77777777" w:rsidR="005B1F06" w:rsidRPr="007A5408" w:rsidRDefault="005B1F06" w:rsidP="00060912">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1A302A7"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5A9964F" w14:textId="77777777" w:rsidR="005B1F06" w:rsidRPr="007A5408" w:rsidRDefault="005B1F06" w:rsidP="00060912">
            <w:pPr>
              <w:rPr>
                <w:rFonts w:ascii="標楷體" w:eastAsia="標楷體" w:hAnsi="標楷體"/>
              </w:rPr>
            </w:pPr>
            <w:proofErr w:type="spellStart"/>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roofErr w:type="spellEnd"/>
          </w:p>
        </w:tc>
        <w:tc>
          <w:tcPr>
            <w:tcW w:w="3293" w:type="dxa"/>
            <w:shd w:val="clear" w:color="auto" w:fill="auto"/>
          </w:tcPr>
          <w:p w14:paraId="65F84623" w14:textId="77777777" w:rsidR="005B1F06" w:rsidRPr="007A5408" w:rsidRDefault="005B1F06" w:rsidP="00060912">
            <w:pPr>
              <w:rPr>
                <w:rFonts w:ascii="標楷體" w:eastAsia="標楷體" w:hAnsi="標楷體"/>
                <w:lang w:eastAsia="zh-HK"/>
              </w:rPr>
            </w:pPr>
            <w:r w:rsidRPr="007A5408">
              <w:rPr>
                <w:rFonts w:ascii="標楷體" w:eastAsia="標楷體" w:hAnsi="標楷體" w:hint="eastAsia"/>
              </w:rPr>
              <w:t>擔保品編號</w:t>
            </w:r>
          </w:p>
        </w:tc>
      </w:tr>
      <w:tr w:rsidR="00D9275D" w:rsidRPr="007A5408" w14:paraId="5720C778" w14:textId="77777777" w:rsidTr="00060912">
        <w:tc>
          <w:tcPr>
            <w:tcW w:w="734" w:type="dxa"/>
            <w:shd w:val="clear" w:color="auto" w:fill="auto"/>
          </w:tcPr>
          <w:p w14:paraId="3BA744C9" w14:textId="77777777" w:rsidR="00D9275D" w:rsidRDefault="00D9275D" w:rsidP="00D9275D">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B06A42C" w14:textId="77777777" w:rsidR="00D9275D" w:rsidRPr="007A5408" w:rsidRDefault="00D9275D" w:rsidP="00D9275D">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8D4E00F" w14:textId="77777777" w:rsidR="00D9275D" w:rsidRPr="007A5408" w:rsidRDefault="00D9275D" w:rsidP="00D9275D">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49A48281" w14:textId="77777777" w:rsidR="00D9275D" w:rsidRPr="007A5408" w:rsidRDefault="00D9275D" w:rsidP="00D9275D">
            <w:pPr>
              <w:rPr>
                <w:rFonts w:ascii="標楷體" w:eastAsia="標楷體" w:hAnsi="標楷體"/>
              </w:rPr>
            </w:pPr>
            <w:proofErr w:type="spellStart"/>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roofErr w:type="spellEnd"/>
          </w:p>
        </w:tc>
        <w:tc>
          <w:tcPr>
            <w:tcW w:w="3293" w:type="dxa"/>
            <w:shd w:val="clear" w:color="auto" w:fill="auto"/>
          </w:tcPr>
          <w:p w14:paraId="472F6DA6" w14:textId="77777777" w:rsidR="00D9275D" w:rsidRDefault="00D9275D" w:rsidP="00D9275D">
            <w:pPr>
              <w:rPr>
                <w:rFonts w:ascii="標楷體" w:eastAsia="標楷體" w:hAnsi="標楷體"/>
              </w:rPr>
            </w:pPr>
            <w:r>
              <w:rPr>
                <w:rFonts w:ascii="標楷體" w:eastAsia="標楷體" w:hAnsi="標楷體" w:hint="eastAsia"/>
              </w:rPr>
              <w:t>擔保品類別依據[</w:t>
            </w:r>
            <w:proofErr w:type="gramStart"/>
            <w:r w:rsidRPr="00CD5425">
              <w:rPr>
                <w:rFonts w:ascii="標楷體" w:eastAsia="標楷體" w:hAnsi="標楷體" w:hint="eastAsia"/>
              </w:rPr>
              <w:t>擔保品</w:t>
            </w:r>
            <w:r>
              <w:rPr>
                <w:rFonts w:ascii="標楷體" w:eastAsia="標楷體" w:hAnsi="標楷體" w:hint="eastAsia"/>
              </w:rPr>
              <w:t>主檔</w:t>
            </w:r>
            <w:proofErr w:type="gramEnd"/>
            <w:r>
              <w:rPr>
                <w:rFonts w:ascii="標楷體" w:eastAsia="標楷體" w:hAnsi="標楷體" w:hint="eastAsia"/>
              </w:rPr>
              <w:t>(</w:t>
            </w:r>
            <w:proofErr w:type="spellStart"/>
            <w:r>
              <w:rPr>
                <w:rFonts w:ascii="標楷體" w:eastAsia="標楷體" w:hAnsi="標楷體"/>
              </w:rPr>
              <w:t>ClMain</w:t>
            </w:r>
            <w:proofErr w:type="spellEnd"/>
            <w:r>
              <w:rPr>
                <w:rFonts w:ascii="標楷體" w:eastAsia="標楷體" w:hAnsi="標楷體" w:hint="eastAsia"/>
              </w:rPr>
              <w:t>)]的[擔保品類別</w:t>
            </w:r>
            <w:r>
              <w:rPr>
                <w:rFonts w:ascii="標楷體" w:eastAsia="標楷體" w:hAnsi="標楷體"/>
              </w:rPr>
              <w:t>(</w:t>
            </w:r>
            <w:proofErr w:type="spellStart"/>
            <w:r w:rsidRPr="0079198E">
              <w:rPr>
                <w:rFonts w:ascii="標楷體" w:eastAsia="標楷體" w:hAnsi="標楷體"/>
              </w:rPr>
              <w:t>ClTypeCode</w:t>
            </w:r>
            <w:proofErr w:type="spellEnd"/>
            <w:r>
              <w:rPr>
                <w:rFonts w:ascii="標楷體" w:eastAsia="標楷體" w:hAnsi="標楷體"/>
              </w:rPr>
              <w:t>)</w:t>
            </w:r>
            <w:r>
              <w:rPr>
                <w:rFonts w:ascii="標楷體" w:eastAsia="標楷體" w:hAnsi="標楷體" w:hint="eastAsia"/>
              </w:rPr>
              <w:t>]對應</w:t>
            </w:r>
          </w:p>
          <w:p w14:paraId="018E4A88" w14:textId="77777777" w:rsidR="00D9275D" w:rsidRDefault="00D9275D" w:rsidP="00D9275D">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proofErr w:type="spellStart"/>
            <w:r w:rsidRPr="00CA3A05">
              <w:rPr>
                <w:rFonts w:ascii="標楷體" w:eastAsia="標楷體" w:hAnsi="標楷體" w:hint="eastAsia"/>
              </w:rPr>
              <w:t>CdCode</w:t>
            </w:r>
            <w:proofErr w:type="spellEnd"/>
            <w:r>
              <w:rPr>
                <w:rFonts w:ascii="標楷體" w:eastAsia="標楷體" w:hAnsi="標楷體" w:hint="eastAsia"/>
              </w:rPr>
              <w:t>)]的</w:t>
            </w:r>
          </w:p>
          <w:p w14:paraId="4ACDF2FC" w14:textId="77777777" w:rsidR="00D9275D" w:rsidRDefault="00D9275D" w:rsidP="00D9275D">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w:t>
            </w:r>
            <w:proofErr w:type="gramStart"/>
            <w:r w:rsidRPr="006F6C4A">
              <w:rPr>
                <w:rFonts w:ascii="標楷體" w:eastAsia="標楷體" w:hAnsi="標楷體" w:hint="eastAsia"/>
              </w:rPr>
              <w:t>檔</w:t>
            </w:r>
            <w:proofErr w:type="gramEnd"/>
            <w:r w:rsidRPr="006F6C4A">
              <w:rPr>
                <w:rFonts w:ascii="標楷體" w:eastAsia="標楷體" w:hAnsi="標楷體" w:hint="eastAsia"/>
              </w:rPr>
              <w:t>代號</w:t>
            </w:r>
            <w:r>
              <w:rPr>
                <w:rFonts w:ascii="標楷體" w:eastAsia="標楷體" w:hAnsi="標楷體" w:hint="eastAsia"/>
              </w:rPr>
              <w:t>(</w:t>
            </w:r>
            <w:proofErr w:type="spellStart"/>
            <w:r w:rsidRPr="006F6C4A">
              <w:rPr>
                <w:rFonts w:ascii="標楷體" w:eastAsia="標楷體" w:hAnsi="標楷體"/>
              </w:rPr>
              <w:t>DefCode</w:t>
            </w:r>
            <w:proofErr w:type="spellEnd"/>
            <w:r>
              <w:rPr>
                <w:rFonts w:ascii="標楷體" w:eastAsia="標楷體" w:hAnsi="標楷體" w:hint="eastAsia"/>
              </w:rPr>
              <w:t>)]</w:t>
            </w:r>
          </w:p>
          <w:p w14:paraId="59EF9480" w14:textId="77777777" w:rsidR="00D9275D" w:rsidRPr="007A5408" w:rsidRDefault="00D9275D" w:rsidP="00D9275D">
            <w:pPr>
              <w:rPr>
                <w:rFonts w:ascii="標楷體" w:eastAsia="標楷體" w:hAnsi="標楷體"/>
              </w:rPr>
            </w:pPr>
            <w:r>
              <w:rPr>
                <w:rFonts w:ascii="標楷體" w:eastAsia="標楷體" w:hAnsi="標楷體" w:hint="eastAsia"/>
              </w:rPr>
              <w:t>為[</w:t>
            </w:r>
            <w:proofErr w:type="spellStart"/>
            <w:r w:rsidRPr="0079198E">
              <w:rPr>
                <w:rFonts w:ascii="標楷體" w:eastAsia="標楷體" w:hAnsi="標楷體"/>
              </w:rPr>
              <w:t>ClTypeCode</w:t>
            </w:r>
            <w:proofErr w:type="spellEnd"/>
            <w:r>
              <w:rPr>
                <w:rFonts w:ascii="標楷體" w:eastAsia="標楷體" w:hAnsi="標楷體" w:hint="eastAsia"/>
              </w:rPr>
              <w:t>]</w:t>
            </w:r>
          </w:p>
        </w:tc>
      </w:tr>
      <w:tr w:rsidR="00D9275D" w:rsidRPr="007A5408" w14:paraId="0EC00AEA" w14:textId="77777777" w:rsidTr="00060912">
        <w:tc>
          <w:tcPr>
            <w:tcW w:w="734" w:type="dxa"/>
            <w:shd w:val="clear" w:color="auto" w:fill="auto"/>
          </w:tcPr>
          <w:p w14:paraId="1F911FB0" w14:textId="77777777" w:rsidR="00D9275D" w:rsidRPr="007A5408" w:rsidRDefault="00D9275D" w:rsidP="00D9275D">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D79554B"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2C9D41E" w14:textId="77777777" w:rsidR="00D9275D" w:rsidRPr="007A5408" w:rsidRDefault="006B5902" w:rsidP="00D9275D">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3DB73BE" w14:textId="77777777" w:rsidR="00D9275D" w:rsidRPr="007A5408" w:rsidRDefault="00D9275D" w:rsidP="00D9275D">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4F408A1" w14:textId="77777777" w:rsidR="00D9275D" w:rsidRPr="007A5408" w:rsidRDefault="00D9275D" w:rsidP="00D9275D">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10FBE2B5" w14:textId="77777777" w:rsidR="00D9275D" w:rsidRPr="007A5408" w:rsidRDefault="00D9275D" w:rsidP="00D9275D">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A34E18B" w14:textId="77777777" w:rsidR="00D9275D" w:rsidRPr="007A5408" w:rsidRDefault="00D9275D" w:rsidP="00D9275D">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49BD5648" w14:textId="77777777" w:rsidR="00D9275D" w:rsidRPr="007A5408" w:rsidRDefault="00D9275D" w:rsidP="00D9275D">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FA3D840"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4BAC161F"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23D97B4E"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695C2338"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1DA7662" w14:textId="77777777" w:rsidTr="00060912">
        <w:tc>
          <w:tcPr>
            <w:tcW w:w="734" w:type="dxa"/>
            <w:shd w:val="clear" w:color="auto" w:fill="auto"/>
          </w:tcPr>
          <w:p w14:paraId="786F783D" w14:textId="77777777" w:rsidR="00D9275D" w:rsidRPr="007A5408" w:rsidRDefault="00D9275D" w:rsidP="00D9275D">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6764B611"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DA99866"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0E483BF4"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0430AA47"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proofErr w:type="spellEnd"/>
            <w:r w:rsidRPr="007A5408">
              <w:rPr>
                <w:rFonts w:ascii="標楷體" w:eastAsia="標楷體" w:hAnsi="標楷體" w:hint="eastAsia"/>
              </w:rPr>
              <w:t>、</w:t>
            </w:r>
          </w:p>
          <w:p w14:paraId="5A0126D4"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roofErr w:type="spellEnd"/>
          </w:p>
        </w:tc>
        <w:tc>
          <w:tcPr>
            <w:tcW w:w="3293" w:type="dxa"/>
            <w:shd w:val="clear" w:color="auto" w:fill="auto"/>
          </w:tcPr>
          <w:p w14:paraId="793B8654" w14:textId="77777777" w:rsidR="00D9275D" w:rsidRPr="007A5408" w:rsidRDefault="00D9275D" w:rsidP="00D9275D">
            <w:pPr>
              <w:rPr>
                <w:rFonts w:ascii="標楷體" w:eastAsia="標楷體" w:hAnsi="標楷體"/>
              </w:rPr>
            </w:pPr>
            <w:r w:rsidRPr="007A5408">
              <w:rPr>
                <w:rFonts w:ascii="標楷體" w:eastAsia="標楷體" w:hAnsi="標楷體" w:hint="eastAsia"/>
              </w:rPr>
              <w:t>設定狀態</w:t>
            </w:r>
          </w:p>
          <w:p w14:paraId="7B9D3342"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58C456CC"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7F42B8A1"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3DB2079A"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738B07CD" w14:textId="77777777" w:rsidTr="00060912">
        <w:tc>
          <w:tcPr>
            <w:tcW w:w="734" w:type="dxa"/>
            <w:shd w:val="clear" w:color="auto" w:fill="auto"/>
          </w:tcPr>
          <w:p w14:paraId="64FC8CD4" w14:textId="77777777" w:rsidR="00D9275D" w:rsidRPr="007A5408" w:rsidRDefault="00D9275D" w:rsidP="00D9275D">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7B38B57"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F558C7"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585BB1C5"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roofErr w:type="spellEnd"/>
          </w:p>
          <w:p w14:paraId="50BFA67C"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6362CDAB"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proofErr w:type="spellEnd"/>
            <w:r w:rsidRPr="007A5408">
              <w:rPr>
                <w:rFonts w:ascii="標楷體" w:eastAsia="標楷體" w:hAnsi="標楷體" w:hint="eastAsia"/>
              </w:rPr>
              <w:t>、</w:t>
            </w:r>
          </w:p>
          <w:p w14:paraId="6079052B"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roofErr w:type="spellEnd"/>
          </w:p>
        </w:tc>
        <w:tc>
          <w:tcPr>
            <w:tcW w:w="3293" w:type="dxa"/>
            <w:shd w:val="clear" w:color="auto" w:fill="auto"/>
          </w:tcPr>
          <w:p w14:paraId="1DC8199E" w14:textId="77777777" w:rsidR="00D9275D" w:rsidRPr="007A5408" w:rsidRDefault="00D9275D" w:rsidP="00D9275D">
            <w:pPr>
              <w:rPr>
                <w:rFonts w:ascii="標楷體" w:eastAsia="標楷體" w:hAnsi="標楷體"/>
              </w:rPr>
            </w:pPr>
            <w:r w:rsidRPr="007A5408">
              <w:rPr>
                <w:rFonts w:ascii="標楷體" w:eastAsia="標楷體" w:hAnsi="標楷體" w:hint="eastAsia"/>
              </w:rPr>
              <w:t>擔保品狀態</w:t>
            </w:r>
          </w:p>
          <w:p w14:paraId="208B7175"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1.擔保品代號1=1或2</w:t>
            </w:r>
          </w:p>
          <w:p w14:paraId="208C4BAE"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2.擔保品代號1=3或4</w:t>
            </w:r>
          </w:p>
          <w:p w14:paraId="41401233" w14:textId="77777777" w:rsidR="00D9275D" w:rsidRPr="007A5408" w:rsidRDefault="00D9275D" w:rsidP="00D9275D">
            <w:pPr>
              <w:rPr>
                <w:rFonts w:ascii="標楷體" w:eastAsia="標楷體" w:hAnsi="標楷體"/>
                <w:lang w:eastAsia="zh-HK"/>
              </w:rPr>
            </w:pPr>
            <w:r w:rsidRPr="007A5408">
              <w:rPr>
                <w:rFonts w:ascii="標楷體" w:eastAsia="標楷體" w:hAnsi="標楷體" w:hint="eastAsia"/>
              </w:rPr>
              <w:t>3.擔保品代號1=5</w:t>
            </w:r>
          </w:p>
          <w:p w14:paraId="52070D03" w14:textId="77777777" w:rsidR="00D9275D" w:rsidRPr="007A5408" w:rsidRDefault="00D9275D" w:rsidP="00D9275D">
            <w:pPr>
              <w:rPr>
                <w:rFonts w:ascii="標楷體" w:eastAsia="標楷體" w:hAnsi="標楷體"/>
              </w:rPr>
            </w:pPr>
            <w:r w:rsidRPr="007A5408">
              <w:rPr>
                <w:rFonts w:ascii="標楷體" w:eastAsia="標楷體" w:hAnsi="標楷體" w:hint="eastAsia"/>
              </w:rPr>
              <w:t>4.擔保品代號1=9</w:t>
            </w:r>
          </w:p>
        </w:tc>
      </w:tr>
      <w:tr w:rsidR="00D9275D" w:rsidRPr="007A5408" w14:paraId="318597B8" w14:textId="77777777" w:rsidTr="00060912">
        <w:tc>
          <w:tcPr>
            <w:tcW w:w="734" w:type="dxa"/>
            <w:shd w:val="clear" w:color="auto" w:fill="auto"/>
          </w:tcPr>
          <w:p w14:paraId="37B729E7" w14:textId="77777777" w:rsidR="00D9275D" w:rsidRPr="007A5408" w:rsidRDefault="00D9275D" w:rsidP="00D9275D">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08CF4216" w14:textId="77777777" w:rsidR="00D9275D" w:rsidRPr="007A5408" w:rsidRDefault="00D9275D" w:rsidP="00D9275D">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26FE31"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7CF25A1D" w14:textId="77777777" w:rsidR="00D9275D" w:rsidRPr="007A5408" w:rsidRDefault="00D9275D" w:rsidP="00D9275D">
            <w:pPr>
              <w:rPr>
                <w:rFonts w:ascii="標楷體" w:eastAsia="標楷體" w:hAnsi="標楷體"/>
              </w:rPr>
            </w:pPr>
            <w:proofErr w:type="spellStart"/>
            <w:r w:rsidRPr="007A5408">
              <w:rPr>
                <w:rFonts w:ascii="標楷體" w:eastAsia="標楷體" w:hAnsi="標楷體"/>
              </w:rPr>
              <w:t>ClMain.ShareTotal</w:t>
            </w:r>
            <w:proofErr w:type="spellEnd"/>
          </w:p>
        </w:tc>
        <w:tc>
          <w:tcPr>
            <w:tcW w:w="3293" w:type="dxa"/>
            <w:shd w:val="clear" w:color="auto" w:fill="auto"/>
          </w:tcPr>
          <w:p w14:paraId="78781334" w14:textId="77777777" w:rsidR="00D9275D" w:rsidRPr="007A5408" w:rsidRDefault="00D9275D" w:rsidP="00D9275D">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6D1A41FC" w14:textId="77777777" w:rsidR="005B1F06" w:rsidRPr="009C174C" w:rsidRDefault="005B1F06" w:rsidP="005B1F06">
      <w:pPr>
        <w:tabs>
          <w:tab w:val="left" w:pos="788"/>
        </w:tabs>
        <w:rPr>
          <w:rFonts w:ascii="標楷體" w:eastAsia="標楷體" w:hAnsi="標楷體"/>
        </w:rPr>
      </w:pPr>
    </w:p>
    <w:p w14:paraId="23626014" w14:textId="77777777" w:rsidR="005B1F06" w:rsidRDefault="005B1F06" w:rsidP="005B1F06">
      <w:pPr>
        <w:tabs>
          <w:tab w:val="left" w:pos="788"/>
        </w:tabs>
        <w:rPr>
          <w:rFonts w:ascii="標楷體" w:eastAsia="標楷體" w:hAnsi="標楷體"/>
        </w:rPr>
      </w:pPr>
    </w:p>
    <w:p w14:paraId="100C98BD" w14:textId="77777777" w:rsidR="005B1F06" w:rsidRDefault="005B1F06" w:rsidP="005B1F06">
      <w:pPr>
        <w:pStyle w:val="a"/>
      </w:pPr>
      <w:r>
        <w:rPr>
          <w:rFonts w:hint="eastAsia"/>
        </w:rPr>
        <w:t>選單</w:t>
      </w:r>
      <w:r>
        <w:t>1</w:t>
      </w:r>
      <w:r>
        <w:rPr>
          <w:rFonts w:hint="eastAsia"/>
        </w:rPr>
        <w:t>/L6064</w:t>
      </w:r>
    </w:p>
    <w:p w14:paraId="4E4C4A59" w14:textId="77777777" w:rsidR="005B1F06" w:rsidRDefault="005B1F06" w:rsidP="005B1F06">
      <w:pPr>
        <w:tabs>
          <w:tab w:val="left" w:pos="788"/>
        </w:tabs>
        <w:rPr>
          <w:rFonts w:ascii="標楷體" w:eastAsia="標楷體" w:hAnsi="標楷體"/>
        </w:rPr>
      </w:pPr>
    </w:p>
    <w:p w14:paraId="5FCD214E" w14:textId="2739782B" w:rsidR="005B1F06" w:rsidRDefault="00560ECE" w:rsidP="005B1F06">
      <w:pPr>
        <w:tabs>
          <w:tab w:val="left" w:pos="788"/>
        </w:tabs>
        <w:rPr>
          <w:rFonts w:ascii="標楷體" w:eastAsia="標楷體" w:hAnsi="標楷體"/>
          <w:noProof/>
        </w:rPr>
      </w:pPr>
      <w:r w:rsidRPr="001455A5">
        <w:rPr>
          <w:rFonts w:ascii="標楷體" w:eastAsia="標楷體" w:hAnsi="標楷體"/>
          <w:noProof/>
        </w:rPr>
        <w:drawing>
          <wp:inline distT="0" distB="0" distL="0" distR="0" wp14:anchorId="52D879CA" wp14:editId="328EB16D">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5B839988" w14:textId="77777777" w:rsidR="005B1F06" w:rsidRDefault="005B1F06" w:rsidP="005B1F06">
      <w:pPr>
        <w:tabs>
          <w:tab w:val="left" w:pos="788"/>
        </w:tabs>
        <w:rPr>
          <w:rFonts w:ascii="標楷體" w:eastAsia="標楷體" w:hAnsi="標楷體"/>
          <w:noProof/>
        </w:rPr>
      </w:pPr>
    </w:p>
    <w:p w14:paraId="62A5DB55" w14:textId="77777777" w:rsidR="005B1F06" w:rsidRDefault="005B1F06" w:rsidP="005B1F06">
      <w:pPr>
        <w:pStyle w:val="a"/>
      </w:pPr>
      <w:r>
        <w:rPr>
          <w:rFonts w:hint="eastAsia"/>
        </w:rPr>
        <w:t>選單2/L6064</w:t>
      </w:r>
    </w:p>
    <w:p w14:paraId="0FDC3F6C" w14:textId="77777777" w:rsidR="005B1F06" w:rsidRDefault="005B1F06" w:rsidP="005B1F06">
      <w:pPr>
        <w:tabs>
          <w:tab w:val="left" w:pos="788"/>
        </w:tabs>
        <w:rPr>
          <w:rFonts w:ascii="標楷體" w:eastAsia="標楷體" w:hAnsi="標楷體"/>
          <w:noProof/>
        </w:rPr>
      </w:pPr>
    </w:p>
    <w:p w14:paraId="0F79C929" w14:textId="77777777" w:rsidR="005B1F06" w:rsidRDefault="005B1F06" w:rsidP="005B1F06">
      <w:pPr>
        <w:tabs>
          <w:tab w:val="left" w:pos="788"/>
        </w:tabs>
        <w:rPr>
          <w:rFonts w:ascii="標楷體" w:eastAsia="標楷體" w:hAnsi="標楷體"/>
          <w:noProof/>
        </w:rPr>
      </w:pPr>
    </w:p>
    <w:p w14:paraId="4E26E2D7" w14:textId="75AEA2F6" w:rsidR="005B1F06" w:rsidRDefault="00560ECE" w:rsidP="005B1F06">
      <w:pPr>
        <w:tabs>
          <w:tab w:val="left" w:pos="788"/>
        </w:tabs>
        <w:rPr>
          <w:rFonts w:ascii="標楷體" w:eastAsia="標楷體" w:hAnsi="標楷體"/>
          <w:noProof/>
        </w:rPr>
      </w:pPr>
      <w:r w:rsidRPr="001455A5">
        <w:rPr>
          <w:rFonts w:ascii="標楷體" w:eastAsia="標楷體" w:hAnsi="標楷體"/>
          <w:noProof/>
        </w:rPr>
        <w:drawing>
          <wp:inline distT="0" distB="0" distL="0" distR="0" wp14:anchorId="55C51A84" wp14:editId="245BED63">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44D92DBE" w14:textId="77777777" w:rsidR="005B1F06" w:rsidRDefault="005B1F06" w:rsidP="005B1F06">
      <w:pPr>
        <w:tabs>
          <w:tab w:val="left" w:pos="788"/>
        </w:tabs>
        <w:rPr>
          <w:rFonts w:ascii="標楷體" w:eastAsia="標楷體" w:hAnsi="標楷體"/>
          <w:noProof/>
        </w:rPr>
      </w:pPr>
    </w:p>
    <w:p w14:paraId="5ABCB17B" w14:textId="77777777" w:rsidR="005B1F06" w:rsidRDefault="005B1F06" w:rsidP="005B1F06">
      <w:pPr>
        <w:tabs>
          <w:tab w:val="left" w:pos="788"/>
        </w:tabs>
        <w:rPr>
          <w:rFonts w:ascii="標楷體" w:eastAsia="標楷體" w:hAnsi="標楷體"/>
          <w:noProof/>
        </w:rPr>
      </w:pPr>
    </w:p>
    <w:p w14:paraId="13F1A543" w14:textId="77777777" w:rsidR="005B1F06" w:rsidRDefault="005B1F06" w:rsidP="005B1F06">
      <w:pPr>
        <w:pStyle w:val="a"/>
      </w:pPr>
      <w:r>
        <w:rPr>
          <w:rFonts w:hint="eastAsia"/>
        </w:rPr>
        <w:t>選單3/L6064</w:t>
      </w:r>
    </w:p>
    <w:p w14:paraId="385DAC32" w14:textId="77777777" w:rsidR="005B1F06" w:rsidRDefault="005B1F06" w:rsidP="005B1F06">
      <w:pPr>
        <w:tabs>
          <w:tab w:val="left" w:pos="788"/>
        </w:tabs>
        <w:rPr>
          <w:rFonts w:ascii="標楷體" w:eastAsia="標楷體" w:hAnsi="標楷體"/>
          <w:noProof/>
        </w:rPr>
      </w:pPr>
    </w:p>
    <w:p w14:paraId="7CA3BE1F" w14:textId="1A18FCF2" w:rsidR="005B1F06" w:rsidRDefault="00560ECE" w:rsidP="005B1F06">
      <w:pPr>
        <w:tabs>
          <w:tab w:val="left" w:pos="788"/>
        </w:tabs>
        <w:rPr>
          <w:rFonts w:ascii="標楷體" w:eastAsia="標楷體" w:hAnsi="標楷體"/>
          <w:noProof/>
        </w:rPr>
      </w:pPr>
      <w:r w:rsidRPr="00D94337">
        <w:rPr>
          <w:rFonts w:ascii="標楷體" w:eastAsia="標楷體" w:hAnsi="標楷體"/>
          <w:noProof/>
        </w:rPr>
        <w:drawing>
          <wp:inline distT="0" distB="0" distL="0" distR="0" wp14:anchorId="05971585" wp14:editId="3839BD1E">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30C1A1CD" w14:textId="77777777" w:rsidR="005B1F06" w:rsidRDefault="005B1F06" w:rsidP="005B1F06">
      <w:pPr>
        <w:tabs>
          <w:tab w:val="left" w:pos="788"/>
        </w:tabs>
        <w:rPr>
          <w:rFonts w:ascii="標楷體" w:eastAsia="標楷體" w:hAnsi="標楷體"/>
          <w:noProof/>
        </w:rPr>
      </w:pPr>
    </w:p>
    <w:p w14:paraId="0F68F6BD" w14:textId="77777777" w:rsidR="005B1F06" w:rsidRDefault="005B1F06" w:rsidP="005B1F06">
      <w:pPr>
        <w:tabs>
          <w:tab w:val="left" w:pos="788"/>
        </w:tabs>
        <w:rPr>
          <w:rFonts w:ascii="標楷體" w:eastAsia="標楷體" w:hAnsi="標楷體"/>
          <w:noProof/>
        </w:rPr>
      </w:pPr>
    </w:p>
    <w:p w14:paraId="48CE6C27" w14:textId="77777777" w:rsidR="005B1F06" w:rsidRDefault="005B1F06" w:rsidP="005B1F06">
      <w:pPr>
        <w:pStyle w:val="a"/>
      </w:pPr>
      <w:r>
        <w:rPr>
          <w:rFonts w:hint="eastAsia"/>
        </w:rPr>
        <w:t>選單4/L6064</w:t>
      </w:r>
    </w:p>
    <w:p w14:paraId="3217F68D" w14:textId="002066FA" w:rsidR="005B1F06" w:rsidRDefault="00560ECE" w:rsidP="005B1F06">
      <w:pPr>
        <w:tabs>
          <w:tab w:val="left" w:pos="788"/>
        </w:tabs>
        <w:rPr>
          <w:rFonts w:ascii="標楷體" w:eastAsia="標楷體" w:hAnsi="標楷體"/>
          <w:noProof/>
        </w:rPr>
      </w:pPr>
      <w:r w:rsidRPr="00D94337">
        <w:rPr>
          <w:rFonts w:ascii="標楷體" w:eastAsia="標楷體" w:hAnsi="標楷體"/>
          <w:noProof/>
        </w:rPr>
        <w:drawing>
          <wp:inline distT="0" distB="0" distL="0" distR="0" wp14:anchorId="10214172" wp14:editId="03376B6A">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5C5A45A7" w14:textId="77777777" w:rsidR="005B1F06" w:rsidRDefault="005B1F06" w:rsidP="005B1F06">
      <w:pPr>
        <w:tabs>
          <w:tab w:val="left" w:pos="788"/>
        </w:tabs>
        <w:rPr>
          <w:rFonts w:ascii="標楷體" w:eastAsia="標楷體" w:hAnsi="標楷體"/>
          <w:noProof/>
        </w:rPr>
      </w:pPr>
    </w:p>
    <w:p w14:paraId="0E2F0DFC" w14:textId="77777777" w:rsidR="005B1F06" w:rsidRPr="00291505" w:rsidRDefault="009E39FA" w:rsidP="005B1F06">
      <w:pPr>
        <w:tabs>
          <w:tab w:val="left" w:pos="788"/>
        </w:tabs>
        <w:rPr>
          <w:rFonts w:ascii="標楷體" w:eastAsia="標楷體" w:hAnsi="標楷體"/>
        </w:rPr>
      </w:pPr>
      <w:r>
        <w:rPr>
          <w:rFonts w:ascii="標楷體" w:eastAsia="標楷體" w:hAnsi="標楷體"/>
        </w:rPr>
        <w:br w:type="page"/>
      </w:r>
    </w:p>
    <w:p w14:paraId="3E3828C1" w14:textId="77777777" w:rsidR="00ED4BC6" w:rsidRPr="00291505" w:rsidRDefault="00ED4BC6" w:rsidP="009E39FA">
      <w:pPr>
        <w:pStyle w:val="3"/>
      </w:pPr>
      <w:bookmarkStart w:id="98" w:name="_Toc90485613"/>
      <w:bookmarkStart w:id="99" w:name="_Toc95492709"/>
      <w:r w:rsidRPr="00712171">
        <w:rPr>
          <w:rFonts w:hint="eastAsia"/>
        </w:rPr>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0B805466" w14:textId="77777777" w:rsidR="00ED4BC6" w:rsidRPr="00ED4BC6" w:rsidRDefault="00ED4BC6" w:rsidP="00ED4BC6">
      <w:pPr>
        <w:rPr>
          <w:lang w:val="x-none"/>
        </w:rPr>
      </w:pPr>
    </w:p>
    <w:p w14:paraId="55329031" w14:textId="77777777" w:rsidR="008E6560" w:rsidRPr="00291505" w:rsidRDefault="008E6560"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E6560" w:rsidRPr="00291505" w14:paraId="75F978A2" w14:textId="77777777" w:rsidTr="00775075">
        <w:trPr>
          <w:trHeight w:val="277"/>
        </w:trPr>
        <w:tc>
          <w:tcPr>
            <w:tcW w:w="1548" w:type="dxa"/>
            <w:tcBorders>
              <w:top w:val="single" w:sz="8" w:space="0" w:color="000000"/>
              <w:bottom w:val="single" w:sz="8" w:space="0" w:color="000000"/>
              <w:right w:val="single" w:sz="8" w:space="0" w:color="000000"/>
            </w:tcBorders>
            <w:shd w:val="clear" w:color="auto" w:fill="F3F3F3"/>
          </w:tcPr>
          <w:p w14:paraId="0FD2780D" w14:textId="77777777" w:rsidR="008E6560" w:rsidRPr="00291505" w:rsidRDefault="008E6560" w:rsidP="0077507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5452CE" w14:textId="77777777" w:rsidR="008E6560" w:rsidRPr="00291505" w:rsidRDefault="00603988" w:rsidP="00775075">
            <w:pPr>
              <w:rPr>
                <w:rFonts w:ascii="標楷體" w:eastAsia="標楷體" w:hAnsi="標楷體"/>
              </w:rPr>
            </w:pPr>
            <w:r w:rsidRPr="00291505">
              <w:rPr>
                <w:rFonts w:ascii="標楷體" w:eastAsia="標楷體" w:hAnsi="標楷體" w:hint="eastAsia"/>
              </w:rPr>
              <w:t>擔保</w:t>
            </w:r>
            <w:proofErr w:type="gramStart"/>
            <w:r w:rsidRPr="00291505">
              <w:rPr>
                <w:rFonts w:ascii="標楷體" w:eastAsia="標楷體" w:hAnsi="標楷體" w:hint="eastAsia"/>
              </w:rPr>
              <w:t>品</w:t>
            </w:r>
            <w:r w:rsidR="008E6560" w:rsidRPr="00291505">
              <w:rPr>
                <w:rFonts w:ascii="標楷體" w:eastAsia="標楷體" w:hAnsi="標楷體" w:hint="eastAsia"/>
              </w:rPr>
              <w:t>重評明</w:t>
            </w:r>
            <w:proofErr w:type="gramEnd"/>
            <w:r w:rsidR="008E6560" w:rsidRPr="00291505">
              <w:rPr>
                <w:rFonts w:ascii="標楷體" w:eastAsia="標楷體" w:hAnsi="標楷體" w:hint="eastAsia"/>
              </w:rPr>
              <w:t>細資料查詢</w:t>
            </w:r>
          </w:p>
        </w:tc>
      </w:tr>
      <w:tr w:rsidR="00D76264" w:rsidRPr="00291505" w14:paraId="28C8F5E3" w14:textId="77777777" w:rsidTr="00775075">
        <w:trPr>
          <w:trHeight w:val="277"/>
        </w:trPr>
        <w:tc>
          <w:tcPr>
            <w:tcW w:w="1548" w:type="dxa"/>
            <w:tcBorders>
              <w:top w:val="single" w:sz="8" w:space="0" w:color="000000"/>
              <w:bottom w:val="single" w:sz="8" w:space="0" w:color="000000"/>
              <w:right w:val="single" w:sz="8" w:space="0" w:color="000000"/>
            </w:tcBorders>
            <w:shd w:val="clear" w:color="auto" w:fill="F3F3F3"/>
          </w:tcPr>
          <w:p w14:paraId="7E95C9D8" w14:textId="77777777" w:rsidR="00D76264" w:rsidRPr="00291505" w:rsidRDefault="00D76264" w:rsidP="00D7626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6D725B" w14:textId="77777777" w:rsidR="00D76264" w:rsidRPr="00291505" w:rsidRDefault="00D76264" w:rsidP="00D76264">
            <w:pPr>
              <w:rPr>
                <w:rFonts w:ascii="標楷體" w:eastAsia="標楷體" w:hAnsi="標楷體"/>
              </w:rPr>
            </w:pPr>
            <w:r>
              <w:rPr>
                <w:rFonts w:ascii="標楷體" w:eastAsia="標楷體" w:hAnsi="標楷體" w:hint="eastAsia"/>
                <w:lang w:eastAsia="zh-HK"/>
              </w:rPr>
              <w:t>查詢或異動</w:t>
            </w:r>
            <w:r w:rsidR="004C7579" w:rsidRPr="00291505">
              <w:rPr>
                <w:rFonts w:ascii="標楷體" w:eastAsia="標楷體" w:hAnsi="標楷體" w:hint="eastAsia"/>
              </w:rPr>
              <w:t>擔保品重評</w:t>
            </w:r>
            <w:r>
              <w:rPr>
                <w:rFonts w:ascii="標楷體" w:eastAsia="標楷體" w:hAnsi="標楷體" w:hint="eastAsia"/>
                <w:lang w:eastAsia="zh-HK"/>
              </w:rPr>
              <w:t>資料時</w:t>
            </w:r>
          </w:p>
        </w:tc>
      </w:tr>
      <w:tr w:rsidR="00D76264" w:rsidRPr="002F513B" w14:paraId="6CE3DA66" w14:textId="77777777" w:rsidTr="00775075">
        <w:trPr>
          <w:trHeight w:val="773"/>
        </w:trPr>
        <w:tc>
          <w:tcPr>
            <w:tcW w:w="1548" w:type="dxa"/>
            <w:tcBorders>
              <w:top w:val="single" w:sz="8" w:space="0" w:color="000000"/>
              <w:bottom w:val="single" w:sz="8" w:space="0" w:color="000000"/>
              <w:right w:val="single" w:sz="8" w:space="0" w:color="000000"/>
            </w:tcBorders>
            <w:shd w:val="clear" w:color="auto" w:fill="F3F3F3"/>
          </w:tcPr>
          <w:p w14:paraId="408DBD5D" w14:textId="77777777" w:rsidR="00D76264" w:rsidRPr="002F513B" w:rsidRDefault="00D76264" w:rsidP="00D76264">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A65F98" w14:textId="77777777" w:rsidR="00D76264" w:rsidRPr="002F513B" w:rsidRDefault="00D76264" w:rsidP="00D76264">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w:t>
            </w:r>
            <w:r w:rsidR="00D4042A" w:rsidRPr="002F513B">
              <w:rPr>
                <w:rFonts w:ascii="標楷體" w:hAnsi="標楷體" w:hint="eastAsia"/>
                <w:lang w:eastAsia="zh-HK"/>
              </w:rPr>
              <w:t>作業流程</w:t>
            </w:r>
            <w:r w:rsidR="00D4042A" w:rsidRPr="002F513B">
              <w:rPr>
                <w:rFonts w:ascii="標楷體" w:hAnsi="標楷體" w:hint="eastAsia"/>
                <w:lang w:eastAsia="zh-TW"/>
              </w:rPr>
              <w:t>.</w:t>
            </w:r>
            <w:proofErr w:type="spellStart"/>
            <w:r w:rsidRPr="002F513B">
              <w:rPr>
                <w:rFonts w:ascii="標楷體" w:hAnsi="標楷體" w:hint="eastAsia"/>
                <w:lang w:val="en-US"/>
              </w:rPr>
              <w:t>擔保品</w:t>
            </w:r>
            <w:proofErr w:type="spellEnd"/>
            <w:r w:rsidR="00712171" w:rsidRPr="002F513B">
              <w:rPr>
                <w:rFonts w:ascii="標楷體" w:hAnsi="標楷體" w:hint="eastAsia"/>
                <w:lang w:val="en-US" w:eastAsia="zh-TW"/>
              </w:rPr>
              <w:t>.</w:t>
            </w:r>
            <w:r w:rsidR="00712171" w:rsidRPr="002F513B">
              <w:rPr>
                <w:rFonts w:ascii="標楷體" w:hAnsi="標楷體" w:hint="eastAsia"/>
                <w:lang w:val="en-US" w:eastAsia="zh-HK"/>
              </w:rPr>
              <w:t>擔保品重評作業</w:t>
            </w:r>
            <w:r w:rsidRPr="002F513B">
              <w:rPr>
                <w:rFonts w:ascii="標楷體" w:hAnsi="標楷體" w:hint="eastAsia"/>
                <w:lang w:eastAsia="zh-HK"/>
              </w:rPr>
              <w:t>」流程</w:t>
            </w:r>
          </w:p>
          <w:p w14:paraId="41AE16A5" w14:textId="77777777" w:rsidR="00D76264" w:rsidRPr="002F513B" w:rsidRDefault="00D76264" w:rsidP="00D76264">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00061B42" w:rsidRPr="002F513B">
              <w:rPr>
                <w:rFonts w:ascii="標楷體" w:eastAsia="標楷體" w:hAnsi="標楷體" w:hint="eastAsia"/>
              </w:rPr>
              <w:t>[</w:t>
            </w:r>
            <w:r w:rsidRPr="002F513B">
              <w:rPr>
                <w:rFonts w:ascii="標楷體" w:eastAsia="標楷體" w:hAnsi="標楷體" w:hint="eastAsia"/>
              </w:rPr>
              <w:t>擔保品重評資料檔(</w:t>
            </w:r>
            <w:proofErr w:type="spellStart"/>
            <w:r w:rsidRPr="002F513B">
              <w:rPr>
                <w:rFonts w:ascii="標楷體" w:eastAsia="標楷體" w:hAnsi="標楷體"/>
              </w:rPr>
              <w:t>ClEva</w:t>
            </w:r>
            <w:proofErr w:type="spellEnd"/>
            <w:r w:rsidRPr="002F513B">
              <w:rPr>
                <w:rFonts w:ascii="標楷體" w:eastAsia="標楷體" w:hAnsi="標楷體"/>
              </w:rPr>
              <w:t>)</w:t>
            </w:r>
            <w:r w:rsidR="00061B42" w:rsidRPr="002F513B">
              <w:rPr>
                <w:rFonts w:ascii="標楷體" w:eastAsia="標楷體" w:hAnsi="標楷體" w:hint="eastAsia"/>
              </w:rPr>
              <w:t>]</w:t>
            </w:r>
          </w:p>
          <w:p w14:paraId="4EA79C45"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0F22E53A"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proofErr w:type="gramStart"/>
            <w:r w:rsidRPr="002F513B">
              <w:rPr>
                <w:rFonts w:ascii="標楷體" w:eastAsia="標楷體" w:hAnsi="標楷體"/>
              </w:rPr>
              <w:t>).</w:t>
            </w:r>
            <w:r w:rsidR="00061B42" w:rsidRPr="002F513B">
              <w:rPr>
                <w:rFonts w:ascii="標楷體" w:eastAsia="標楷體" w:hAnsi="標楷體" w:hint="eastAsia"/>
              </w:rPr>
              <w:t>[</w:t>
            </w:r>
            <w:proofErr w:type="gramEnd"/>
            <w:r w:rsidR="00702E0A" w:rsidRPr="002F513B">
              <w:rPr>
                <w:rFonts w:ascii="標楷體" w:eastAsia="標楷體" w:hAnsi="標楷體" w:hint="eastAsia"/>
              </w:rPr>
              <w:t>擔保品代號1</w:t>
            </w:r>
            <w:r w:rsidRPr="002F513B">
              <w:rPr>
                <w:rFonts w:ascii="標楷體" w:eastAsia="標楷體" w:hAnsi="標楷體" w:hint="eastAsia"/>
              </w:rPr>
              <w:t>(</w:t>
            </w:r>
            <w:r w:rsidRPr="002F513B">
              <w:rPr>
                <w:rFonts w:ascii="標楷體" w:eastAsia="標楷體" w:hAnsi="標楷體"/>
              </w:rPr>
              <w:t>ClCode1)</w:t>
            </w:r>
            <w:r w:rsidR="00061B42"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48C09399" w14:textId="77777777" w:rsidR="00D76264" w:rsidRPr="002F513B" w:rsidRDefault="00D76264" w:rsidP="00D76264">
            <w:pPr>
              <w:rPr>
                <w:rFonts w:ascii="標楷體" w:eastAsia="標楷體" w:hAnsi="標楷體"/>
                <w:lang w:eastAsia="zh-HK"/>
              </w:rPr>
            </w:pPr>
            <w:r w:rsidRPr="002F513B">
              <w:rPr>
                <w:rFonts w:ascii="標楷體" w:eastAsia="標楷體" w:hAnsi="標楷體" w:hint="eastAsia"/>
              </w:rPr>
              <w:t xml:space="preserve">  (2</w:t>
            </w:r>
            <w:proofErr w:type="gramStart"/>
            <w:r w:rsidRPr="002F513B">
              <w:rPr>
                <w:rFonts w:ascii="標楷體" w:eastAsia="標楷體" w:hAnsi="標楷體" w:hint="eastAsia"/>
              </w:rPr>
              <w:t>).</w:t>
            </w:r>
            <w:r w:rsidR="00061B42" w:rsidRPr="002F513B">
              <w:rPr>
                <w:rFonts w:ascii="標楷體" w:eastAsia="標楷體" w:hAnsi="標楷體" w:hint="eastAsia"/>
              </w:rPr>
              <w:t>[</w:t>
            </w:r>
            <w:proofErr w:type="gramEnd"/>
            <w:r w:rsidR="00702E0A"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00061B42"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1EEB30E5" w14:textId="77777777" w:rsidR="00D76264" w:rsidRPr="002F513B" w:rsidRDefault="00D76264" w:rsidP="009861E2">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proofErr w:type="gramStart"/>
            <w:r w:rsidRPr="002F513B">
              <w:rPr>
                <w:rFonts w:ascii="標楷體" w:eastAsia="標楷體" w:hAnsi="標楷體" w:hint="eastAsia"/>
              </w:rPr>
              <w:t>).</w:t>
            </w:r>
            <w:r w:rsidR="00061B42" w:rsidRPr="002F513B">
              <w:rPr>
                <w:rFonts w:ascii="標楷體" w:eastAsia="標楷體" w:hAnsi="標楷體" w:hint="eastAsia"/>
                <w:color w:val="000000"/>
                <w:spacing w:val="6"/>
                <w:shd w:val="clear" w:color="auto" w:fill="FFFFFF"/>
              </w:rPr>
              <w:t>[</w:t>
            </w:r>
            <w:proofErr w:type="gramEnd"/>
            <w:r w:rsidR="00ED00CF" w:rsidRPr="002F513B">
              <w:rPr>
                <w:rFonts w:ascii="標楷體" w:eastAsia="標楷體" w:hAnsi="標楷體" w:hint="eastAsia"/>
                <w:color w:val="000000"/>
                <w:spacing w:val="6"/>
                <w:shd w:val="clear" w:color="auto" w:fill="FFFFFF"/>
              </w:rPr>
              <w:t>擔保品編號(</w:t>
            </w:r>
            <w:proofErr w:type="spellStart"/>
            <w:r w:rsidR="00ED00CF" w:rsidRPr="002F513B">
              <w:rPr>
                <w:rFonts w:ascii="標楷體" w:eastAsia="標楷體" w:hAnsi="標楷體"/>
              </w:rPr>
              <w:t>ClNo</w:t>
            </w:r>
            <w:proofErr w:type="spellEnd"/>
            <w:r w:rsidR="00ED00CF" w:rsidRPr="002F513B">
              <w:rPr>
                <w:rFonts w:ascii="標楷體" w:eastAsia="標楷體" w:hAnsi="標楷體"/>
              </w:rPr>
              <w:t>)</w:t>
            </w:r>
            <w:r w:rsidR="00061B42" w:rsidRPr="002F513B">
              <w:rPr>
                <w:rFonts w:ascii="標楷體" w:eastAsia="標楷體" w:hAnsi="標楷體" w:hint="eastAsia"/>
              </w:rPr>
              <w:t>]</w:t>
            </w:r>
            <w:r w:rsidR="00ED00CF" w:rsidRPr="002F513B">
              <w:rPr>
                <w:rFonts w:ascii="標楷體" w:eastAsia="標楷體" w:hAnsi="標楷體" w:hint="eastAsia"/>
              </w:rPr>
              <w:t xml:space="preserve"> </w:t>
            </w:r>
            <w:r w:rsidR="00ED00CF" w:rsidRPr="002F513B">
              <w:rPr>
                <w:rFonts w:ascii="標楷體" w:eastAsia="標楷體" w:hAnsi="標楷體"/>
              </w:rPr>
              <w:t>=</w:t>
            </w:r>
            <w:r w:rsidR="00ED00CF" w:rsidRPr="002F513B">
              <w:rPr>
                <w:rFonts w:ascii="標楷體" w:eastAsia="標楷體" w:hAnsi="標楷體" w:hint="eastAsia"/>
              </w:rPr>
              <w:t xml:space="preserve"> </w:t>
            </w:r>
            <w:r w:rsidR="00ED00CF" w:rsidRPr="002F513B">
              <w:rPr>
                <w:rFonts w:ascii="標楷體" w:eastAsia="標楷體" w:hAnsi="標楷體" w:hint="eastAsia"/>
                <w:lang w:eastAsia="zh-HK"/>
              </w:rPr>
              <w:t>輸入條件「</w:t>
            </w:r>
            <w:r w:rsidR="00ED00CF" w:rsidRPr="002F513B">
              <w:rPr>
                <w:rFonts w:ascii="標楷體" w:eastAsia="標楷體" w:hAnsi="標楷體" w:hint="eastAsia"/>
                <w:color w:val="000000"/>
                <w:spacing w:val="6"/>
                <w:shd w:val="clear" w:color="auto" w:fill="FFFFFF"/>
              </w:rPr>
              <w:t>擔保品編號</w:t>
            </w:r>
            <w:r w:rsidR="00ED00CF" w:rsidRPr="002F513B">
              <w:rPr>
                <w:rFonts w:ascii="標楷體" w:eastAsia="標楷體" w:hAnsi="標楷體" w:hint="eastAsia"/>
                <w:lang w:eastAsia="zh-HK"/>
              </w:rPr>
              <w:t>」</w:t>
            </w:r>
          </w:p>
          <w:p w14:paraId="3FBF92A4" w14:textId="77777777" w:rsidR="00EF3B30" w:rsidRPr="002F513B" w:rsidRDefault="00EB5752" w:rsidP="007F4BEC">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3696210" w14:textId="77777777" w:rsidR="007F4BEC" w:rsidRPr="002F513B" w:rsidRDefault="00EF3B30" w:rsidP="00EF3B30">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r w:rsidR="002F513B" w:rsidRPr="002F513B">
              <w:rPr>
                <w:rFonts w:ascii="標楷體" w:eastAsia="標楷體" w:hAnsi="標楷體"/>
              </w:rPr>
              <w:t>[</w:t>
            </w:r>
            <w:proofErr w:type="gramEnd"/>
            <w:r w:rsidR="00EB5752" w:rsidRPr="002F513B">
              <w:rPr>
                <w:rFonts w:ascii="標楷體" w:eastAsia="標楷體" w:hAnsi="標楷體" w:hint="eastAsia"/>
              </w:rPr>
              <w:t>鑑估序號</w:t>
            </w:r>
            <w:r w:rsidR="002F513B" w:rsidRPr="002F513B">
              <w:rPr>
                <w:rFonts w:ascii="標楷體" w:eastAsia="標楷體" w:hAnsi="標楷體" w:hint="eastAsia"/>
              </w:rPr>
              <w:t>(</w:t>
            </w:r>
            <w:proofErr w:type="spellStart"/>
            <w:r w:rsidR="002F513B" w:rsidRPr="002F513B">
              <w:rPr>
                <w:rFonts w:ascii="標楷體" w:eastAsia="標楷體" w:hAnsi="標楷體"/>
              </w:rPr>
              <w:t>EvaNo</w:t>
            </w:r>
            <w:proofErr w:type="spellEnd"/>
            <w:r w:rsidR="002F513B"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sidR="00D11B72">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tc>
      </w:tr>
      <w:tr w:rsidR="00D76264" w:rsidRPr="00291505" w14:paraId="524B15F7" w14:textId="77777777" w:rsidTr="00775075">
        <w:trPr>
          <w:trHeight w:val="321"/>
        </w:trPr>
        <w:tc>
          <w:tcPr>
            <w:tcW w:w="1548" w:type="dxa"/>
            <w:tcBorders>
              <w:top w:val="single" w:sz="8" w:space="0" w:color="000000"/>
              <w:bottom w:val="single" w:sz="8" w:space="0" w:color="000000"/>
              <w:right w:val="single" w:sz="8" w:space="0" w:color="000000"/>
            </w:tcBorders>
            <w:shd w:val="clear" w:color="auto" w:fill="F3F3F3"/>
          </w:tcPr>
          <w:p w14:paraId="7C3E6C0B" w14:textId="77777777" w:rsidR="00D76264" w:rsidRPr="00291505" w:rsidRDefault="00D76264" w:rsidP="00D7626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C3DEE8" w14:textId="77777777" w:rsidR="00D76264" w:rsidRPr="00291505" w:rsidRDefault="00D76264" w:rsidP="00D76264">
            <w:pPr>
              <w:rPr>
                <w:rFonts w:ascii="標楷體" w:eastAsia="標楷體" w:hAnsi="標楷體"/>
              </w:rPr>
            </w:pPr>
          </w:p>
        </w:tc>
      </w:tr>
      <w:tr w:rsidR="00D76264" w:rsidRPr="00291505" w14:paraId="6C3C4399" w14:textId="77777777" w:rsidTr="00775075">
        <w:trPr>
          <w:trHeight w:val="1311"/>
        </w:trPr>
        <w:tc>
          <w:tcPr>
            <w:tcW w:w="1548" w:type="dxa"/>
            <w:tcBorders>
              <w:top w:val="single" w:sz="8" w:space="0" w:color="000000"/>
              <w:bottom w:val="single" w:sz="8" w:space="0" w:color="000000"/>
              <w:right w:val="single" w:sz="8" w:space="0" w:color="000000"/>
            </w:tcBorders>
            <w:shd w:val="clear" w:color="auto" w:fill="F3F3F3"/>
          </w:tcPr>
          <w:p w14:paraId="25967A9A" w14:textId="77777777" w:rsidR="00D76264" w:rsidRPr="00291505" w:rsidRDefault="00D76264" w:rsidP="00D7626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EA3692" w14:textId="77777777" w:rsidR="00D76264" w:rsidRPr="00291505" w:rsidRDefault="00D76264" w:rsidP="00D76264">
            <w:pPr>
              <w:rPr>
                <w:rFonts w:ascii="標楷體" w:eastAsia="標楷體" w:hAnsi="標楷體"/>
              </w:rPr>
            </w:pPr>
          </w:p>
        </w:tc>
      </w:tr>
      <w:tr w:rsidR="00D76264" w:rsidRPr="00291505" w14:paraId="3D9A8627" w14:textId="77777777" w:rsidTr="00775075">
        <w:trPr>
          <w:trHeight w:val="278"/>
        </w:trPr>
        <w:tc>
          <w:tcPr>
            <w:tcW w:w="1548" w:type="dxa"/>
            <w:tcBorders>
              <w:top w:val="single" w:sz="8" w:space="0" w:color="000000"/>
              <w:bottom w:val="single" w:sz="8" w:space="0" w:color="000000"/>
              <w:right w:val="single" w:sz="8" w:space="0" w:color="000000"/>
            </w:tcBorders>
            <w:shd w:val="clear" w:color="auto" w:fill="F3F3F3"/>
          </w:tcPr>
          <w:p w14:paraId="5EFA2623" w14:textId="77777777" w:rsidR="00D76264" w:rsidRPr="00291505" w:rsidRDefault="00D76264" w:rsidP="00D7626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95F9BC" w14:textId="77777777" w:rsidR="00D76264" w:rsidRPr="00291505" w:rsidRDefault="00D76264" w:rsidP="00D7626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76264" w:rsidRPr="00291505" w14:paraId="41100917" w14:textId="77777777" w:rsidTr="00775075">
        <w:trPr>
          <w:trHeight w:val="358"/>
        </w:trPr>
        <w:tc>
          <w:tcPr>
            <w:tcW w:w="1548" w:type="dxa"/>
            <w:tcBorders>
              <w:top w:val="single" w:sz="8" w:space="0" w:color="000000"/>
              <w:bottom w:val="single" w:sz="8" w:space="0" w:color="000000"/>
              <w:right w:val="single" w:sz="8" w:space="0" w:color="000000"/>
            </w:tcBorders>
            <w:shd w:val="clear" w:color="auto" w:fill="F3F3F3"/>
          </w:tcPr>
          <w:p w14:paraId="6C194C60" w14:textId="77777777" w:rsidR="00D76264" w:rsidRPr="00291505" w:rsidRDefault="00D76264" w:rsidP="00D7626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93E049" w14:textId="77777777" w:rsidR="00D76264" w:rsidRPr="00291505" w:rsidRDefault="00D76264" w:rsidP="00D76264">
            <w:pPr>
              <w:rPr>
                <w:rFonts w:ascii="標楷體" w:eastAsia="標楷體" w:hAnsi="標楷體"/>
              </w:rPr>
            </w:pPr>
          </w:p>
        </w:tc>
      </w:tr>
      <w:tr w:rsidR="00D76264" w:rsidRPr="00291505" w14:paraId="3E0ED55F" w14:textId="77777777" w:rsidTr="00775075">
        <w:trPr>
          <w:trHeight w:val="278"/>
        </w:trPr>
        <w:tc>
          <w:tcPr>
            <w:tcW w:w="1548" w:type="dxa"/>
            <w:tcBorders>
              <w:top w:val="single" w:sz="8" w:space="0" w:color="000000"/>
              <w:bottom w:val="single" w:sz="8" w:space="0" w:color="000000"/>
              <w:right w:val="single" w:sz="8" w:space="0" w:color="000000"/>
            </w:tcBorders>
            <w:shd w:val="clear" w:color="auto" w:fill="F3F3F3"/>
          </w:tcPr>
          <w:p w14:paraId="1F399684" w14:textId="77777777" w:rsidR="00D76264" w:rsidRPr="00291505" w:rsidRDefault="00D76264" w:rsidP="00D7626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5013A6" w14:textId="77777777" w:rsidR="00D76264" w:rsidRPr="00291505" w:rsidRDefault="00D76264" w:rsidP="00D76264">
            <w:pPr>
              <w:rPr>
                <w:rFonts w:ascii="標楷體" w:eastAsia="標楷體" w:hAnsi="標楷體"/>
              </w:rPr>
            </w:pPr>
          </w:p>
        </w:tc>
      </w:tr>
    </w:tbl>
    <w:p w14:paraId="5A1C5FF9" w14:textId="77777777" w:rsidR="00EE5B25" w:rsidRDefault="00EE5B25" w:rsidP="00EE5B25"/>
    <w:p w14:paraId="0D9AB1B8" w14:textId="77777777" w:rsidR="00EE5B25" w:rsidRPr="005F1722" w:rsidRDefault="00EE5B25"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E5B25" w:rsidRPr="0022279A" w14:paraId="6DE71784" w14:textId="77777777" w:rsidTr="00333746">
        <w:tc>
          <w:tcPr>
            <w:tcW w:w="851" w:type="dxa"/>
            <w:shd w:val="clear" w:color="auto" w:fill="D9D9D9"/>
          </w:tcPr>
          <w:p w14:paraId="02A0A6A8"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8262118"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9D07A0D"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lang w:eastAsia="zh-HK"/>
              </w:rPr>
              <w:t>說明</w:t>
            </w:r>
          </w:p>
        </w:tc>
      </w:tr>
      <w:tr w:rsidR="00EE5B25" w:rsidRPr="0022279A" w14:paraId="02411D94" w14:textId="77777777" w:rsidTr="00333746">
        <w:tc>
          <w:tcPr>
            <w:tcW w:w="851" w:type="dxa"/>
            <w:shd w:val="clear" w:color="auto" w:fill="auto"/>
          </w:tcPr>
          <w:p w14:paraId="557E1824" w14:textId="77777777" w:rsidR="00EE5B25" w:rsidRPr="00F533E6" w:rsidRDefault="00EE5B25" w:rsidP="0033374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70FA36" w14:textId="77777777" w:rsidR="00EE5B25" w:rsidRPr="00F533E6" w:rsidRDefault="00EE5B25" w:rsidP="00333746">
            <w:pPr>
              <w:rPr>
                <w:rFonts w:ascii="標楷體" w:eastAsia="標楷體" w:hAnsi="標楷體"/>
              </w:rPr>
            </w:pPr>
            <w:proofErr w:type="spellStart"/>
            <w:r w:rsidRPr="00EE5B25">
              <w:rPr>
                <w:rFonts w:ascii="標楷體" w:eastAsia="標楷體" w:hAnsi="標楷體"/>
              </w:rPr>
              <w:t>ClEva</w:t>
            </w:r>
            <w:proofErr w:type="spellEnd"/>
            <w:r w:rsidRPr="00F533E6">
              <w:rPr>
                <w:rFonts w:ascii="標楷體" w:eastAsia="標楷體" w:hAnsi="標楷體"/>
              </w:rPr>
              <w:t xml:space="preserve">  </w:t>
            </w:r>
          </w:p>
        </w:tc>
        <w:tc>
          <w:tcPr>
            <w:tcW w:w="3828" w:type="dxa"/>
            <w:shd w:val="clear" w:color="auto" w:fill="auto"/>
          </w:tcPr>
          <w:p w14:paraId="463BE15A" w14:textId="77777777" w:rsidR="00EE5B25" w:rsidRPr="00F533E6" w:rsidRDefault="00EE5B25" w:rsidP="00333746">
            <w:pPr>
              <w:rPr>
                <w:rFonts w:ascii="標楷體" w:eastAsia="標楷體" w:hAnsi="標楷體"/>
              </w:rPr>
            </w:pPr>
            <w:proofErr w:type="gramStart"/>
            <w:r w:rsidRPr="00EE5B25">
              <w:rPr>
                <w:rFonts w:ascii="標楷體" w:eastAsia="標楷體" w:hAnsi="標楷體" w:hint="eastAsia"/>
              </w:rPr>
              <w:t>擔保品重評</w:t>
            </w:r>
            <w:proofErr w:type="gramEnd"/>
            <w:r w:rsidRPr="00EE5B25">
              <w:rPr>
                <w:rFonts w:ascii="標楷體" w:eastAsia="標楷體" w:hAnsi="標楷體" w:hint="eastAsia"/>
              </w:rPr>
              <w:t>資料檔</w:t>
            </w:r>
          </w:p>
        </w:tc>
      </w:tr>
    </w:tbl>
    <w:p w14:paraId="17186F1D" w14:textId="77777777" w:rsidR="00EE5B25" w:rsidRPr="00291505" w:rsidRDefault="00EE5B25" w:rsidP="008E6560">
      <w:pPr>
        <w:rPr>
          <w:rFonts w:ascii="標楷體" w:eastAsia="標楷體" w:hAnsi="標楷體"/>
        </w:rPr>
      </w:pPr>
    </w:p>
    <w:p w14:paraId="1F6B75CB" w14:textId="77777777" w:rsidR="008E6560" w:rsidRPr="00291505" w:rsidRDefault="008E6560" w:rsidP="00C231A1">
      <w:pPr>
        <w:pStyle w:val="a"/>
      </w:pPr>
      <w:r w:rsidRPr="00291505">
        <w:t>UI畫面</w:t>
      </w:r>
    </w:p>
    <w:p w14:paraId="7892B772" w14:textId="7CAF1184" w:rsidR="008E6560" w:rsidRPr="00291505" w:rsidRDefault="00560ECE" w:rsidP="008E6560">
      <w:pPr>
        <w:rPr>
          <w:rFonts w:ascii="標楷體" w:eastAsia="標楷體" w:hAnsi="標楷體"/>
        </w:rPr>
      </w:pPr>
      <w:r w:rsidRPr="00E207EF">
        <w:rPr>
          <w:rFonts w:ascii="標楷體" w:eastAsia="標楷體" w:hAnsi="標楷體"/>
          <w:noProof/>
        </w:rPr>
        <w:drawing>
          <wp:inline distT="0" distB="0" distL="0" distR="0" wp14:anchorId="66D879BE" wp14:editId="5E30440A">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2F94944A" w14:textId="77777777" w:rsidR="00592C1F" w:rsidRDefault="00592C1F" w:rsidP="00592C1F"/>
    <w:p w14:paraId="7209A8BB" w14:textId="77777777" w:rsidR="00592C1F" w:rsidRDefault="00592C1F" w:rsidP="00372AFD">
      <w:pPr>
        <w:pStyle w:val="a"/>
        <w:numPr>
          <w:ilvl w:val="0"/>
          <w:numId w:val="10"/>
        </w:numPr>
      </w:pPr>
      <w:r>
        <w:t>輸入畫面</w:t>
      </w:r>
      <w:r>
        <w:rPr>
          <w:rFonts w:hint="eastAsia"/>
        </w:rPr>
        <w:t>按鈕</w:t>
      </w:r>
      <w:r>
        <w:t>說明</w:t>
      </w:r>
    </w:p>
    <w:p w14:paraId="779B0391" w14:textId="77777777" w:rsidR="00592C1F" w:rsidRPr="00F5236F" w:rsidRDefault="00592C1F" w:rsidP="00592C1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92C1F" w:rsidRPr="00F5236F" w14:paraId="14C3598B" w14:textId="77777777" w:rsidTr="00333746">
        <w:tc>
          <w:tcPr>
            <w:tcW w:w="851" w:type="dxa"/>
            <w:shd w:val="clear" w:color="auto" w:fill="D9D9D9"/>
          </w:tcPr>
          <w:p w14:paraId="10E4D8C6"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65CEA97"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25A06159"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lang w:eastAsia="zh-HK"/>
              </w:rPr>
              <w:t>功能說明</w:t>
            </w:r>
          </w:p>
        </w:tc>
      </w:tr>
      <w:tr w:rsidR="00592C1F" w:rsidRPr="00F5236F" w14:paraId="2FD66596" w14:textId="77777777" w:rsidTr="00333746">
        <w:tc>
          <w:tcPr>
            <w:tcW w:w="851" w:type="dxa"/>
            <w:shd w:val="clear" w:color="auto" w:fill="auto"/>
          </w:tcPr>
          <w:p w14:paraId="254EE48B" w14:textId="77777777" w:rsidR="00592C1F" w:rsidRPr="00561D45" w:rsidRDefault="00592C1F" w:rsidP="00333746">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EA26111" w14:textId="77777777" w:rsidR="00592C1F" w:rsidRPr="00561D45" w:rsidRDefault="00592C1F" w:rsidP="00333746">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1672A856" w14:textId="77777777" w:rsidR="00592C1F" w:rsidRDefault="00717589" w:rsidP="00333746">
            <w:pPr>
              <w:rPr>
                <w:rFonts w:ascii="標楷體" w:eastAsia="標楷體" w:hAnsi="標楷體"/>
                <w:lang w:eastAsia="zh-HK"/>
              </w:rPr>
            </w:pPr>
            <w:r>
              <w:rPr>
                <w:rFonts w:ascii="標楷體" w:eastAsia="標楷體" w:hAnsi="標楷體" w:hint="eastAsia"/>
              </w:rPr>
              <w:t>1.</w:t>
            </w:r>
            <w:r w:rsidR="00592C1F" w:rsidRPr="00561D45">
              <w:rPr>
                <w:rFonts w:ascii="標楷體" w:eastAsia="標楷體" w:hAnsi="標楷體" w:hint="eastAsia"/>
                <w:lang w:eastAsia="zh-HK"/>
              </w:rPr>
              <w:t>依據輸入條件查詢資料</w:t>
            </w:r>
          </w:p>
          <w:p w14:paraId="47B0B8F1" w14:textId="77777777" w:rsidR="00061B42" w:rsidRDefault="00061B42" w:rsidP="00061B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B3DD40" w14:textId="77777777" w:rsidR="00F13E99" w:rsidRDefault="00685236" w:rsidP="00061B42">
            <w:pPr>
              <w:rPr>
                <w:rFonts w:ascii="標楷體" w:eastAsia="標楷體" w:hAnsi="標楷體"/>
              </w:rPr>
            </w:pPr>
            <w:r>
              <w:rPr>
                <w:rFonts w:ascii="標楷體" w:eastAsia="標楷體" w:hAnsi="標楷體"/>
              </w:rPr>
              <w:t>2</w:t>
            </w:r>
            <w:r w:rsidR="00F13E99">
              <w:rPr>
                <w:rFonts w:ascii="標楷體" w:eastAsia="標楷體" w:hAnsi="標楷體"/>
              </w:rPr>
              <w:t>.</w:t>
            </w:r>
            <w:r w:rsidR="00F13E99">
              <w:rPr>
                <w:rFonts w:ascii="標楷體" w:eastAsia="標楷體" w:hAnsi="標楷體" w:hint="eastAsia"/>
              </w:rPr>
              <w:t>依</w:t>
            </w:r>
            <w:r w:rsidR="00F13E99" w:rsidRPr="00FD0AE2">
              <w:rPr>
                <w:rFonts w:ascii="標楷體" w:eastAsia="標楷體" w:hAnsi="標楷體" w:hint="eastAsia"/>
                <w:lang w:eastAsia="zh-HK"/>
              </w:rPr>
              <w:t>「</w:t>
            </w:r>
            <w:r w:rsidR="00F13E99">
              <w:rPr>
                <w:rFonts w:ascii="標楷體" w:eastAsia="標楷體" w:hAnsi="標楷體" w:hint="eastAsia"/>
              </w:rPr>
              <w:t>代號1</w:t>
            </w:r>
            <w:r w:rsidR="00F13E99" w:rsidRPr="00FD0AE2">
              <w:rPr>
                <w:rFonts w:ascii="標楷體" w:eastAsia="標楷體" w:hAnsi="標楷體" w:hint="eastAsia"/>
                <w:lang w:eastAsia="zh-HK"/>
              </w:rPr>
              <w:t>」</w:t>
            </w:r>
            <w:r w:rsidR="00F13E99">
              <w:rPr>
                <w:rFonts w:ascii="標楷體" w:eastAsia="標楷體" w:hAnsi="標楷體" w:hint="eastAsia"/>
              </w:rPr>
              <w:t>、</w:t>
            </w:r>
            <w:r w:rsidR="00F13E99" w:rsidRPr="00FD0AE2">
              <w:rPr>
                <w:rFonts w:ascii="標楷體" w:eastAsia="標楷體" w:hAnsi="標楷體" w:hint="eastAsia"/>
                <w:lang w:eastAsia="zh-HK"/>
              </w:rPr>
              <w:t>「</w:t>
            </w:r>
            <w:r w:rsidR="00F13E99">
              <w:rPr>
                <w:rFonts w:ascii="標楷體" w:eastAsia="標楷體" w:hAnsi="標楷體" w:hint="eastAsia"/>
              </w:rPr>
              <w:t>代號2</w:t>
            </w:r>
            <w:r w:rsidR="00F13E99" w:rsidRPr="00FD0AE2">
              <w:rPr>
                <w:rFonts w:ascii="標楷體" w:eastAsia="標楷體" w:hAnsi="標楷體" w:hint="eastAsia"/>
                <w:lang w:eastAsia="zh-HK"/>
              </w:rPr>
              <w:t>」</w:t>
            </w:r>
            <w:r w:rsidR="00F13E99">
              <w:rPr>
                <w:rFonts w:ascii="標楷體" w:eastAsia="標楷體" w:hAnsi="標楷體" w:hint="eastAsia"/>
              </w:rPr>
              <w:t>、</w:t>
            </w:r>
            <w:r w:rsidR="00F13E99" w:rsidRPr="00FD0AE2">
              <w:rPr>
                <w:rFonts w:ascii="標楷體" w:eastAsia="標楷體" w:hAnsi="標楷體" w:hint="eastAsia"/>
                <w:lang w:eastAsia="zh-HK"/>
              </w:rPr>
              <w:t>「</w:t>
            </w:r>
            <w:r w:rsidR="00F13E99">
              <w:rPr>
                <w:rFonts w:ascii="標楷體" w:eastAsia="標楷體" w:hAnsi="標楷體" w:hint="eastAsia"/>
              </w:rPr>
              <w:t>擔保品編號</w:t>
            </w:r>
            <w:r w:rsidR="00F13E99" w:rsidRPr="00FD0AE2">
              <w:rPr>
                <w:rFonts w:ascii="標楷體" w:eastAsia="標楷體" w:hAnsi="標楷體" w:hint="eastAsia"/>
                <w:lang w:eastAsia="zh-HK"/>
              </w:rPr>
              <w:t>」</w:t>
            </w:r>
            <w:r w:rsidR="00F13E99" w:rsidRPr="00FD0AE2">
              <w:rPr>
                <w:rFonts w:ascii="標楷體" w:eastAsia="標楷體" w:hAnsi="標楷體" w:hint="eastAsia"/>
              </w:rPr>
              <w:t>查詢</w:t>
            </w:r>
            <w:r w:rsidR="00702E0A" w:rsidRPr="00651325">
              <w:rPr>
                <w:rFonts w:ascii="標楷體" w:eastAsia="標楷體" w:hAnsi="標楷體" w:hint="eastAsia"/>
              </w:rPr>
              <w:t>檢核該[</w:t>
            </w:r>
            <w:r w:rsidR="00702E0A" w:rsidRPr="00702E0A">
              <w:rPr>
                <w:rFonts w:ascii="標楷體" w:eastAsia="標楷體" w:hAnsi="標楷體" w:hint="eastAsia"/>
              </w:rPr>
              <w:t>擔保品代</w:t>
            </w:r>
          </w:p>
          <w:p w14:paraId="4C3BC913" w14:textId="77777777" w:rsidR="00F13E99" w:rsidRDefault="00702E0A" w:rsidP="00061B42">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2C9DBC2A" w14:textId="77777777" w:rsidR="00F13E99" w:rsidRDefault="00702E0A" w:rsidP="00061B42">
            <w:pPr>
              <w:rPr>
                <w:rFonts w:ascii="標楷體" w:eastAsia="標楷體" w:hAnsi="標楷體"/>
                <w:lang w:eastAsia="zh-HK"/>
              </w:rPr>
            </w:pP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00F13E99" w:rsidRPr="00651325">
              <w:rPr>
                <w:rFonts w:ascii="標楷體" w:eastAsia="標楷體" w:hAnsi="標楷體" w:hint="eastAsia"/>
              </w:rPr>
              <w:t>[</w:t>
            </w:r>
            <w:proofErr w:type="gramStart"/>
            <w:r w:rsidR="00F13E99" w:rsidRPr="00EE5B25">
              <w:rPr>
                <w:rFonts w:ascii="標楷體" w:eastAsia="標楷體" w:hAnsi="標楷體" w:hint="eastAsia"/>
              </w:rPr>
              <w:t>擔保品重評</w:t>
            </w:r>
            <w:proofErr w:type="gramEnd"/>
            <w:r w:rsidR="00F13E99" w:rsidRPr="00EE5B25">
              <w:rPr>
                <w:rFonts w:ascii="標楷體" w:eastAsia="標楷體" w:hAnsi="標楷體" w:hint="eastAsia"/>
              </w:rPr>
              <w:t>資料檔</w:t>
            </w:r>
            <w:r w:rsidR="00F13E99" w:rsidRPr="00651325">
              <w:rPr>
                <w:rFonts w:ascii="標楷體" w:eastAsia="標楷體" w:hAnsi="標楷體" w:hint="eastAsia"/>
              </w:rPr>
              <w:t>(</w:t>
            </w:r>
            <w:proofErr w:type="spellStart"/>
            <w:r w:rsidR="00F13E99" w:rsidRPr="00702E0A">
              <w:rPr>
                <w:rFonts w:ascii="標楷體" w:eastAsia="標楷體" w:hAnsi="標楷體"/>
              </w:rPr>
              <w:t>ClEva</w:t>
            </w:r>
            <w:proofErr w:type="spellEnd"/>
            <w:r w:rsidR="00F13E99" w:rsidRPr="00651325">
              <w:rPr>
                <w:rFonts w:ascii="標楷體" w:eastAsia="標楷體" w:hAnsi="標楷體" w:hint="eastAsia"/>
              </w:rPr>
              <w:t>)]</w:t>
            </w:r>
            <w:r>
              <w:rPr>
                <w:rFonts w:ascii="標楷體" w:eastAsia="標楷體" w:hAnsi="標楷體" w:hint="eastAsia"/>
              </w:rPr>
              <w:t>，不存在則</w:t>
            </w:r>
            <w:r w:rsidR="00A0618E">
              <w:rPr>
                <w:rFonts w:ascii="標楷體" w:eastAsia="標楷體" w:hAnsi="標楷體" w:hint="eastAsia"/>
                <w:lang w:eastAsia="zh-HK"/>
              </w:rPr>
              <w:t>顯示</w:t>
            </w:r>
          </w:p>
          <w:p w14:paraId="3A485E11" w14:textId="77777777" w:rsidR="00061B42" w:rsidRPr="00702E0A" w:rsidRDefault="00A0618E" w:rsidP="00061B42">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00702E0A" w:rsidRPr="00651325">
              <w:rPr>
                <w:rFonts w:ascii="標楷體" w:eastAsia="標楷體" w:hAnsi="標楷體" w:hint="eastAsia"/>
                <w:lang w:eastAsia="zh-HK"/>
              </w:rPr>
              <w:t>訊息"</w:t>
            </w:r>
            <w:r w:rsidR="00702E0A">
              <w:t xml:space="preserve"> </w:t>
            </w:r>
            <w:r w:rsidR="00702E0A" w:rsidRPr="00702E0A">
              <w:rPr>
                <w:rFonts w:ascii="標楷體" w:eastAsia="標楷體" w:hAnsi="標楷體"/>
                <w:lang w:eastAsia="zh-HK"/>
              </w:rPr>
              <w:t>E0001</w:t>
            </w:r>
            <w:r w:rsidR="00702E0A" w:rsidRPr="00651325">
              <w:rPr>
                <w:rFonts w:ascii="標楷體" w:eastAsia="標楷體" w:hAnsi="標楷體" w:hint="eastAsia"/>
              </w:rPr>
              <w:t>:</w:t>
            </w:r>
            <w:r w:rsidR="00702E0A">
              <w:rPr>
                <w:rFonts w:ascii="標楷體" w:eastAsia="標楷體" w:hAnsi="標楷體" w:hint="eastAsia"/>
              </w:rPr>
              <w:t>查詢資料不存在</w:t>
            </w:r>
            <w:r w:rsidR="00702E0A" w:rsidRPr="00651325">
              <w:rPr>
                <w:rFonts w:ascii="標楷體" w:eastAsia="標楷體" w:hAnsi="標楷體" w:hint="eastAsia"/>
              </w:rPr>
              <w:t>"</w:t>
            </w:r>
          </w:p>
          <w:p w14:paraId="054D7E9B" w14:textId="77777777" w:rsidR="00061B42" w:rsidRPr="00651325" w:rsidRDefault="00061B42" w:rsidP="00061B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EBE47" w14:textId="77777777" w:rsidR="00061B42" w:rsidRPr="00061B42" w:rsidRDefault="00685236" w:rsidP="00333746">
            <w:pPr>
              <w:rPr>
                <w:rFonts w:ascii="標楷體" w:eastAsia="標楷體" w:hAnsi="標楷體"/>
                <w:lang w:eastAsia="zh-HK"/>
              </w:rPr>
            </w:pPr>
            <w:r>
              <w:rPr>
                <w:rFonts w:ascii="標楷體" w:eastAsia="標楷體" w:hAnsi="標楷體"/>
              </w:rPr>
              <w:t>3</w:t>
            </w:r>
            <w:r w:rsidR="00DC4544">
              <w:rPr>
                <w:rFonts w:ascii="標楷體" w:eastAsia="標楷體" w:hAnsi="標楷體" w:hint="eastAsia"/>
              </w:rPr>
              <w:t>.</w:t>
            </w:r>
            <w:r w:rsidR="00702E0A">
              <w:rPr>
                <w:rFonts w:ascii="標楷體" w:eastAsia="標楷體" w:hAnsi="標楷體" w:hint="eastAsia"/>
              </w:rPr>
              <w:t>依查詢條件顯示查詢結果</w:t>
            </w:r>
          </w:p>
        </w:tc>
      </w:tr>
      <w:tr w:rsidR="00592C1F" w:rsidRPr="00F5236F" w14:paraId="10BA98FE" w14:textId="77777777" w:rsidTr="00333746">
        <w:tc>
          <w:tcPr>
            <w:tcW w:w="851" w:type="dxa"/>
            <w:shd w:val="clear" w:color="auto" w:fill="auto"/>
          </w:tcPr>
          <w:p w14:paraId="4F040362" w14:textId="77777777" w:rsidR="00592C1F" w:rsidRPr="00561D45" w:rsidRDefault="00592C1F" w:rsidP="00333746">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802A2E9" w14:textId="77777777" w:rsidR="00592C1F" w:rsidRPr="00561D45" w:rsidRDefault="00592C1F" w:rsidP="00333746">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4830BC74" w14:textId="77777777" w:rsidR="00592C1F" w:rsidRPr="00561D45" w:rsidRDefault="00717589" w:rsidP="0033374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00592C1F" w:rsidRPr="00561D45">
              <w:rPr>
                <w:rFonts w:ascii="標楷體" w:eastAsia="標楷體" w:hAnsi="標楷體" w:hint="eastAsia"/>
                <w:lang w:eastAsia="zh-HK"/>
              </w:rPr>
              <w:t>畫面</w:t>
            </w:r>
          </w:p>
        </w:tc>
      </w:tr>
      <w:tr w:rsidR="00C217F6" w:rsidRPr="00F5236F" w14:paraId="3AD24861" w14:textId="77777777" w:rsidTr="00333746">
        <w:tc>
          <w:tcPr>
            <w:tcW w:w="851" w:type="dxa"/>
            <w:shd w:val="clear" w:color="auto" w:fill="auto"/>
          </w:tcPr>
          <w:p w14:paraId="618BFC7F" w14:textId="77777777" w:rsidR="00C217F6" w:rsidRPr="00561D45" w:rsidRDefault="00C217F6" w:rsidP="00C217F6">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2628521" w14:textId="77777777" w:rsidR="00C217F6" w:rsidRPr="00561D45" w:rsidRDefault="00C217F6" w:rsidP="00C217F6">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9A1988" w14:textId="77777777" w:rsidR="00C217F6" w:rsidRPr="00C8075B" w:rsidRDefault="00C217F6" w:rsidP="00C217F6">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C217F6" w:rsidRPr="002F513B" w14:paraId="1BB8D564" w14:textId="77777777" w:rsidTr="00333746">
        <w:tc>
          <w:tcPr>
            <w:tcW w:w="851" w:type="dxa"/>
            <w:shd w:val="clear" w:color="auto" w:fill="auto"/>
          </w:tcPr>
          <w:p w14:paraId="302F8024" w14:textId="77777777" w:rsidR="00C217F6" w:rsidRPr="002F513B" w:rsidRDefault="00C217F6" w:rsidP="00C217F6">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2953A2D2" w14:textId="77777777" w:rsidR="00C217F6" w:rsidRPr="002F513B" w:rsidRDefault="00C217F6" w:rsidP="00C217F6">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89A1F8B" w14:textId="77777777" w:rsidR="00C217F6" w:rsidRPr="002F513B" w:rsidRDefault="00C217F6" w:rsidP="00C217F6">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proofErr w:type="gramStart"/>
            <w:r w:rsidRPr="002F513B">
              <w:rPr>
                <w:rFonts w:ascii="標楷體" w:eastAsia="標楷體" w:hAnsi="標楷體" w:hint="eastAsia"/>
              </w:rPr>
              <w:t>擔保品重評</w:t>
            </w:r>
            <w:proofErr w:type="gramEnd"/>
            <w:r w:rsidRPr="002F513B">
              <w:rPr>
                <w:rFonts w:ascii="標楷體" w:eastAsia="標楷體" w:hAnsi="標楷體" w:hint="eastAsia"/>
                <w:lang w:eastAsia="zh-HK"/>
              </w:rPr>
              <w:t>資料</w:t>
            </w:r>
          </w:p>
        </w:tc>
      </w:tr>
      <w:tr w:rsidR="00C910CE" w:rsidRPr="002F513B" w14:paraId="68D12345" w14:textId="77777777" w:rsidTr="00333746">
        <w:tc>
          <w:tcPr>
            <w:tcW w:w="851" w:type="dxa"/>
            <w:shd w:val="clear" w:color="auto" w:fill="auto"/>
          </w:tcPr>
          <w:p w14:paraId="1CDF1228" w14:textId="77777777" w:rsidR="00C910CE" w:rsidRPr="002F513B" w:rsidRDefault="00C910CE" w:rsidP="00C217F6">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4C83E2E" w14:textId="77777777" w:rsidR="00C910CE" w:rsidRPr="002F513B" w:rsidRDefault="00C910CE" w:rsidP="00C217F6">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010646A7" w14:textId="77777777" w:rsidR="00C910CE" w:rsidRPr="002F513B" w:rsidRDefault="00C910CE" w:rsidP="00C910CE">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3A430D85" w14:textId="77777777" w:rsidR="00592C1F" w:rsidRDefault="00592C1F" w:rsidP="00592C1F"/>
    <w:p w14:paraId="396A8B7F" w14:textId="77777777" w:rsidR="008E6560" w:rsidRPr="00291505" w:rsidRDefault="008E6560" w:rsidP="008E6560">
      <w:pPr>
        <w:rPr>
          <w:rFonts w:ascii="標楷體" w:eastAsia="標楷體" w:hAnsi="標楷體"/>
        </w:rPr>
      </w:pPr>
    </w:p>
    <w:p w14:paraId="47765B5B" w14:textId="77777777" w:rsidR="008E6560" w:rsidRDefault="00AF1BAF" w:rsidP="00C231A1">
      <w:pPr>
        <w:pStyle w:val="a"/>
      </w:pPr>
      <w:r>
        <w:rPr>
          <w:rFonts w:hint="eastAsia"/>
        </w:rPr>
        <w:t>輸入</w:t>
      </w:r>
      <w:r w:rsidR="008E6560"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702E0A" w:rsidRPr="00291505" w14:paraId="2321BA78" w14:textId="77777777" w:rsidTr="005A52CC">
        <w:trPr>
          <w:trHeight w:val="388"/>
          <w:tblHeader/>
          <w:jc w:val="center"/>
        </w:trPr>
        <w:tc>
          <w:tcPr>
            <w:tcW w:w="697" w:type="dxa"/>
            <w:vMerge w:val="restart"/>
            <w:shd w:val="clear" w:color="auto" w:fill="D9D9D9"/>
          </w:tcPr>
          <w:p w14:paraId="229B9232" w14:textId="77777777" w:rsidR="00702E0A" w:rsidRPr="00291505" w:rsidRDefault="00702E0A" w:rsidP="005A52CC">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5443D5D" w14:textId="77777777" w:rsidR="00702E0A" w:rsidRPr="00291505" w:rsidRDefault="00702E0A" w:rsidP="005A52CC">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65F2F146" w14:textId="77777777" w:rsidR="00702E0A" w:rsidRPr="00291505" w:rsidRDefault="00702E0A" w:rsidP="005A52CC">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341EF820" w14:textId="77777777" w:rsidR="00702E0A" w:rsidRPr="00291505" w:rsidRDefault="00702E0A" w:rsidP="005A52CC">
            <w:pPr>
              <w:rPr>
                <w:rFonts w:ascii="標楷體" w:eastAsia="標楷體" w:hAnsi="標楷體"/>
              </w:rPr>
            </w:pPr>
            <w:r w:rsidRPr="00291505">
              <w:rPr>
                <w:rFonts w:ascii="標楷體" w:eastAsia="標楷體" w:hAnsi="標楷體"/>
              </w:rPr>
              <w:t>處理邏輯及注意事項</w:t>
            </w:r>
          </w:p>
        </w:tc>
      </w:tr>
      <w:tr w:rsidR="00702E0A" w:rsidRPr="00291505" w14:paraId="06B42D2D" w14:textId="77777777" w:rsidTr="005A52CC">
        <w:trPr>
          <w:trHeight w:val="244"/>
          <w:tblHeader/>
          <w:jc w:val="center"/>
        </w:trPr>
        <w:tc>
          <w:tcPr>
            <w:tcW w:w="697" w:type="dxa"/>
            <w:vMerge/>
            <w:shd w:val="clear" w:color="auto" w:fill="D9D9D9"/>
          </w:tcPr>
          <w:p w14:paraId="5FFB5513" w14:textId="77777777" w:rsidR="00702E0A" w:rsidRPr="00291505" w:rsidRDefault="00702E0A" w:rsidP="005A52CC">
            <w:pPr>
              <w:rPr>
                <w:rFonts w:ascii="標楷體" w:eastAsia="標楷體" w:hAnsi="標楷體"/>
              </w:rPr>
            </w:pPr>
          </w:p>
        </w:tc>
        <w:tc>
          <w:tcPr>
            <w:tcW w:w="1168" w:type="dxa"/>
            <w:vMerge/>
            <w:shd w:val="clear" w:color="auto" w:fill="D9D9D9"/>
          </w:tcPr>
          <w:p w14:paraId="47FB9EAE" w14:textId="77777777" w:rsidR="00702E0A" w:rsidRPr="00291505" w:rsidRDefault="00702E0A" w:rsidP="005A52CC">
            <w:pPr>
              <w:rPr>
                <w:rFonts w:ascii="標楷體" w:eastAsia="標楷體" w:hAnsi="標楷體"/>
              </w:rPr>
            </w:pPr>
          </w:p>
        </w:tc>
        <w:tc>
          <w:tcPr>
            <w:tcW w:w="860" w:type="dxa"/>
            <w:shd w:val="clear" w:color="auto" w:fill="D9D9D9"/>
          </w:tcPr>
          <w:p w14:paraId="1B035ED1" w14:textId="77777777" w:rsidR="00702E0A" w:rsidRPr="00291505" w:rsidRDefault="00702E0A" w:rsidP="005A52CC">
            <w:pPr>
              <w:rPr>
                <w:rFonts w:ascii="標楷體" w:eastAsia="標楷體" w:hAnsi="標楷體"/>
              </w:rPr>
            </w:pPr>
            <w:r>
              <w:rPr>
                <w:rFonts w:ascii="標楷體" w:eastAsia="標楷體" w:hAnsi="標楷體" w:hint="eastAsia"/>
              </w:rPr>
              <w:t>欄位長度</w:t>
            </w:r>
          </w:p>
        </w:tc>
        <w:tc>
          <w:tcPr>
            <w:tcW w:w="684" w:type="dxa"/>
            <w:shd w:val="clear" w:color="auto" w:fill="D9D9D9"/>
          </w:tcPr>
          <w:p w14:paraId="6B593717" w14:textId="77777777" w:rsidR="00702E0A" w:rsidRPr="00291505" w:rsidRDefault="00702E0A" w:rsidP="005A52CC">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8A34BEA" w14:textId="77777777" w:rsidR="00702E0A" w:rsidRPr="00291505" w:rsidRDefault="00702E0A" w:rsidP="005A52CC">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0BA432D7" w14:textId="77777777" w:rsidR="00702E0A" w:rsidRPr="00291505" w:rsidRDefault="00702E0A" w:rsidP="005A52CC">
            <w:pPr>
              <w:rPr>
                <w:rFonts w:ascii="標楷體" w:eastAsia="標楷體" w:hAnsi="標楷體"/>
              </w:rPr>
            </w:pPr>
            <w:proofErr w:type="gramStart"/>
            <w:r w:rsidRPr="00291505">
              <w:rPr>
                <w:rFonts w:ascii="標楷體" w:eastAsia="標楷體" w:hAnsi="標楷體"/>
              </w:rPr>
              <w:t>必填</w:t>
            </w:r>
            <w:proofErr w:type="gramEnd"/>
          </w:p>
        </w:tc>
        <w:tc>
          <w:tcPr>
            <w:tcW w:w="627" w:type="dxa"/>
            <w:shd w:val="clear" w:color="auto" w:fill="D9D9D9"/>
          </w:tcPr>
          <w:p w14:paraId="353F2BFC" w14:textId="77777777" w:rsidR="00702E0A" w:rsidRPr="00291505" w:rsidRDefault="00702E0A" w:rsidP="005A52CC">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3874022" w14:textId="77777777" w:rsidR="00702E0A" w:rsidRPr="00291505" w:rsidRDefault="00702E0A" w:rsidP="005A52CC">
            <w:pPr>
              <w:rPr>
                <w:rFonts w:ascii="標楷體" w:eastAsia="標楷體" w:hAnsi="標楷體"/>
              </w:rPr>
            </w:pPr>
          </w:p>
        </w:tc>
      </w:tr>
      <w:tr w:rsidR="00702E0A" w:rsidRPr="00291505" w14:paraId="784914F4" w14:textId="77777777" w:rsidTr="005A52CC">
        <w:trPr>
          <w:trHeight w:val="244"/>
          <w:jc w:val="center"/>
        </w:trPr>
        <w:tc>
          <w:tcPr>
            <w:tcW w:w="697" w:type="dxa"/>
          </w:tcPr>
          <w:p w14:paraId="4935BC23" w14:textId="77777777" w:rsidR="00702E0A" w:rsidRPr="00291505" w:rsidRDefault="00702E0A" w:rsidP="00702E0A">
            <w:pPr>
              <w:rPr>
                <w:rFonts w:ascii="標楷體" w:eastAsia="標楷體" w:hAnsi="標楷體"/>
              </w:rPr>
            </w:pPr>
            <w:r w:rsidRPr="00291505">
              <w:rPr>
                <w:rFonts w:ascii="標楷體" w:eastAsia="標楷體" w:hAnsi="標楷體" w:hint="eastAsia"/>
              </w:rPr>
              <w:t>1</w:t>
            </w:r>
          </w:p>
        </w:tc>
        <w:tc>
          <w:tcPr>
            <w:tcW w:w="1168" w:type="dxa"/>
          </w:tcPr>
          <w:p w14:paraId="2D7F6BAC" w14:textId="77777777" w:rsidR="00702E0A" w:rsidRPr="00291505" w:rsidRDefault="00702E0A" w:rsidP="00702E0A">
            <w:pPr>
              <w:rPr>
                <w:rFonts w:ascii="標楷體" w:eastAsia="標楷體" w:hAnsi="標楷體"/>
              </w:rPr>
            </w:pPr>
            <w:r w:rsidRPr="00291505">
              <w:rPr>
                <w:rFonts w:ascii="標楷體" w:eastAsia="標楷體" w:hAnsi="標楷體" w:hint="eastAsia"/>
              </w:rPr>
              <w:t>代號1</w:t>
            </w:r>
          </w:p>
        </w:tc>
        <w:tc>
          <w:tcPr>
            <w:tcW w:w="860" w:type="dxa"/>
          </w:tcPr>
          <w:p w14:paraId="0C5280FA" w14:textId="77777777" w:rsidR="00702E0A" w:rsidRPr="00291505" w:rsidRDefault="00702E0A" w:rsidP="00702E0A">
            <w:pPr>
              <w:rPr>
                <w:rFonts w:ascii="標楷體" w:eastAsia="標楷體" w:hAnsi="標楷體"/>
              </w:rPr>
            </w:pPr>
            <w:r>
              <w:rPr>
                <w:rFonts w:ascii="標楷體" w:eastAsia="標楷體" w:hAnsi="標楷體" w:hint="eastAsia"/>
              </w:rPr>
              <w:t>1</w:t>
            </w:r>
          </w:p>
        </w:tc>
        <w:tc>
          <w:tcPr>
            <w:tcW w:w="684" w:type="dxa"/>
          </w:tcPr>
          <w:p w14:paraId="542AA1FA" w14:textId="77777777" w:rsidR="00702E0A" w:rsidRPr="009D4C61" w:rsidRDefault="00702E0A" w:rsidP="00702E0A">
            <w:pPr>
              <w:rPr>
                <w:rFonts w:ascii="標楷體" w:eastAsia="標楷體" w:hAnsi="標楷體"/>
              </w:rPr>
            </w:pPr>
          </w:p>
        </w:tc>
        <w:tc>
          <w:tcPr>
            <w:tcW w:w="2736" w:type="dxa"/>
          </w:tcPr>
          <w:p w14:paraId="0294E5A4" w14:textId="77777777" w:rsidR="00702E0A" w:rsidRPr="00E1776E" w:rsidRDefault="00702E0A" w:rsidP="00702E0A">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253A74AF" w14:textId="77777777" w:rsidR="00702E0A" w:rsidRPr="00E1776E" w:rsidRDefault="00702E0A" w:rsidP="00702E0A">
            <w:pPr>
              <w:rPr>
                <w:rFonts w:ascii="標楷體" w:eastAsia="標楷體" w:hAnsi="標楷體"/>
              </w:rPr>
            </w:pPr>
            <w:r w:rsidRPr="00E1776E">
              <w:rPr>
                <w:rFonts w:ascii="標楷體" w:eastAsia="標楷體" w:hAnsi="標楷體" w:hint="eastAsia"/>
              </w:rPr>
              <w:t>2:土地</w:t>
            </w:r>
          </w:p>
        </w:tc>
        <w:tc>
          <w:tcPr>
            <w:tcW w:w="552" w:type="dxa"/>
          </w:tcPr>
          <w:p w14:paraId="4E9B2894" w14:textId="77777777" w:rsidR="00702E0A" w:rsidRPr="009D4C61" w:rsidRDefault="00702E0A" w:rsidP="00702E0A">
            <w:pPr>
              <w:rPr>
                <w:rFonts w:ascii="標楷體" w:eastAsia="標楷體" w:hAnsi="標楷體"/>
              </w:rPr>
            </w:pPr>
            <w:r w:rsidRPr="0082021C">
              <w:rPr>
                <w:rFonts w:ascii="標楷體" w:eastAsia="標楷體" w:hAnsi="標楷體" w:hint="eastAsia"/>
              </w:rPr>
              <w:t>V</w:t>
            </w:r>
          </w:p>
        </w:tc>
        <w:tc>
          <w:tcPr>
            <w:tcW w:w="627" w:type="dxa"/>
          </w:tcPr>
          <w:p w14:paraId="31709FCA" w14:textId="77777777" w:rsidR="00702E0A" w:rsidRPr="00E1776E" w:rsidRDefault="00702E0A" w:rsidP="00702E0A">
            <w:pPr>
              <w:rPr>
                <w:rFonts w:ascii="標楷體" w:eastAsia="標楷體" w:hAnsi="標楷體"/>
              </w:rPr>
            </w:pPr>
            <w:r w:rsidRPr="00F56B75">
              <w:rPr>
                <w:rFonts w:ascii="標楷體" w:eastAsia="標楷體" w:hAnsi="標楷體"/>
              </w:rPr>
              <w:t>W</w:t>
            </w:r>
          </w:p>
        </w:tc>
        <w:tc>
          <w:tcPr>
            <w:tcW w:w="3096" w:type="dxa"/>
          </w:tcPr>
          <w:p w14:paraId="48AEE30C" w14:textId="77777777" w:rsidR="00702E0A" w:rsidRPr="00E1776E" w:rsidRDefault="00702E0A" w:rsidP="00702E0A">
            <w:pPr>
              <w:snapToGrid w:val="0"/>
              <w:ind w:left="238" w:hangingChars="99" w:hanging="238"/>
              <w:rPr>
                <w:rFonts w:ascii="標楷體" w:eastAsia="標楷體" w:hAnsi="標楷體"/>
              </w:rPr>
            </w:pPr>
            <w:r w:rsidRPr="00170BD5">
              <w:rPr>
                <w:rFonts w:ascii="標楷體" w:eastAsia="標楷體" w:hAnsi="標楷體" w:hint="eastAsia"/>
              </w:rPr>
              <w:t>1.</w:t>
            </w:r>
            <w:r w:rsidR="00450992">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702E0A" w:rsidRPr="00291505" w14:paraId="68C3E66F" w14:textId="77777777" w:rsidTr="005A52CC">
        <w:trPr>
          <w:trHeight w:val="244"/>
          <w:jc w:val="center"/>
        </w:trPr>
        <w:tc>
          <w:tcPr>
            <w:tcW w:w="697" w:type="dxa"/>
          </w:tcPr>
          <w:p w14:paraId="26B5CD6D" w14:textId="77777777" w:rsidR="00702E0A" w:rsidRPr="00291505" w:rsidRDefault="00702E0A" w:rsidP="00702E0A">
            <w:pPr>
              <w:rPr>
                <w:rFonts w:ascii="標楷體" w:eastAsia="標楷體" w:hAnsi="標楷體"/>
              </w:rPr>
            </w:pPr>
            <w:r w:rsidRPr="00291505">
              <w:rPr>
                <w:rFonts w:ascii="標楷體" w:eastAsia="標楷體" w:hAnsi="標楷體" w:hint="eastAsia"/>
              </w:rPr>
              <w:t>2</w:t>
            </w:r>
          </w:p>
        </w:tc>
        <w:tc>
          <w:tcPr>
            <w:tcW w:w="1168" w:type="dxa"/>
          </w:tcPr>
          <w:p w14:paraId="2796A0F2" w14:textId="77777777" w:rsidR="00702E0A" w:rsidRPr="00291505" w:rsidRDefault="00702E0A" w:rsidP="00702E0A">
            <w:pPr>
              <w:rPr>
                <w:rFonts w:ascii="標楷體" w:eastAsia="標楷體" w:hAnsi="標楷體"/>
              </w:rPr>
            </w:pPr>
            <w:r w:rsidRPr="00291505">
              <w:rPr>
                <w:rFonts w:ascii="標楷體" w:eastAsia="標楷體" w:hAnsi="標楷體" w:hint="eastAsia"/>
              </w:rPr>
              <w:t>代號2</w:t>
            </w:r>
          </w:p>
        </w:tc>
        <w:tc>
          <w:tcPr>
            <w:tcW w:w="860" w:type="dxa"/>
          </w:tcPr>
          <w:p w14:paraId="58A92F4A" w14:textId="77777777" w:rsidR="00702E0A" w:rsidRPr="00291505" w:rsidRDefault="00702E0A" w:rsidP="00702E0A">
            <w:pPr>
              <w:rPr>
                <w:rFonts w:ascii="標楷體" w:eastAsia="標楷體" w:hAnsi="標楷體"/>
              </w:rPr>
            </w:pPr>
            <w:r>
              <w:rPr>
                <w:rFonts w:ascii="標楷體" w:eastAsia="標楷體" w:hAnsi="標楷體" w:hint="eastAsia"/>
              </w:rPr>
              <w:t>2</w:t>
            </w:r>
          </w:p>
        </w:tc>
        <w:tc>
          <w:tcPr>
            <w:tcW w:w="684" w:type="dxa"/>
          </w:tcPr>
          <w:p w14:paraId="6D881FBE" w14:textId="77777777" w:rsidR="00702E0A" w:rsidRPr="009D4C61" w:rsidRDefault="00702E0A" w:rsidP="00702E0A">
            <w:pPr>
              <w:rPr>
                <w:rFonts w:ascii="標楷體" w:eastAsia="標楷體" w:hAnsi="標楷體"/>
              </w:rPr>
            </w:pPr>
          </w:p>
        </w:tc>
        <w:tc>
          <w:tcPr>
            <w:tcW w:w="2736" w:type="dxa"/>
          </w:tcPr>
          <w:p w14:paraId="1A36B183" w14:textId="77777777" w:rsidR="00702E0A" w:rsidRDefault="00702E0A" w:rsidP="00702E0A">
            <w:pPr>
              <w:rPr>
                <w:rFonts w:ascii="標楷體" w:eastAsia="標楷體" w:hAnsi="標楷體" w:cs="細明體"/>
                <w:spacing w:val="15"/>
                <w:kern w:val="0"/>
              </w:rPr>
            </w:pPr>
            <w:r>
              <w:rPr>
                <w:rFonts w:ascii="標楷體" w:eastAsia="標楷體" w:hAnsi="標楷體" w:cs="細明體" w:hint="eastAsia"/>
                <w:spacing w:val="15"/>
                <w:kern w:val="0"/>
              </w:rPr>
              <w:t>1.代碼1=</w:t>
            </w:r>
            <w:r w:rsidR="003530CC">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w:t>
            </w:r>
            <w:r w:rsidR="003530CC">
              <w:rPr>
                <w:rFonts w:ascii="標楷體" w:eastAsia="標楷體" w:hAnsi="標楷體" w:cs="細明體" w:hint="eastAsia"/>
                <w:spacing w:val="15"/>
                <w:kern w:val="0"/>
              </w:rPr>
              <w:t>]</w:t>
            </w:r>
            <w:r>
              <w:rPr>
                <w:rFonts w:ascii="標楷體" w:eastAsia="標楷體" w:hAnsi="標楷體" w:cs="細明體" w:hint="eastAsia"/>
                <w:spacing w:val="15"/>
                <w:kern w:val="0"/>
              </w:rPr>
              <w:t>時</w:t>
            </w:r>
          </w:p>
          <w:p w14:paraId="3F44C13C" w14:textId="77777777" w:rsidR="003530CC" w:rsidRDefault="003530CC" w:rsidP="00702E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ClCode21</w:t>
            </w:r>
          </w:p>
          <w:p w14:paraId="4BB6020C" w14:textId="77777777" w:rsidR="00702E0A" w:rsidRPr="009D0A49" w:rsidRDefault="00702E0A" w:rsidP="00702E0A">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20796BBD" w14:textId="77777777" w:rsidR="00702E0A" w:rsidRDefault="00702E0A" w:rsidP="00702E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D270248" w14:textId="77777777" w:rsidR="00702E0A" w:rsidRPr="00E1776E" w:rsidRDefault="00702E0A" w:rsidP="00702E0A">
            <w:pPr>
              <w:rPr>
                <w:rFonts w:ascii="標楷體" w:eastAsia="標楷體" w:hAnsi="標楷體" w:cs="細明體"/>
                <w:spacing w:val="15"/>
                <w:kern w:val="0"/>
              </w:rPr>
            </w:pPr>
          </w:p>
          <w:p w14:paraId="0C8F6F15" w14:textId="77777777" w:rsidR="00702E0A" w:rsidRDefault="00702E0A" w:rsidP="00702E0A">
            <w:pPr>
              <w:rPr>
                <w:rFonts w:ascii="標楷體" w:eastAsia="標楷體" w:hAnsi="標楷體"/>
              </w:rPr>
            </w:pPr>
            <w:r>
              <w:rPr>
                <w:rFonts w:ascii="標楷體" w:eastAsia="標楷體" w:hAnsi="標楷體" w:hint="eastAsia"/>
              </w:rPr>
              <w:t xml:space="preserve">2.代碼1 = </w:t>
            </w:r>
            <w:r w:rsidR="003530CC">
              <w:rPr>
                <w:rFonts w:ascii="標楷體" w:eastAsia="標楷體" w:hAnsi="標楷體" w:hint="eastAsia"/>
              </w:rPr>
              <w:t>[</w:t>
            </w:r>
            <w:r>
              <w:rPr>
                <w:rFonts w:ascii="標楷體" w:eastAsia="標楷體" w:hAnsi="標楷體"/>
              </w:rPr>
              <w:t>2:</w:t>
            </w:r>
            <w:r>
              <w:rPr>
                <w:rFonts w:ascii="標楷體" w:eastAsia="標楷體" w:hAnsi="標楷體" w:hint="eastAsia"/>
              </w:rPr>
              <w:t>土地</w:t>
            </w:r>
            <w:r w:rsidR="003530CC">
              <w:rPr>
                <w:rFonts w:ascii="標楷體" w:eastAsia="標楷體" w:hAnsi="標楷體" w:hint="eastAsia"/>
              </w:rPr>
              <w:t>]</w:t>
            </w:r>
            <w:r>
              <w:rPr>
                <w:rFonts w:ascii="標楷體" w:eastAsia="標楷體" w:hAnsi="標楷體" w:hint="eastAsia"/>
              </w:rPr>
              <w:t>時</w:t>
            </w:r>
          </w:p>
          <w:p w14:paraId="75A533E5" w14:textId="77777777" w:rsidR="003530CC" w:rsidRDefault="003530CC" w:rsidP="003530CC">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5DC4CC07" w14:textId="77777777" w:rsidR="00702E0A" w:rsidRDefault="00702E0A" w:rsidP="003530CC">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61D421DA" w14:textId="77777777" w:rsidR="00702E0A" w:rsidRDefault="00702E0A" w:rsidP="00702E0A">
            <w:pPr>
              <w:rPr>
                <w:rFonts w:ascii="標楷體" w:eastAsia="標楷體" w:hAnsi="標楷體"/>
              </w:rPr>
            </w:pPr>
            <w:r w:rsidRPr="007A3063">
              <w:rPr>
                <w:rFonts w:ascii="標楷體" w:eastAsia="標楷體" w:hAnsi="標楷體" w:hint="eastAsia"/>
              </w:rPr>
              <w:t>限[啟用記號(Enable)]=[Y.啟用]</w:t>
            </w:r>
          </w:p>
          <w:p w14:paraId="222384F5" w14:textId="77777777" w:rsidR="00702E0A" w:rsidRPr="0082021C" w:rsidRDefault="00702E0A" w:rsidP="00702E0A">
            <w:pPr>
              <w:rPr>
                <w:rFonts w:ascii="標楷體" w:eastAsia="標楷體" w:hAnsi="標楷體"/>
              </w:rPr>
            </w:pPr>
          </w:p>
        </w:tc>
        <w:tc>
          <w:tcPr>
            <w:tcW w:w="552" w:type="dxa"/>
          </w:tcPr>
          <w:p w14:paraId="47B07FE6" w14:textId="77777777" w:rsidR="00702E0A" w:rsidRPr="00F56B75" w:rsidRDefault="00702E0A" w:rsidP="00702E0A">
            <w:pPr>
              <w:rPr>
                <w:rFonts w:ascii="標楷體" w:eastAsia="標楷體" w:hAnsi="標楷體"/>
              </w:rPr>
            </w:pPr>
            <w:r w:rsidRPr="009D4C61">
              <w:rPr>
                <w:rFonts w:ascii="標楷體" w:eastAsia="標楷體" w:hAnsi="標楷體" w:hint="eastAsia"/>
              </w:rPr>
              <w:t>V</w:t>
            </w:r>
          </w:p>
        </w:tc>
        <w:tc>
          <w:tcPr>
            <w:tcW w:w="627" w:type="dxa"/>
          </w:tcPr>
          <w:p w14:paraId="59276CAD" w14:textId="77777777" w:rsidR="00702E0A" w:rsidRPr="00E1776E" w:rsidRDefault="00702E0A" w:rsidP="00702E0A">
            <w:pPr>
              <w:rPr>
                <w:rFonts w:ascii="標楷體" w:eastAsia="標楷體" w:hAnsi="標楷體"/>
              </w:rPr>
            </w:pPr>
            <w:r w:rsidRPr="00E1776E">
              <w:rPr>
                <w:rFonts w:ascii="標楷體" w:eastAsia="標楷體" w:hAnsi="標楷體"/>
              </w:rPr>
              <w:t>W</w:t>
            </w:r>
          </w:p>
        </w:tc>
        <w:tc>
          <w:tcPr>
            <w:tcW w:w="3096" w:type="dxa"/>
          </w:tcPr>
          <w:p w14:paraId="588105AF" w14:textId="77777777" w:rsidR="00702E0A" w:rsidRPr="00E1776E" w:rsidRDefault="00702E0A" w:rsidP="00702E0A">
            <w:pPr>
              <w:snapToGrid w:val="0"/>
              <w:ind w:left="238" w:hangingChars="99" w:hanging="238"/>
              <w:rPr>
                <w:rFonts w:ascii="標楷體" w:eastAsia="標楷體" w:hAnsi="標楷體"/>
              </w:rPr>
            </w:pPr>
            <w:r w:rsidRPr="00170BD5">
              <w:rPr>
                <w:rFonts w:ascii="標楷體" w:eastAsia="標楷體" w:hAnsi="標楷體" w:hint="eastAsia"/>
              </w:rPr>
              <w:t>1.</w:t>
            </w:r>
            <w:r w:rsidR="00450992">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702E0A" w:rsidRPr="00291505" w14:paraId="23AEC498" w14:textId="77777777" w:rsidTr="005A52CC">
        <w:trPr>
          <w:trHeight w:val="244"/>
          <w:jc w:val="center"/>
        </w:trPr>
        <w:tc>
          <w:tcPr>
            <w:tcW w:w="697" w:type="dxa"/>
          </w:tcPr>
          <w:p w14:paraId="3E6C24B0" w14:textId="77777777" w:rsidR="00702E0A" w:rsidRPr="00E1776E" w:rsidRDefault="00702E0A" w:rsidP="00702E0A">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55C85126" w14:textId="77777777" w:rsidR="00702E0A" w:rsidRPr="00291505" w:rsidRDefault="00702E0A" w:rsidP="00702E0A">
            <w:pPr>
              <w:rPr>
                <w:rFonts w:ascii="標楷體" w:eastAsia="標楷體" w:hAnsi="標楷體"/>
              </w:rPr>
            </w:pPr>
            <w:r w:rsidRPr="00291505">
              <w:rPr>
                <w:rFonts w:ascii="標楷體" w:eastAsia="標楷體" w:hAnsi="標楷體" w:hint="eastAsia"/>
              </w:rPr>
              <w:t>擔保品號碼</w:t>
            </w:r>
          </w:p>
        </w:tc>
        <w:tc>
          <w:tcPr>
            <w:tcW w:w="860" w:type="dxa"/>
          </w:tcPr>
          <w:p w14:paraId="00DDF726" w14:textId="77777777" w:rsidR="00702E0A" w:rsidRPr="00291505" w:rsidRDefault="00702E0A" w:rsidP="00702E0A">
            <w:pPr>
              <w:rPr>
                <w:rFonts w:ascii="標楷體" w:eastAsia="標楷體" w:hAnsi="標楷體"/>
              </w:rPr>
            </w:pPr>
            <w:r>
              <w:rPr>
                <w:rFonts w:ascii="標楷體" w:eastAsia="標楷體" w:hAnsi="標楷體" w:hint="eastAsia"/>
              </w:rPr>
              <w:t>7</w:t>
            </w:r>
          </w:p>
        </w:tc>
        <w:tc>
          <w:tcPr>
            <w:tcW w:w="684" w:type="dxa"/>
          </w:tcPr>
          <w:p w14:paraId="5E5F2633" w14:textId="77777777" w:rsidR="00702E0A" w:rsidRPr="009D4C61" w:rsidRDefault="00702E0A" w:rsidP="00702E0A">
            <w:pPr>
              <w:rPr>
                <w:rFonts w:ascii="標楷體" w:eastAsia="標楷體" w:hAnsi="標楷體"/>
              </w:rPr>
            </w:pPr>
          </w:p>
        </w:tc>
        <w:tc>
          <w:tcPr>
            <w:tcW w:w="2736" w:type="dxa"/>
          </w:tcPr>
          <w:p w14:paraId="0349519E" w14:textId="77777777" w:rsidR="00702E0A" w:rsidRPr="00F56B75" w:rsidRDefault="00702E0A" w:rsidP="00702E0A">
            <w:pPr>
              <w:rPr>
                <w:rFonts w:ascii="標楷體" w:eastAsia="標楷體" w:hAnsi="標楷體"/>
              </w:rPr>
            </w:pPr>
          </w:p>
        </w:tc>
        <w:tc>
          <w:tcPr>
            <w:tcW w:w="552" w:type="dxa"/>
          </w:tcPr>
          <w:p w14:paraId="2ECCC63C" w14:textId="77777777" w:rsidR="00702E0A" w:rsidRPr="00E1776E" w:rsidRDefault="00702E0A" w:rsidP="00702E0A">
            <w:pPr>
              <w:rPr>
                <w:rFonts w:ascii="標楷體" w:eastAsia="標楷體" w:hAnsi="標楷體"/>
              </w:rPr>
            </w:pPr>
            <w:r>
              <w:rPr>
                <w:rFonts w:ascii="標楷體" w:eastAsia="標楷體" w:hAnsi="標楷體"/>
              </w:rPr>
              <w:t>V</w:t>
            </w:r>
          </w:p>
        </w:tc>
        <w:tc>
          <w:tcPr>
            <w:tcW w:w="627" w:type="dxa"/>
          </w:tcPr>
          <w:p w14:paraId="00DDA93F" w14:textId="77777777" w:rsidR="00702E0A" w:rsidRPr="00E1776E" w:rsidRDefault="00702E0A" w:rsidP="00702E0A">
            <w:pPr>
              <w:rPr>
                <w:rFonts w:ascii="標楷體" w:eastAsia="標楷體" w:hAnsi="標楷體"/>
              </w:rPr>
            </w:pPr>
            <w:r w:rsidRPr="00E1776E">
              <w:rPr>
                <w:rFonts w:ascii="標楷體" w:eastAsia="標楷體" w:hAnsi="標楷體"/>
              </w:rPr>
              <w:t>W</w:t>
            </w:r>
          </w:p>
        </w:tc>
        <w:tc>
          <w:tcPr>
            <w:tcW w:w="3096" w:type="dxa"/>
          </w:tcPr>
          <w:p w14:paraId="52B277E7" w14:textId="77777777" w:rsidR="00702E0A" w:rsidRPr="00E1776E" w:rsidRDefault="00702E0A" w:rsidP="00702E0A">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sidR="005C7BBB">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sidR="002547A4">
              <w:rPr>
                <w:rFonts w:ascii="標楷體" w:eastAsia="標楷體" w:hAnsi="標楷體"/>
              </w:rPr>
              <w:t>V(2</w:t>
            </w:r>
            <w:r w:rsidRPr="00170BD5">
              <w:rPr>
                <w:rFonts w:ascii="標楷體" w:eastAsia="標楷體" w:hAnsi="標楷體"/>
              </w:rPr>
              <w:t>)</w:t>
            </w:r>
          </w:p>
        </w:tc>
      </w:tr>
    </w:tbl>
    <w:p w14:paraId="02B8BAD6" w14:textId="77777777" w:rsidR="00702E0A" w:rsidRDefault="00702E0A" w:rsidP="00702E0A">
      <w:pPr>
        <w:rPr>
          <w:lang w:eastAsia="zh-HK"/>
        </w:rPr>
      </w:pPr>
    </w:p>
    <w:p w14:paraId="03E45F64" w14:textId="77777777" w:rsidR="00702E0A" w:rsidRPr="00702E0A" w:rsidRDefault="00702E0A" w:rsidP="00702E0A">
      <w:pPr>
        <w:rPr>
          <w:lang w:eastAsia="zh-HK"/>
        </w:rPr>
      </w:pPr>
    </w:p>
    <w:p w14:paraId="6B2C22EB" w14:textId="77777777" w:rsidR="00B37BAF" w:rsidRDefault="00B37BAF" w:rsidP="00B37BAF">
      <w:pPr>
        <w:rPr>
          <w:lang w:eastAsia="x-none"/>
        </w:rPr>
      </w:pPr>
    </w:p>
    <w:p w14:paraId="17448CEC" w14:textId="77777777" w:rsidR="00AF1BAF" w:rsidRPr="0005180A" w:rsidRDefault="00AF1BAF" w:rsidP="00E1776E">
      <w:pPr>
        <w:pStyle w:val="42"/>
        <w:spacing w:after="48"/>
        <w:ind w:leftChars="0" w:left="0"/>
        <w:rPr>
          <w:rFonts w:ascii="標楷體" w:hAnsi="標楷體"/>
        </w:rPr>
      </w:pPr>
    </w:p>
    <w:p w14:paraId="3BDEF228" w14:textId="77777777" w:rsidR="00AF1BAF" w:rsidRDefault="00AF1BAF" w:rsidP="00372AFD">
      <w:pPr>
        <w:pStyle w:val="a"/>
        <w:numPr>
          <w:ilvl w:val="0"/>
          <w:numId w:val="10"/>
        </w:numPr>
      </w:pPr>
      <w:r>
        <w:rPr>
          <w:rFonts w:hint="eastAsia"/>
        </w:rPr>
        <w:t>輸出</w:t>
      </w:r>
      <w:r w:rsidRPr="00362205">
        <w:t>畫面</w:t>
      </w:r>
    </w:p>
    <w:p w14:paraId="72FCB9C0" w14:textId="5AEC18CE" w:rsidR="00AF1BAF" w:rsidRDefault="00560ECE" w:rsidP="00C231A1">
      <w:pPr>
        <w:pStyle w:val="a"/>
        <w:numPr>
          <w:ilvl w:val="0"/>
          <w:numId w:val="0"/>
        </w:numPr>
      </w:pPr>
      <w:r w:rsidRPr="001B0530">
        <w:rPr>
          <w:noProof/>
          <w:lang w:eastAsia="zh-TW"/>
        </w:rPr>
        <w:drawing>
          <wp:inline distT="0" distB="0" distL="0" distR="0" wp14:anchorId="19C36B3B" wp14:editId="02643FB1">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646EF70E" w14:textId="77777777" w:rsidR="00AF1BAF" w:rsidRDefault="00AF1BAF" w:rsidP="00AF1BAF">
      <w:pPr>
        <w:rPr>
          <w:rFonts w:ascii="標楷體" w:eastAsia="標楷體" w:hAnsi="標楷體"/>
        </w:rPr>
      </w:pPr>
    </w:p>
    <w:p w14:paraId="1008BB1E" w14:textId="77777777" w:rsidR="00AF1BAF" w:rsidRDefault="00AF1BAF" w:rsidP="00AF1BAF">
      <w:pPr>
        <w:rPr>
          <w:rFonts w:ascii="標楷體" w:eastAsia="標楷體" w:hAnsi="標楷體"/>
        </w:rPr>
      </w:pPr>
    </w:p>
    <w:p w14:paraId="39FF1802" w14:textId="77777777" w:rsidR="00AF1BAF" w:rsidRDefault="00AF1BA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AF1BAF" w:rsidRPr="008F1D46" w14:paraId="5E997750" w14:textId="77777777" w:rsidTr="008B0F2D">
        <w:tc>
          <w:tcPr>
            <w:tcW w:w="784" w:type="dxa"/>
            <w:shd w:val="clear" w:color="auto" w:fill="D9D9D9"/>
          </w:tcPr>
          <w:p w14:paraId="0A48E1B7"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2907ECEB"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3018B921"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3F8304F3" w14:textId="77777777" w:rsidR="00AF1BAF" w:rsidRPr="00F533E6" w:rsidRDefault="00AF1BAF" w:rsidP="00333746">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2061AF94" w14:textId="77777777" w:rsidR="00AF1BAF" w:rsidRPr="00F533E6" w:rsidRDefault="00AF1BAF" w:rsidP="0033374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8B0F2D" w:rsidRPr="00BC31E4" w14:paraId="31AECC06" w14:textId="77777777" w:rsidTr="008B0F2D">
        <w:tc>
          <w:tcPr>
            <w:tcW w:w="784" w:type="dxa"/>
            <w:shd w:val="clear" w:color="auto" w:fill="auto"/>
          </w:tcPr>
          <w:p w14:paraId="40831AE5" w14:textId="77777777" w:rsidR="008B0F2D" w:rsidRPr="00BC31E4" w:rsidRDefault="008B0F2D" w:rsidP="008B0F2D">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00AB8D13" w14:textId="77777777" w:rsidR="008B0F2D" w:rsidRPr="00BC31E4" w:rsidRDefault="008B0F2D" w:rsidP="008B0F2D">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504FC920" w14:textId="77777777" w:rsidR="008B0F2D" w:rsidRPr="00BC31E4" w:rsidRDefault="008B0F2D" w:rsidP="008B0F2D">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1FE3A573" w14:textId="77777777" w:rsidR="008B0F2D" w:rsidRPr="00BC31E4" w:rsidRDefault="008B0F2D" w:rsidP="008B0F2D">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7B4EDD07" w14:textId="77777777" w:rsidR="008B0F2D" w:rsidRPr="00BC31E4" w:rsidRDefault="008B0F2D" w:rsidP="008B0F2D">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1B8254D9" w14:textId="77777777" w:rsidR="008B0F2D" w:rsidRPr="00BC31E4" w:rsidRDefault="008B0F2D" w:rsidP="008B0F2D">
            <w:pPr>
              <w:rPr>
                <w:rFonts w:ascii="標楷體" w:eastAsia="標楷體" w:hAnsi="標楷體"/>
                <w:lang w:eastAsia="zh-HK"/>
              </w:rPr>
            </w:pPr>
            <w:proofErr w:type="spellStart"/>
            <w:r w:rsidRPr="00BC31E4">
              <w:rPr>
                <w:rFonts w:ascii="標楷體" w:eastAsia="標楷體" w:hAnsi="標楷體"/>
                <w:lang w:eastAsia="zh-HK"/>
              </w:rPr>
              <w:t>ClEva.ClNo</w:t>
            </w:r>
            <w:proofErr w:type="spellEnd"/>
          </w:p>
        </w:tc>
        <w:tc>
          <w:tcPr>
            <w:tcW w:w="3713" w:type="dxa"/>
            <w:shd w:val="clear" w:color="auto" w:fill="auto"/>
          </w:tcPr>
          <w:p w14:paraId="71FDD3AF"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擔保品號碼</w:t>
            </w:r>
          </w:p>
        </w:tc>
      </w:tr>
      <w:tr w:rsidR="008B0F2D" w:rsidRPr="00BC31E4" w14:paraId="5B4446B5" w14:textId="77777777" w:rsidTr="008B0F2D">
        <w:tc>
          <w:tcPr>
            <w:tcW w:w="784" w:type="dxa"/>
            <w:shd w:val="clear" w:color="auto" w:fill="auto"/>
          </w:tcPr>
          <w:p w14:paraId="19D5C7F1" w14:textId="77777777" w:rsidR="008B0F2D" w:rsidRPr="00BC31E4" w:rsidRDefault="008B0F2D" w:rsidP="008B0F2D">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39642026" w14:textId="77777777" w:rsidR="008B0F2D" w:rsidRPr="00BC31E4" w:rsidRDefault="008B0F2D" w:rsidP="008B0F2D">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5132231A" w14:textId="77777777" w:rsidR="008B0F2D" w:rsidRPr="00BC31E4" w:rsidRDefault="008B0F2D" w:rsidP="008B0F2D">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0B79795C" w14:textId="77777777" w:rsidR="008B0F2D" w:rsidRPr="00BC31E4" w:rsidRDefault="006354C4" w:rsidP="008B0F2D">
            <w:pPr>
              <w:rPr>
                <w:rFonts w:ascii="標楷體" w:eastAsia="標楷體" w:hAnsi="標楷體"/>
                <w:lang w:eastAsia="zh-HK"/>
              </w:rPr>
            </w:pPr>
            <w:proofErr w:type="spellStart"/>
            <w:r w:rsidRPr="006354C4">
              <w:rPr>
                <w:rFonts w:ascii="標楷體" w:eastAsia="標楷體" w:hAnsi="標楷體"/>
                <w:lang w:eastAsia="zh-HK"/>
              </w:rPr>
              <w:t>ClBuilding</w:t>
            </w:r>
            <w:proofErr w:type="spellEnd"/>
            <w:r>
              <w:rPr>
                <w:rFonts w:ascii="標楷體" w:eastAsia="標楷體" w:hAnsi="標楷體" w:hint="eastAsia"/>
              </w:rPr>
              <w:t>.</w:t>
            </w:r>
            <w:r>
              <w:t xml:space="preserve"> </w:t>
            </w:r>
            <w:proofErr w:type="spellStart"/>
            <w:r w:rsidRPr="006354C4">
              <w:rPr>
                <w:rFonts w:ascii="標楷體" w:eastAsia="標楷體" w:hAnsi="標楷體"/>
              </w:rPr>
              <w:t>BdLocation</w:t>
            </w:r>
            <w:proofErr w:type="spellEnd"/>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4E317AE3" w14:textId="77777777" w:rsidR="008B0F2D" w:rsidRPr="00BC31E4" w:rsidRDefault="006354C4" w:rsidP="008B0F2D">
            <w:pPr>
              <w:rPr>
                <w:rFonts w:ascii="標楷體" w:eastAsia="標楷體" w:hAnsi="標楷體"/>
              </w:rPr>
            </w:pPr>
            <w:r>
              <w:rPr>
                <w:rFonts w:ascii="標楷體" w:eastAsia="標楷體" w:hAnsi="標楷體" w:hint="eastAsia"/>
              </w:rPr>
              <w:t>建物門牌</w:t>
            </w:r>
          </w:p>
        </w:tc>
      </w:tr>
      <w:tr w:rsidR="008B0F2D" w:rsidRPr="00BC31E4" w14:paraId="3277BD6D" w14:textId="77777777" w:rsidTr="00982497">
        <w:tc>
          <w:tcPr>
            <w:tcW w:w="10420" w:type="dxa"/>
            <w:gridSpan w:val="5"/>
            <w:shd w:val="clear" w:color="auto" w:fill="auto"/>
          </w:tcPr>
          <w:p w14:paraId="65596B56" w14:textId="77777777" w:rsidR="008B0F2D" w:rsidRPr="008B0F2D" w:rsidRDefault="008B0F2D" w:rsidP="008B0F2D">
            <w:pPr>
              <w:rPr>
                <w:rFonts w:ascii="標楷體" w:eastAsia="標楷體" w:hAnsi="標楷體"/>
                <w:color w:val="FF0000"/>
              </w:rPr>
            </w:pPr>
            <w:r w:rsidRPr="008B0F2D">
              <w:rPr>
                <w:rFonts w:ascii="標楷體" w:eastAsia="標楷體" w:hAnsi="標楷體" w:hint="eastAsia"/>
                <w:color w:val="FF0000"/>
              </w:rPr>
              <w:t>明細</w:t>
            </w:r>
          </w:p>
        </w:tc>
      </w:tr>
      <w:tr w:rsidR="008B0F2D" w:rsidRPr="00BC31E4" w14:paraId="0E4D5B1C" w14:textId="77777777" w:rsidTr="008B0F2D">
        <w:tc>
          <w:tcPr>
            <w:tcW w:w="784" w:type="dxa"/>
            <w:shd w:val="clear" w:color="auto" w:fill="auto"/>
          </w:tcPr>
          <w:p w14:paraId="36AAC9C0"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510AABB5"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16A1A3E"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7E7D8E0B" w14:textId="77777777" w:rsidR="008B0F2D" w:rsidRPr="00BC31E4" w:rsidRDefault="008B0F2D" w:rsidP="008B0F2D">
            <w:pPr>
              <w:rPr>
                <w:rFonts w:ascii="標楷體" w:eastAsia="標楷體" w:hAnsi="標楷體"/>
                <w:lang w:eastAsia="zh-HK"/>
              </w:rPr>
            </w:pPr>
          </w:p>
        </w:tc>
        <w:tc>
          <w:tcPr>
            <w:tcW w:w="3713" w:type="dxa"/>
            <w:shd w:val="clear" w:color="auto" w:fill="auto"/>
          </w:tcPr>
          <w:p w14:paraId="31BF2DD0"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8B0F2D" w:rsidRPr="00BC31E4" w14:paraId="6606E9A8" w14:textId="77777777" w:rsidTr="008B0F2D">
        <w:tc>
          <w:tcPr>
            <w:tcW w:w="784" w:type="dxa"/>
            <w:shd w:val="clear" w:color="auto" w:fill="auto"/>
          </w:tcPr>
          <w:p w14:paraId="48ACECC8"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2D04838F"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137C2B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7334CD8D" w14:textId="77777777" w:rsidR="008B0F2D" w:rsidRPr="00BC31E4" w:rsidRDefault="008B0F2D" w:rsidP="008B0F2D">
            <w:pPr>
              <w:rPr>
                <w:rFonts w:ascii="標楷體" w:eastAsia="標楷體" w:hAnsi="標楷體"/>
                <w:lang w:eastAsia="zh-HK"/>
              </w:rPr>
            </w:pPr>
          </w:p>
        </w:tc>
        <w:tc>
          <w:tcPr>
            <w:tcW w:w="3713" w:type="dxa"/>
            <w:shd w:val="clear" w:color="auto" w:fill="auto"/>
          </w:tcPr>
          <w:p w14:paraId="4BBE7E7A"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複製</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8B0F2D" w:rsidRPr="00BC31E4" w14:paraId="260D0757" w14:textId="77777777" w:rsidTr="008B0F2D">
        <w:tc>
          <w:tcPr>
            <w:tcW w:w="784" w:type="dxa"/>
            <w:shd w:val="clear" w:color="auto" w:fill="auto"/>
          </w:tcPr>
          <w:p w14:paraId="323EBBFB" w14:textId="77777777" w:rsidR="008B0F2D" w:rsidRPr="00BC31E4" w:rsidRDefault="008B0F2D" w:rsidP="008B0F2D">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2BBE5FE1"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171107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29912A8D" w14:textId="77777777" w:rsidR="008B0F2D" w:rsidRPr="00BC31E4" w:rsidRDefault="008B0F2D" w:rsidP="008B0F2D">
            <w:pPr>
              <w:rPr>
                <w:rFonts w:ascii="標楷體" w:eastAsia="標楷體" w:hAnsi="標楷體"/>
                <w:lang w:eastAsia="zh-HK"/>
              </w:rPr>
            </w:pPr>
          </w:p>
        </w:tc>
        <w:tc>
          <w:tcPr>
            <w:tcW w:w="3713" w:type="dxa"/>
            <w:shd w:val="clear" w:color="auto" w:fill="auto"/>
          </w:tcPr>
          <w:p w14:paraId="411A3917"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刪除</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8B0F2D" w:rsidRPr="00BC31E4" w14:paraId="59698EFB" w14:textId="77777777" w:rsidTr="008B0F2D">
        <w:tc>
          <w:tcPr>
            <w:tcW w:w="784" w:type="dxa"/>
            <w:shd w:val="clear" w:color="auto" w:fill="auto"/>
          </w:tcPr>
          <w:p w14:paraId="5CDF623B" w14:textId="77777777" w:rsidR="008B0F2D" w:rsidRPr="00BC31E4" w:rsidRDefault="008B0F2D" w:rsidP="008B0F2D">
            <w:pPr>
              <w:jc w:val="center"/>
              <w:rPr>
                <w:rFonts w:ascii="標楷體" w:eastAsia="標楷體" w:hAnsi="標楷體"/>
              </w:rPr>
            </w:pPr>
            <w:r>
              <w:rPr>
                <w:rFonts w:ascii="標楷體" w:eastAsia="標楷體" w:hAnsi="標楷體" w:hint="eastAsia"/>
              </w:rPr>
              <w:t>4</w:t>
            </w:r>
          </w:p>
        </w:tc>
        <w:tc>
          <w:tcPr>
            <w:tcW w:w="1202" w:type="dxa"/>
            <w:shd w:val="clear" w:color="auto" w:fill="auto"/>
          </w:tcPr>
          <w:p w14:paraId="00C8522C"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2005023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7B3262C6" w14:textId="77777777" w:rsidR="008B0F2D" w:rsidRPr="00BC31E4" w:rsidRDefault="008B0F2D" w:rsidP="008B0F2D">
            <w:pPr>
              <w:rPr>
                <w:rFonts w:ascii="標楷體" w:eastAsia="標楷體" w:hAnsi="標楷體"/>
                <w:lang w:eastAsia="zh-HK"/>
              </w:rPr>
            </w:pPr>
          </w:p>
        </w:tc>
        <w:tc>
          <w:tcPr>
            <w:tcW w:w="3713" w:type="dxa"/>
            <w:shd w:val="clear" w:color="auto" w:fill="auto"/>
          </w:tcPr>
          <w:p w14:paraId="5704421F"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1.查詢</w:t>
            </w:r>
            <w:proofErr w:type="gramStart"/>
            <w:r w:rsidRPr="00BC31E4">
              <w:rPr>
                <w:rFonts w:ascii="標楷體" w:eastAsia="標楷體" w:hAnsi="標楷體" w:hint="eastAsia"/>
                <w:lang w:eastAsia="zh-HK"/>
              </w:rPr>
              <w:t>當筆</w:t>
            </w:r>
            <w:r w:rsidRPr="00BC31E4">
              <w:rPr>
                <w:rFonts w:ascii="標楷體" w:eastAsia="標楷體" w:hAnsi="標楷體" w:hint="eastAsia"/>
              </w:rPr>
              <w:t>擔保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w:t>
            </w:r>
            <w:proofErr w:type="gramStart"/>
            <w:r w:rsidRPr="00BC31E4">
              <w:rPr>
                <w:rFonts w:ascii="標楷體" w:eastAsia="標楷體" w:hAnsi="標楷體" w:hint="eastAsia"/>
              </w:rPr>
              <w:t>品重評明</w:t>
            </w:r>
            <w:proofErr w:type="gramEnd"/>
            <w:r w:rsidRPr="00BC31E4">
              <w:rPr>
                <w:rFonts w:ascii="標楷體" w:eastAsia="標楷體" w:hAnsi="標楷體" w:hint="eastAsia"/>
              </w:rPr>
              <w:t>細</w:t>
            </w:r>
            <w:r w:rsidRPr="00BC31E4">
              <w:rPr>
                <w:rFonts w:ascii="標楷體" w:eastAsia="標楷體" w:hAnsi="標楷體" w:hint="eastAsia"/>
                <w:lang w:eastAsia="zh-HK"/>
              </w:rPr>
              <w:t>資料</w:t>
            </w:r>
          </w:p>
        </w:tc>
      </w:tr>
      <w:tr w:rsidR="008B0F2D" w:rsidRPr="00BC31E4" w14:paraId="1FB228E3" w14:textId="77777777" w:rsidTr="008B0F2D">
        <w:tc>
          <w:tcPr>
            <w:tcW w:w="784" w:type="dxa"/>
            <w:shd w:val="clear" w:color="auto" w:fill="auto"/>
          </w:tcPr>
          <w:p w14:paraId="419F065B"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CC39C5D"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47526451" w14:textId="77777777" w:rsidR="008B0F2D" w:rsidRPr="00BC31E4" w:rsidRDefault="008B0F2D" w:rsidP="008B0F2D">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估序號</w:t>
            </w:r>
          </w:p>
        </w:tc>
        <w:tc>
          <w:tcPr>
            <w:tcW w:w="2616" w:type="dxa"/>
            <w:shd w:val="clear" w:color="auto" w:fill="auto"/>
          </w:tcPr>
          <w:p w14:paraId="3EDF4AAC" w14:textId="77777777" w:rsidR="008B0F2D" w:rsidRPr="00BC31E4" w:rsidRDefault="008B0F2D" w:rsidP="008B0F2D">
            <w:pPr>
              <w:rPr>
                <w:rFonts w:ascii="標楷體" w:eastAsia="標楷體" w:hAnsi="標楷體"/>
                <w:lang w:eastAsia="zh-HK"/>
              </w:rPr>
            </w:pPr>
            <w:proofErr w:type="spellStart"/>
            <w:r w:rsidRPr="00BC31E4">
              <w:rPr>
                <w:rFonts w:ascii="標楷體" w:eastAsia="標楷體" w:hAnsi="標楷體"/>
                <w:lang w:eastAsia="zh-HK"/>
              </w:rPr>
              <w:t>ClEva.EvaNo</w:t>
            </w:r>
            <w:proofErr w:type="spellEnd"/>
          </w:p>
        </w:tc>
        <w:tc>
          <w:tcPr>
            <w:tcW w:w="3713" w:type="dxa"/>
            <w:shd w:val="clear" w:color="auto" w:fill="auto"/>
          </w:tcPr>
          <w:p w14:paraId="17407AC2" w14:textId="77777777" w:rsidR="008B0F2D" w:rsidRPr="00BC31E4" w:rsidRDefault="008B0F2D" w:rsidP="008B0F2D">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估序號</w:t>
            </w:r>
          </w:p>
        </w:tc>
      </w:tr>
      <w:tr w:rsidR="008B0F2D" w:rsidRPr="00BC31E4" w14:paraId="01C341FC" w14:textId="77777777" w:rsidTr="008B0F2D">
        <w:tc>
          <w:tcPr>
            <w:tcW w:w="784" w:type="dxa"/>
            <w:shd w:val="clear" w:color="auto" w:fill="auto"/>
          </w:tcPr>
          <w:p w14:paraId="10D76017"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318DFABE"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2ED92131" w14:textId="77777777" w:rsidR="008B0F2D" w:rsidRPr="00BC31E4" w:rsidRDefault="008B0F2D" w:rsidP="008B0F2D">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價日期</w:t>
            </w:r>
          </w:p>
        </w:tc>
        <w:tc>
          <w:tcPr>
            <w:tcW w:w="2616" w:type="dxa"/>
            <w:shd w:val="clear" w:color="auto" w:fill="auto"/>
          </w:tcPr>
          <w:p w14:paraId="5ADB2A4B" w14:textId="77777777" w:rsidR="008B0F2D" w:rsidRPr="00BC31E4" w:rsidRDefault="008B0F2D" w:rsidP="008B0F2D">
            <w:pPr>
              <w:rPr>
                <w:rFonts w:ascii="標楷體" w:eastAsia="標楷體" w:hAnsi="標楷體"/>
              </w:rPr>
            </w:pPr>
            <w:proofErr w:type="spellStart"/>
            <w:r w:rsidRPr="00BC31E4">
              <w:rPr>
                <w:rFonts w:ascii="標楷體" w:eastAsia="標楷體" w:hAnsi="標楷體"/>
              </w:rPr>
              <w:t>ClEva.EvaDate</w:t>
            </w:r>
            <w:proofErr w:type="spellEnd"/>
          </w:p>
        </w:tc>
        <w:tc>
          <w:tcPr>
            <w:tcW w:w="3713" w:type="dxa"/>
            <w:shd w:val="clear" w:color="auto" w:fill="auto"/>
          </w:tcPr>
          <w:p w14:paraId="24F262C1" w14:textId="77777777" w:rsidR="008B0F2D" w:rsidRPr="00BC31E4" w:rsidRDefault="008B0F2D" w:rsidP="008B0F2D">
            <w:pPr>
              <w:rPr>
                <w:rFonts w:ascii="標楷體" w:eastAsia="標楷體" w:hAnsi="標楷體"/>
                <w:lang w:eastAsia="zh-HK"/>
              </w:rPr>
            </w:pPr>
            <w:proofErr w:type="gramStart"/>
            <w:r w:rsidRPr="00BC31E4">
              <w:rPr>
                <w:rFonts w:ascii="標楷體" w:eastAsia="標楷體" w:hAnsi="標楷體" w:hint="eastAsia"/>
              </w:rPr>
              <w:t>鑑</w:t>
            </w:r>
            <w:proofErr w:type="gramEnd"/>
            <w:r w:rsidRPr="00BC31E4">
              <w:rPr>
                <w:rFonts w:ascii="標楷體" w:eastAsia="標楷體" w:hAnsi="標楷體" w:hint="eastAsia"/>
              </w:rPr>
              <w:t>價日期</w:t>
            </w:r>
            <w:r>
              <w:rPr>
                <w:rFonts w:ascii="標楷體" w:eastAsia="標楷體" w:hAnsi="標楷體" w:hint="eastAsia"/>
              </w:rPr>
              <w:t>(</w:t>
            </w:r>
            <w:r>
              <w:rPr>
                <w:rFonts w:ascii="標楷體" w:eastAsia="標楷體" w:hAnsi="標楷體"/>
              </w:rPr>
              <w:t>YYY/MM/DD)</w:t>
            </w:r>
          </w:p>
        </w:tc>
      </w:tr>
      <w:tr w:rsidR="008B0F2D" w:rsidRPr="00BC31E4" w14:paraId="072C0FD7" w14:textId="77777777" w:rsidTr="008B0F2D">
        <w:tc>
          <w:tcPr>
            <w:tcW w:w="784" w:type="dxa"/>
            <w:shd w:val="clear" w:color="auto" w:fill="auto"/>
          </w:tcPr>
          <w:p w14:paraId="3AC7190B" w14:textId="77777777" w:rsidR="008B0F2D" w:rsidRPr="00BC31E4" w:rsidRDefault="008B0F2D" w:rsidP="008B0F2D">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03189331"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0D38143"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2D12C59A" w14:textId="77777777" w:rsidR="008B0F2D" w:rsidRPr="00BC31E4" w:rsidRDefault="008B0F2D" w:rsidP="008B0F2D">
            <w:pPr>
              <w:rPr>
                <w:rFonts w:ascii="標楷體" w:eastAsia="標楷體" w:hAnsi="標楷體"/>
              </w:rPr>
            </w:pPr>
            <w:proofErr w:type="spellStart"/>
            <w:r w:rsidRPr="00BC31E4">
              <w:rPr>
                <w:rFonts w:ascii="標楷體" w:eastAsia="標楷體" w:hAnsi="標楷體"/>
              </w:rPr>
              <w:t>ClEva.EvaAmt</w:t>
            </w:r>
            <w:proofErr w:type="spellEnd"/>
          </w:p>
        </w:tc>
        <w:tc>
          <w:tcPr>
            <w:tcW w:w="3713" w:type="dxa"/>
            <w:shd w:val="clear" w:color="auto" w:fill="auto"/>
          </w:tcPr>
          <w:p w14:paraId="443382C1"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9D374E" w:rsidRPr="00BC31E4" w14:paraId="77C5F3C5" w14:textId="77777777" w:rsidTr="008B0F2D">
        <w:tc>
          <w:tcPr>
            <w:tcW w:w="784" w:type="dxa"/>
            <w:shd w:val="clear" w:color="auto" w:fill="auto"/>
          </w:tcPr>
          <w:p w14:paraId="406869E5" w14:textId="77777777" w:rsidR="009D374E" w:rsidRPr="00BC31E4" w:rsidRDefault="009D374E" w:rsidP="008B0F2D">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00B35847" w14:textId="77777777" w:rsidR="009D374E" w:rsidRPr="00BC31E4" w:rsidRDefault="009D374E" w:rsidP="008B0F2D">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7B4E4659" w14:textId="77777777" w:rsidR="009D374E" w:rsidRPr="00BC31E4" w:rsidRDefault="009D374E" w:rsidP="008B0F2D">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04EDCB22" w14:textId="77777777" w:rsidR="009D374E" w:rsidRPr="00BC31E4" w:rsidRDefault="009D374E" w:rsidP="008B0F2D">
            <w:pPr>
              <w:rPr>
                <w:rFonts w:ascii="標楷體" w:eastAsia="標楷體" w:hAnsi="標楷體"/>
              </w:rPr>
            </w:pPr>
            <w:proofErr w:type="spellStart"/>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roofErr w:type="spellEnd"/>
          </w:p>
        </w:tc>
        <w:tc>
          <w:tcPr>
            <w:tcW w:w="3713" w:type="dxa"/>
            <w:shd w:val="clear" w:color="auto" w:fill="auto"/>
          </w:tcPr>
          <w:p w14:paraId="31968DAD" w14:textId="77777777" w:rsidR="009D374E" w:rsidRPr="00BC31E4" w:rsidRDefault="009D374E" w:rsidP="008B0F2D">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9D374E" w:rsidRPr="00BC31E4" w14:paraId="1DE4EA41" w14:textId="77777777" w:rsidTr="008B0F2D">
        <w:tc>
          <w:tcPr>
            <w:tcW w:w="784" w:type="dxa"/>
            <w:shd w:val="clear" w:color="auto" w:fill="auto"/>
          </w:tcPr>
          <w:p w14:paraId="0025C92D" w14:textId="77777777" w:rsidR="009D374E" w:rsidRPr="00BC31E4" w:rsidRDefault="009D374E" w:rsidP="008B0F2D">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44A37985" w14:textId="77777777" w:rsidR="009D374E" w:rsidRPr="00BC31E4" w:rsidRDefault="009D374E" w:rsidP="008B0F2D">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4E79C9AB" w14:textId="77777777" w:rsidR="009D374E" w:rsidRPr="00BC31E4" w:rsidRDefault="009D374E" w:rsidP="008B0F2D">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313A91FE" w14:textId="77777777" w:rsidR="009D374E" w:rsidRPr="00BC31E4" w:rsidRDefault="009D374E" w:rsidP="008B0F2D">
            <w:pPr>
              <w:rPr>
                <w:rFonts w:ascii="標楷體" w:eastAsia="標楷體" w:hAnsi="標楷體"/>
              </w:rPr>
            </w:pPr>
            <w:proofErr w:type="spellStart"/>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roofErr w:type="spellEnd"/>
          </w:p>
        </w:tc>
        <w:tc>
          <w:tcPr>
            <w:tcW w:w="3713" w:type="dxa"/>
            <w:shd w:val="clear" w:color="auto" w:fill="auto"/>
          </w:tcPr>
          <w:p w14:paraId="2EFF9431" w14:textId="77777777" w:rsidR="009D374E" w:rsidRPr="00BC31E4" w:rsidRDefault="009D374E" w:rsidP="008B0F2D">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8B0F2D" w:rsidRPr="00BC31E4" w14:paraId="5BF27DFC" w14:textId="77777777" w:rsidTr="008B0F2D">
        <w:tc>
          <w:tcPr>
            <w:tcW w:w="784" w:type="dxa"/>
            <w:shd w:val="clear" w:color="auto" w:fill="auto"/>
          </w:tcPr>
          <w:p w14:paraId="71FB79E8" w14:textId="77777777" w:rsidR="008B0F2D" w:rsidRPr="00BC31E4" w:rsidRDefault="009D374E" w:rsidP="008B0F2D">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57809F42"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7C6A890E" w14:textId="77777777" w:rsidR="008B0F2D" w:rsidRPr="00BC31E4" w:rsidRDefault="009D374E" w:rsidP="008B0F2D">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1E18D560" w14:textId="77777777" w:rsidR="008B0F2D" w:rsidRPr="00BC31E4" w:rsidRDefault="008B0F2D" w:rsidP="008B0F2D">
            <w:pPr>
              <w:rPr>
                <w:rFonts w:ascii="標楷體" w:eastAsia="標楷體" w:hAnsi="標楷體"/>
              </w:rPr>
            </w:pPr>
            <w:proofErr w:type="spellStart"/>
            <w:r w:rsidRPr="00BC31E4">
              <w:rPr>
                <w:rFonts w:ascii="標楷體" w:eastAsia="標楷體" w:hAnsi="標楷體"/>
              </w:rPr>
              <w:t>ClEva.EvaCompanyId</w:t>
            </w:r>
            <w:proofErr w:type="spellEnd"/>
          </w:p>
        </w:tc>
        <w:tc>
          <w:tcPr>
            <w:tcW w:w="3713" w:type="dxa"/>
            <w:shd w:val="clear" w:color="auto" w:fill="auto"/>
          </w:tcPr>
          <w:p w14:paraId="39BE7DF2" w14:textId="77777777" w:rsidR="008B0F2D" w:rsidRPr="00BC31E4" w:rsidRDefault="009D374E" w:rsidP="008B0F2D">
            <w:pPr>
              <w:rPr>
                <w:rFonts w:ascii="標楷體" w:eastAsia="標楷體" w:hAnsi="標楷體"/>
                <w:lang w:eastAsia="zh-HK"/>
              </w:rPr>
            </w:pPr>
            <w:r>
              <w:rPr>
                <w:rFonts w:ascii="標楷體" w:eastAsia="標楷體" w:hAnsi="標楷體" w:hint="eastAsia"/>
              </w:rPr>
              <w:t>估價公司代碼</w:t>
            </w:r>
          </w:p>
        </w:tc>
      </w:tr>
      <w:tr w:rsidR="008B0F2D" w:rsidRPr="00BC31E4" w14:paraId="066A4C14" w14:textId="77777777" w:rsidTr="008B0F2D">
        <w:tc>
          <w:tcPr>
            <w:tcW w:w="784" w:type="dxa"/>
            <w:shd w:val="clear" w:color="auto" w:fill="auto"/>
          </w:tcPr>
          <w:p w14:paraId="00D81AEC" w14:textId="77777777" w:rsidR="008B0F2D" w:rsidRPr="00BC31E4" w:rsidRDefault="009D374E" w:rsidP="008B0F2D">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D8D7233" w14:textId="77777777" w:rsidR="008B0F2D" w:rsidRPr="00BC31E4" w:rsidRDefault="008B0F2D" w:rsidP="008B0F2D">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3662FDA6"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0EA996B5" w14:textId="77777777" w:rsidR="008B0F2D" w:rsidRPr="00BC31E4" w:rsidRDefault="008B0F2D" w:rsidP="008B0F2D">
            <w:pPr>
              <w:rPr>
                <w:rFonts w:ascii="標楷體" w:eastAsia="標楷體" w:hAnsi="標楷體"/>
              </w:rPr>
            </w:pPr>
            <w:proofErr w:type="spellStart"/>
            <w:r w:rsidRPr="00BC31E4">
              <w:rPr>
                <w:rFonts w:ascii="標楷體" w:eastAsia="標楷體" w:hAnsi="標楷體"/>
              </w:rPr>
              <w:t>ClEva.EvaCompanyName</w:t>
            </w:r>
            <w:proofErr w:type="spellEnd"/>
          </w:p>
        </w:tc>
        <w:tc>
          <w:tcPr>
            <w:tcW w:w="3713" w:type="dxa"/>
            <w:shd w:val="clear" w:color="auto" w:fill="auto"/>
          </w:tcPr>
          <w:p w14:paraId="1B076995" w14:textId="77777777" w:rsidR="008B0F2D" w:rsidRPr="00BC31E4" w:rsidRDefault="008B0F2D" w:rsidP="008B0F2D">
            <w:pPr>
              <w:rPr>
                <w:rFonts w:ascii="標楷體" w:eastAsia="標楷體" w:hAnsi="標楷體"/>
                <w:lang w:eastAsia="zh-HK"/>
              </w:rPr>
            </w:pPr>
            <w:r w:rsidRPr="00BC31E4">
              <w:rPr>
                <w:rFonts w:ascii="標楷體" w:eastAsia="標楷體" w:hAnsi="標楷體" w:hint="eastAsia"/>
              </w:rPr>
              <w:t>估價公司名稱</w:t>
            </w:r>
          </w:p>
        </w:tc>
      </w:tr>
    </w:tbl>
    <w:p w14:paraId="36F551AA" w14:textId="77777777" w:rsidR="00AF1BAF" w:rsidRDefault="00AF1BAF" w:rsidP="00AF1BAF">
      <w:pPr>
        <w:rPr>
          <w:rFonts w:ascii="標楷體" w:eastAsia="標楷體" w:hAnsi="標楷體"/>
        </w:rPr>
      </w:pPr>
    </w:p>
    <w:p w14:paraId="7C4ABBA6" w14:textId="77777777" w:rsidR="007920D9" w:rsidRDefault="007920D9" w:rsidP="007920D9">
      <w:pPr>
        <w:pStyle w:val="a"/>
      </w:pPr>
      <w:r>
        <w:rPr>
          <w:rFonts w:hint="eastAsia"/>
        </w:rPr>
        <w:t>選單</w:t>
      </w:r>
      <w:r>
        <w:t>1</w:t>
      </w:r>
      <w:r>
        <w:rPr>
          <w:rFonts w:hint="eastAsia"/>
        </w:rPr>
        <w:t>/L6064</w:t>
      </w:r>
    </w:p>
    <w:p w14:paraId="5A0DC7CA" w14:textId="77777777" w:rsidR="007920D9" w:rsidRDefault="007920D9" w:rsidP="007920D9">
      <w:pPr>
        <w:rPr>
          <w:lang w:eastAsia="x-none"/>
        </w:rPr>
      </w:pPr>
    </w:p>
    <w:p w14:paraId="5DB66D38" w14:textId="6F5D176C" w:rsidR="007920D9" w:rsidRDefault="00560ECE" w:rsidP="007920D9">
      <w:pPr>
        <w:rPr>
          <w:noProof/>
        </w:rPr>
      </w:pPr>
      <w:r w:rsidRPr="0012580A">
        <w:rPr>
          <w:noProof/>
        </w:rPr>
        <w:drawing>
          <wp:inline distT="0" distB="0" distL="0" distR="0" wp14:anchorId="78F57DE9" wp14:editId="68CBD952">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A88D935" w14:textId="77777777" w:rsidR="007920D9" w:rsidRDefault="007920D9" w:rsidP="007920D9">
      <w:pPr>
        <w:rPr>
          <w:noProof/>
        </w:rPr>
      </w:pPr>
    </w:p>
    <w:p w14:paraId="2F019441" w14:textId="77777777" w:rsidR="007920D9" w:rsidRDefault="007920D9" w:rsidP="007920D9">
      <w:pPr>
        <w:pStyle w:val="a"/>
      </w:pPr>
      <w:r>
        <w:rPr>
          <w:rFonts w:hint="eastAsia"/>
        </w:rPr>
        <w:t>選單2/L6064</w:t>
      </w:r>
    </w:p>
    <w:p w14:paraId="6AA15ED2" w14:textId="607CC55B" w:rsidR="007920D9" w:rsidRDefault="00560ECE" w:rsidP="007920D9">
      <w:pPr>
        <w:rPr>
          <w:noProof/>
        </w:rPr>
      </w:pPr>
      <w:r w:rsidRPr="0012580A">
        <w:rPr>
          <w:noProof/>
        </w:rPr>
        <w:drawing>
          <wp:inline distT="0" distB="0" distL="0" distR="0" wp14:anchorId="7CEC5EC8" wp14:editId="01B038B9">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4BBF9CFE" w14:textId="3414A1B9" w:rsidR="007920D9" w:rsidRDefault="007920D9" w:rsidP="007920D9">
      <w:pPr>
        <w:rPr>
          <w:noProof/>
        </w:rPr>
      </w:pPr>
      <w:r w:rsidRPr="00592C1F">
        <w:rPr>
          <w:noProof/>
        </w:rPr>
        <w:t xml:space="preserve"> </w:t>
      </w:r>
      <w:r w:rsidR="00560ECE" w:rsidRPr="0012580A">
        <w:rPr>
          <w:noProof/>
        </w:rPr>
        <w:drawing>
          <wp:inline distT="0" distB="0" distL="0" distR="0" wp14:anchorId="12FD2AB3" wp14:editId="2143760D">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10F69C09" w14:textId="77777777" w:rsidR="00FC087C" w:rsidRPr="009E39FA" w:rsidRDefault="00FC087C" w:rsidP="009E39FA">
      <w:pPr>
        <w:pStyle w:val="3"/>
        <w:rPr>
          <w:rFonts w:ascii="標楷體" w:hAnsi="標楷體"/>
        </w:rPr>
      </w:pPr>
      <w:r>
        <w:rPr>
          <w:noProof/>
        </w:rPr>
        <w:br w:type="page"/>
      </w:r>
      <w:bookmarkStart w:id="100" w:name="_Toc90485614"/>
      <w:bookmarkStart w:id="101" w:name="_Toc95492710"/>
      <w:r w:rsidRPr="009E39FA">
        <w:rPr>
          <w:rFonts w:ascii="標楷體" w:hAnsi="標楷體" w:hint="eastAsia"/>
        </w:rPr>
        <w:t>L20</w:t>
      </w:r>
      <w:r w:rsidRPr="009E39FA">
        <w:rPr>
          <w:rFonts w:ascii="標楷體" w:hAnsi="標楷體" w:hint="eastAsia"/>
          <w:lang w:eastAsia="zh-TW"/>
        </w:rPr>
        <w:t>40</w:t>
      </w:r>
      <w:r w:rsidR="009E39FA" w:rsidRPr="009E39FA">
        <w:rPr>
          <w:rFonts w:ascii="標楷體" w:hAnsi="標楷體" w:hint="eastAsia"/>
          <w:lang w:eastAsia="zh-TW"/>
        </w:rPr>
        <w:t xml:space="preserve"> </w:t>
      </w:r>
      <w:proofErr w:type="spellStart"/>
      <w:r w:rsidRPr="009E39FA">
        <w:rPr>
          <w:rFonts w:ascii="標楷體" w:hAnsi="標楷體"/>
          <w:shd w:val="clear" w:color="auto" w:fill="FFFFFF"/>
        </w:rPr>
        <w:t>擔保品號碼新舊對照查詢</w:t>
      </w:r>
      <w:bookmarkEnd w:id="100"/>
      <w:bookmarkEnd w:id="101"/>
      <w:proofErr w:type="spellEnd"/>
      <w:r w:rsidRPr="009E39FA">
        <w:rPr>
          <w:rFonts w:ascii="標楷體" w:hAnsi="標楷體"/>
          <w:lang w:eastAsia="zh-TW"/>
        </w:rPr>
        <w:t xml:space="preserve"> </w:t>
      </w:r>
    </w:p>
    <w:p w14:paraId="5FCCBDFD" w14:textId="77777777" w:rsidR="00FC087C" w:rsidRPr="00291505" w:rsidRDefault="00FC087C" w:rsidP="00FC087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087C" w:rsidRPr="00291505" w14:paraId="45CCFD86" w14:textId="77777777" w:rsidTr="004D79E5">
        <w:trPr>
          <w:trHeight w:val="277"/>
        </w:trPr>
        <w:tc>
          <w:tcPr>
            <w:tcW w:w="1548" w:type="dxa"/>
            <w:tcBorders>
              <w:top w:val="single" w:sz="8" w:space="0" w:color="000000"/>
              <w:bottom w:val="single" w:sz="8" w:space="0" w:color="000000"/>
              <w:right w:val="single" w:sz="8" w:space="0" w:color="000000"/>
            </w:tcBorders>
            <w:shd w:val="clear" w:color="auto" w:fill="F3F3F3"/>
          </w:tcPr>
          <w:p w14:paraId="4CA18001" w14:textId="77777777" w:rsidR="00FC087C" w:rsidRPr="00291505" w:rsidRDefault="00FC087C" w:rsidP="004D79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B8922F" w14:textId="77777777" w:rsidR="00FC087C" w:rsidRPr="00FC087C" w:rsidRDefault="00FC087C" w:rsidP="004D79E5">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C087C" w:rsidRPr="00291505" w14:paraId="33D3CDB6" w14:textId="77777777" w:rsidTr="004D79E5">
        <w:trPr>
          <w:trHeight w:val="277"/>
        </w:trPr>
        <w:tc>
          <w:tcPr>
            <w:tcW w:w="1548" w:type="dxa"/>
            <w:tcBorders>
              <w:top w:val="single" w:sz="8" w:space="0" w:color="000000"/>
              <w:bottom w:val="single" w:sz="8" w:space="0" w:color="000000"/>
              <w:right w:val="single" w:sz="8" w:space="0" w:color="000000"/>
            </w:tcBorders>
            <w:shd w:val="clear" w:color="auto" w:fill="F3F3F3"/>
          </w:tcPr>
          <w:p w14:paraId="6426DF76" w14:textId="77777777" w:rsidR="00FC087C" w:rsidRPr="00291505" w:rsidRDefault="00FC087C" w:rsidP="004D79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578D48" w14:textId="77777777" w:rsidR="00FC087C" w:rsidRPr="00FC087C" w:rsidRDefault="00FC087C" w:rsidP="004D79E5">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C087C" w:rsidRPr="002F513B" w14:paraId="772B3CC3" w14:textId="77777777" w:rsidTr="004D79E5">
        <w:trPr>
          <w:trHeight w:val="773"/>
        </w:trPr>
        <w:tc>
          <w:tcPr>
            <w:tcW w:w="1548" w:type="dxa"/>
            <w:tcBorders>
              <w:top w:val="single" w:sz="8" w:space="0" w:color="000000"/>
              <w:bottom w:val="single" w:sz="8" w:space="0" w:color="000000"/>
              <w:right w:val="single" w:sz="8" w:space="0" w:color="000000"/>
            </w:tcBorders>
            <w:shd w:val="clear" w:color="auto" w:fill="F3F3F3"/>
          </w:tcPr>
          <w:p w14:paraId="5F878EB0" w14:textId="77777777" w:rsidR="00FC087C" w:rsidRPr="002F513B" w:rsidRDefault="00FC087C" w:rsidP="004D79E5">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79F264" w14:textId="77777777" w:rsidR="00FC087C" w:rsidRPr="002F513B" w:rsidRDefault="00FC087C" w:rsidP="004D79E5">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proofErr w:type="spellStart"/>
            <w:r w:rsidRPr="002F513B">
              <w:rPr>
                <w:rFonts w:ascii="標楷體" w:hAnsi="標楷體" w:hint="eastAsia"/>
                <w:lang w:val="en-US"/>
              </w:rPr>
              <w:t>擔保品</w:t>
            </w:r>
            <w:r w:rsidRPr="002F513B">
              <w:rPr>
                <w:rFonts w:ascii="標楷體" w:hAnsi="標楷體" w:hint="eastAsia"/>
                <w:lang w:eastAsia="zh-HK"/>
              </w:rPr>
              <w:t>」流程</w:t>
            </w:r>
            <w:proofErr w:type="spellEnd"/>
          </w:p>
          <w:p w14:paraId="5754DB37" w14:textId="77777777" w:rsidR="00FC087C" w:rsidRPr="002F513B" w:rsidRDefault="00FC087C" w:rsidP="004D79E5">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proofErr w:type="spellStart"/>
            <w:r>
              <w:rPr>
                <w:rFonts w:ascii="標楷體" w:eastAsia="標楷體" w:hAnsi="標楷體"/>
              </w:rPr>
              <w:t>ClNoMap</w:t>
            </w:r>
            <w:proofErr w:type="spellEnd"/>
            <w:r w:rsidRPr="002F513B">
              <w:rPr>
                <w:rFonts w:ascii="標楷體" w:eastAsia="標楷體" w:hAnsi="標楷體"/>
              </w:rPr>
              <w:t>)</w:t>
            </w:r>
            <w:r w:rsidRPr="002F513B">
              <w:rPr>
                <w:rFonts w:ascii="標楷體" w:eastAsia="標楷體" w:hAnsi="標楷體" w:hint="eastAsia"/>
              </w:rPr>
              <w:t>]</w:t>
            </w:r>
          </w:p>
          <w:p w14:paraId="6D6AB49B"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319F802B"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proofErr w:type="gramStart"/>
            <w:r w:rsidRPr="002F513B">
              <w:rPr>
                <w:rFonts w:ascii="標楷體" w:eastAsia="標楷體" w:hAnsi="標楷體"/>
              </w:rPr>
              <w:t>).</w:t>
            </w:r>
            <w:r w:rsidRPr="002F513B">
              <w:rPr>
                <w:rFonts w:ascii="標楷體" w:eastAsia="標楷體" w:hAnsi="標楷體" w:hint="eastAsia"/>
              </w:rPr>
              <w:t>[</w:t>
            </w:r>
            <w:proofErr w:type="gramEnd"/>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4F04ADCA" w14:textId="77777777" w:rsidR="00FC087C" w:rsidRPr="002F513B" w:rsidRDefault="00FC087C" w:rsidP="004D79E5">
            <w:pPr>
              <w:rPr>
                <w:rFonts w:ascii="標楷體" w:eastAsia="標楷體" w:hAnsi="標楷體"/>
                <w:lang w:eastAsia="zh-HK"/>
              </w:rPr>
            </w:pPr>
            <w:r w:rsidRPr="002F513B">
              <w:rPr>
                <w:rFonts w:ascii="標楷體" w:eastAsia="標楷體" w:hAnsi="標楷體" w:hint="eastAsia"/>
              </w:rPr>
              <w:t xml:space="preserve">  (2</w:t>
            </w:r>
            <w:proofErr w:type="gramStart"/>
            <w:r w:rsidRPr="002F513B">
              <w:rPr>
                <w:rFonts w:ascii="標楷體" w:eastAsia="標楷體" w:hAnsi="標楷體" w:hint="eastAsia"/>
              </w:rPr>
              <w:t>).[</w:t>
            </w:r>
            <w:proofErr w:type="gramEnd"/>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018BF2C2" w14:textId="77777777" w:rsidR="00FC087C" w:rsidRPr="002F513B" w:rsidRDefault="00FC087C" w:rsidP="004D79E5">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proofErr w:type="gramStart"/>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w:t>
            </w:r>
            <w:proofErr w:type="gramEnd"/>
            <w:r w:rsidRPr="002F513B">
              <w:rPr>
                <w:rFonts w:ascii="標楷體" w:eastAsia="標楷體" w:hAnsi="標楷體" w:hint="eastAsia"/>
                <w:color w:val="000000"/>
                <w:spacing w:val="6"/>
                <w:shd w:val="clear" w:color="auto" w:fill="FFFFFF"/>
              </w:rPr>
              <w:t>擔保品編號(</w:t>
            </w:r>
            <w:proofErr w:type="spellStart"/>
            <w:r w:rsidRPr="002F513B">
              <w:rPr>
                <w:rFonts w:ascii="標楷體" w:eastAsia="標楷體" w:hAnsi="標楷體"/>
              </w:rPr>
              <w:t>ClNo</w:t>
            </w:r>
            <w:proofErr w:type="spellEnd"/>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0EC9DD1" w14:textId="77777777" w:rsidR="00FC087C" w:rsidRPr="002F513B" w:rsidRDefault="00FC087C" w:rsidP="004D79E5">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406F549C" w14:textId="77777777" w:rsidR="00FC087C" w:rsidRDefault="00FC087C" w:rsidP="004D79E5">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p w14:paraId="0A0DC974" w14:textId="77777777" w:rsidR="00FC087C" w:rsidRDefault="00FC087C" w:rsidP="004D79E5">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p w14:paraId="4DF62661" w14:textId="77777777" w:rsidR="00FC087C" w:rsidRPr="002F513B" w:rsidRDefault="00FC087C" w:rsidP="004D79E5">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proofErr w:type="gramStart"/>
            <w:r w:rsidRPr="002F513B">
              <w:rPr>
                <w:rFonts w:ascii="標楷體" w:eastAsia="標楷體" w:hAnsi="標楷體"/>
              </w:rPr>
              <w:t>).[</w:t>
            </w:r>
            <w:proofErr w:type="gramEnd"/>
            <w:r>
              <w:rPr>
                <w:rFonts w:ascii="標楷體" w:eastAsia="標楷體" w:hAnsi="標楷體" w:hint="eastAsia"/>
              </w:rPr>
              <w:t>原擔保品編號</w:t>
            </w:r>
            <w:r w:rsidRPr="002F513B">
              <w:rPr>
                <w:rFonts w:ascii="標楷體" w:eastAsia="標楷體" w:hAnsi="標楷體" w:hint="eastAsia"/>
              </w:rPr>
              <w:t>(</w:t>
            </w:r>
            <w:proofErr w:type="spellStart"/>
            <w:r w:rsidRPr="00FC087C">
              <w:rPr>
                <w:rFonts w:ascii="標楷體" w:eastAsia="標楷體" w:hAnsi="標楷體"/>
              </w:rPr>
              <w:t>GdrNum</w:t>
            </w:r>
            <w:proofErr w:type="spellEnd"/>
            <w:r w:rsidRPr="002F513B">
              <w:rPr>
                <w:rFonts w:ascii="標楷體" w:eastAsia="標楷體" w:hAnsi="標楷體" w:hint="eastAsia"/>
              </w:rPr>
              <w:t>)]</w:t>
            </w:r>
            <w:r w:rsidRPr="002F513B">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r w:rsidRPr="002F513B">
              <w:rPr>
                <w:rFonts w:ascii="標楷體" w:eastAsia="標楷體" w:hAnsi="標楷體"/>
                <w:color w:val="000000"/>
                <w:szCs w:val="20"/>
                <w:lang w:val="x-none"/>
              </w:rPr>
              <w:t>)</w:t>
            </w:r>
          </w:p>
        </w:tc>
      </w:tr>
      <w:tr w:rsidR="00FC087C" w:rsidRPr="00291505" w14:paraId="4E5F705D" w14:textId="77777777" w:rsidTr="004D79E5">
        <w:trPr>
          <w:trHeight w:val="321"/>
        </w:trPr>
        <w:tc>
          <w:tcPr>
            <w:tcW w:w="1548" w:type="dxa"/>
            <w:tcBorders>
              <w:top w:val="single" w:sz="8" w:space="0" w:color="000000"/>
              <w:bottom w:val="single" w:sz="8" w:space="0" w:color="000000"/>
              <w:right w:val="single" w:sz="8" w:space="0" w:color="000000"/>
            </w:tcBorders>
            <w:shd w:val="clear" w:color="auto" w:fill="F3F3F3"/>
          </w:tcPr>
          <w:p w14:paraId="50C709C3" w14:textId="77777777" w:rsidR="00FC087C" w:rsidRPr="00291505" w:rsidRDefault="00FC087C" w:rsidP="004D79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CE60AB" w14:textId="77777777" w:rsidR="00FC087C" w:rsidRPr="00291505" w:rsidRDefault="00FC087C" w:rsidP="004D79E5">
            <w:pPr>
              <w:rPr>
                <w:rFonts w:ascii="標楷體" w:eastAsia="標楷體" w:hAnsi="標楷體"/>
              </w:rPr>
            </w:pPr>
          </w:p>
        </w:tc>
      </w:tr>
      <w:tr w:rsidR="00FC087C" w:rsidRPr="00291505" w14:paraId="40C2ADD0" w14:textId="77777777" w:rsidTr="004D79E5">
        <w:trPr>
          <w:trHeight w:val="1311"/>
        </w:trPr>
        <w:tc>
          <w:tcPr>
            <w:tcW w:w="1548" w:type="dxa"/>
            <w:tcBorders>
              <w:top w:val="single" w:sz="8" w:space="0" w:color="000000"/>
              <w:bottom w:val="single" w:sz="8" w:space="0" w:color="000000"/>
              <w:right w:val="single" w:sz="8" w:space="0" w:color="000000"/>
            </w:tcBorders>
            <w:shd w:val="clear" w:color="auto" w:fill="F3F3F3"/>
          </w:tcPr>
          <w:p w14:paraId="3E667D85" w14:textId="77777777" w:rsidR="00FC087C" w:rsidRPr="00291505" w:rsidRDefault="00FC087C" w:rsidP="004D79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EA3A12" w14:textId="77777777" w:rsidR="00FC087C" w:rsidRPr="00291505" w:rsidRDefault="00FC087C" w:rsidP="004D79E5">
            <w:pPr>
              <w:rPr>
                <w:rFonts w:ascii="標楷體" w:eastAsia="標楷體" w:hAnsi="標楷體"/>
              </w:rPr>
            </w:pPr>
          </w:p>
        </w:tc>
      </w:tr>
      <w:tr w:rsidR="00FC087C" w:rsidRPr="00291505" w14:paraId="51580F28" w14:textId="77777777" w:rsidTr="004D79E5">
        <w:trPr>
          <w:trHeight w:val="278"/>
        </w:trPr>
        <w:tc>
          <w:tcPr>
            <w:tcW w:w="1548" w:type="dxa"/>
            <w:tcBorders>
              <w:top w:val="single" w:sz="8" w:space="0" w:color="000000"/>
              <w:bottom w:val="single" w:sz="8" w:space="0" w:color="000000"/>
              <w:right w:val="single" w:sz="8" w:space="0" w:color="000000"/>
            </w:tcBorders>
            <w:shd w:val="clear" w:color="auto" w:fill="F3F3F3"/>
          </w:tcPr>
          <w:p w14:paraId="0792E659" w14:textId="77777777" w:rsidR="00FC087C" w:rsidRPr="00291505" w:rsidRDefault="00FC087C" w:rsidP="004D79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9B9962" w14:textId="77777777" w:rsidR="00FC087C" w:rsidRPr="00291505" w:rsidRDefault="00FC087C" w:rsidP="004D79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C087C" w:rsidRPr="00291505" w14:paraId="07013272" w14:textId="77777777" w:rsidTr="004D79E5">
        <w:trPr>
          <w:trHeight w:val="358"/>
        </w:trPr>
        <w:tc>
          <w:tcPr>
            <w:tcW w:w="1548" w:type="dxa"/>
            <w:tcBorders>
              <w:top w:val="single" w:sz="8" w:space="0" w:color="000000"/>
              <w:bottom w:val="single" w:sz="8" w:space="0" w:color="000000"/>
              <w:right w:val="single" w:sz="8" w:space="0" w:color="000000"/>
            </w:tcBorders>
            <w:shd w:val="clear" w:color="auto" w:fill="F3F3F3"/>
          </w:tcPr>
          <w:p w14:paraId="3A4A411B" w14:textId="77777777" w:rsidR="00FC087C" w:rsidRPr="00291505" w:rsidRDefault="00FC087C" w:rsidP="004D79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B07EE7" w14:textId="77777777" w:rsidR="00FC087C" w:rsidRPr="00291505" w:rsidRDefault="00FC087C" w:rsidP="004D79E5">
            <w:pPr>
              <w:rPr>
                <w:rFonts w:ascii="標楷體" w:eastAsia="標楷體" w:hAnsi="標楷體"/>
              </w:rPr>
            </w:pPr>
          </w:p>
        </w:tc>
      </w:tr>
      <w:tr w:rsidR="00FC087C" w:rsidRPr="00291505" w14:paraId="7E55B1C5" w14:textId="77777777" w:rsidTr="004D79E5">
        <w:trPr>
          <w:trHeight w:val="278"/>
        </w:trPr>
        <w:tc>
          <w:tcPr>
            <w:tcW w:w="1548" w:type="dxa"/>
            <w:tcBorders>
              <w:top w:val="single" w:sz="8" w:space="0" w:color="000000"/>
              <w:bottom w:val="single" w:sz="8" w:space="0" w:color="000000"/>
              <w:right w:val="single" w:sz="8" w:space="0" w:color="000000"/>
            </w:tcBorders>
            <w:shd w:val="clear" w:color="auto" w:fill="F3F3F3"/>
          </w:tcPr>
          <w:p w14:paraId="53F900AD" w14:textId="77777777" w:rsidR="00FC087C" w:rsidRPr="00291505" w:rsidRDefault="00FC087C" w:rsidP="004D79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29BCEB5" w14:textId="77777777" w:rsidR="00FC087C" w:rsidRPr="00291505" w:rsidRDefault="00FC087C" w:rsidP="004D79E5">
            <w:pPr>
              <w:rPr>
                <w:rFonts w:ascii="標楷體" w:eastAsia="標楷體" w:hAnsi="標楷體"/>
              </w:rPr>
            </w:pPr>
          </w:p>
        </w:tc>
      </w:tr>
    </w:tbl>
    <w:p w14:paraId="3891BF5D" w14:textId="77777777" w:rsidR="00FC087C" w:rsidRDefault="00FC087C" w:rsidP="00FC087C"/>
    <w:p w14:paraId="4A6722BC" w14:textId="77777777" w:rsidR="00FC087C" w:rsidRPr="005F1722" w:rsidRDefault="00FC087C" w:rsidP="00FC087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C087C" w:rsidRPr="0022279A" w14:paraId="5A97F08F" w14:textId="77777777" w:rsidTr="004D79E5">
        <w:tc>
          <w:tcPr>
            <w:tcW w:w="851" w:type="dxa"/>
            <w:shd w:val="clear" w:color="auto" w:fill="D9D9D9"/>
          </w:tcPr>
          <w:p w14:paraId="71AC58DD"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BDA1CEE"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94C008"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說明</w:t>
            </w:r>
          </w:p>
        </w:tc>
      </w:tr>
      <w:tr w:rsidR="00FC087C" w:rsidRPr="0022279A" w14:paraId="6CA1C249" w14:textId="77777777" w:rsidTr="004D79E5">
        <w:tc>
          <w:tcPr>
            <w:tcW w:w="851" w:type="dxa"/>
            <w:shd w:val="clear" w:color="auto" w:fill="auto"/>
          </w:tcPr>
          <w:p w14:paraId="11F48F52"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E2AE972" w14:textId="77777777" w:rsidR="00FC087C" w:rsidRPr="00F533E6" w:rsidRDefault="00FC087C" w:rsidP="004D79E5">
            <w:pPr>
              <w:rPr>
                <w:rFonts w:ascii="標楷體" w:eastAsia="標楷體" w:hAnsi="標楷體"/>
              </w:rPr>
            </w:pPr>
            <w:proofErr w:type="spellStart"/>
            <w:r>
              <w:rPr>
                <w:rFonts w:ascii="標楷體" w:eastAsia="標楷體" w:hAnsi="標楷體"/>
              </w:rPr>
              <w:t>ClNoMap</w:t>
            </w:r>
            <w:proofErr w:type="spellEnd"/>
            <w:r w:rsidRPr="00F533E6">
              <w:rPr>
                <w:rFonts w:ascii="標楷體" w:eastAsia="標楷體" w:hAnsi="標楷體"/>
              </w:rPr>
              <w:t xml:space="preserve">  </w:t>
            </w:r>
          </w:p>
        </w:tc>
        <w:tc>
          <w:tcPr>
            <w:tcW w:w="3828" w:type="dxa"/>
            <w:shd w:val="clear" w:color="auto" w:fill="auto"/>
          </w:tcPr>
          <w:p w14:paraId="7F4A9E24" w14:textId="77777777" w:rsidR="00FC087C" w:rsidRPr="0097547E" w:rsidRDefault="00FC087C" w:rsidP="004D79E5">
            <w:pPr>
              <w:rPr>
                <w:rFonts w:ascii="標楷體" w:eastAsia="標楷體" w:hAnsi="標楷體"/>
              </w:rPr>
            </w:pPr>
            <w:r w:rsidRPr="0097547E">
              <w:rPr>
                <w:rFonts w:ascii="標楷體" w:eastAsia="標楷體" w:hAnsi="標楷體" w:hint="eastAsia"/>
              </w:rPr>
              <w:t>擔保品編號新舊對照檔</w:t>
            </w:r>
          </w:p>
        </w:tc>
      </w:tr>
      <w:tr w:rsidR="0097547E" w:rsidRPr="0022279A" w14:paraId="0C630272" w14:textId="77777777" w:rsidTr="004D79E5">
        <w:tc>
          <w:tcPr>
            <w:tcW w:w="851" w:type="dxa"/>
            <w:shd w:val="clear" w:color="auto" w:fill="auto"/>
          </w:tcPr>
          <w:p w14:paraId="14A76A6D" w14:textId="77777777" w:rsidR="0097547E" w:rsidRPr="00F533E6" w:rsidRDefault="0097547E" w:rsidP="004D79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5AA8D78" w14:textId="77777777" w:rsidR="0097547E" w:rsidRDefault="0097547E" w:rsidP="004D79E5">
            <w:pPr>
              <w:rPr>
                <w:rFonts w:ascii="標楷體" w:eastAsia="標楷體" w:hAnsi="標楷體"/>
              </w:rPr>
            </w:pPr>
            <w:proofErr w:type="spellStart"/>
            <w:r>
              <w:rPr>
                <w:rFonts w:ascii="標楷體" w:eastAsia="標楷體" w:hAnsi="標楷體"/>
              </w:rPr>
              <w:t>ClFac</w:t>
            </w:r>
            <w:proofErr w:type="spellEnd"/>
          </w:p>
        </w:tc>
        <w:tc>
          <w:tcPr>
            <w:tcW w:w="3828" w:type="dxa"/>
            <w:shd w:val="clear" w:color="auto" w:fill="auto"/>
          </w:tcPr>
          <w:p w14:paraId="2B022570" w14:textId="77777777" w:rsidR="0097547E" w:rsidRPr="0097547E" w:rsidRDefault="0097547E" w:rsidP="004D79E5">
            <w:pPr>
              <w:rPr>
                <w:rFonts w:ascii="標楷體" w:eastAsia="標楷體" w:hAnsi="標楷體"/>
              </w:rPr>
            </w:pPr>
            <w:r w:rsidRPr="0097547E">
              <w:rPr>
                <w:rFonts w:ascii="標楷體" w:eastAsia="標楷體" w:hAnsi="標楷體" w:hint="eastAsia"/>
              </w:rPr>
              <w:t>擔保品與額度關聯檔</w:t>
            </w:r>
          </w:p>
        </w:tc>
      </w:tr>
      <w:tr w:rsidR="0097547E" w:rsidRPr="0022279A" w14:paraId="0F32C0C9" w14:textId="77777777" w:rsidTr="004D79E5">
        <w:tc>
          <w:tcPr>
            <w:tcW w:w="851" w:type="dxa"/>
            <w:shd w:val="clear" w:color="auto" w:fill="auto"/>
          </w:tcPr>
          <w:p w14:paraId="4D619133" w14:textId="77777777" w:rsidR="0097547E" w:rsidRDefault="0097547E" w:rsidP="004D79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0C3DCD" w14:textId="77777777" w:rsidR="0097547E" w:rsidRDefault="0097547E" w:rsidP="004D79E5">
            <w:pPr>
              <w:rPr>
                <w:rFonts w:ascii="標楷體" w:eastAsia="標楷體" w:hAnsi="標楷體"/>
              </w:rPr>
            </w:pPr>
            <w:proofErr w:type="spellStart"/>
            <w:r>
              <w:rPr>
                <w:rFonts w:ascii="標楷體" w:eastAsia="標楷體" w:hAnsi="標楷體"/>
              </w:rPr>
              <w:t>ClBuilding</w:t>
            </w:r>
            <w:proofErr w:type="spellEnd"/>
          </w:p>
        </w:tc>
        <w:tc>
          <w:tcPr>
            <w:tcW w:w="3828" w:type="dxa"/>
            <w:shd w:val="clear" w:color="auto" w:fill="auto"/>
          </w:tcPr>
          <w:p w14:paraId="77ABA701" w14:textId="77777777" w:rsidR="0097547E" w:rsidRPr="0097547E" w:rsidRDefault="0097547E" w:rsidP="004D79E5">
            <w:pPr>
              <w:rPr>
                <w:rFonts w:ascii="標楷體" w:eastAsia="標楷體" w:hAnsi="標楷體"/>
              </w:rPr>
            </w:pPr>
            <w:r w:rsidRPr="0097547E">
              <w:rPr>
                <w:rFonts w:ascii="標楷體" w:eastAsia="標楷體" w:hAnsi="標楷體" w:hint="eastAsia"/>
              </w:rPr>
              <w:t>擔保品不動產建物檔</w:t>
            </w:r>
          </w:p>
        </w:tc>
      </w:tr>
    </w:tbl>
    <w:p w14:paraId="291A9665" w14:textId="77777777" w:rsidR="00FC087C" w:rsidRPr="00291505" w:rsidRDefault="00FC087C" w:rsidP="00FC087C">
      <w:pPr>
        <w:rPr>
          <w:rFonts w:ascii="標楷體" w:eastAsia="標楷體" w:hAnsi="標楷體"/>
        </w:rPr>
      </w:pPr>
    </w:p>
    <w:p w14:paraId="7C085D15" w14:textId="77777777" w:rsidR="00FC087C" w:rsidRPr="00291505" w:rsidRDefault="00FC087C" w:rsidP="00FC087C">
      <w:pPr>
        <w:pStyle w:val="a"/>
      </w:pPr>
      <w:r w:rsidRPr="00291505">
        <w:t>UI畫面</w:t>
      </w:r>
    </w:p>
    <w:p w14:paraId="67E7D7E7" w14:textId="0EE9F15B" w:rsidR="00FC087C" w:rsidRPr="00291505" w:rsidRDefault="00560ECE" w:rsidP="00FC087C">
      <w:pPr>
        <w:rPr>
          <w:rFonts w:ascii="標楷體" w:eastAsia="標楷體" w:hAnsi="標楷體"/>
        </w:rPr>
      </w:pPr>
      <w:r w:rsidRPr="00FC087C">
        <w:rPr>
          <w:rFonts w:ascii="標楷體" w:eastAsia="標楷體" w:hAnsi="標楷體"/>
          <w:noProof/>
        </w:rPr>
        <w:drawing>
          <wp:inline distT="0" distB="0" distL="0" distR="0" wp14:anchorId="155BDB3D" wp14:editId="34A73D5D">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44529AB3" w14:textId="77777777" w:rsidR="00FC087C" w:rsidRDefault="00FC087C" w:rsidP="00FC087C"/>
    <w:p w14:paraId="3005A071" w14:textId="77777777" w:rsidR="00FC087C" w:rsidRDefault="00FC087C" w:rsidP="00372AFD">
      <w:pPr>
        <w:pStyle w:val="a"/>
        <w:numPr>
          <w:ilvl w:val="0"/>
          <w:numId w:val="10"/>
        </w:numPr>
      </w:pPr>
      <w:r>
        <w:t>輸入畫面</w:t>
      </w:r>
      <w:r>
        <w:rPr>
          <w:rFonts w:hint="eastAsia"/>
        </w:rPr>
        <w:t>按鈕</w:t>
      </w:r>
      <w:r>
        <w:t>說明</w:t>
      </w:r>
    </w:p>
    <w:p w14:paraId="62E8D99A" w14:textId="77777777" w:rsidR="00FC087C" w:rsidRPr="00F5236F" w:rsidRDefault="00FC087C" w:rsidP="00FC087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C087C" w:rsidRPr="00F5236F" w14:paraId="3C828D90" w14:textId="77777777" w:rsidTr="004D79E5">
        <w:tc>
          <w:tcPr>
            <w:tcW w:w="851" w:type="dxa"/>
            <w:shd w:val="clear" w:color="auto" w:fill="D9D9D9"/>
          </w:tcPr>
          <w:p w14:paraId="19F0DEE3"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48A35A32"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3DC7FEB0"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lang w:eastAsia="zh-HK"/>
              </w:rPr>
              <w:t>功能說明</w:t>
            </w:r>
          </w:p>
        </w:tc>
      </w:tr>
      <w:tr w:rsidR="00FC087C" w:rsidRPr="00F5236F" w14:paraId="68477648" w14:textId="77777777" w:rsidTr="004D79E5">
        <w:tc>
          <w:tcPr>
            <w:tcW w:w="851" w:type="dxa"/>
            <w:shd w:val="clear" w:color="auto" w:fill="auto"/>
          </w:tcPr>
          <w:p w14:paraId="777DAF2A" w14:textId="77777777" w:rsidR="00FC087C" w:rsidRPr="00561D45" w:rsidRDefault="00FC087C" w:rsidP="004D79E5">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2BB5E701"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7C6BD7DE" w14:textId="77777777" w:rsidR="00FC087C" w:rsidRDefault="00FC087C" w:rsidP="004D79E5">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0455CEE" w14:textId="77777777" w:rsidR="00FC087C" w:rsidRDefault="00FC087C" w:rsidP="004D79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0AE4EA" w14:textId="77777777" w:rsidR="00FC087C" w:rsidRPr="00702E0A" w:rsidRDefault="00FC087C" w:rsidP="004D79E5">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proofErr w:type="spellStart"/>
            <w:r>
              <w:rPr>
                <w:rFonts w:ascii="標楷體" w:eastAsia="標楷體" w:hAnsi="標楷體"/>
              </w:rPr>
              <w:t>ClNoMap</w:t>
            </w:r>
            <w:proofErr w:type="spellEnd"/>
            <w:r>
              <w:rPr>
                <w:rFonts w:ascii="標楷體" w:eastAsia="標楷體" w:hAnsi="標楷體"/>
              </w:rPr>
              <w:t xml:space="preserve">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CFC9F4E" w14:textId="77777777" w:rsidR="00FC087C" w:rsidRPr="00651325" w:rsidRDefault="00FC087C" w:rsidP="004D79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27832F3" w14:textId="77777777" w:rsidR="00FC087C" w:rsidRPr="00061B42" w:rsidRDefault="00FC087C" w:rsidP="004D79E5">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C087C" w:rsidRPr="00F5236F" w14:paraId="752EFA68" w14:textId="77777777" w:rsidTr="004D79E5">
        <w:tc>
          <w:tcPr>
            <w:tcW w:w="851" w:type="dxa"/>
            <w:shd w:val="clear" w:color="auto" w:fill="auto"/>
          </w:tcPr>
          <w:p w14:paraId="1891987A"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24933E83"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3FD1F84A" w14:textId="77777777" w:rsidR="00FC087C" w:rsidRPr="00561D45" w:rsidRDefault="00FC087C" w:rsidP="004D79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C087C" w:rsidRPr="00F5236F" w14:paraId="00229726" w14:textId="77777777" w:rsidTr="004D79E5">
        <w:tc>
          <w:tcPr>
            <w:tcW w:w="851" w:type="dxa"/>
            <w:shd w:val="clear" w:color="auto" w:fill="auto"/>
          </w:tcPr>
          <w:p w14:paraId="26496B95" w14:textId="77777777" w:rsidR="00FC087C" w:rsidRPr="00561D45" w:rsidRDefault="00FC087C" w:rsidP="004D79E5">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69B0FA15" w14:textId="77777777" w:rsidR="00FC087C" w:rsidRPr="00561D45" w:rsidRDefault="00FC087C" w:rsidP="004D79E5">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4576F85B" w14:textId="77777777" w:rsidR="00FC087C" w:rsidRPr="00C8075B" w:rsidRDefault="00FC087C" w:rsidP="004D79E5">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4A0D4959" w14:textId="77777777" w:rsidR="00FC087C" w:rsidRDefault="00FC087C" w:rsidP="00FC087C"/>
    <w:p w14:paraId="7AC3AC2E" w14:textId="77777777" w:rsidR="00FC087C" w:rsidRPr="00291505" w:rsidRDefault="00FC087C" w:rsidP="00FC087C">
      <w:pPr>
        <w:rPr>
          <w:rFonts w:ascii="標楷體" w:eastAsia="標楷體" w:hAnsi="標楷體"/>
        </w:rPr>
      </w:pPr>
    </w:p>
    <w:p w14:paraId="3FB14890" w14:textId="77777777" w:rsidR="00FC087C" w:rsidRDefault="00FC087C" w:rsidP="00FC087C">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141"/>
        <w:gridCol w:w="845"/>
        <w:gridCol w:w="675"/>
        <w:gridCol w:w="2649"/>
        <w:gridCol w:w="548"/>
        <w:gridCol w:w="625"/>
        <w:gridCol w:w="3023"/>
      </w:tblGrid>
      <w:tr w:rsidR="00FC087C" w:rsidRPr="00291505" w14:paraId="043943C9" w14:textId="77777777" w:rsidTr="004D79E5">
        <w:trPr>
          <w:trHeight w:val="388"/>
          <w:tblHeader/>
          <w:jc w:val="center"/>
        </w:trPr>
        <w:tc>
          <w:tcPr>
            <w:tcW w:w="697" w:type="dxa"/>
            <w:vMerge w:val="restart"/>
            <w:shd w:val="clear" w:color="auto" w:fill="D9D9D9"/>
          </w:tcPr>
          <w:p w14:paraId="0F398CDD" w14:textId="77777777" w:rsidR="00FC087C" w:rsidRPr="00291505" w:rsidRDefault="00FC087C" w:rsidP="004D79E5">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2DDDB7E1" w14:textId="77777777" w:rsidR="00FC087C" w:rsidRPr="00291505" w:rsidRDefault="00FC087C" w:rsidP="004D79E5">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DE3F20E" w14:textId="77777777" w:rsidR="00FC087C" w:rsidRPr="00291505" w:rsidRDefault="00FC087C" w:rsidP="004D79E5">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1CC9C939" w14:textId="77777777" w:rsidR="00FC087C" w:rsidRPr="00291505" w:rsidRDefault="00FC087C" w:rsidP="004D79E5">
            <w:pPr>
              <w:rPr>
                <w:rFonts w:ascii="標楷體" w:eastAsia="標楷體" w:hAnsi="標楷體"/>
              </w:rPr>
            </w:pPr>
            <w:r w:rsidRPr="00291505">
              <w:rPr>
                <w:rFonts w:ascii="標楷體" w:eastAsia="標楷體" w:hAnsi="標楷體"/>
              </w:rPr>
              <w:t>處理邏輯及注意事項</w:t>
            </w:r>
          </w:p>
        </w:tc>
      </w:tr>
      <w:tr w:rsidR="00FC087C" w:rsidRPr="00291505" w14:paraId="1A1B6E6E" w14:textId="77777777" w:rsidTr="004D79E5">
        <w:trPr>
          <w:trHeight w:val="244"/>
          <w:tblHeader/>
          <w:jc w:val="center"/>
        </w:trPr>
        <w:tc>
          <w:tcPr>
            <w:tcW w:w="697" w:type="dxa"/>
            <w:vMerge/>
            <w:shd w:val="clear" w:color="auto" w:fill="D9D9D9"/>
          </w:tcPr>
          <w:p w14:paraId="23EA32B7" w14:textId="77777777" w:rsidR="00FC087C" w:rsidRPr="00291505" w:rsidRDefault="00FC087C" w:rsidP="004D79E5">
            <w:pPr>
              <w:rPr>
                <w:rFonts w:ascii="標楷體" w:eastAsia="標楷體" w:hAnsi="標楷體"/>
              </w:rPr>
            </w:pPr>
          </w:p>
        </w:tc>
        <w:tc>
          <w:tcPr>
            <w:tcW w:w="1168" w:type="dxa"/>
            <w:vMerge/>
            <w:shd w:val="clear" w:color="auto" w:fill="D9D9D9"/>
          </w:tcPr>
          <w:p w14:paraId="6AA84EE6" w14:textId="77777777" w:rsidR="00FC087C" w:rsidRPr="00291505" w:rsidRDefault="00FC087C" w:rsidP="004D79E5">
            <w:pPr>
              <w:rPr>
                <w:rFonts w:ascii="標楷體" w:eastAsia="標楷體" w:hAnsi="標楷體"/>
              </w:rPr>
            </w:pPr>
          </w:p>
        </w:tc>
        <w:tc>
          <w:tcPr>
            <w:tcW w:w="860" w:type="dxa"/>
            <w:shd w:val="clear" w:color="auto" w:fill="D9D9D9"/>
          </w:tcPr>
          <w:p w14:paraId="55E7C524" w14:textId="77777777" w:rsidR="00FC087C" w:rsidRPr="00291505" w:rsidRDefault="00FC087C" w:rsidP="004D79E5">
            <w:pPr>
              <w:rPr>
                <w:rFonts w:ascii="標楷體" w:eastAsia="標楷體" w:hAnsi="標楷體"/>
              </w:rPr>
            </w:pPr>
            <w:r>
              <w:rPr>
                <w:rFonts w:ascii="標楷體" w:eastAsia="標楷體" w:hAnsi="標楷體" w:hint="eastAsia"/>
              </w:rPr>
              <w:t>欄位長度</w:t>
            </w:r>
          </w:p>
        </w:tc>
        <w:tc>
          <w:tcPr>
            <w:tcW w:w="684" w:type="dxa"/>
            <w:shd w:val="clear" w:color="auto" w:fill="D9D9D9"/>
          </w:tcPr>
          <w:p w14:paraId="3782CC06" w14:textId="77777777" w:rsidR="00FC087C" w:rsidRPr="00291505" w:rsidRDefault="00FC087C" w:rsidP="004D79E5">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2FD9C2C5" w14:textId="77777777" w:rsidR="00FC087C" w:rsidRPr="00291505" w:rsidRDefault="00FC087C" w:rsidP="004D79E5">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5011C912" w14:textId="77777777" w:rsidR="00FC087C" w:rsidRPr="00291505" w:rsidRDefault="00FC087C" w:rsidP="004D79E5">
            <w:pPr>
              <w:rPr>
                <w:rFonts w:ascii="標楷體" w:eastAsia="標楷體" w:hAnsi="標楷體"/>
              </w:rPr>
            </w:pPr>
            <w:proofErr w:type="gramStart"/>
            <w:r w:rsidRPr="00291505">
              <w:rPr>
                <w:rFonts w:ascii="標楷體" w:eastAsia="標楷體" w:hAnsi="標楷體"/>
              </w:rPr>
              <w:t>必填</w:t>
            </w:r>
            <w:proofErr w:type="gramEnd"/>
          </w:p>
        </w:tc>
        <w:tc>
          <w:tcPr>
            <w:tcW w:w="627" w:type="dxa"/>
            <w:shd w:val="clear" w:color="auto" w:fill="D9D9D9"/>
          </w:tcPr>
          <w:p w14:paraId="555B98A5" w14:textId="77777777" w:rsidR="00FC087C" w:rsidRPr="00291505" w:rsidRDefault="00FC087C" w:rsidP="004D79E5">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35FBDB5E" w14:textId="77777777" w:rsidR="00FC087C" w:rsidRPr="00291505" w:rsidRDefault="00FC087C" w:rsidP="004D79E5">
            <w:pPr>
              <w:rPr>
                <w:rFonts w:ascii="標楷體" w:eastAsia="標楷體" w:hAnsi="標楷體"/>
              </w:rPr>
            </w:pPr>
          </w:p>
        </w:tc>
      </w:tr>
      <w:tr w:rsidR="00FC087C" w:rsidRPr="00291505" w14:paraId="0B7968B5" w14:textId="77777777" w:rsidTr="004D79E5">
        <w:trPr>
          <w:trHeight w:val="244"/>
          <w:jc w:val="center"/>
        </w:trPr>
        <w:tc>
          <w:tcPr>
            <w:tcW w:w="697" w:type="dxa"/>
          </w:tcPr>
          <w:p w14:paraId="29683E2A" w14:textId="77777777" w:rsidR="00FC087C" w:rsidRPr="00291505" w:rsidRDefault="00FC087C" w:rsidP="004D79E5">
            <w:pPr>
              <w:rPr>
                <w:rFonts w:ascii="標楷體" w:eastAsia="標楷體" w:hAnsi="標楷體"/>
              </w:rPr>
            </w:pPr>
            <w:r>
              <w:rPr>
                <w:rFonts w:ascii="標楷體" w:eastAsia="標楷體" w:hAnsi="標楷體" w:hint="eastAsia"/>
              </w:rPr>
              <w:t>1</w:t>
            </w:r>
          </w:p>
        </w:tc>
        <w:tc>
          <w:tcPr>
            <w:tcW w:w="1168" w:type="dxa"/>
          </w:tcPr>
          <w:p w14:paraId="1F25A0AF" w14:textId="77777777" w:rsidR="00FC087C" w:rsidRPr="00291505" w:rsidRDefault="00FC087C" w:rsidP="004D79E5">
            <w:pPr>
              <w:rPr>
                <w:rFonts w:ascii="標楷體" w:eastAsia="標楷體" w:hAnsi="標楷體"/>
              </w:rPr>
            </w:pPr>
            <w:r>
              <w:rPr>
                <w:rFonts w:ascii="標楷體" w:eastAsia="標楷體" w:hAnsi="標楷體" w:hint="eastAsia"/>
              </w:rPr>
              <w:t>查詢功能</w:t>
            </w:r>
          </w:p>
        </w:tc>
        <w:tc>
          <w:tcPr>
            <w:tcW w:w="860" w:type="dxa"/>
          </w:tcPr>
          <w:p w14:paraId="019221BC" w14:textId="77777777" w:rsidR="00FC087C" w:rsidRDefault="00FC087C" w:rsidP="004D79E5">
            <w:pPr>
              <w:rPr>
                <w:rFonts w:ascii="標楷體" w:eastAsia="標楷體" w:hAnsi="標楷體"/>
              </w:rPr>
            </w:pPr>
            <w:r>
              <w:rPr>
                <w:rFonts w:ascii="標楷體" w:eastAsia="標楷體" w:hAnsi="標楷體" w:hint="eastAsia"/>
              </w:rPr>
              <w:t>1</w:t>
            </w:r>
          </w:p>
        </w:tc>
        <w:tc>
          <w:tcPr>
            <w:tcW w:w="684" w:type="dxa"/>
          </w:tcPr>
          <w:p w14:paraId="5E24D9B3" w14:textId="77777777" w:rsidR="00FC087C" w:rsidRPr="009D4C61" w:rsidRDefault="00FC087C" w:rsidP="004D79E5">
            <w:pPr>
              <w:rPr>
                <w:rFonts w:ascii="標楷體" w:eastAsia="標楷體" w:hAnsi="標楷體"/>
              </w:rPr>
            </w:pPr>
            <w:r>
              <w:rPr>
                <w:rFonts w:ascii="標楷體" w:eastAsia="標楷體" w:hAnsi="標楷體" w:hint="eastAsia"/>
              </w:rPr>
              <w:t>1</w:t>
            </w:r>
          </w:p>
        </w:tc>
        <w:tc>
          <w:tcPr>
            <w:tcW w:w="2736" w:type="dxa"/>
          </w:tcPr>
          <w:p w14:paraId="46C08EE8" w14:textId="77777777" w:rsidR="00FC087C" w:rsidRDefault="00FC087C" w:rsidP="004D79E5">
            <w:pPr>
              <w:rPr>
                <w:rFonts w:ascii="標楷體" w:eastAsia="標楷體" w:hAnsi="標楷體"/>
              </w:rPr>
            </w:pPr>
            <w:r>
              <w:rPr>
                <w:rFonts w:ascii="標楷體" w:eastAsia="標楷體" w:hAnsi="標楷體" w:hint="eastAsia"/>
              </w:rPr>
              <w:t>1.原擔保品編號</w:t>
            </w:r>
          </w:p>
          <w:p w14:paraId="64372848" w14:textId="77777777" w:rsidR="00FC087C" w:rsidRPr="00E1776E" w:rsidRDefault="00FC087C" w:rsidP="004D79E5">
            <w:pPr>
              <w:rPr>
                <w:rFonts w:ascii="標楷體" w:eastAsia="標楷體" w:hAnsi="標楷體"/>
              </w:rPr>
            </w:pPr>
            <w:r>
              <w:rPr>
                <w:rFonts w:ascii="標楷體" w:eastAsia="標楷體" w:hAnsi="標楷體" w:hint="eastAsia"/>
              </w:rPr>
              <w:t>2.新擔保品編號</w:t>
            </w:r>
          </w:p>
        </w:tc>
        <w:tc>
          <w:tcPr>
            <w:tcW w:w="552" w:type="dxa"/>
          </w:tcPr>
          <w:p w14:paraId="33112F5E" w14:textId="77777777" w:rsidR="00FC087C" w:rsidRPr="0082021C" w:rsidRDefault="00FC087C" w:rsidP="004D79E5">
            <w:pPr>
              <w:rPr>
                <w:rFonts w:ascii="標楷體" w:eastAsia="標楷體" w:hAnsi="標楷體"/>
              </w:rPr>
            </w:pPr>
            <w:r>
              <w:rPr>
                <w:rFonts w:ascii="標楷體" w:eastAsia="標楷體" w:hAnsi="標楷體"/>
              </w:rPr>
              <w:t>V</w:t>
            </w:r>
          </w:p>
        </w:tc>
        <w:tc>
          <w:tcPr>
            <w:tcW w:w="627" w:type="dxa"/>
          </w:tcPr>
          <w:p w14:paraId="3553017D" w14:textId="77777777" w:rsidR="00FC087C" w:rsidRPr="00F56B75" w:rsidRDefault="00FC087C" w:rsidP="004D79E5">
            <w:pPr>
              <w:rPr>
                <w:rFonts w:ascii="標楷體" w:eastAsia="標楷體" w:hAnsi="標楷體"/>
              </w:rPr>
            </w:pPr>
            <w:r>
              <w:rPr>
                <w:rFonts w:ascii="標楷體" w:eastAsia="標楷體" w:hAnsi="標楷體" w:hint="eastAsia"/>
              </w:rPr>
              <w:t>W</w:t>
            </w:r>
          </w:p>
        </w:tc>
        <w:tc>
          <w:tcPr>
            <w:tcW w:w="3096" w:type="dxa"/>
          </w:tcPr>
          <w:p w14:paraId="4C6CF82B" w14:textId="77777777" w:rsidR="00FC087C" w:rsidRPr="00170BD5"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C087C" w:rsidRPr="00291505" w14:paraId="3C644877" w14:textId="77777777" w:rsidTr="004D79E5">
        <w:trPr>
          <w:trHeight w:val="244"/>
          <w:jc w:val="center"/>
        </w:trPr>
        <w:tc>
          <w:tcPr>
            <w:tcW w:w="697" w:type="dxa"/>
          </w:tcPr>
          <w:p w14:paraId="4BB2AE7C" w14:textId="77777777" w:rsidR="00FC087C" w:rsidRPr="00291505" w:rsidRDefault="00FC087C" w:rsidP="004D79E5">
            <w:pPr>
              <w:rPr>
                <w:rFonts w:ascii="標楷體" w:eastAsia="標楷體" w:hAnsi="標楷體"/>
              </w:rPr>
            </w:pPr>
            <w:r>
              <w:rPr>
                <w:rFonts w:ascii="標楷體" w:eastAsia="標楷體" w:hAnsi="標楷體" w:hint="eastAsia"/>
              </w:rPr>
              <w:t>2</w:t>
            </w:r>
          </w:p>
        </w:tc>
        <w:tc>
          <w:tcPr>
            <w:tcW w:w="1168" w:type="dxa"/>
          </w:tcPr>
          <w:p w14:paraId="20DCB6DF" w14:textId="77777777" w:rsidR="00FC087C" w:rsidRPr="00291505" w:rsidRDefault="00FC087C" w:rsidP="004D79E5">
            <w:pPr>
              <w:rPr>
                <w:rFonts w:ascii="標楷體" w:eastAsia="標楷體" w:hAnsi="標楷體"/>
              </w:rPr>
            </w:pPr>
            <w:r>
              <w:rPr>
                <w:rFonts w:ascii="標楷體" w:eastAsia="標楷體" w:hAnsi="標楷體" w:hint="eastAsia"/>
              </w:rPr>
              <w:t>擔保品</w:t>
            </w:r>
            <w:r w:rsidRPr="00291505">
              <w:rPr>
                <w:rFonts w:ascii="標楷體" w:eastAsia="標楷體" w:hAnsi="標楷體" w:hint="eastAsia"/>
              </w:rPr>
              <w:t>代號1</w:t>
            </w:r>
          </w:p>
        </w:tc>
        <w:tc>
          <w:tcPr>
            <w:tcW w:w="860" w:type="dxa"/>
          </w:tcPr>
          <w:p w14:paraId="4E604B19" w14:textId="77777777" w:rsidR="00FC087C" w:rsidRPr="00291505" w:rsidRDefault="00FC087C" w:rsidP="004D79E5">
            <w:pPr>
              <w:rPr>
                <w:rFonts w:ascii="標楷體" w:eastAsia="標楷體" w:hAnsi="標楷體"/>
              </w:rPr>
            </w:pPr>
            <w:r>
              <w:rPr>
                <w:rFonts w:ascii="標楷體" w:eastAsia="標楷體" w:hAnsi="標楷體" w:hint="eastAsia"/>
              </w:rPr>
              <w:t>1</w:t>
            </w:r>
          </w:p>
        </w:tc>
        <w:tc>
          <w:tcPr>
            <w:tcW w:w="684" w:type="dxa"/>
          </w:tcPr>
          <w:p w14:paraId="5F2DDFDD" w14:textId="77777777" w:rsidR="00FC087C" w:rsidRPr="009D4C61" w:rsidRDefault="00FC087C" w:rsidP="004D79E5">
            <w:pPr>
              <w:rPr>
                <w:rFonts w:ascii="標楷體" w:eastAsia="標楷體" w:hAnsi="標楷體"/>
              </w:rPr>
            </w:pPr>
          </w:p>
        </w:tc>
        <w:tc>
          <w:tcPr>
            <w:tcW w:w="2736" w:type="dxa"/>
          </w:tcPr>
          <w:p w14:paraId="7DF1FCB2" w14:textId="77777777" w:rsidR="00FC087C" w:rsidRPr="00E1776E" w:rsidRDefault="00FC087C" w:rsidP="004D79E5">
            <w:pPr>
              <w:rPr>
                <w:rFonts w:ascii="標楷體" w:eastAsia="標楷體" w:hAnsi="標楷體"/>
              </w:rPr>
            </w:pPr>
          </w:p>
        </w:tc>
        <w:tc>
          <w:tcPr>
            <w:tcW w:w="552" w:type="dxa"/>
          </w:tcPr>
          <w:p w14:paraId="47782995" w14:textId="77777777" w:rsidR="00FC087C" w:rsidRPr="009D4C61" w:rsidRDefault="00FC087C" w:rsidP="004D79E5">
            <w:pPr>
              <w:rPr>
                <w:rFonts w:ascii="標楷體" w:eastAsia="標楷體" w:hAnsi="標楷體"/>
              </w:rPr>
            </w:pPr>
            <w:r w:rsidRPr="0082021C">
              <w:rPr>
                <w:rFonts w:ascii="標楷體" w:eastAsia="標楷體" w:hAnsi="標楷體" w:hint="eastAsia"/>
              </w:rPr>
              <w:t>V</w:t>
            </w:r>
          </w:p>
        </w:tc>
        <w:tc>
          <w:tcPr>
            <w:tcW w:w="627" w:type="dxa"/>
          </w:tcPr>
          <w:p w14:paraId="67E008C7" w14:textId="77777777" w:rsidR="00FC087C" w:rsidRPr="00E1776E" w:rsidRDefault="00FC087C" w:rsidP="004D79E5">
            <w:pPr>
              <w:rPr>
                <w:rFonts w:ascii="標楷體" w:eastAsia="標楷體" w:hAnsi="標楷體"/>
              </w:rPr>
            </w:pPr>
            <w:r w:rsidRPr="00F56B75">
              <w:rPr>
                <w:rFonts w:ascii="標楷體" w:eastAsia="標楷體" w:hAnsi="標楷體"/>
              </w:rPr>
              <w:t>W</w:t>
            </w:r>
          </w:p>
        </w:tc>
        <w:tc>
          <w:tcPr>
            <w:tcW w:w="3096" w:type="dxa"/>
          </w:tcPr>
          <w:p w14:paraId="18BD975B" w14:textId="77777777" w:rsidR="00FC087C" w:rsidRPr="00E1776E"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C087C" w:rsidRPr="00291505" w14:paraId="59740524" w14:textId="77777777" w:rsidTr="004D79E5">
        <w:trPr>
          <w:trHeight w:val="244"/>
          <w:jc w:val="center"/>
        </w:trPr>
        <w:tc>
          <w:tcPr>
            <w:tcW w:w="697" w:type="dxa"/>
          </w:tcPr>
          <w:p w14:paraId="6E3CBEDD" w14:textId="77777777" w:rsidR="00FC087C" w:rsidRPr="00291505" w:rsidRDefault="00FC087C" w:rsidP="004D79E5">
            <w:pPr>
              <w:rPr>
                <w:rFonts w:ascii="標楷體" w:eastAsia="標楷體" w:hAnsi="標楷體"/>
              </w:rPr>
            </w:pPr>
            <w:r>
              <w:rPr>
                <w:rFonts w:ascii="標楷體" w:eastAsia="標楷體" w:hAnsi="標楷體" w:hint="eastAsia"/>
              </w:rPr>
              <w:t>3</w:t>
            </w:r>
          </w:p>
        </w:tc>
        <w:tc>
          <w:tcPr>
            <w:tcW w:w="1168" w:type="dxa"/>
          </w:tcPr>
          <w:p w14:paraId="2B7328FC" w14:textId="77777777" w:rsidR="00FC087C" w:rsidRPr="00291505" w:rsidRDefault="00FC087C" w:rsidP="004D79E5">
            <w:pPr>
              <w:rPr>
                <w:rFonts w:ascii="標楷體" w:eastAsia="標楷體" w:hAnsi="標楷體"/>
              </w:rPr>
            </w:pPr>
            <w:r>
              <w:rPr>
                <w:rFonts w:ascii="標楷體" w:eastAsia="標楷體" w:hAnsi="標楷體" w:hint="eastAsia"/>
              </w:rPr>
              <w:t>擔保品</w:t>
            </w:r>
            <w:r w:rsidRPr="00291505">
              <w:rPr>
                <w:rFonts w:ascii="標楷體" w:eastAsia="標楷體" w:hAnsi="標楷體" w:hint="eastAsia"/>
              </w:rPr>
              <w:t>代號2</w:t>
            </w:r>
          </w:p>
        </w:tc>
        <w:tc>
          <w:tcPr>
            <w:tcW w:w="860" w:type="dxa"/>
          </w:tcPr>
          <w:p w14:paraId="7BF81965" w14:textId="77777777" w:rsidR="00FC087C" w:rsidRPr="00291505" w:rsidRDefault="00FC087C" w:rsidP="004D79E5">
            <w:pPr>
              <w:rPr>
                <w:rFonts w:ascii="標楷體" w:eastAsia="標楷體" w:hAnsi="標楷體"/>
              </w:rPr>
            </w:pPr>
            <w:r>
              <w:rPr>
                <w:rFonts w:ascii="標楷體" w:eastAsia="標楷體" w:hAnsi="標楷體" w:hint="eastAsia"/>
              </w:rPr>
              <w:t>2</w:t>
            </w:r>
          </w:p>
        </w:tc>
        <w:tc>
          <w:tcPr>
            <w:tcW w:w="684" w:type="dxa"/>
          </w:tcPr>
          <w:p w14:paraId="77F32D53" w14:textId="77777777" w:rsidR="00FC087C" w:rsidRPr="009D4C61" w:rsidRDefault="00FC087C" w:rsidP="004D79E5">
            <w:pPr>
              <w:rPr>
                <w:rFonts w:ascii="標楷體" w:eastAsia="標楷體" w:hAnsi="標楷體"/>
              </w:rPr>
            </w:pPr>
          </w:p>
        </w:tc>
        <w:tc>
          <w:tcPr>
            <w:tcW w:w="2736" w:type="dxa"/>
          </w:tcPr>
          <w:p w14:paraId="471ED03F" w14:textId="77777777" w:rsidR="00FC087C" w:rsidRPr="0082021C" w:rsidRDefault="00FC087C" w:rsidP="00FC087C">
            <w:pPr>
              <w:rPr>
                <w:rFonts w:ascii="標楷體" w:eastAsia="標楷體" w:hAnsi="標楷體"/>
              </w:rPr>
            </w:pPr>
          </w:p>
        </w:tc>
        <w:tc>
          <w:tcPr>
            <w:tcW w:w="552" w:type="dxa"/>
          </w:tcPr>
          <w:p w14:paraId="0427EDE9" w14:textId="77777777" w:rsidR="00FC087C" w:rsidRPr="00F56B75" w:rsidRDefault="00FC087C" w:rsidP="004D79E5">
            <w:pPr>
              <w:rPr>
                <w:rFonts w:ascii="標楷體" w:eastAsia="標楷體" w:hAnsi="標楷體"/>
              </w:rPr>
            </w:pPr>
            <w:r w:rsidRPr="009D4C61">
              <w:rPr>
                <w:rFonts w:ascii="標楷體" w:eastAsia="標楷體" w:hAnsi="標楷體" w:hint="eastAsia"/>
              </w:rPr>
              <w:t>V</w:t>
            </w:r>
          </w:p>
        </w:tc>
        <w:tc>
          <w:tcPr>
            <w:tcW w:w="627" w:type="dxa"/>
          </w:tcPr>
          <w:p w14:paraId="0ADEC223" w14:textId="77777777" w:rsidR="00FC087C" w:rsidRPr="00E1776E" w:rsidRDefault="00FC087C" w:rsidP="004D79E5">
            <w:pPr>
              <w:rPr>
                <w:rFonts w:ascii="標楷體" w:eastAsia="標楷體" w:hAnsi="標楷體"/>
              </w:rPr>
            </w:pPr>
            <w:r w:rsidRPr="00E1776E">
              <w:rPr>
                <w:rFonts w:ascii="標楷體" w:eastAsia="標楷體" w:hAnsi="標楷體"/>
              </w:rPr>
              <w:t>W</w:t>
            </w:r>
          </w:p>
        </w:tc>
        <w:tc>
          <w:tcPr>
            <w:tcW w:w="3096" w:type="dxa"/>
          </w:tcPr>
          <w:p w14:paraId="1ECA7EED" w14:textId="77777777" w:rsidR="00FC087C" w:rsidRPr="00E1776E" w:rsidRDefault="00FC087C" w:rsidP="004D79E5">
            <w:pPr>
              <w:snapToGrid w:val="0"/>
              <w:ind w:left="238" w:hangingChars="99" w:hanging="238"/>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r w:rsidR="00FC087C" w:rsidRPr="00291505" w14:paraId="2E991979" w14:textId="77777777" w:rsidTr="004D79E5">
        <w:trPr>
          <w:trHeight w:val="244"/>
          <w:jc w:val="center"/>
        </w:trPr>
        <w:tc>
          <w:tcPr>
            <w:tcW w:w="697" w:type="dxa"/>
          </w:tcPr>
          <w:p w14:paraId="52F61503" w14:textId="77777777" w:rsidR="00FC087C" w:rsidRPr="00E1776E" w:rsidRDefault="00FC087C" w:rsidP="004D79E5">
            <w:pPr>
              <w:rPr>
                <w:rFonts w:ascii="標楷體" w:eastAsia="標楷體" w:hAnsi="標楷體"/>
                <w:sz w:val="20"/>
                <w:szCs w:val="20"/>
              </w:rPr>
            </w:pPr>
            <w:r>
              <w:rPr>
                <w:rFonts w:ascii="標楷體" w:eastAsia="標楷體" w:hAnsi="標楷體" w:hint="eastAsia"/>
                <w:sz w:val="20"/>
                <w:szCs w:val="20"/>
              </w:rPr>
              <w:t>4</w:t>
            </w:r>
          </w:p>
        </w:tc>
        <w:tc>
          <w:tcPr>
            <w:tcW w:w="1168" w:type="dxa"/>
          </w:tcPr>
          <w:p w14:paraId="4590F340" w14:textId="77777777" w:rsidR="00FC087C" w:rsidRPr="00291505" w:rsidRDefault="00FC087C" w:rsidP="004D79E5">
            <w:pPr>
              <w:rPr>
                <w:rFonts w:ascii="標楷體" w:eastAsia="標楷體" w:hAnsi="標楷體"/>
              </w:rPr>
            </w:pPr>
            <w:r w:rsidRPr="00291505">
              <w:rPr>
                <w:rFonts w:ascii="標楷體" w:eastAsia="標楷體" w:hAnsi="標楷體" w:hint="eastAsia"/>
              </w:rPr>
              <w:t>擔保品號碼</w:t>
            </w:r>
          </w:p>
        </w:tc>
        <w:tc>
          <w:tcPr>
            <w:tcW w:w="860" w:type="dxa"/>
          </w:tcPr>
          <w:p w14:paraId="64D0ABF3" w14:textId="77777777" w:rsidR="00FC087C" w:rsidRPr="00291505" w:rsidRDefault="00FC087C" w:rsidP="004D79E5">
            <w:pPr>
              <w:rPr>
                <w:rFonts w:ascii="標楷體" w:eastAsia="標楷體" w:hAnsi="標楷體"/>
              </w:rPr>
            </w:pPr>
            <w:r>
              <w:rPr>
                <w:rFonts w:ascii="標楷體" w:eastAsia="標楷體" w:hAnsi="標楷體" w:hint="eastAsia"/>
              </w:rPr>
              <w:t>7</w:t>
            </w:r>
          </w:p>
        </w:tc>
        <w:tc>
          <w:tcPr>
            <w:tcW w:w="684" w:type="dxa"/>
          </w:tcPr>
          <w:p w14:paraId="346170FB" w14:textId="77777777" w:rsidR="00FC087C" w:rsidRPr="009D4C61" w:rsidRDefault="00FC087C" w:rsidP="004D79E5">
            <w:pPr>
              <w:rPr>
                <w:rFonts w:ascii="標楷體" w:eastAsia="標楷體" w:hAnsi="標楷體"/>
              </w:rPr>
            </w:pPr>
          </w:p>
        </w:tc>
        <w:tc>
          <w:tcPr>
            <w:tcW w:w="2736" w:type="dxa"/>
          </w:tcPr>
          <w:p w14:paraId="19380FA6" w14:textId="77777777" w:rsidR="00FC087C" w:rsidRPr="00F56B75" w:rsidRDefault="00FC087C" w:rsidP="004D79E5">
            <w:pPr>
              <w:rPr>
                <w:rFonts w:ascii="標楷體" w:eastAsia="標楷體" w:hAnsi="標楷體"/>
              </w:rPr>
            </w:pPr>
          </w:p>
        </w:tc>
        <w:tc>
          <w:tcPr>
            <w:tcW w:w="552" w:type="dxa"/>
          </w:tcPr>
          <w:p w14:paraId="16BD0B34" w14:textId="77777777" w:rsidR="00FC087C" w:rsidRPr="00E1776E" w:rsidRDefault="00FC087C" w:rsidP="004D79E5">
            <w:pPr>
              <w:rPr>
                <w:rFonts w:ascii="標楷體" w:eastAsia="標楷體" w:hAnsi="標楷體"/>
              </w:rPr>
            </w:pPr>
            <w:r>
              <w:rPr>
                <w:rFonts w:ascii="標楷體" w:eastAsia="標楷體" w:hAnsi="標楷體"/>
              </w:rPr>
              <w:t>V</w:t>
            </w:r>
          </w:p>
        </w:tc>
        <w:tc>
          <w:tcPr>
            <w:tcW w:w="627" w:type="dxa"/>
          </w:tcPr>
          <w:p w14:paraId="6D6390B2" w14:textId="77777777" w:rsidR="00FC087C" w:rsidRPr="00E1776E" w:rsidRDefault="00FC087C" w:rsidP="004D79E5">
            <w:pPr>
              <w:rPr>
                <w:rFonts w:ascii="標楷體" w:eastAsia="標楷體" w:hAnsi="標楷體"/>
              </w:rPr>
            </w:pPr>
            <w:r w:rsidRPr="00E1776E">
              <w:rPr>
                <w:rFonts w:ascii="標楷體" w:eastAsia="標楷體" w:hAnsi="標楷體"/>
              </w:rPr>
              <w:t>W</w:t>
            </w:r>
          </w:p>
        </w:tc>
        <w:tc>
          <w:tcPr>
            <w:tcW w:w="3096" w:type="dxa"/>
          </w:tcPr>
          <w:p w14:paraId="1FB2EF75" w14:textId="77777777" w:rsidR="00FC087C" w:rsidRPr="00E1776E" w:rsidRDefault="00FC087C" w:rsidP="004D79E5">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4272F2C0" w14:textId="77777777" w:rsidR="00FC087C" w:rsidRDefault="00FC087C" w:rsidP="00FC087C">
      <w:pPr>
        <w:rPr>
          <w:lang w:eastAsia="zh-HK"/>
        </w:rPr>
      </w:pPr>
    </w:p>
    <w:p w14:paraId="4ED787A4" w14:textId="77777777" w:rsidR="00FC087C" w:rsidRPr="0005180A" w:rsidRDefault="00FC087C" w:rsidP="00FC087C">
      <w:pPr>
        <w:pStyle w:val="42"/>
        <w:spacing w:after="48"/>
        <w:ind w:leftChars="0" w:left="0"/>
        <w:rPr>
          <w:rFonts w:ascii="標楷體" w:hAnsi="標楷體"/>
        </w:rPr>
      </w:pPr>
    </w:p>
    <w:p w14:paraId="3D7B7AE4" w14:textId="77777777" w:rsidR="00FC087C" w:rsidRDefault="00FC087C" w:rsidP="00372AFD">
      <w:pPr>
        <w:pStyle w:val="a"/>
        <w:numPr>
          <w:ilvl w:val="0"/>
          <w:numId w:val="10"/>
        </w:numPr>
      </w:pPr>
      <w:r>
        <w:rPr>
          <w:rFonts w:hint="eastAsia"/>
        </w:rPr>
        <w:t>輸出</w:t>
      </w:r>
      <w:r w:rsidRPr="00362205">
        <w:t>畫面</w:t>
      </w:r>
    </w:p>
    <w:p w14:paraId="45264E46" w14:textId="4BB68F2E" w:rsidR="00FC087C" w:rsidRDefault="00560ECE" w:rsidP="00FC087C">
      <w:pPr>
        <w:pStyle w:val="a"/>
        <w:numPr>
          <w:ilvl w:val="0"/>
          <w:numId w:val="0"/>
        </w:numPr>
      </w:pPr>
      <w:r w:rsidRPr="00DC0C14">
        <w:rPr>
          <w:noProof/>
          <w:lang w:eastAsia="zh-TW"/>
        </w:rPr>
        <w:drawing>
          <wp:inline distT="0" distB="0" distL="0" distR="0" wp14:anchorId="7FF66E33" wp14:editId="28FB4C9B">
            <wp:extent cx="6483350" cy="284480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83350" cy="2844800"/>
                    </a:xfrm>
                    <a:prstGeom prst="rect">
                      <a:avLst/>
                    </a:prstGeom>
                    <a:noFill/>
                    <a:ln>
                      <a:noFill/>
                    </a:ln>
                  </pic:spPr>
                </pic:pic>
              </a:graphicData>
            </a:graphic>
          </wp:inline>
        </w:drawing>
      </w:r>
    </w:p>
    <w:p w14:paraId="6995BE46" w14:textId="77777777" w:rsidR="00FC087C" w:rsidRDefault="00FC087C" w:rsidP="00FC087C">
      <w:pPr>
        <w:rPr>
          <w:rFonts w:ascii="標楷體" w:eastAsia="標楷體" w:hAnsi="標楷體"/>
        </w:rPr>
      </w:pPr>
    </w:p>
    <w:p w14:paraId="30B18462" w14:textId="77777777" w:rsidR="00FC087C" w:rsidRDefault="00FC087C" w:rsidP="00FC087C">
      <w:pPr>
        <w:rPr>
          <w:rFonts w:ascii="標楷體" w:eastAsia="標楷體" w:hAnsi="標楷體"/>
        </w:rPr>
      </w:pPr>
    </w:p>
    <w:p w14:paraId="25306E3B" w14:textId="77777777" w:rsidR="00FC087C" w:rsidRDefault="00FC087C"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C087C" w:rsidRPr="008F1D46" w14:paraId="51BBB8ED" w14:textId="77777777" w:rsidTr="004D79E5">
        <w:tc>
          <w:tcPr>
            <w:tcW w:w="784" w:type="dxa"/>
            <w:shd w:val="clear" w:color="auto" w:fill="D9D9D9"/>
          </w:tcPr>
          <w:p w14:paraId="4E01A3FA"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2FFC7FCB"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4BF5DA6"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3C78670C" w14:textId="77777777" w:rsidR="00FC087C" w:rsidRPr="00F533E6" w:rsidRDefault="00FC087C" w:rsidP="004D79E5">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7216049C" w14:textId="77777777" w:rsidR="00FC087C" w:rsidRPr="00F533E6" w:rsidRDefault="00FC087C" w:rsidP="004D79E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C087C" w:rsidRPr="00BC31E4" w14:paraId="78F265F8" w14:textId="77777777" w:rsidTr="004D79E5">
        <w:tc>
          <w:tcPr>
            <w:tcW w:w="784" w:type="dxa"/>
            <w:shd w:val="clear" w:color="auto" w:fill="auto"/>
          </w:tcPr>
          <w:p w14:paraId="29B23770" w14:textId="77777777" w:rsidR="00FC087C" w:rsidRPr="00BC31E4" w:rsidRDefault="00FC087C" w:rsidP="00FC087C">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5058746"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0235C20" w14:textId="77777777" w:rsidR="00FC087C" w:rsidRPr="00BC31E4" w:rsidRDefault="00FC087C" w:rsidP="00FC087C">
            <w:pPr>
              <w:rPr>
                <w:rFonts w:ascii="標楷體" w:eastAsia="標楷體" w:hAnsi="標楷體"/>
                <w:lang w:eastAsia="zh-HK"/>
              </w:rPr>
            </w:pPr>
            <w:r>
              <w:rPr>
                <w:rFonts w:ascii="標楷體" w:eastAsia="標楷體" w:hAnsi="標楷體" w:hint="eastAsia"/>
              </w:rPr>
              <w:t>擔保品編號</w:t>
            </w:r>
          </w:p>
        </w:tc>
        <w:tc>
          <w:tcPr>
            <w:tcW w:w="2616" w:type="dxa"/>
            <w:shd w:val="clear" w:color="auto" w:fill="auto"/>
          </w:tcPr>
          <w:p w14:paraId="57920D58" w14:textId="77777777" w:rsidR="0097547E" w:rsidRDefault="0097547E" w:rsidP="00FC087C">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1916BB05"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18115E53"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ClNo</w:t>
            </w:r>
            <w:proofErr w:type="spellEnd"/>
          </w:p>
          <w:p w14:paraId="6D5C4FC5" w14:textId="77777777" w:rsidR="0097547E" w:rsidRDefault="0097547E" w:rsidP="00FC087C">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096D2C8F" w14:textId="77777777" w:rsidR="0097547E" w:rsidRDefault="0097547E" w:rsidP="00FC087C">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C532452" w14:textId="77777777" w:rsidR="0097547E" w:rsidRPr="00BC31E4" w:rsidRDefault="0097547E" w:rsidP="00FC087C">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w:t>
            </w:r>
            <w:proofErr w:type="spellStart"/>
            <w:r>
              <w:rPr>
                <w:rFonts w:ascii="標楷體" w:eastAsia="標楷體" w:hAnsi="標楷體" w:hint="eastAsia"/>
              </w:rPr>
              <w:t>C</w:t>
            </w:r>
            <w:r>
              <w:rPr>
                <w:rFonts w:ascii="標楷體" w:eastAsia="標楷體" w:hAnsi="標楷體"/>
              </w:rPr>
              <w:t>lNoMap.GdrNum</w:t>
            </w:r>
            <w:proofErr w:type="spellEnd"/>
          </w:p>
        </w:tc>
        <w:tc>
          <w:tcPr>
            <w:tcW w:w="3713" w:type="dxa"/>
            <w:shd w:val="clear" w:color="auto" w:fill="auto"/>
          </w:tcPr>
          <w:p w14:paraId="5CA5245F" w14:textId="77777777" w:rsidR="00FC087C" w:rsidRDefault="00FC087C" w:rsidP="00FC087C">
            <w:pPr>
              <w:rPr>
                <w:rFonts w:ascii="標楷體" w:eastAsia="標楷體" w:hAnsi="標楷體"/>
              </w:rPr>
            </w:pPr>
            <w:r>
              <w:rPr>
                <w:rFonts w:ascii="標楷體" w:eastAsia="標楷體" w:hAnsi="標楷體" w:hint="eastAsia"/>
              </w:rPr>
              <w:t>擔保品編號</w:t>
            </w:r>
          </w:p>
          <w:p w14:paraId="46712E66" w14:textId="77777777" w:rsidR="0097547E" w:rsidRDefault="00FC087C" w:rsidP="00FC087C">
            <w:pPr>
              <w:rPr>
                <w:rFonts w:ascii="標楷體" w:eastAsia="標楷體" w:hAnsi="標楷體"/>
              </w:rPr>
            </w:pPr>
            <w:r>
              <w:rPr>
                <w:rFonts w:ascii="標楷體" w:eastAsia="標楷體" w:hAnsi="標楷體" w:hint="eastAsia"/>
              </w:rPr>
              <w:t>1.依[查詢功能</w:t>
            </w:r>
            <w:r w:rsidR="0097547E">
              <w:rPr>
                <w:rFonts w:ascii="標楷體" w:eastAsia="標楷體" w:hAnsi="標楷體" w:hint="eastAsia"/>
              </w:rPr>
              <w:t>]=</w:t>
            </w:r>
          </w:p>
          <w:p w14:paraId="7F0DC961" w14:textId="77777777" w:rsidR="00FC087C" w:rsidRDefault="0097547E" w:rsidP="00FC087C">
            <w:pPr>
              <w:rPr>
                <w:rFonts w:ascii="標楷體" w:eastAsia="標楷體" w:hAnsi="標楷體"/>
              </w:rPr>
            </w:pPr>
            <w:r>
              <w:rPr>
                <w:rFonts w:ascii="標楷體" w:eastAsia="標楷體" w:hAnsi="標楷體" w:hint="eastAsia"/>
              </w:rPr>
              <w:t>[</w:t>
            </w:r>
            <w:r w:rsidR="00FC087C">
              <w:rPr>
                <w:rFonts w:ascii="標楷體" w:eastAsia="標楷體" w:hAnsi="標楷體" w:hint="eastAsia"/>
              </w:rPr>
              <w:t>1</w:t>
            </w:r>
            <w:r>
              <w:rPr>
                <w:rFonts w:ascii="標楷體" w:eastAsia="標楷體" w:hAnsi="標楷體" w:hint="eastAsia"/>
              </w:rPr>
              <w:t>:</w:t>
            </w:r>
            <w:r w:rsidR="00FC087C">
              <w:rPr>
                <w:rFonts w:ascii="標楷體" w:eastAsia="標楷體" w:hAnsi="標楷體" w:hint="eastAsia"/>
              </w:rPr>
              <w:t>原擔保品編號查詢</w:t>
            </w:r>
            <w:r>
              <w:rPr>
                <w:rFonts w:ascii="標楷體" w:eastAsia="標楷體" w:hAnsi="標楷體" w:hint="eastAsia"/>
              </w:rPr>
              <w:t>]</w:t>
            </w:r>
          </w:p>
          <w:p w14:paraId="4EF395A2" w14:textId="77777777" w:rsidR="0097547E" w:rsidRDefault="00FC087C" w:rsidP="00FC087C">
            <w:pPr>
              <w:rPr>
                <w:rFonts w:ascii="標楷體" w:eastAsia="標楷體" w:hAnsi="標楷體"/>
              </w:rPr>
            </w:pPr>
            <w:r>
              <w:rPr>
                <w:rFonts w:ascii="標楷體" w:eastAsia="標楷體" w:hAnsi="標楷體" w:hint="eastAsia"/>
              </w:rPr>
              <w:t>2.</w:t>
            </w:r>
            <w:r w:rsidR="0097547E">
              <w:rPr>
                <w:rFonts w:ascii="標楷體" w:eastAsia="標楷體" w:hAnsi="標楷體" w:hint="eastAsia"/>
              </w:rPr>
              <w:t>依[查詢功能]=</w:t>
            </w:r>
          </w:p>
          <w:p w14:paraId="71C04A61" w14:textId="77777777" w:rsidR="00FC087C" w:rsidRPr="00BC31E4" w:rsidRDefault="0097547E" w:rsidP="00FC087C">
            <w:pPr>
              <w:rPr>
                <w:rFonts w:ascii="標楷體" w:eastAsia="標楷體" w:hAnsi="標楷體"/>
              </w:rPr>
            </w:pPr>
            <w:r>
              <w:rPr>
                <w:rFonts w:ascii="標楷體" w:eastAsia="標楷體" w:hAnsi="標楷體" w:hint="eastAsia"/>
              </w:rPr>
              <w:t>[2:新擔保品編號查詢]</w:t>
            </w:r>
          </w:p>
        </w:tc>
      </w:tr>
      <w:tr w:rsidR="00FC087C" w:rsidRPr="00BC31E4" w14:paraId="4F02E830" w14:textId="77777777" w:rsidTr="004D79E5">
        <w:tc>
          <w:tcPr>
            <w:tcW w:w="784" w:type="dxa"/>
            <w:shd w:val="clear" w:color="auto" w:fill="auto"/>
          </w:tcPr>
          <w:p w14:paraId="063EC951" w14:textId="77777777" w:rsidR="00FC087C" w:rsidRPr="00BC31E4" w:rsidRDefault="00FC087C" w:rsidP="00FC087C">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31BDE365"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CC971A8" w14:textId="77777777" w:rsidR="00FC087C" w:rsidRPr="00BC31E4" w:rsidRDefault="00FC087C" w:rsidP="00FC087C">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371A1D50" w14:textId="77777777" w:rsidR="00FC087C" w:rsidRPr="00BC31E4" w:rsidRDefault="0097547E" w:rsidP="0097547E">
            <w:pPr>
              <w:rPr>
                <w:rFonts w:ascii="標楷體" w:eastAsia="標楷體" w:hAnsi="標楷體"/>
              </w:rPr>
            </w:pPr>
            <w:proofErr w:type="spellStart"/>
            <w:r>
              <w:rPr>
                <w:rFonts w:ascii="標楷體" w:eastAsia="標楷體" w:hAnsi="標楷體"/>
              </w:rPr>
              <w:t>ClFac</w:t>
            </w:r>
            <w:r w:rsidR="00FC087C" w:rsidRPr="00BC31E4">
              <w:rPr>
                <w:rFonts w:ascii="標楷體" w:eastAsia="標楷體" w:hAnsi="標楷體"/>
              </w:rPr>
              <w:t>.</w:t>
            </w:r>
            <w:r>
              <w:rPr>
                <w:rFonts w:ascii="標楷體" w:eastAsia="標楷體" w:hAnsi="標楷體"/>
              </w:rPr>
              <w:t>CustNo</w:t>
            </w:r>
            <w:proofErr w:type="spellEnd"/>
          </w:p>
        </w:tc>
        <w:tc>
          <w:tcPr>
            <w:tcW w:w="3713" w:type="dxa"/>
            <w:shd w:val="clear" w:color="auto" w:fill="auto"/>
          </w:tcPr>
          <w:p w14:paraId="7FE35363" w14:textId="77777777" w:rsidR="00FC087C" w:rsidRPr="00BC31E4" w:rsidRDefault="00FC087C" w:rsidP="00FC087C">
            <w:pPr>
              <w:rPr>
                <w:rFonts w:ascii="標楷體" w:eastAsia="標楷體" w:hAnsi="標楷體"/>
                <w:lang w:eastAsia="zh-HK"/>
              </w:rPr>
            </w:pPr>
            <w:r>
              <w:rPr>
                <w:rFonts w:ascii="標楷體" w:eastAsia="標楷體" w:hAnsi="標楷體" w:hint="eastAsia"/>
              </w:rPr>
              <w:t>戶號</w:t>
            </w:r>
          </w:p>
        </w:tc>
      </w:tr>
      <w:tr w:rsidR="00FC087C" w:rsidRPr="00BC31E4" w14:paraId="45DBC91A" w14:textId="77777777" w:rsidTr="004D79E5">
        <w:tc>
          <w:tcPr>
            <w:tcW w:w="784" w:type="dxa"/>
            <w:shd w:val="clear" w:color="auto" w:fill="auto"/>
          </w:tcPr>
          <w:p w14:paraId="3D925094" w14:textId="77777777" w:rsidR="00FC087C" w:rsidRPr="00BC31E4" w:rsidRDefault="00FC087C" w:rsidP="00FC087C">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2A211F" w14:textId="77777777" w:rsidR="00FC087C" w:rsidRPr="00BC31E4" w:rsidRDefault="00FC087C" w:rsidP="00FC087C">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3845768F" w14:textId="77777777" w:rsidR="00FC087C" w:rsidRPr="00BC31E4" w:rsidRDefault="00FC087C" w:rsidP="00FC087C">
            <w:pPr>
              <w:rPr>
                <w:rFonts w:ascii="標楷體" w:eastAsia="標楷體" w:hAnsi="標楷體"/>
                <w:lang w:eastAsia="zh-HK"/>
              </w:rPr>
            </w:pPr>
            <w:r>
              <w:rPr>
                <w:rFonts w:ascii="標楷體" w:eastAsia="標楷體" w:hAnsi="標楷體" w:hint="eastAsia"/>
              </w:rPr>
              <w:t>額度</w:t>
            </w:r>
          </w:p>
        </w:tc>
        <w:tc>
          <w:tcPr>
            <w:tcW w:w="2616" w:type="dxa"/>
            <w:shd w:val="clear" w:color="auto" w:fill="auto"/>
          </w:tcPr>
          <w:p w14:paraId="5BE20CB0" w14:textId="77777777" w:rsidR="00FC087C" w:rsidRPr="00BC31E4" w:rsidRDefault="0097547E" w:rsidP="00FC087C">
            <w:pPr>
              <w:rPr>
                <w:rFonts w:ascii="標楷體" w:eastAsia="標楷體" w:hAnsi="標楷體"/>
              </w:rPr>
            </w:pPr>
            <w:proofErr w:type="spellStart"/>
            <w:r>
              <w:rPr>
                <w:rFonts w:ascii="標楷體" w:eastAsia="標楷體" w:hAnsi="標楷體"/>
              </w:rPr>
              <w:t>ClEva.FacmNo</w:t>
            </w:r>
            <w:proofErr w:type="spellEnd"/>
          </w:p>
        </w:tc>
        <w:tc>
          <w:tcPr>
            <w:tcW w:w="3713" w:type="dxa"/>
            <w:shd w:val="clear" w:color="auto" w:fill="auto"/>
          </w:tcPr>
          <w:p w14:paraId="0A0D9362" w14:textId="77777777" w:rsidR="00FC087C" w:rsidRPr="00BC31E4" w:rsidRDefault="00FC087C" w:rsidP="00FC087C">
            <w:pPr>
              <w:rPr>
                <w:rFonts w:ascii="標楷體" w:eastAsia="標楷體" w:hAnsi="標楷體"/>
                <w:lang w:eastAsia="zh-HK"/>
              </w:rPr>
            </w:pPr>
            <w:r>
              <w:rPr>
                <w:rFonts w:ascii="標楷體" w:eastAsia="標楷體" w:hAnsi="標楷體" w:hint="eastAsia"/>
              </w:rPr>
              <w:t>額度</w:t>
            </w:r>
          </w:p>
        </w:tc>
      </w:tr>
      <w:tr w:rsidR="00FC087C" w:rsidRPr="00BC31E4" w14:paraId="4242BA7D" w14:textId="77777777" w:rsidTr="004D79E5">
        <w:tc>
          <w:tcPr>
            <w:tcW w:w="784" w:type="dxa"/>
            <w:shd w:val="clear" w:color="auto" w:fill="auto"/>
          </w:tcPr>
          <w:p w14:paraId="1BBED49F" w14:textId="77777777" w:rsidR="00FC087C" w:rsidRPr="00BC31E4" w:rsidRDefault="00FC087C" w:rsidP="00FC087C">
            <w:pPr>
              <w:jc w:val="center"/>
              <w:rPr>
                <w:rFonts w:ascii="標楷體" w:eastAsia="標楷體" w:hAnsi="標楷體"/>
              </w:rPr>
            </w:pPr>
            <w:r>
              <w:rPr>
                <w:rFonts w:ascii="標楷體" w:eastAsia="標楷體" w:hAnsi="標楷體" w:hint="eastAsia"/>
              </w:rPr>
              <w:t>4</w:t>
            </w:r>
          </w:p>
        </w:tc>
        <w:tc>
          <w:tcPr>
            <w:tcW w:w="1202" w:type="dxa"/>
            <w:shd w:val="clear" w:color="auto" w:fill="auto"/>
          </w:tcPr>
          <w:p w14:paraId="02EF9A01" w14:textId="77777777" w:rsidR="00FC087C" w:rsidRPr="00BC31E4" w:rsidRDefault="00FC087C" w:rsidP="00FC087C">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3CF3BB5B" w14:textId="77777777" w:rsidR="00FC087C" w:rsidRPr="00BC31E4" w:rsidRDefault="00FC087C" w:rsidP="00FC087C">
            <w:pPr>
              <w:rPr>
                <w:rFonts w:ascii="標楷體" w:eastAsia="標楷體" w:hAnsi="標楷體"/>
              </w:rPr>
            </w:pPr>
            <w:r>
              <w:rPr>
                <w:rFonts w:ascii="標楷體" w:eastAsia="標楷體" w:hAnsi="標楷體" w:hint="eastAsia"/>
              </w:rPr>
              <w:t>地址</w:t>
            </w:r>
          </w:p>
        </w:tc>
        <w:tc>
          <w:tcPr>
            <w:tcW w:w="2616" w:type="dxa"/>
            <w:shd w:val="clear" w:color="auto" w:fill="auto"/>
          </w:tcPr>
          <w:p w14:paraId="6D67653B" w14:textId="77777777" w:rsidR="00FC087C" w:rsidRPr="00BC31E4" w:rsidRDefault="0097547E" w:rsidP="0097547E">
            <w:pPr>
              <w:rPr>
                <w:rFonts w:ascii="標楷體" w:eastAsia="標楷體" w:hAnsi="標楷體"/>
              </w:rPr>
            </w:pPr>
            <w:proofErr w:type="spellStart"/>
            <w:r>
              <w:rPr>
                <w:rFonts w:ascii="標楷體" w:eastAsia="標楷體" w:hAnsi="標楷體"/>
              </w:rPr>
              <w:t>ClBuilding</w:t>
            </w:r>
            <w:r w:rsidR="00FC087C">
              <w:rPr>
                <w:rFonts w:ascii="標楷體" w:eastAsia="標楷體" w:hAnsi="標楷體" w:hint="eastAsia"/>
              </w:rPr>
              <w:t>.</w:t>
            </w:r>
            <w:r>
              <w:rPr>
                <w:rFonts w:ascii="標楷體" w:eastAsia="標楷體" w:hAnsi="標楷體"/>
              </w:rPr>
              <w:t>BdLocation</w:t>
            </w:r>
            <w:proofErr w:type="spellEnd"/>
          </w:p>
        </w:tc>
        <w:tc>
          <w:tcPr>
            <w:tcW w:w="3713" w:type="dxa"/>
            <w:shd w:val="clear" w:color="auto" w:fill="auto"/>
          </w:tcPr>
          <w:p w14:paraId="32A36ABE" w14:textId="77777777" w:rsidR="00FC087C" w:rsidRPr="00BC31E4" w:rsidRDefault="00FC087C" w:rsidP="00FC087C">
            <w:pPr>
              <w:rPr>
                <w:rFonts w:ascii="標楷體" w:eastAsia="標楷體" w:hAnsi="標楷體"/>
              </w:rPr>
            </w:pPr>
            <w:r>
              <w:rPr>
                <w:rFonts w:ascii="標楷體" w:eastAsia="標楷體" w:hAnsi="標楷體" w:hint="eastAsia"/>
              </w:rPr>
              <w:t>地址</w:t>
            </w:r>
          </w:p>
        </w:tc>
      </w:tr>
    </w:tbl>
    <w:p w14:paraId="14F9217C" w14:textId="77777777" w:rsidR="00FC087C" w:rsidRDefault="00FC087C" w:rsidP="00FC087C">
      <w:pPr>
        <w:rPr>
          <w:rFonts w:ascii="標楷體" w:eastAsia="標楷體" w:hAnsi="標楷體"/>
        </w:rPr>
      </w:pPr>
    </w:p>
    <w:p w14:paraId="34863DE2" w14:textId="77777777" w:rsidR="00FC087C" w:rsidRPr="00FC087C" w:rsidRDefault="009E39FA" w:rsidP="00FC087C">
      <w:pPr>
        <w:rPr>
          <w:noProof/>
          <w:lang w:val="x-none"/>
        </w:rPr>
      </w:pPr>
      <w:r>
        <w:rPr>
          <w:noProof/>
          <w:lang w:val="x-none"/>
        </w:rPr>
        <w:br w:type="page"/>
      </w:r>
    </w:p>
    <w:p w14:paraId="1D00C48C" w14:textId="77777777" w:rsidR="00F93219" w:rsidRPr="00ED4BC6" w:rsidRDefault="00F93219" w:rsidP="009E39FA">
      <w:pPr>
        <w:pStyle w:val="3"/>
      </w:pPr>
      <w:bookmarkStart w:id="102" w:name="_L2411押品資料管理-不動產押品土地資料登錄"/>
      <w:bookmarkStart w:id="103" w:name="_Toc90485619"/>
      <w:bookmarkStart w:id="104" w:name="_Toc95492711"/>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00791D37" w:rsidRPr="00ED4BC6">
        <w:rPr>
          <w:rStyle w:val="a7"/>
          <w:color w:val="auto"/>
          <w:u w:val="none"/>
          <w:lang w:eastAsia="zh-TW"/>
        </w:rPr>
        <w:t xml:space="preserve"> </w:t>
      </w:r>
      <w:r w:rsidR="00ED4BC6">
        <w:t>***</w:t>
      </w:r>
      <w:bookmarkEnd w:id="103"/>
      <w:bookmarkEnd w:id="104"/>
    </w:p>
    <w:p w14:paraId="4180E03D" w14:textId="77777777" w:rsidR="00F93219" w:rsidRPr="00291505" w:rsidRDefault="00F93219" w:rsidP="00907DEF">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93219" w:rsidRPr="00291505" w14:paraId="070E119B" w14:textId="77777777" w:rsidTr="008A7829">
        <w:trPr>
          <w:trHeight w:val="277"/>
        </w:trPr>
        <w:tc>
          <w:tcPr>
            <w:tcW w:w="1548" w:type="dxa"/>
            <w:tcBorders>
              <w:top w:val="single" w:sz="8" w:space="0" w:color="000000"/>
              <w:bottom w:val="single" w:sz="8" w:space="0" w:color="000000"/>
              <w:right w:val="single" w:sz="8" w:space="0" w:color="000000"/>
            </w:tcBorders>
            <w:shd w:val="clear" w:color="auto" w:fill="F3F3F3"/>
          </w:tcPr>
          <w:p w14:paraId="0827528A" w14:textId="77777777" w:rsidR="00F93219" w:rsidRPr="00291505" w:rsidRDefault="00F93219" w:rsidP="008A782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962B75" w14:textId="77777777" w:rsidR="00F93219" w:rsidRPr="009F4242" w:rsidRDefault="00F93219" w:rsidP="008A7829">
            <w:pPr>
              <w:rPr>
                <w:rFonts w:ascii="標楷體" w:eastAsia="標楷體" w:hAnsi="標楷體"/>
              </w:rPr>
            </w:pPr>
            <w:r w:rsidRPr="009F4242">
              <w:rPr>
                <w:rFonts w:ascii="標楷體" w:eastAsia="標楷體" w:hAnsi="標楷體" w:hint="eastAsia"/>
              </w:rPr>
              <w:t>不動產擔保品資料登錄</w:t>
            </w:r>
          </w:p>
        </w:tc>
      </w:tr>
      <w:tr w:rsidR="00F93219" w:rsidRPr="00291505" w14:paraId="3AA45E9D" w14:textId="77777777" w:rsidTr="008A7829">
        <w:trPr>
          <w:trHeight w:val="277"/>
        </w:trPr>
        <w:tc>
          <w:tcPr>
            <w:tcW w:w="1548" w:type="dxa"/>
            <w:tcBorders>
              <w:top w:val="single" w:sz="8" w:space="0" w:color="000000"/>
              <w:bottom w:val="single" w:sz="8" w:space="0" w:color="000000"/>
              <w:right w:val="single" w:sz="8" w:space="0" w:color="000000"/>
            </w:tcBorders>
            <w:shd w:val="clear" w:color="auto" w:fill="F3F3F3"/>
          </w:tcPr>
          <w:p w14:paraId="41C62294" w14:textId="77777777" w:rsidR="00F93219" w:rsidRPr="00291505" w:rsidRDefault="00F93219" w:rsidP="008A782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29553D" w14:textId="77777777" w:rsidR="00F93219" w:rsidRPr="009F4242" w:rsidRDefault="00F93219" w:rsidP="008A7829">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71B7FE51" w14:textId="77777777" w:rsidR="00F93219" w:rsidRPr="009F4242" w:rsidRDefault="00F93219" w:rsidP="008A7829">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93219" w:rsidRPr="00291505" w14:paraId="317B603C" w14:textId="77777777" w:rsidTr="008A7829">
        <w:trPr>
          <w:trHeight w:val="773"/>
        </w:trPr>
        <w:tc>
          <w:tcPr>
            <w:tcW w:w="1548" w:type="dxa"/>
            <w:tcBorders>
              <w:top w:val="single" w:sz="8" w:space="0" w:color="000000"/>
              <w:bottom w:val="single" w:sz="8" w:space="0" w:color="000000"/>
              <w:right w:val="single" w:sz="8" w:space="0" w:color="000000"/>
            </w:tcBorders>
            <w:shd w:val="clear" w:color="auto" w:fill="F3F3F3"/>
          </w:tcPr>
          <w:p w14:paraId="4ECE8A2C" w14:textId="77777777" w:rsidR="00F93219" w:rsidRPr="00291505" w:rsidRDefault="00F93219" w:rsidP="008A782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78B5B" w14:textId="77777777" w:rsidR="00F93219" w:rsidRPr="009F4242" w:rsidRDefault="00F93219" w:rsidP="008A7829">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791D37">
              <w:rPr>
                <w:rFonts w:ascii="標楷體" w:hAnsi="標楷體" w:hint="eastAsia"/>
                <w:lang w:eastAsia="zh-HK"/>
              </w:rPr>
              <w:t>作業流程</w:t>
            </w:r>
            <w:r w:rsidR="00791D37">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24CA05F1" w14:textId="77777777" w:rsidR="00F93219" w:rsidRPr="009F4242" w:rsidRDefault="00F93219" w:rsidP="008A7829">
            <w:pPr>
              <w:rPr>
                <w:rFonts w:ascii="標楷體" w:eastAsia="標楷體" w:hAnsi="標楷體"/>
              </w:rPr>
            </w:pPr>
            <w:r w:rsidRPr="009F4242">
              <w:rPr>
                <w:rFonts w:ascii="標楷體" w:eastAsia="標楷體" w:hAnsi="標楷體" w:hint="eastAsia"/>
              </w:rPr>
              <w:t>2.維護</w:t>
            </w:r>
            <w:r w:rsidR="004935C6">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sidR="004935C6">
              <w:rPr>
                <w:rFonts w:ascii="標楷體" w:eastAsia="標楷體" w:hAnsi="標楷體" w:hint="eastAsia"/>
              </w:rPr>
              <w:t>]</w:t>
            </w:r>
          </w:p>
          <w:p w14:paraId="7552A6E5" w14:textId="77777777" w:rsidR="00F93219" w:rsidRPr="009F4242" w:rsidRDefault="00F93219" w:rsidP="008A7829">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ED98FCE" w14:textId="77777777" w:rsidR="00F93219" w:rsidRPr="009F4242" w:rsidRDefault="00F93219" w:rsidP="008A7829">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7B6ED256" w14:textId="77777777" w:rsidR="00F93219" w:rsidRPr="009F4242" w:rsidRDefault="00F93219" w:rsidP="008A7829">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65881ADC" w14:textId="77777777" w:rsidR="00F93219" w:rsidRPr="009F4242" w:rsidRDefault="00F93219" w:rsidP="00EE6AD5">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93219" w:rsidRPr="00291505" w14:paraId="7D85F375" w14:textId="77777777" w:rsidTr="008A7829">
        <w:trPr>
          <w:trHeight w:val="321"/>
        </w:trPr>
        <w:tc>
          <w:tcPr>
            <w:tcW w:w="1548" w:type="dxa"/>
            <w:tcBorders>
              <w:top w:val="single" w:sz="8" w:space="0" w:color="000000"/>
              <w:bottom w:val="single" w:sz="8" w:space="0" w:color="000000"/>
              <w:right w:val="single" w:sz="8" w:space="0" w:color="000000"/>
            </w:tcBorders>
            <w:shd w:val="clear" w:color="auto" w:fill="F3F3F3"/>
          </w:tcPr>
          <w:p w14:paraId="6527B05E" w14:textId="77777777" w:rsidR="00F93219" w:rsidRPr="00291505" w:rsidRDefault="00F93219" w:rsidP="008A782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A5E66F" w14:textId="77777777" w:rsidR="00F93219" w:rsidRPr="009F4242" w:rsidRDefault="00F93219" w:rsidP="008A7829">
            <w:pPr>
              <w:rPr>
                <w:rFonts w:ascii="標楷體" w:eastAsia="標楷體" w:hAnsi="標楷體"/>
              </w:rPr>
            </w:pPr>
          </w:p>
        </w:tc>
      </w:tr>
      <w:tr w:rsidR="00F93219" w:rsidRPr="00291505" w14:paraId="730A30DA" w14:textId="77777777" w:rsidTr="008A7829">
        <w:trPr>
          <w:trHeight w:val="1311"/>
        </w:trPr>
        <w:tc>
          <w:tcPr>
            <w:tcW w:w="1548" w:type="dxa"/>
            <w:tcBorders>
              <w:top w:val="single" w:sz="8" w:space="0" w:color="000000"/>
              <w:bottom w:val="single" w:sz="8" w:space="0" w:color="000000"/>
              <w:right w:val="single" w:sz="8" w:space="0" w:color="000000"/>
            </w:tcBorders>
            <w:shd w:val="clear" w:color="auto" w:fill="F3F3F3"/>
          </w:tcPr>
          <w:p w14:paraId="16D9C61E" w14:textId="77777777" w:rsidR="00F93219" w:rsidRPr="00291505" w:rsidRDefault="00F93219" w:rsidP="008A782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92350E" w14:textId="77777777" w:rsidR="00F93219" w:rsidRPr="009F4242" w:rsidRDefault="00F93219" w:rsidP="008A7829">
            <w:pPr>
              <w:rPr>
                <w:rFonts w:ascii="標楷體" w:eastAsia="標楷體" w:hAnsi="標楷體"/>
              </w:rPr>
            </w:pPr>
          </w:p>
        </w:tc>
      </w:tr>
      <w:tr w:rsidR="00F93219" w:rsidRPr="00291505" w14:paraId="6F126EC9" w14:textId="77777777" w:rsidTr="008A7829">
        <w:trPr>
          <w:trHeight w:val="278"/>
        </w:trPr>
        <w:tc>
          <w:tcPr>
            <w:tcW w:w="1548" w:type="dxa"/>
            <w:tcBorders>
              <w:top w:val="single" w:sz="8" w:space="0" w:color="000000"/>
              <w:bottom w:val="single" w:sz="8" w:space="0" w:color="000000"/>
              <w:right w:val="single" w:sz="8" w:space="0" w:color="000000"/>
            </w:tcBorders>
            <w:shd w:val="clear" w:color="auto" w:fill="F3F3F3"/>
          </w:tcPr>
          <w:p w14:paraId="69010212" w14:textId="77777777" w:rsidR="00F93219" w:rsidRPr="00291505" w:rsidRDefault="00F93219" w:rsidP="008A782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B95583" w14:textId="77777777" w:rsidR="00F93219" w:rsidRPr="009F4242" w:rsidRDefault="00F93219" w:rsidP="008A7829">
            <w:pPr>
              <w:rPr>
                <w:rFonts w:ascii="標楷體" w:eastAsia="標楷體" w:hAnsi="標楷體"/>
              </w:rPr>
            </w:pPr>
          </w:p>
        </w:tc>
      </w:tr>
      <w:tr w:rsidR="00F93219" w:rsidRPr="00291505" w14:paraId="0C768DCD" w14:textId="77777777" w:rsidTr="008A7829">
        <w:trPr>
          <w:trHeight w:val="358"/>
        </w:trPr>
        <w:tc>
          <w:tcPr>
            <w:tcW w:w="1548" w:type="dxa"/>
            <w:tcBorders>
              <w:top w:val="single" w:sz="8" w:space="0" w:color="000000"/>
              <w:bottom w:val="single" w:sz="8" w:space="0" w:color="000000"/>
              <w:right w:val="single" w:sz="8" w:space="0" w:color="000000"/>
            </w:tcBorders>
            <w:shd w:val="clear" w:color="auto" w:fill="F3F3F3"/>
          </w:tcPr>
          <w:p w14:paraId="3130F9F3" w14:textId="77777777" w:rsidR="00F93219" w:rsidRPr="00291505" w:rsidRDefault="00F93219" w:rsidP="008A782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F1AC87" w14:textId="77777777" w:rsidR="00F93219" w:rsidRDefault="00F93219" w:rsidP="008A7829">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58749B4C" w14:textId="77777777" w:rsidR="00C01CA6" w:rsidRPr="00C01CA6" w:rsidRDefault="00C01CA6" w:rsidP="00C01CA6">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sidR="004904A1">
              <w:rPr>
                <w:rFonts w:ascii="標楷體" w:eastAsia="標楷體" w:hAnsi="標楷體" w:hint="eastAsia"/>
                <w:color w:val="222222"/>
                <w:shd w:val="clear" w:color="auto" w:fill="FFFFFF"/>
              </w:rPr>
              <w:t>，並依</w:t>
            </w:r>
            <w:r w:rsidR="004904A1" w:rsidRPr="004904A1">
              <w:rPr>
                <w:rFonts w:ascii="標楷體" w:eastAsia="標楷體" w:hAnsi="標楷體" w:hint="eastAsia"/>
                <w:color w:val="222222"/>
                <w:shd w:val="clear" w:color="auto" w:fill="FFFFFF"/>
              </w:rPr>
              <w:t>計</w:t>
            </w:r>
            <w:r w:rsidR="004904A1">
              <w:rPr>
                <w:rFonts w:ascii="標楷體" w:eastAsia="標楷體" w:hAnsi="標楷體" w:hint="eastAsia"/>
                <w:color w:val="222222"/>
                <w:shd w:val="clear" w:color="auto" w:fill="FFFFFF"/>
              </w:rPr>
              <w:t>件代碼</w:t>
            </w:r>
            <w:r w:rsidR="00D53227">
              <w:rPr>
                <w:rFonts w:ascii="標楷體" w:eastAsia="標楷體" w:hAnsi="標楷體" w:hint="eastAsia"/>
                <w:color w:val="222222"/>
                <w:shd w:val="clear" w:color="auto" w:fill="FFFFFF"/>
              </w:rPr>
              <w:t>mapping重評</w:t>
            </w:r>
            <w:r w:rsidR="004904A1" w:rsidRPr="004904A1">
              <w:rPr>
                <w:rFonts w:ascii="標楷體" w:eastAsia="標楷體" w:hAnsi="標楷體" w:hint="eastAsia"/>
                <w:color w:val="222222"/>
                <w:shd w:val="clear" w:color="auto" w:fill="FFFFFF"/>
              </w:rPr>
              <w:t>原因代碼</w:t>
            </w:r>
          </w:p>
        </w:tc>
      </w:tr>
      <w:tr w:rsidR="00F93219" w:rsidRPr="00291505" w14:paraId="145E7580" w14:textId="77777777" w:rsidTr="008A7829">
        <w:trPr>
          <w:trHeight w:val="278"/>
        </w:trPr>
        <w:tc>
          <w:tcPr>
            <w:tcW w:w="1548" w:type="dxa"/>
            <w:tcBorders>
              <w:top w:val="single" w:sz="8" w:space="0" w:color="000000"/>
              <w:bottom w:val="single" w:sz="8" w:space="0" w:color="000000"/>
              <w:right w:val="single" w:sz="8" w:space="0" w:color="000000"/>
            </w:tcBorders>
            <w:shd w:val="clear" w:color="auto" w:fill="F3F3F3"/>
          </w:tcPr>
          <w:p w14:paraId="3B2AA71F" w14:textId="77777777" w:rsidR="00F93219" w:rsidRPr="00291505" w:rsidRDefault="00F93219" w:rsidP="008A782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5A2C32" w14:textId="77777777" w:rsidR="00F93219" w:rsidRPr="00291505" w:rsidRDefault="00F93219" w:rsidP="008A7829">
            <w:pPr>
              <w:rPr>
                <w:rFonts w:ascii="標楷體" w:eastAsia="標楷體" w:hAnsi="標楷體"/>
              </w:rPr>
            </w:pPr>
          </w:p>
        </w:tc>
      </w:tr>
    </w:tbl>
    <w:p w14:paraId="06CE6261" w14:textId="77777777" w:rsidR="00F93219" w:rsidRDefault="00F93219" w:rsidP="00F93219">
      <w:pPr>
        <w:rPr>
          <w:rFonts w:ascii="標楷體" w:eastAsia="標楷體" w:hAnsi="標楷體"/>
        </w:rPr>
      </w:pPr>
    </w:p>
    <w:p w14:paraId="36A0E387" w14:textId="77777777" w:rsidR="00F93219" w:rsidRPr="005F1722" w:rsidRDefault="00F93219" w:rsidP="00F9321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93219" w:rsidRPr="0022279A" w14:paraId="37D71733" w14:textId="77777777" w:rsidTr="008A7829">
        <w:tc>
          <w:tcPr>
            <w:tcW w:w="851" w:type="dxa"/>
            <w:shd w:val="clear" w:color="auto" w:fill="D9D9D9"/>
          </w:tcPr>
          <w:p w14:paraId="55458609"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733F8DC"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FDEF7D9"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說明</w:t>
            </w:r>
          </w:p>
        </w:tc>
      </w:tr>
      <w:tr w:rsidR="00F93219" w:rsidRPr="0022279A" w14:paraId="1308B4F2" w14:textId="77777777" w:rsidTr="008A7829">
        <w:tc>
          <w:tcPr>
            <w:tcW w:w="851" w:type="dxa"/>
            <w:shd w:val="clear" w:color="auto" w:fill="auto"/>
          </w:tcPr>
          <w:p w14:paraId="51A1D16C" w14:textId="77777777" w:rsidR="00F93219" w:rsidRDefault="00F93219" w:rsidP="008A782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7EC0A87" w14:textId="77777777" w:rsidR="00F93219" w:rsidRPr="00344487" w:rsidRDefault="00F93219" w:rsidP="008A7829">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455CC545"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不動產檔</w:t>
            </w:r>
          </w:p>
        </w:tc>
      </w:tr>
      <w:tr w:rsidR="00F93219" w:rsidRPr="0022279A" w14:paraId="26CD6A58" w14:textId="77777777" w:rsidTr="008A7829">
        <w:tc>
          <w:tcPr>
            <w:tcW w:w="851" w:type="dxa"/>
            <w:shd w:val="clear" w:color="auto" w:fill="auto"/>
          </w:tcPr>
          <w:p w14:paraId="50126953" w14:textId="77777777" w:rsidR="00F93219" w:rsidRDefault="00F93219" w:rsidP="008A782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D5F84F1" w14:textId="77777777" w:rsidR="00F93219" w:rsidRPr="00F533E6" w:rsidRDefault="00F93219" w:rsidP="008A7829">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047C120F" w14:textId="77777777" w:rsidR="00F93219" w:rsidRPr="00F533E6" w:rsidRDefault="00F93219" w:rsidP="008A7829">
            <w:pPr>
              <w:rPr>
                <w:rFonts w:ascii="標楷體" w:eastAsia="標楷體" w:hAnsi="標楷體"/>
              </w:rPr>
            </w:pPr>
            <w:proofErr w:type="gramStart"/>
            <w:r w:rsidRPr="009D4C61">
              <w:rPr>
                <w:rFonts w:ascii="標楷體" w:eastAsia="標楷體" w:hAnsi="標楷體" w:hint="eastAsia"/>
              </w:rPr>
              <w:t>擔保品主檔</w:t>
            </w:r>
            <w:proofErr w:type="gramEnd"/>
          </w:p>
        </w:tc>
      </w:tr>
      <w:tr w:rsidR="00F93219" w:rsidRPr="0022279A" w14:paraId="5BAA03AC" w14:textId="77777777" w:rsidTr="008A7829">
        <w:tc>
          <w:tcPr>
            <w:tcW w:w="851" w:type="dxa"/>
            <w:shd w:val="clear" w:color="auto" w:fill="auto"/>
          </w:tcPr>
          <w:p w14:paraId="317581D8" w14:textId="77777777" w:rsidR="00F93219" w:rsidRDefault="00F93219" w:rsidP="008A782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4030713" w14:textId="77777777" w:rsidR="00F93219" w:rsidRPr="00F533E6" w:rsidRDefault="00F93219" w:rsidP="008A7829">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033321F2" w14:textId="77777777" w:rsidR="00F93219" w:rsidRPr="00F533E6" w:rsidRDefault="00F93219" w:rsidP="008A7829">
            <w:pPr>
              <w:rPr>
                <w:rFonts w:ascii="標楷體" w:eastAsia="標楷體" w:hAnsi="標楷體"/>
              </w:rPr>
            </w:pPr>
            <w:r w:rsidRPr="008E6EDB">
              <w:rPr>
                <w:rFonts w:ascii="標楷體" w:eastAsia="標楷體" w:hAnsi="標楷體" w:hint="eastAsia"/>
              </w:rPr>
              <w:t>客戶資料主檔</w:t>
            </w:r>
          </w:p>
        </w:tc>
      </w:tr>
      <w:tr w:rsidR="00F93219" w:rsidRPr="0022279A" w14:paraId="7C85AC1E" w14:textId="77777777" w:rsidTr="008A7829">
        <w:tc>
          <w:tcPr>
            <w:tcW w:w="851" w:type="dxa"/>
            <w:shd w:val="clear" w:color="auto" w:fill="auto"/>
          </w:tcPr>
          <w:p w14:paraId="245BD79F" w14:textId="77777777" w:rsidR="00F93219" w:rsidRDefault="00F93219" w:rsidP="008A782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26BBC16" w14:textId="77777777" w:rsidR="00F93219" w:rsidRPr="00344487" w:rsidRDefault="00F93219" w:rsidP="008A7829">
            <w:pPr>
              <w:rPr>
                <w:rFonts w:ascii="標楷體" w:eastAsia="標楷體" w:hAnsi="標楷體"/>
              </w:rPr>
            </w:pPr>
            <w:proofErr w:type="spellStart"/>
            <w:r w:rsidRPr="00131D50">
              <w:rPr>
                <w:rFonts w:ascii="標楷體" w:eastAsia="標楷體" w:hAnsi="標楷體"/>
              </w:rPr>
              <w:t>CdCl</w:t>
            </w:r>
            <w:proofErr w:type="spellEnd"/>
          </w:p>
        </w:tc>
        <w:tc>
          <w:tcPr>
            <w:tcW w:w="3828" w:type="dxa"/>
            <w:shd w:val="clear" w:color="auto" w:fill="auto"/>
          </w:tcPr>
          <w:p w14:paraId="2A1B8337" w14:textId="77777777" w:rsidR="00F93219" w:rsidRPr="008E6EDB" w:rsidRDefault="00F93219" w:rsidP="008A7829">
            <w:pPr>
              <w:rPr>
                <w:rFonts w:ascii="標楷體" w:eastAsia="標楷體" w:hAnsi="標楷體"/>
              </w:rPr>
            </w:pPr>
            <w:r w:rsidRPr="00131D50">
              <w:rPr>
                <w:rFonts w:ascii="標楷體" w:eastAsia="標楷體" w:hAnsi="標楷體" w:hint="eastAsia"/>
              </w:rPr>
              <w:t>擔保品代號檔</w:t>
            </w:r>
          </w:p>
        </w:tc>
      </w:tr>
      <w:tr w:rsidR="00F93219" w:rsidRPr="0022279A" w14:paraId="73FD10A3" w14:textId="77777777" w:rsidTr="008A7829">
        <w:tc>
          <w:tcPr>
            <w:tcW w:w="851" w:type="dxa"/>
            <w:shd w:val="clear" w:color="auto" w:fill="auto"/>
          </w:tcPr>
          <w:p w14:paraId="2F29049E" w14:textId="77777777" w:rsidR="00F93219" w:rsidRDefault="00F93219" w:rsidP="008A782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2F5D7" w14:textId="77777777" w:rsidR="00F93219" w:rsidRPr="00131D50" w:rsidRDefault="00F93219" w:rsidP="008A7829">
            <w:pPr>
              <w:rPr>
                <w:rFonts w:ascii="標楷體" w:eastAsia="標楷體" w:hAnsi="標楷體"/>
              </w:rPr>
            </w:pPr>
            <w:proofErr w:type="spellStart"/>
            <w:r w:rsidRPr="00131D50">
              <w:rPr>
                <w:rFonts w:ascii="標楷體" w:eastAsia="標楷體" w:hAnsi="標楷體"/>
              </w:rPr>
              <w:t>CdCity</w:t>
            </w:r>
            <w:proofErr w:type="spellEnd"/>
          </w:p>
        </w:tc>
        <w:tc>
          <w:tcPr>
            <w:tcW w:w="3828" w:type="dxa"/>
            <w:shd w:val="clear" w:color="auto" w:fill="auto"/>
          </w:tcPr>
          <w:p w14:paraId="2DBE2E25" w14:textId="77777777" w:rsidR="00F93219" w:rsidRPr="008E6EDB" w:rsidRDefault="00F93219" w:rsidP="008A7829">
            <w:pPr>
              <w:rPr>
                <w:rFonts w:ascii="標楷體" w:eastAsia="標楷體" w:hAnsi="標楷體"/>
              </w:rPr>
            </w:pPr>
            <w:r w:rsidRPr="00131D50">
              <w:rPr>
                <w:rFonts w:ascii="標楷體" w:eastAsia="標楷體" w:hAnsi="標楷體" w:hint="eastAsia"/>
              </w:rPr>
              <w:t>地區別代碼檔</w:t>
            </w:r>
          </w:p>
        </w:tc>
      </w:tr>
      <w:tr w:rsidR="00F93219" w:rsidRPr="0022279A" w14:paraId="47BA1615" w14:textId="77777777" w:rsidTr="008A7829">
        <w:tc>
          <w:tcPr>
            <w:tcW w:w="851" w:type="dxa"/>
            <w:shd w:val="clear" w:color="auto" w:fill="auto"/>
          </w:tcPr>
          <w:p w14:paraId="4E743D31" w14:textId="77777777" w:rsidR="00F93219" w:rsidRDefault="00F93219" w:rsidP="008A782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C5C63EE" w14:textId="77777777" w:rsidR="00F93219" w:rsidRPr="00131D50" w:rsidRDefault="00F93219" w:rsidP="008A7829">
            <w:pPr>
              <w:rPr>
                <w:rFonts w:ascii="標楷體" w:eastAsia="標楷體" w:hAnsi="標楷體"/>
              </w:rPr>
            </w:pPr>
            <w:proofErr w:type="spellStart"/>
            <w:r w:rsidRPr="00131D50">
              <w:rPr>
                <w:rFonts w:ascii="標楷體" w:eastAsia="標楷體" w:hAnsi="標楷體"/>
              </w:rPr>
              <w:t>CdArea</w:t>
            </w:r>
            <w:proofErr w:type="spellEnd"/>
          </w:p>
        </w:tc>
        <w:tc>
          <w:tcPr>
            <w:tcW w:w="3828" w:type="dxa"/>
            <w:shd w:val="clear" w:color="auto" w:fill="auto"/>
          </w:tcPr>
          <w:p w14:paraId="5F728736" w14:textId="77777777" w:rsidR="00F93219" w:rsidRPr="008E6EDB" w:rsidRDefault="00F93219" w:rsidP="008A7829">
            <w:pPr>
              <w:rPr>
                <w:rFonts w:ascii="標楷體" w:eastAsia="標楷體" w:hAnsi="標楷體"/>
              </w:rPr>
            </w:pPr>
            <w:r w:rsidRPr="00131D50">
              <w:rPr>
                <w:rFonts w:ascii="標楷體" w:eastAsia="標楷體" w:hAnsi="標楷體" w:hint="eastAsia"/>
              </w:rPr>
              <w:t>縣市與鄉鎮區對照檔</w:t>
            </w:r>
          </w:p>
        </w:tc>
      </w:tr>
      <w:tr w:rsidR="00F93219" w:rsidRPr="0022279A" w14:paraId="1FBE3591" w14:textId="77777777" w:rsidTr="008A7829">
        <w:tc>
          <w:tcPr>
            <w:tcW w:w="851" w:type="dxa"/>
            <w:shd w:val="clear" w:color="auto" w:fill="auto"/>
          </w:tcPr>
          <w:p w14:paraId="48EDF9F2" w14:textId="77777777" w:rsidR="00F93219" w:rsidRDefault="00F93219" w:rsidP="008A782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C9A9C57" w14:textId="77777777" w:rsidR="00F93219" w:rsidRPr="00344487" w:rsidRDefault="00F93219" w:rsidP="008A7829">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026CB73C" w14:textId="77777777" w:rsidR="00F93219" w:rsidRPr="00F533E6" w:rsidRDefault="00F93219" w:rsidP="008A7829">
            <w:pPr>
              <w:rPr>
                <w:rFonts w:ascii="標楷體" w:eastAsia="標楷體" w:hAnsi="標楷體"/>
              </w:rPr>
            </w:pPr>
            <w:r w:rsidRPr="002827EF">
              <w:rPr>
                <w:rFonts w:ascii="標楷體" w:eastAsia="標楷體" w:hAnsi="標楷體" w:hint="eastAsia"/>
              </w:rPr>
              <w:t>擔保品不動產建物檔</w:t>
            </w:r>
          </w:p>
        </w:tc>
      </w:tr>
      <w:tr w:rsidR="00F93219" w:rsidRPr="0022279A" w14:paraId="3E7FEC1C" w14:textId="77777777" w:rsidTr="008A7829">
        <w:tc>
          <w:tcPr>
            <w:tcW w:w="851" w:type="dxa"/>
            <w:shd w:val="clear" w:color="auto" w:fill="auto"/>
          </w:tcPr>
          <w:p w14:paraId="5F19BB11" w14:textId="77777777" w:rsidR="00F93219" w:rsidRDefault="00F93219" w:rsidP="008A782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92A5F47" w14:textId="77777777" w:rsidR="00F93219" w:rsidRPr="00F533E6" w:rsidRDefault="00F93219" w:rsidP="008A7829">
            <w:pPr>
              <w:rPr>
                <w:rFonts w:ascii="標楷體" w:eastAsia="標楷體" w:hAnsi="標楷體"/>
              </w:rPr>
            </w:pPr>
            <w:proofErr w:type="spellStart"/>
            <w:r w:rsidRPr="00344487">
              <w:rPr>
                <w:rFonts w:ascii="標楷體" w:eastAsia="標楷體" w:hAnsi="標楷體"/>
              </w:rPr>
              <w:t>ClBuildingOwner</w:t>
            </w:r>
            <w:proofErr w:type="spellEnd"/>
          </w:p>
        </w:tc>
        <w:tc>
          <w:tcPr>
            <w:tcW w:w="3828" w:type="dxa"/>
            <w:shd w:val="clear" w:color="auto" w:fill="auto"/>
          </w:tcPr>
          <w:p w14:paraId="69961A68" w14:textId="77777777" w:rsidR="00F93219" w:rsidRPr="00F533E6" w:rsidRDefault="00F93219" w:rsidP="008A7829">
            <w:pPr>
              <w:rPr>
                <w:rFonts w:ascii="標楷體" w:eastAsia="標楷體" w:hAnsi="標楷體"/>
              </w:rPr>
            </w:pP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p>
        </w:tc>
      </w:tr>
      <w:tr w:rsidR="00F93219" w:rsidRPr="0022279A" w14:paraId="25D8422B" w14:textId="77777777" w:rsidTr="008A7829">
        <w:tc>
          <w:tcPr>
            <w:tcW w:w="851" w:type="dxa"/>
            <w:shd w:val="clear" w:color="auto" w:fill="auto"/>
          </w:tcPr>
          <w:p w14:paraId="4C91D054" w14:textId="77777777" w:rsidR="00F93219" w:rsidRDefault="00F93219" w:rsidP="008A7829">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0F1FE69" w14:textId="77777777" w:rsidR="00F93219" w:rsidRPr="00344487" w:rsidRDefault="00F93219" w:rsidP="008A7829">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2EB9B818" w14:textId="77777777" w:rsidR="00F93219" w:rsidRPr="00F533E6" w:rsidRDefault="00F93219" w:rsidP="008A7829">
            <w:pPr>
              <w:rPr>
                <w:rFonts w:ascii="標楷體" w:eastAsia="標楷體" w:hAnsi="標楷體"/>
              </w:rPr>
            </w:pPr>
            <w:r w:rsidRPr="009D4C61">
              <w:rPr>
                <w:rFonts w:ascii="標楷體" w:eastAsia="標楷體" w:hAnsi="標楷體" w:hint="eastAsia"/>
              </w:rPr>
              <w:t>擔保品不動產土地檔</w:t>
            </w:r>
          </w:p>
        </w:tc>
      </w:tr>
      <w:tr w:rsidR="00F93219" w:rsidRPr="0022279A" w14:paraId="26ED5CFD" w14:textId="77777777" w:rsidTr="008A7829">
        <w:tc>
          <w:tcPr>
            <w:tcW w:w="851" w:type="dxa"/>
            <w:shd w:val="clear" w:color="auto" w:fill="auto"/>
          </w:tcPr>
          <w:p w14:paraId="746F301A" w14:textId="77777777" w:rsidR="00F93219" w:rsidRDefault="00F93219" w:rsidP="008A7829">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68955665" w14:textId="77777777" w:rsidR="00F93219" w:rsidRPr="00131D50" w:rsidRDefault="00F93219" w:rsidP="008A7829">
            <w:pPr>
              <w:rPr>
                <w:rFonts w:ascii="標楷體" w:eastAsia="標楷體" w:hAnsi="標楷體"/>
              </w:rPr>
            </w:pPr>
            <w:proofErr w:type="spellStart"/>
            <w:r w:rsidRPr="00131D50">
              <w:rPr>
                <w:rFonts w:ascii="標楷體" w:eastAsia="標楷體" w:hAnsi="標楷體"/>
              </w:rPr>
              <w:t>ClLandOwner</w:t>
            </w:r>
            <w:proofErr w:type="spellEnd"/>
          </w:p>
        </w:tc>
        <w:tc>
          <w:tcPr>
            <w:tcW w:w="3828" w:type="dxa"/>
            <w:shd w:val="clear" w:color="auto" w:fill="auto"/>
          </w:tcPr>
          <w:p w14:paraId="442051C2" w14:textId="77777777" w:rsidR="00F93219" w:rsidRPr="002827EF" w:rsidRDefault="00F93219" w:rsidP="008A7829">
            <w:pPr>
              <w:rPr>
                <w:rFonts w:ascii="標楷體" w:eastAsia="標楷體" w:hAnsi="標楷體"/>
              </w:rPr>
            </w:pP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p>
        </w:tc>
      </w:tr>
      <w:tr w:rsidR="00DE5AE5" w:rsidRPr="0022279A" w14:paraId="1678C9BA" w14:textId="77777777" w:rsidTr="008A7829">
        <w:tc>
          <w:tcPr>
            <w:tcW w:w="851" w:type="dxa"/>
            <w:shd w:val="clear" w:color="auto" w:fill="auto"/>
          </w:tcPr>
          <w:p w14:paraId="7B1523C2" w14:textId="77777777" w:rsidR="00DE5AE5" w:rsidRDefault="00DE5AE5" w:rsidP="008A782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7509BF1C" w14:textId="77777777" w:rsidR="00DE5AE5" w:rsidRPr="00131D50" w:rsidRDefault="00DE5AE5" w:rsidP="008A7829">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11F59C45" w14:textId="77777777" w:rsidR="00DE5AE5" w:rsidRPr="00131D50" w:rsidRDefault="00DE5AE5" w:rsidP="008A7829">
            <w:pPr>
              <w:rPr>
                <w:rFonts w:ascii="標楷體" w:eastAsia="標楷體" w:hAnsi="標楷體"/>
              </w:rPr>
            </w:pPr>
            <w:r w:rsidRPr="00DE5AE5">
              <w:rPr>
                <w:rFonts w:ascii="標楷體" w:eastAsia="標楷體" w:hAnsi="標楷體" w:hint="eastAsia"/>
              </w:rPr>
              <w:t>擔保品編號新舊對照檔</w:t>
            </w:r>
          </w:p>
        </w:tc>
      </w:tr>
      <w:tr w:rsidR="00C9662D" w:rsidRPr="0022279A" w14:paraId="4A0AA1A4" w14:textId="77777777" w:rsidTr="008A7829">
        <w:tc>
          <w:tcPr>
            <w:tcW w:w="851" w:type="dxa"/>
            <w:shd w:val="clear" w:color="auto" w:fill="auto"/>
          </w:tcPr>
          <w:p w14:paraId="32DFA310" w14:textId="77777777" w:rsidR="00C9662D" w:rsidRDefault="00C9662D" w:rsidP="008A7829">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487F6305" w14:textId="77777777" w:rsidR="00C9662D" w:rsidRDefault="00C9662D" w:rsidP="008A7829">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5A069839" w14:textId="77777777" w:rsidR="00C9662D" w:rsidRPr="00DE5AE5" w:rsidRDefault="00C9662D" w:rsidP="008A7829">
            <w:pPr>
              <w:rPr>
                <w:rFonts w:ascii="標楷體" w:eastAsia="標楷體" w:hAnsi="標楷體"/>
              </w:rPr>
            </w:pPr>
            <w:r w:rsidRPr="00C9662D">
              <w:rPr>
                <w:rFonts w:ascii="標楷體" w:eastAsia="標楷體" w:hAnsi="標楷體" w:hint="eastAsia"/>
              </w:rPr>
              <w:t>擔保品所有權人與授信戶關係檔</w:t>
            </w:r>
          </w:p>
        </w:tc>
      </w:tr>
      <w:tr w:rsidR="009140AA" w:rsidRPr="0022279A" w14:paraId="1233A617" w14:textId="77777777" w:rsidTr="008A7829">
        <w:tc>
          <w:tcPr>
            <w:tcW w:w="851" w:type="dxa"/>
            <w:shd w:val="clear" w:color="auto" w:fill="auto"/>
          </w:tcPr>
          <w:p w14:paraId="14E7EFBD" w14:textId="77777777" w:rsidR="009140AA" w:rsidRDefault="009140AA" w:rsidP="008A7829">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20E4F35D" w14:textId="77777777" w:rsidR="009140AA" w:rsidRDefault="009140AA" w:rsidP="008A7829">
            <w:pPr>
              <w:rPr>
                <w:rFonts w:ascii="標楷體" w:eastAsia="標楷體" w:hAnsi="標楷體"/>
              </w:rPr>
            </w:pPr>
            <w:proofErr w:type="spellStart"/>
            <w:r w:rsidRPr="009140AA">
              <w:rPr>
                <w:rFonts w:ascii="標楷體" w:eastAsia="標楷體" w:hAnsi="標楷體"/>
              </w:rPr>
              <w:t>ClImmRankDetail</w:t>
            </w:r>
            <w:proofErr w:type="spellEnd"/>
          </w:p>
        </w:tc>
        <w:tc>
          <w:tcPr>
            <w:tcW w:w="3828" w:type="dxa"/>
            <w:shd w:val="clear" w:color="auto" w:fill="auto"/>
          </w:tcPr>
          <w:p w14:paraId="0A58F820" w14:textId="77777777" w:rsidR="009140AA" w:rsidRPr="00C9662D" w:rsidRDefault="009140AA" w:rsidP="008A7829">
            <w:pPr>
              <w:rPr>
                <w:rFonts w:ascii="標楷體" w:eastAsia="標楷體" w:hAnsi="標楷體"/>
              </w:rPr>
            </w:pPr>
            <w:r w:rsidRPr="009140AA">
              <w:rPr>
                <w:rFonts w:ascii="標楷體" w:eastAsia="標楷體" w:hAnsi="標楷體" w:hint="eastAsia"/>
              </w:rPr>
              <w:t>擔保品不動產</w:t>
            </w:r>
            <w:proofErr w:type="gramStart"/>
            <w:r w:rsidRPr="009140AA">
              <w:rPr>
                <w:rFonts w:ascii="標楷體" w:eastAsia="標楷體" w:hAnsi="標楷體" w:hint="eastAsia"/>
              </w:rPr>
              <w:t>檔</w:t>
            </w:r>
            <w:proofErr w:type="gramEnd"/>
            <w:r w:rsidRPr="009140AA">
              <w:rPr>
                <w:rFonts w:ascii="標楷體" w:eastAsia="標楷體" w:hAnsi="標楷體" w:hint="eastAsia"/>
              </w:rPr>
              <w:t>設定順位明細</w:t>
            </w:r>
          </w:p>
        </w:tc>
      </w:tr>
      <w:tr w:rsidR="00DF6F84" w:rsidRPr="0022279A" w14:paraId="4C2662B9" w14:textId="77777777" w:rsidTr="008A7829">
        <w:tc>
          <w:tcPr>
            <w:tcW w:w="851" w:type="dxa"/>
            <w:shd w:val="clear" w:color="auto" w:fill="auto"/>
          </w:tcPr>
          <w:p w14:paraId="62777840" w14:textId="77777777" w:rsidR="00DF6F84" w:rsidRDefault="00DF6F84" w:rsidP="008A7829">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C4D1C6C" w14:textId="77777777" w:rsidR="00DF6F84" w:rsidRPr="009140AA" w:rsidRDefault="00DF6F84" w:rsidP="008A7829">
            <w:pPr>
              <w:rPr>
                <w:rFonts w:ascii="標楷體" w:eastAsia="標楷體" w:hAnsi="標楷體"/>
              </w:rPr>
            </w:pPr>
            <w:proofErr w:type="spellStart"/>
            <w:r>
              <w:rPr>
                <w:rFonts w:ascii="標楷體" w:eastAsia="標楷體" w:hAnsi="標楷體" w:hint="eastAsia"/>
              </w:rPr>
              <w:t>Cl</w:t>
            </w:r>
            <w:r>
              <w:rPr>
                <w:rFonts w:ascii="標楷體" w:eastAsia="標楷體" w:hAnsi="標楷體"/>
              </w:rPr>
              <w:t>ParkingType</w:t>
            </w:r>
            <w:proofErr w:type="spellEnd"/>
          </w:p>
        </w:tc>
        <w:tc>
          <w:tcPr>
            <w:tcW w:w="3828" w:type="dxa"/>
            <w:shd w:val="clear" w:color="auto" w:fill="auto"/>
          </w:tcPr>
          <w:p w14:paraId="554827A9" w14:textId="77777777" w:rsidR="00DF6F84" w:rsidRPr="009140AA" w:rsidRDefault="00DF6F84" w:rsidP="008A7829">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C01CA6" w:rsidRPr="0022279A" w14:paraId="1E9B2337" w14:textId="77777777" w:rsidTr="008A7829">
        <w:tc>
          <w:tcPr>
            <w:tcW w:w="851" w:type="dxa"/>
            <w:shd w:val="clear" w:color="auto" w:fill="auto"/>
          </w:tcPr>
          <w:p w14:paraId="77A6355C" w14:textId="77777777" w:rsidR="00C01CA6" w:rsidRDefault="00C01CA6" w:rsidP="008A7829">
            <w:pPr>
              <w:jc w:val="center"/>
              <w:rPr>
                <w:rFonts w:ascii="標楷體" w:eastAsia="標楷體" w:hAnsi="標楷體"/>
              </w:rPr>
            </w:pPr>
            <w:r>
              <w:rPr>
                <w:rFonts w:ascii="標楷體" w:eastAsia="標楷體" w:hAnsi="標楷體" w:hint="eastAsia"/>
              </w:rPr>
              <w:t>15</w:t>
            </w:r>
          </w:p>
        </w:tc>
        <w:tc>
          <w:tcPr>
            <w:tcW w:w="3118" w:type="dxa"/>
            <w:shd w:val="clear" w:color="auto" w:fill="auto"/>
          </w:tcPr>
          <w:p w14:paraId="3E5A08AD" w14:textId="77777777" w:rsidR="00C01CA6" w:rsidRDefault="00C01CA6" w:rsidP="008A7829">
            <w:pPr>
              <w:rPr>
                <w:rFonts w:ascii="標楷體" w:eastAsia="標楷體" w:hAnsi="標楷體"/>
              </w:rPr>
            </w:pPr>
            <w:proofErr w:type="spellStart"/>
            <w:r>
              <w:rPr>
                <w:rFonts w:ascii="標楷體" w:eastAsia="標楷體" w:hAnsi="標楷體" w:hint="eastAsia"/>
              </w:rPr>
              <w:t>ClEva</w:t>
            </w:r>
            <w:proofErr w:type="spellEnd"/>
          </w:p>
        </w:tc>
        <w:tc>
          <w:tcPr>
            <w:tcW w:w="3828" w:type="dxa"/>
            <w:shd w:val="clear" w:color="auto" w:fill="auto"/>
          </w:tcPr>
          <w:p w14:paraId="1F0BB13D" w14:textId="77777777" w:rsidR="00C01CA6" w:rsidRPr="00C01CA6" w:rsidRDefault="00C01CA6" w:rsidP="008A7829">
            <w:pPr>
              <w:rPr>
                <w:rFonts w:ascii="標楷體" w:eastAsia="標楷體" w:hAnsi="標楷體"/>
              </w:rPr>
            </w:pPr>
            <w:proofErr w:type="gramStart"/>
            <w:r w:rsidRPr="00C01CA6">
              <w:rPr>
                <w:rFonts w:ascii="標楷體" w:eastAsia="標楷體" w:hAnsi="標楷體" w:hint="eastAsia"/>
              </w:rPr>
              <w:t>擔保品重評</w:t>
            </w:r>
            <w:proofErr w:type="gramEnd"/>
            <w:r w:rsidRPr="00C01CA6">
              <w:rPr>
                <w:rFonts w:ascii="標楷體" w:eastAsia="標楷體" w:hAnsi="標楷體" w:hint="eastAsia"/>
              </w:rPr>
              <w:t>資料檔</w:t>
            </w:r>
          </w:p>
        </w:tc>
      </w:tr>
    </w:tbl>
    <w:p w14:paraId="40A2B558" w14:textId="77777777" w:rsidR="00F93219" w:rsidRPr="00291505" w:rsidRDefault="00F93219" w:rsidP="00F93219">
      <w:pPr>
        <w:rPr>
          <w:rFonts w:ascii="標楷體" w:eastAsia="標楷體" w:hAnsi="標楷體"/>
        </w:rPr>
      </w:pPr>
    </w:p>
    <w:p w14:paraId="3D13CBEF" w14:textId="77777777" w:rsidR="00F93219" w:rsidRPr="00291505" w:rsidRDefault="00F93219" w:rsidP="00F93219">
      <w:pPr>
        <w:rPr>
          <w:rFonts w:ascii="標楷體" w:eastAsia="標楷體" w:hAnsi="標楷體"/>
        </w:rPr>
      </w:pPr>
      <w:r>
        <w:rPr>
          <w:rFonts w:ascii="標楷體" w:eastAsia="標楷體" w:hAnsi="標楷體"/>
        </w:rPr>
        <w:br w:type="page"/>
      </w:r>
    </w:p>
    <w:p w14:paraId="3B8356EF" w14:textId="77777777" w:rsidR="00F93219" w:rsidRPr="00291505" w:rsidRDefault="00F93219" w:rsidP="00372AFD">
      <w:pPr>
        <w:pStyle w:val="a"/>
        <w:numPr>
          <w:ilvl w:val="0"/>
          <w:numId w:val="8"/>
        </w:numPr>
      </w:pPr>
      <w:r w:rsidRPr="00291505">
        <w:t>UI畫面</w:t>
      </w:r>
      <w:r w:rsidR="000C1932">
        <w:rPr>
          <w:rFonts w:hint="eastAsia"/>
          <w:lang w:eastAsia="zh-TW"/>
        </w:rPr>
        <w:t>-新增</w:t>
      </w:r>
    </w:p>
    <w:p w14:paraId="38AAD0C3" w14:textId="77777777" w:rsidR="00F93219" w:rsidRPr="00291505" w:rsidRDefault="00F93219" w:rsidP="00F93219">
      <w:pPr>
        <w:pStyle w:val="42"/>
        <w:spacing w:after="48"/>
        <w:ind w:left="1133"/>
        <w:rPr>
          <w:rFonts w:ascii="標楷體" w:hAnsi="標楷體"/>
        </w:rPr>
      </w:pPr>
      <w:r w:rsidRPr="00291505">
        <w:rPr>
          <w:rFonts w:ascii="標楷體" w:hAnsi="標楷體" w:hint="eastAsia"/>
        </w:rPr>
        <w:t>輸入畫面：</w:t>
      </w:r>
    </w:p>
    <w:p w14:paraId="0C179CB0" w14:textId="30CE1D01" w:rsidR="00F93219" w:rsidRDefault="00560ECE" w:rsidP="00F93219">
      <w:pPr>
        <w:pStyle w:val="42"/>
        <w:spacing w:after="48"/>
        <w:ind w:leftChars="0" w:left="0"/>
        <w:rPr>
          <w:rFonts w:ascii="標楷體" w:hAnsi="標楷體"/>
        </w:rPr>
      </w:pPr>
      <w:r w:rsidRPr="00B9066B">
        <w:rPr>
          <w:rFonts w:ascii="標楷體" w:hAnsi="標楷體"/>
          <w:noProof/>
        </w:rPr>
        <w:drawing>
          <wp:inline distT="0" distB="0" distL="0" distR="0" wp14:anchorId="2BEE9FD4" wp14:editId="6F65D5F5">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00E2C93C" w14:textId="0FEE33D0" w:rsidR="00F93219" w:rsidRPr="00291505" w:rsidRDefault="00560ECE" w:rsidP="00F93219">
      <w:pPr>
        <w:pStyle w:val="42"/>
        <w:spacing w:after="48"/>
        <w:ind w:leftChars="0" w:left="0"/>
        <w:rPr>
          <w:rFonts w:ascii="標楷體" w:hAnsi="標楷體"/>
          <w:noProof/>
        </w:rPr>
      </w:pPr>
      <w:r w:rsidRPr="00B9066B">
        <w:rPr>
          <w:rFonts w:ascii="標楷體" w:hAnsi="標楷體"/>
          <w:noProof/>
        </w:rPr>
        <w:drawing>
          <wp:inline distT="0" distB="0" distL="0" distR="0" wp14:anchorId="7C7640E2" wp14:editId="74D44F2C">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74EA63E" w14:textId="54545EB6" w:rsidR="00F93219" w:rsidRDefault="00560ECE" w:rsidP="00F93219">
      <w:pPr>
        <w:pStyle w:val="42"/>
        <w:spacing w:after="48"/>
        <w:ind w:leftChars="0" w:left="0"/>
        <w:rPr>
          <w:rFonts w:ascii="標楷體" w:hAnsi="標楷體"/>
          <w:noProof/>
        </w:rPr>
      </w:pPr>
      <w:r w:rsidRPr="00B9066B">
        <w:rPr>
          <w:rFonts w:ascii="標楷體" w:hAnsi="標楷體"/>
          <w:noProof/>
        </w:rPr>
        <w:drawing>
          <wp:inline distT="0" distB="0" distL="0" distR="0" wp14:anchorId="5FA41922" wp14:editId="742541A5">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3F4C48C7" w14:textId="2B473DDE"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35651115" wp14:editId="64A1B91B">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6C90DEBB" w14:textId="55800446"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014D2368" wp14:editId="30F8D7EA">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0CBDABC4" w14:textId="13E0BA89" w:rsidR="00F93219" w:rsidRDefault="00560ECE" w:rsidP="00F93219">
      <w:pPr>
        <w:pStyle w:val="42"/>
        <w:spacing w:after="48"/>
        <w:ind w:leftChars="0" w:left="0"/>
        <w:rPr>
          <w:rFonts w:ascii="標楷體" w:hAnsi="標楷體"/>
          <w:noProof/>
        </w:rPr>
      </w:pPr>
      <w:r w:rsidRPr="00DE5AE5">
        <w:rPr>
          <w:rFonts w:ascii="標楷體" w:hAnsi="標楷體"/>
          <w:noProof/>
        </w:rPr>
        <w:drawing>
          <wp:inline distT="0" distB="0" distL="0" distR="0" wp14:anchorId="0753F8EB" wp14:editId="50A2E2B9">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3732D2E" w14:textId="24AA96DF" w:rsidR="00F93219" w:rsidRDefault="00560ECE" w:rsidP="00F93219">
      <w:pPr>
        <w:pStyle w:val="42"/>
        <w:spacing w:after="48"/>
        <w:ind w:leftChars="0" w:left="0"/>
        <w:rPr>
          <w:rFonts w:ascii="標楷體" w:hAnsi="標楷體"/>
          <w:noProof/>
        </w:rPr>
      </w:pPr>
      <w:r w:rsidRPr="009140AA">
        <w:rPr>
          <w:rFonts w:ascii="標楷體" w:hAnsi="標楷體"/>
          <w:noProof/>
        </w:rPr>
        <w:drawing>
          <wp:inline distT="0" distB="0" distL="0" distR="0" wp14:anchorId="3B810253" wp14:editId="126AC23F">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549939A4" w14:textId="77777777" w:rsidR="00F93219" w:rsidRDefault="00F93219" w:rsidP="00F93219">
      <w:pPr>
        <w:pStyle w:val="42"/>
        <w:spacing w:after="48"/>
        <w:ind w:leftChars="0" w:left="0"/>
        <w:rPr>
          <w:rFonts w:ascii="標楷體" w:hAnsi="標楷體"/>
          <w:noProof/>
        </w:rPr>
      </w:pPr>
    </w:p>
    <w:p w14:paraId="1545330E" w14:textId="77777777" w:rsidR="00F93219" w:rsidRDefault="00F93219" w:rsidP="00F93219">
      <w:pPr>
        <w:rPr>
          <w:rFonts w:ascii="標楷體" w:eastAsia="標楷體" w:hAnsi="標楷體"/>
          <w:noProof/>
        </w:rPr>
      </w:pPr>
    </w:p>
    <w:p w14:paraId="1AC457D6" w14:textId="77777777" w:rsidR="00F93219" w:rsidRDefault="00F93219" w:rsidP="00F93219">
      <w:pPr>
        <w:pStyle w:val="a"/>
      </w:pPr>
      <w:r>
        <w:t>輸入畫面</w:t>
      </w:r>
      <w:r>
        <w:rPr>
          <w:rFonts w:hint="eastAsia"/>
        </w:rPr>
        <w:t>按鈕</w:t>
      </w:r>
      <w:r>
        <w:t>說明</w:t>
      </w:r>
      <w:r w:rsidR="000C1932">
        <w:rPr>
          <w:rFonts w:hint="eastAsia"/>
          <w:lang w:eastAsia="zh-TW"/>
        </w:rPr>
        <w:t>-新增</w:t>
      </w:r>
    </w:p>
    <w:p w14:paraId="796A659C" w14:textId="77777777" w:rsidR="00F93219" w:rsidRPr="00F5236F" w:rsidRDefault="00F93219" w:rsidP="00F9321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93219" w:rsidRPr="00F5236F" w14:paraId="29ACE1C5" w14:textId="77777777" w:rsidTr="008A7829">
        <w:tc>
          <w:tcPr>
            <w:tcW w:w="851" w:type="dxa"/>
            <w:shd w:val="clear" w:color="auto" w:fill="D9D9D9"/>
          </w:tcPr>
          <w:p w14:paraId="01C90CB5"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8F9391F"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C112B0A" w14:textId="77777777" w:rsidR="00F93219" w:rsidRPr="00F533E6" w:rsidRDefault="00F93219" w:rsidP="008A7829">
            <w:pPr>
              <w:jc w:val="center"/>
              <w:rPr>
                <w:rFonts w:ascii="標楷體" w:eastAsia="標楷體" w:hAnsi="標楷體"/>
              </w:rPr>
            </w:pPr>
            <w:r w:rsidRPr="00F533E6">
              <w:rPr>
                <w:rFonts w:ascii="標楷體" w:eastAsia="標楷體" w:hAnsi="標楷體" w:hint="eastAsia"/>
                <w:lang w:eastAsia="zh-HK"/>
              </w:rPr>
              <w:t>功能說明</w:t>
            </w:r>
          </w:p>
        </w:tc>
      </w:tr>
      <w:tr w:rsidR="00F93219" w:rsidRPr="00EF520F" w14:paraId="7964F022" w14:textId="77777777" w:rsidTr="008A7829">
        <w:tc>
          <w:tcPr>
            <w:tcW w:w="851" w:type="dxa"/>
            <w:shd w:val="clear" w:color="auto" w:fill="auto"/>
          </w:tcPr>
          <w:p w14:paraId="685E12D0" w14:textId="77777777" w:rsidR="00F93219" w:rsidRPr="00F533E6" w:rsidRDefault="00F93219" w:rsidP="008A782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C04A401" w14:textId="77777777" w:rsidR="00F93219" w:rsidRPr="00F533E6" w:rsidRDefault="00F93219" w:rsidP="008A782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914B086" w14:textId="77777777" w:rsidR="00F93219" w:rsidRPr="00D67AF4" w:rsidRDefault="00F93219" w:rsidP="008A782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9C4EFC1" w14:textId="77777777" w:rsidR="00CF180B" w:rsidRDefault="00747ABE" w:rsidP="00167667">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00CF180B" w:rsidRPr="00CF180B">
              <w:rPr>
                <w:rFonts w:ascii="標楷體" w:eastAsia="標楷體" w:hAnsi="標楷體" w:hint="eastAsia"/>
              </w:rPr>
              <w:t xml:space="preserve"> </w:t>
            </w:r>
          </w:p>
          <w:p w14:paraId="632E883E" w14:textId="77777777" w:rsidR="00043A8C" w:rsidRDefault="00043A8C" w:rsidP="00167667">
            <w:pPr>
              <w:rPr>
                <w:rFonts w:ascii="標楷體" w:eastAsia="標楷體" w:hAnsi="標楷體"/>
              </w:rPr>
            </w:pPr>
            <w:r>
              <w:rPr>
                <w:rFonts w:ascii="標楷體" w:eastAsia="標楷體" w:hAnsi="標楷體" w:hint="eastAsia"/>
              </w:rPr>
              <w:t>2.檢核[</w:t>
            </w:r>
            <w:r w:rsidRPr="00043A8C">
              <w:rPr>
                <w:rFonts w:ascii="標楷體" w:eastAsia="標楷體" w:hAnsi="標楷體" w:hint="eastAsia"/>
              </w:rPr>
              <w:t>建物門牌</w:t>
            </w:r>
            <w:r>
              <w:rPr>
                <w:rFonts w:ascii="標楷體" w:eastAsia="標楷體" w:hAnsi="標楷體" w:hint="eastAsia"/>
              </w:rPr>
              <w:t>]或[</w:t>
            </w:r>
            <w:r w:rsidRPr="00043A8C">
              <w:rPr>
                <w:rFonts w:ascii="標楷體" w:eastAsia="標楷體" w:hAnsi="標楷體" w:hint="eastAsia"/>
              </w:rPr>
              <w:t>土地座落</w:t>
            </w:r>
            <w:r>
              <w:rPr>
                <w:rFonts w:ascii="標楷體" w:eastAsia="標楷體" w:hAnsi="標楷體" w:hint="eastAsia"/>
              </w:rPr>
              <w:t>]是否唯一，若存在丟出訊息</w:t>
            </w:r>
          </w:p>
          <w:p w14:paraId="0B2D9728" w14:textId="77777777" w:rsidR="00043A8C" w:rsidRDefault="00043A8C" w:rsidP="00043A8C">
            <w:pPr>
              <w:rPr>
                <w:rFonts w:ascii="標楷體" w:eastAsia="標楷體" w:hAnsi="標楷體"/>
              </w:rPr>
            </w:pPr>
            <w:r w:rsidRPr="00043A8C">
              <w:rPr>
                <w:rStyle w:val="a6"/>
                <w:rFonts w:hint="eastAsia"/>
                <w:b w:val="0"/>
              </w:rPr>
              <w:t xml:space="preserve">   </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容</w:t>
            </w:r>
            <w:r w:rsidRPr="00C5543E">
              <w:rPr>
                <w:rFonts w:ascii="標楷體" w:eastAsia="標楷體" w:hAnsi="標楷體" w:hint="eastAsia"/>
                <w:lang w:eastAsia="zh-HK"/>
              </w:rPr>
              <w:t>"</w:t>
            </w:r>
            <w:r>
              <w:rPr>
                <w:rFonts w:ascii="標楷體" w:eastAsia="標楷體" w:hAnsi="標楷體" w:hint="eastAsia"/>
              </w:rPr>
              <w:t>或</w:t>
            </w:r>
          </w:p>
          <w:p w14:paraId="6F0C8AD5" w14:textId="77777777" w:rsidR="00043A8C" w:rsidRPr="00043A8C" w:rsidRDefault="00043A8C" w:rsidP="00043A8C">
            <w:pPr>
              <w:rPr>
                <w:rStyle w:val="a6"/>
                <w:rFonts w:ascii="標楷體" w:eastAsia="標楷體" w:hAnsi="標楷體"/>
                <w:b w:val="0"/>
              </w:rPr>
            </w:pPr>
            <w:r>
              <w:rPr>
                <w:rFonts w:ascii="標楷體" w:eastAsia="標楷體" w:hAnsi="標楷體" w:hint="eastAsia"/>
              </w:rPr>
              <w:t xml:space="preserve">   </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容</w:t>
            </w:r>
            <w:r w:rsidRPr="00C5543E">
              <w:rPr>
                <w:rFonts w:ascii="標楷體" w:eastAsia="標楷體" w:hAnsi="標楷體" w:hint="eastAsia"/>
                <w:lang w:eastAsia="zh-HK"/>
              </w:rPr>
              <w:t>"</w:t>
            </w:r>
          </w:p>
          <w:p w14:paraId="4F36FB26" w14:textId="77777777" w:rsidR="00B55FC0" w:rsidRDefault="00043A8C" w:rsidP="00747ABE">
            <w:pPr>
              <w:rPr>
                <w:rFonts w:ascii="標楷體" w:eastAsia="標楷體" w:hAnsi="標楷體"/>
              </w:rPr>
            </w:pPr>
            <w:r>
              <w:rPr>
                <w:rFonts w:ascii="標楷體" w:eastAsia="標楷體" w:hAnsi="標楷體" w:hint="eastAsia"/>
              </w:rPr>
              <w:t>3</w:t>
            </w:r>
            <w:r w:rsidR="00B55FC0">
              <w:rPr>
                <w:rFonts w:ascii="標楷體" w:eastAsia="標楷體" w:hAnsi="標楷體" w:hint="eastAsia"/>
              </w:rPr>
              <w:t>.檢核[</w:t>
            </w:r>
            <w:r w:rsidR="00366915">
              <w:rPr>
                <w:rFonts w:ascii="標楷體" w:eastAsia="標楷體" w:hAnsi="標楷體" w:hint="eastAsia"/>
              </w:rPr>
              <w:t>擔保品代號</w:t>
            </w:r>
            <w:r w:rsidR="00B55FC0">
              <w:rPr>
                <w:rFonts w:ascii="標楷體" w:eastAsia="標楷體" w:hAnsi="標楷體" w:hint="eastAsia"/>
              </w:rPr>
              <w:t>1(</w:t>
            </w:r>
            <w:r w:rsidR="00B55FC0" w:rsidRPr="00B55FC0">
              <w:rPr>
                <w:rFonts w:ascii="標楷體" w:eastAsia="標楷體" w:hAnsi="標楷體"/>
              </w:rPr>
              <w:t>ClCode1</w:t>
            </w:r>
            <w:r w:rsidR="00B55FC0">
              <w:rPr>
                <w:rFonts w:ascii="標楷體" w:eastAsia="標楷體" w:hAnsi="標楷體" w:hint="eastAsia"/>
              </w:rPr>
              <w:t>)]、[擔保品</w:t>
            </w:r>
            <w:r w:rsidR="00366915">
              <w:rPr>
                <w:rFonts w:ascii="標楷體" w:eastAsia="標楷體" w:hAnsi="標楷體" w:hint="eastAsia"/>
              </w:rPr>
              <w:t>代號</w:t>
            </w:r>
            <w:r w:rsidR="00B55FC0">
              <w:rPr>
                <w:rFonts w:ascii="標楷體" w:eastAsia="標楷體" w:hAnsi="標楷體" w:hint="eastAsia"/>
              </w:rPr>
              <w:t>2(</w:t>
            </w:r>
            <w:r w:rsidR="00B55FC0">
              <w:rPr>
                <w:rFonts w:ascii="標楷體" w:eastAsia="標楷體" w:hAnsi="標楷體"/>
              </w:rPr>
              <w:t>ClCode</w:t>
            </w:r>
            <w:r w:rsidR="00B55FC0">
              <w:rPr>
                <w:rFonts w:ascii="標楷體" w:eastAsia="標楷體" w:hAnsi="標楷體" w:hint="eastAsia"/>
              </w:rPr>
              <w:t>2)]、</w:t>
            </w:r>
            <w:r w:rsidR="00B55FC0">
              <w:rPr>
                <w:rFonts w:ascii="標楷體" w:eastAsia="標楷體" w:hAnsi="標楷體" w:hint="eastAsia"/>
                <w:lang w:eastAsia="zh-HK"/>
              </w:rPr>
              <w:t>[</w:t>
            </w:r>
            <w:r w:rsidR="00B55FC0" w:rsidRPr="00CF180B">
              <w:rPr>
                <w:rFonts w:ascii="標楷體" w:eastAsia="標楷體" w:hAnsi="標楷體" w:hint="eastAsia"/>
              </w:rPr>
              <w:t>擔</w:t>
            </w:r>
          </w:p>
          <w:p w14:paraId="0B4DBEB2" w14:textId="77777777" w:rsidR="00B55FC0" w:rsidRPr="00B55FC0" w:rsidRDefault="00B55FC0" w:rsidP="00747ABE">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存在則顯</w:t>
            </w:r>
          </w:p>
          <w:p w14:paraId="409956A1" w14:textId="77777777" w:rsidR="00267932" w:rsidRPr="00B55FC0" w:rsidRDefault="00B55FC0" w:rsidP="00267932">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59D3F85" w14:textId="77777777" w:rsidR="00CF180B" w:rsidRDefault="00043A8C" w:rsidP="00CF180B">
            <w:pPr>
              <w:rPr>
                <w:rFonts w:ascii="標楷體" w:eastAsia="標楷體" w:hAnsi="標楷體"/>
              </w:rPr>
            </w:pPr>
            <w:r>
              <w:rPr>
                <w:rFonts w:ascii="標楷體" w:eastAsia="標楷體" w:hAnsi="標楷體" w:hint="eastAsia"/>
              </w:rPr>
              <w:t>4</w:t>
            </w:r>
            <w:r w:rsidR="00747ABE">
              <w:rPr>
                <w:rFonts w:ascii="標楷體" w:eastAsia="標楷體" w:hAnsi="標楷體" w:hint="eastAsia"/>
              </w:rPr>
              <w:t>.</w:t>
            </w:r>
            <w:r w:rsidR="00CF180B">
              <w:rPr>
                <w:rFonts w:ascii="標楷體" w:eastAsia="標楷體" w:hAnsi="標楷體" w:hint="eastAsia"/>
              </w:rPr>
              <w:t>檢核[</w:t>
            </w:r>
            <w:r w:rsidR="00CF180B" w:rsidRPr="00CF180B">
              <w:rPr>
                <w:rFonts w:ascii="標楷體" w:eastAsia="標楷體" w:hAnsi="標楷體" w:hint="eastAsia"/>
              </w:rPr>
              <w:t>統一編號</w:t>
            </w:r>
            <w:r w:rsidR="00CF180B">
              <w:rPr>
                <w:rFonts w:ascii="標楷體" w:eastAsia="標楷體" w:hAnsi="標楷體" w:hint="eastAsia"/>
              </w:rPr>
              <w:t>(</w:t>
            </w:r>
            <w:proofErr w:type="spellStart"/>
            <w:r w:rsidR="00CF180B" w:rsidRPr="00CF180B">
              <w:rPr>
                <w:rFonts w:ascii="標楷體" w:eastAsia="標楷體" w:hAnsi="標楷體"/>
              </w:rPr>
              <w:t>CustId</w:t>
            </w:r>
            <w:proofErr w:type="spellEnd"/>
            <w:r w:rsidR="00CF180B">
              <w:rPr>
                <w:rFonts w:ascii="標楷體" w:eastAsia="標楷體" w:hAnsi="標楷體" w:hint="eastAsia"/>
              </w:rPr>
              <w:t>)]或[</w:t>
            </w:r>
            <w:r w:rsidR="00CF180B" w:rsidRPr="00CF180B">
              <w:rPr>
                <w:rFonts w:ascii="標楷體" w:eastAsia="標楷體" w:hAnsi="標楷體" w:hint="eastAsia"/>
              </w:rPr>
              <w:t>戶號</w:t>
            </w:r>
            <w:r w:rsidR="00CF180B">
              <w:rPr>
                <w:rFonts w:ascii="標楷體" w:eastAsia="標楷體" w:hAnsi="標楷體" w:hint="eastAsia"/>
              </w:rPr>
              <w:t>(</w:t>
            </w:r>
            <w:proofErr w:type="spellStart"/>
            <w:r w:rsidR="00CF180B" w:rsidRPr="00CF180B">
              <w:rPr>
                <w:rFonts w:ascii="標楷體" w:eastAsia="標楷體" w:hAnsi="標楷體"/>
              </w:rPr>
              <w:t>CustNo</w:t>
            </w:r>
            <w:proofErr w:type="spellEnd"/>
            <w:r w:rsidR="00CF180B">
              <w:rPr>
                <w:rFonts w:ascii="標楷體" w:eastAsia="標楷體" w:hAnsi="標楷體" w:hint="eastAsia"/>
              </w:rPr>
              <w:t>)]是否存在於</w:t>
            </w:r>
            <w:r w:rsidR="00747ABE">
              <w:rPr>
                <w:rFonts w:ascii="標楷體" w:eastAsia="標楷體" w:hAnsi="標楷體" w:hint="eastAsia"/>
              </w:rPr>
              <w:t>[</w:t>
            </w:r>
            <w:r w:rsidR="00747ABE" w:rsidRPr="00AF29DC">
              <w:rPr>
                <w:rFonts w:ascii="標楷體" w:eastAsia="標楷體" w:hAnsi="標楷體" w:hint="eastAsia"/>
              </w:rPr>
              <w:t>客戶</w:t>
            </w:r>
          </w:p>
          <w:p w14:paraId="0C9AB3C7" w14:textId="77777777" w:rsidR="00CF180B" w:rsidRDefault="00747ABE" w:rsidP="00CF180B">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proofErr w:type="spellStart"/>
            <w:r w:rsidRPr="00CF180B">
              <w:rPr>
                <w:rFonts w:ascii="標楷體" w:eastAsia="標楷體" w:hAnsi="標楷體"/>
              </w:rPr>
              <w:t>CustMain</w:t>
            </w:r>
            <w:proofErr w:type="spellEnd"/>
            <w:r w:rsidRPr="00CF180B">
              <w:rPr>
                <w:rFonts w:ascii="標楷體" w:eastAsia="標楷體" w:hAnsi="標楷體" w:hint="eastAsia"/>
              </w:rPr>
              <w:t>)]</w:t>
            </w:r>
            <w:r w:rsidR="00CF180B" w:rsidRPr="00CF180B">
              <w:rPr>
                <w:rFonts w:ascii="標楷體" w:eastAsia="標楷體" w:hAnsi="標楷體" w:hint="eastAsia"/>
              </w:rPr>
              <w:t>，不存在則顯示錯誤訊息</w:t>
            </w:r>
            <w:r w:rsidR="00CF180B" w:rsidRPr="00CF180B">
              <w:rPr>
                <w:rFonts w:ascii="標楷體" w:eastAsia="標楷體" w:hAnsi="標楷體" w:hint="eastAsia"/>
                <w:lang w:eastAsia="zh-HK"/>
              </w:rPr>
              <w:t>"</w:t>
            </w:r>
            <w:r w:rsidR="00CF180B" w:rsidRPr="00CF180B">
              <w:rPr>
                <w:rFonts w:ascii="標楷體" w:eastAsia="標楷體" w:hAnsi="標楷體"/>
                <w:lang w:eastAsia="zh-HK"/>
              </w:rPr>
              <w:t>E</w:t>
            </w:r>
            <w:r w:rsidR="00CF180B" w:rsidRPr="00CF180B">
              <w:rPr>
                <w:rFonts w:ascii="標楷體" w:eastAsia="標楷體" w:hAnsi="標楷體"/>
              </w:rPr>
              <w:t>0001</w:t>
            </w:r>
            <w:r w:rsidR="00CF180B" w:rsidRPr="00CF180B">
              <w:rPr>
                <w:rFonts w:ascii="標楷體" w:eastAsia="標楷體" w:hAnsi="標楷體"/>
                <w:lang w:eastAsia="zh-HK"/>
              </w:rPr>
              <w:t>:</w:t>
            </w:r>
            <w:r w:rsidR="00CF180B" w:rsidRPr="00CF180B">
              <w:rPr>
                <w:rFonts w:ascii="標楷體" w:eastAsia="標楷體" w:hAnsi="標楷體" w:hint="eastAsia"/>
              </w:rPr>
              <w:t>查詢資</w:t>
            </w:r>
          </w:p>
          <w:p w14:paraId="25EF8055" w14:textId="77777777" w:rsidR="00CF180B" w:rsidRPr="00CF180B" w:rsidRDefault="00CF180B" w:rsidP="00CF180B">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701B08B4" w14:textId="77777777" w:rsidR="00747ABE" w:rsidRDefault="00043A8C" w:rsidP="00747ABE">
            <w:pPr>
              <w:rPr>
                <w:rFonts w:ascii="標楷體" w:eastAsia="標楷體" w:hAnsi="標楷體"/>
              </w:rPr>
            </w:pPr>
            <w:r>
              <w:rPr>
                <w:rFonts w:ascii="標楷體" w:eastAsia="標楷體" w:hAnsi="標楷體" w:hint="eastAsia"/>
              </w:rPr>
              <w:t>5</w:t>
            </w:r>
            <w:r w:rsidR="00747ABE" w:rsidRPr="00C5543E">
              <w:rPr>
                <w:rFonts w:ascii="標楷體" w:eastAsia="標楷體" w:hAnsi="標楷體" w:hint="eastAsia"/>
              </w:rPr>
              <w:t>.新增</w:t>
            </w:r>
            <w:r w:rsidR="00747ABE">
              <w:rPr>
                <w:rFonts w:ascii="標楷體" w:eastAsia="標楷體" w:hAnsi="標楷體" w:hint="eastAsia"/>
              </w:rPr>
              <w:t>[</w:t>
            </w:r>
            <w:proofErr w:type="spellStart"/>
            <w:proofErr w:type="gramStart"/>
            <w:r w:rsidR="00CF180B" w:rsidRPr="00CF180B">
              <w:rPr>
                <w:rFonts w:ascii="標楷體" w:eastAsia="標楷體" w:hAnsi="標楷體" w:hint="eastAsia"/>
                <w:color w:val="000000"/>
                <w:szCs w:val="20"/>
                <w:lang w:val="x-none" w:eastAsia="x-none"/>
              </w:rPr>
              <w:t>擔保品主檔</w:t>
            </w:r>
            <w:proofErr w:type="spellEnd"/>
            <w:proofErr w:type="gramEnd"/>
            <w:r w:rsidR="00747ABE">
              <w:rPr>
                <w:rFonts w:ascii="標楷體" w:eastAsia="標楷體" w:hAnsi="標楷體" w:hint="eastAsia"/>
              </w:rPr>
              <w:t>(</w:t>
            </w:r>
            <w:proofErr w:type="spellStart"/>
            <w:r w:rsidR="00CF180B" w:rsidRPr="00CF180B">
              <w:rPr>
                <w:rFonts w:ascii="標楷體" w:eastAsia="標楷體" w:hAnsi="標楷體"/>
              </w:rPr>
              <w:t>ClMain</w:t>
            </w:r>
            <w:proofErr w:type="spellEnd"/>
            <w:r w:rsidR="00747ABE">
              <w:rPr>
                <w:rFonts w:ascii="標楷體" w:eastAsia="標楷體" w:hAnsi="標楷體" w:hint="eastAsia"/>
              </w:rPr>
              <w:t>)]</w:t>
            </w:r>
            <w:r w:rsidR="00747ABE" w:rsidRPr="00C5543E">
              <w:rPr>
                <w:rFonts w:ascii="標楷體" w:eastAsia="標楷體" w:hAnsi="標楷體" w:hint="eastAsia"/>
              </w:rPr>
              <w:t>，新增失敗時顯示錯誤訊息</w:t>
            </w:r>
          </w:p>
          <w:p w14:paraId="5829DAB3" w14:textId="77777777" w:rsidR="00747ABE" w:rsidRDefault="00747ABE"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CF180B">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B7E1DD" w14:textId="77777777" w:rsidR="00CF180B" w:rsidRDefault="00043A8C" w:rsidP="00CF180B">
            <w:pPr>
              <w:rPr>
                <w:rFonts w:ascii="標楷體" w:eastAsia="標楷體" w:hAnsi="標楷體"/>
              </w:rPr>
            </w:pPr>
            <w:r>
              <w:rPr>
                <w:rFonts w:ascii="標楷體" w:eastAsia="標楷體" w:hAnsi="標楷體" w:hint="eastAsia"/>
              </w:rPr>
              <w:t>6</w:t>
            </w:r>
            <w:r w:rsidR="00CF180B" w:rsidRPr="00C5543E">
              <w:rPr>
                <w:rFonts w:ascii="標楷體" w:eastAsia="標楷體" w:hAnsi="標楷體" w:hint="eastAsia"/>
              </w:rPr>
              <w:t>.新增</w:t>
            </w:r>
            <w:r w:rsidR="00CF180B">
              <w:rPr>
                <w:rFonts w:ascii="標楷體" w:eastAsia="標楷體" w:hAnsi="標楷體" w:hint="eastAsia"/>
              </w:rPr>
              <w:t>[</w:t>
            </w:r>
            <w:proofErr w:type="spellStart"/>
            <w:r w:rsidR="00CF180B" w:rsidRPr="00CF180B">
              <w:rPr>
                <w:rFonts w:ascii="標楷體" w:eastAsia="標楷體" w:hAnsi="標楷體" w:hint="eastAsia"/>
                <w:color w:val="000000"/>
                <w:szCs w:val="20"/>
                <w:lang w:val="x-none" w:eastAsia="x-none"/>
              </w:rPr>
              <w:t>擔保品不動產檔</w:t>
            </w:r>
            <w:proofErr w:type="spellEnd"/>
            <w:r w:rsidR="00CF180B">
              <w:rPr>
                <w:rFonts w:ascii="標楷體" w:eastAsia="標楷體" w:hAnsi="標楷體" w:hint="eastAsia"/>
              </w:rPr>
              <w:t>(</w:t>
            </w:r>
            <w:proofErr w:type="spellStart"/>
            <w:r w:rsidR="00CF180B" w:rsidRPr="00CF180B">
              <w:rPr>
                <w:rFonts w:ascii="標楷體" w:eastAsia="標楷體" w:hAnsi="標楷體"/>
              </w:rPr>
              <w:t>ClImm</w:t>
            </w:r>
            <w:proofErr w:type="spellEnd"/>
            <w:r w:rsidR="00CF180B">
              <w:rPr>
                <w:rFonts w:ascii="標楷體" w:eastAsia="標楷體" w:hAnsi="標楷體" w:hint="eastAsia"/>
              </w:rPr>
              <w:t>)]</w:t>
            </w:r>
            <w:r w:rsidR="00CF180B" w:rsidRPr="00C5543E">
              <w:rPr>
                <w:rFonts w:ascii="標楷體" w:eastAsia="標楷體" w:hAnsi="標楷體" w:hint="eastAsia"/>
              </w:rPr>
              <w:t>，新增失敗時顯示錯誤訊息</w:t>
            </w:r>
          </w:p>
          <w:p w14:paraId="2160B726" w14:textId="77777777" w:rsidR="00CF180B" w:rsidRDefault="00CF180B" w:rsidP="00CF18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65EFACF" w14:textId="77777777" w:rsidR="00CF180B" w:rsidRDefault="00043A8C" w:rsidP="00747ABE">
            <w:pPr>
              <w:rPr>
                <w:rFonts w:ascii="標楷體" w:eastAsia="標楷體" w:hAnsi="標楷體"/>
              </w:rPr>
            </w:pPr>
            <w:r>
              <w:rPr>
                <w:rFonts w:ascii="標楷體" w:eastAsia="標楷體" w:hAnsi="標楷體" w:hint="eastAsia"/>
              </w:rPr>
              <w:t>7</w:t>
            </w:r>
            <w:r w:rsidR="00B55FC0">
              <w:rPr>
                <w:rFonts w:ascii="標楷體" w:eastAsia="標楷體" w:hAnsi="標楷體"/>
                <w:lang w:eastAsia="zh-HK"/>
              </w:rPr>
              <w:t>.</w:t>
            </w:r>
            <w:r w:rsidR="00B55FC0">
              <w:rPr>
                <w:rFonts w:ascii="標楷體" w:eastAsia="標楷體" w:hAnsi="標楷體" w:hint="eastAsia"/>
              </w:rPr>
              <w:t>依[擔保品</w:t>
            </w:r>
            <w:r w:rsidR="00366915">
              <w:rPr>
                <w:rFonts w:ascii="標楷體" w:eastAsia="標楷體" w:hAnsi="標楷體" w:hint="eastAsia"/>
              </w:rPr>
              <w:t>代號</w:t>
            </w:r>
            <w:r w:rsidR="00B55FC0">
              <w:rPr>
                <w:rFonts w:ascii="標楷體" w:eastAsia="標楷體" w:hAnsi="標楷體" w:hint="eastAsia"/>
              </w:rPr>
              <w:t>1]檢核:</w:t>
            </w:r>
          </w:p>
          <w:p w14:paraId="54C88E0C" w14:textId="77777777" w:rsidR="00B55FC0" w:rsidRDefault="00B55FC0" w:rsidP="00B55FC0">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w:t>
            </w:r>
            <w:r w:rsidR="00366915">
              <w:rPr>
                <w:rFonts w:ascii="標楷體" w:eastAsia="標楷體" w:hAnsi="標楷體" w:hint="eastAsia"/>
              </w:rPr>
              <w:t>代號</w:t>
            </w:r>
            <w:r>
              <w:rPr>
                <w:rFonts w:ascii="標楷體" w:eastAsia="標楷體" w:hAnsi="標楷體" w:hint="eastAsia"/>
              </w:rPr>
              <w:t>1] = [1.房地]時</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建物檔主</w:t>
            </w:r>
            <w:proofErr w:type="spellEnd"/>
          </w:p>
          <w:p w14:paraId="2CFE3AB4" w14:textId="77777777" w:rsidR="00B55FC0" w:rsidRDefault="00B55FC0" w:rsidP="00747ABE">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301EC4C9" w14:textId="77777777" w:rsidR="00B55FC0" w:rsidRDefault="00B55FC0"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770321B" w14:textId="77777777" w:rsidR="00B772F3" w:rsidRDefault="00B772F3" w:rsidP="00B772F3">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r>
              <w:rPr>
                <w:rFonts w:ascii="標楷體" w:eastAsia="標楷體" w:hAnsi="標楷體" w:hint="eastAsia"/>
              </w:rPr>
              <w:t>(</w:t>
            </w:r>
            <w:proofErr w:type="spellStart"/>
            <w:r w:rsidRPr="00B772F3">
              <w:rPr>
                <w:rFonts w:ascii="標楷體" w:eastAsia="標楷體" w:hAnsi="標楷體"/>
              </w:rPr>
              <w:t>ClBuildingOwner</w:t>
            </w:r>
            <w:proofErr w:type="spellEnd"/>
            <w:r>
              <w:rPr>
                <w:rFonts w:ascii="標楷體" w:eastAsia="標楷體" w:hAnsi="標楷體" w:hint="eastAsia"/>
              </w:rPr>
              <w:t>)]</w:t>
            </w:r>
            <w:r w:rsidRPr="00C5543E">
              <w:rPr>
                <w:rFonts w:ascii="標楷體" w:eastAsia="標楷體" w:hAnsi="標楷體" w:hint="eastAsia"/>
              </w:rPr>
              <w:t>，新增</w:t>
            </w:r>
          </w:p>
          <w:p w14:paraId="163EFC8B" w14:textId="77777777" w:rsidR="00B772F3" w:rsidRPr="00B772F3" w:rsidRDefault="00B772F3" w:rsidP="00B772F3">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96B25F5" w14:textId="77777777" w:rsidR="00B55FC0" w:rsidRDefault="00B55FC0" w:rsidP="00B55FC0">
            <w:pPr>
              <w:rPr>
                <w:rFonts w:ascii="標楷體" w:eastAsia="標楷體" w:hAnsi="標楷體"/>
                <w:color w:val="000000"/>
                <w:szCs w:val="20"/>
                <w:lang w:val="x-none" w:eastAsia="x-none"/>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w:t>
            </w:r>
            <w:r w:rsidR="00366915">
              <w:rPr>
                <w:rFonts w:ascii="標楷體" w:eastAsia="標楷體" w:hAnsi="標楷體" w:hint="eastAsia"/>
              </w:rPr>
              <w:t>代號</w:t>
            </w:r>
            <w:r>
              <w:rPr>
                <w:rFonts w:ascii="標楷體" w:eastAsia="標楷體" w:hAnsi="標楷體" w:hint="eastAsia"/>
              </w:rPr>
              <w:t>1] = [2.土地]</w:t>
            </w:r>
            <w:r w:rsidRPr="00C5543E">
              <w:rPr>
                <w:rFonts w:ascii="標楷體" w:eastAsia="標楷體" w:hAnsi="標楷體" w:hint="eastAsia"/>
              </w:rPr>
              <w:t>新增</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產土地主檔</w:t>
            </w:r>
            <w:proofErr w:type="spellEnd"/>
          </w:p>
          <w:p w14:paraId="6E9BEA17" w14:textId="77777777" w:rsidR="00B55FC0" w:rsidRDefault="00B55FC0" w:rsidP="00B55FC0">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proofErr w:type="spellStart"/>
            <w:r w:rsidRPr="00B55FC0">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6E705622" w14:textId="77777777" w:rsidR="00B55FC0" w:rsidRDefault="00B55FC0" w:rsidP="00747AB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66A55833" w14:textId="77777777" w:rsidR="00B772F3" w:rsidRDefault="00B772F3" w:rsidP="00B772F3">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r>
              <w:rPr>
                <w:rFonts w:ascii="標楷體" w:eastAsia="標楷體" w:hAnsi="標楷體" w:hint="eastAsia"/>
              </w:rPr>
              <w:t>(</w:t>
            </w:r>
            <w:proofErr w:type="spellStart"/>
            <w:r w:rsidRPr="00B772F3">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w:t>
            </w:r>
          </w:p>
          <w:p w14:paraId="7035947C" w14:textId="77777777" w:rsidR="00B772F3" w:rsidRPr="00B55FC0" w:rsidRDefault="00B772F3" w:rsidP="00B772F3">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28E51D5" w14:textId="77777777" w:rsidR="00747ABE" w:rsidRDefault="00747ABE" w:rsidP="00747AB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E62ABA" w14:textId="77777777" w:rsidR="00167667" w:rsidRDefault="00043A8C" w:rsidP="00167667">
            <w:pPr>
              <w:rPr>
                <w:rFonts w:ascii="標楷體" w:eastAsia="標楷體" w:hAnsi="標楷體"/>
              </w:rPr>
            </w:pPr>
            <w:r>
              <w:rPr>
                <w:rFonts w:ascii="標楷體" w:eastAsia="標楷體" w:hAnsi="標楷體" w:hint="eastAsia"/>
              </w:rPr>
              <w:t>8</w:t>
            </w:r>
            <w:r w:rsidR="00167667">
              <w:rPr>
                <w:rFonts w:ascii="標楷體" w:eastAsia="標楷體" w:hAnsi="標楷體" w:hint="eastAsia"/>
              </w:rPr>
              <w:t>.</w:t>
            </w:r>
            <w:r w:rsidR="00167667">
              <w:rPr>
                <w:rFonts w:ascii="標楷體" w:eastAsia="標楷體" w:hAnsi="標楷體" w:hint="eastAsia"/>
                <w:lang w:eastAsia="zh-HK"/>
              </w:rPr>
              <w:t>[</w:t>
            </w:r>
            <w:r w:rsidR="00167667" w:rsidRPr="00CF180B">
              <w:rPr>
                <w:rFonts w:ascii="標楷體" w:eastAsia="標楷體" w:hAnsi="標楷體" w:hint="eastAsia"/>
              </w:rPr>
              <w:t>擔保品編號</w:t>
            </w:r>
            <w:r w:rsidR="00167667">
              <w:rPr>
                <w:rFonts w:ascii="標楷體" w:eastAsia="標楷體" w:hAnsi="標楷體" w:hint="eastAsia"/>
              </w:rPr>
              <w:t>(</w:t>
            </w:r>
            <w:proofErr w:type="spellStart"/>
            <w:r w:rsidR="00167667" w:rsidRPr="00CF180B">
              <w:rPr>
                <w:rFonts w:ascii="標楷體" w:eastAsia="標楷體" w:hAnsi="標楷體"/>
              </w:rPr>
              <w:t>ClNo</w:t>
            </w:r>
            <w:proofErr w:type="spellEnd"/>
            <w:r w:rsidR="00167667">
              <w:rPr>
                <w:rFonts w:ascii="標楷體" w:eastAsia="標楷體" w:hAnsi="標楷體" w:hint="eastAsia"/>
              </w:rPr>
              <w:t>)</w:t>
            </w:r>
            <w:r w:rsidR="00167667">
              <w:rPr>
                <w:rFonts w:ascii="標楷體" w:eastAsia="標楷體" w:hAnsi="標楷體" w:hint="eastAsia"/>
                <w:lang w:eastAsia="zh-HK"/>
              </w:rPr>
              <w:t>]</w:t>
            </w:r>
            <w:r w:rsidR="00167667" w:rsidRPr="005059CD">
              <w:rPr>
                <w:rFonts w:ascii="標楷體" w:eastAsia="標楷體" w:hAnsi="標楷體" w:hint="eastAsia"/>
              </w:rPr>
              <w:t>由電腦產生</w:t>
            </w:r>
            <w:r w:rsidR="00167667">
              <w:rPr>
                <w:rFonts w:ascii="標楷體" w:eastAsia="標楷體" w:hAnsi="標楷體" w:hint="eastAsia"/>
              </w:rPr>
              <w:t>，</w:t>
            </w:r>
            <w:r w:rsidR="00167667" w:rsidRPr="00CF180B">
              <w:rPr>
                <w:rFonts w:ascii="標楷體" w:eastAsia="標楷體" w:hAnsi="標楷體" w:hint="eastAsia"/>
              </w:rPr>
              <w:t>取</w:t>
            </w:r>
            <w:r w:rsidR="00167667">
              <w:rPr>
                <w:rFonts w:ascii="標楷體" w:eastAsia="標楷體" w:hAnsi="標楷體" w:hint="eastAsia"/>
              </w:rPr>
              <w:t>[</w:t>
            </w:r>
            <w:r w:rsidR="00167667" w:rsidRPr="00CF180B">
              <w:rPr>
                <w:rFonts w:ascii="標楷體" w:eastAsia="標楷體" w:hAnsi="標楷體" w:hint="eastAsia"/>
              </w:rPr>
              <w:t>擔保品編號</w:t>
            </w:r>
          </w:p>
          <w:p w14:paraId="7101ECF2" w14:textId="77777777" w:rsidR="00167667" w:rsidRPr="00167667" w:rsidRDefault="00167667" w:rsidP="00747ABE">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71EBF5C6" w14:textId="77777777" w:rsidR="00747ABE" w:rsidRDefault="00043A8C" w:rsidP="00747ABE">
            <w:pPr>
              <w:rPr>
                <w:rFonts w:ascii="標楷體" w:eastAsia="標楷體" w:hAnsi="標楷體"/>
              </w:rPr>
            </w:pPr>
            <w:r>
              <w:rPr>
                <w:rFonts w:ascii="標楷體" w:eastAsia="標楷體" w:hAnsi="標楷體" w:hint="eastAsia"/>
              </w:rPr>
              <w:t>9</w:t>
            </w:r>
            <w:r w:rsidR="00747ABE">
              <w:rPr>
                <w:rFonts w:ascii="標楷體" w:eastAsia="標楷體" w:hAnsi="標楷體"/>
              </w:rPr>
              <w:t>.</w:t>
            </w:r>
            <w:r w:rsidR="002477BA" w:rsidRPr="00C5543E">
              <w:rPr>
                <w:rFonts w:ascii="標楷體" w:eastAsia="標楷體" w:hAnsi="標楷體" w:hint="eastAsia"/>
              </w:rPr>
              <w:t>新增</w:t>
            </w:r>
            <w:r w:rsidR="002477BA">
              <w:rPr>
                <w:rFonts w:ascii="標楷體" w:eastAsia="標楷體" w:hAnsi="標楷體" w:hint="eastAsia"/>
              </w:rPr>
              <w:t>[</w:t>
            </w:r>
            <w:proofErr w:type="spellStart"/>
            <w:proofErr w:type="gramStart"/>
            <w:r w:rsidR="002477BA" w:rsidRPr="00CF180B">
              <w:rPr>
                <w:rFonts w:ascii="標楷體" w:eastAsia="標楷體" w:hAnsi="標楷體" w:hint="eastAsia"/>
                <w:color w:val="000000"/>
                <w:szCs w:val="20"/>
                <w:lang w:val="x-none" w:eastAsia="x-none"/>
              </w:rPr>
              <w:t>擔保品主檔</w:t>
            </w:r>
            <w:proofErr w:type="spellEnd"/>
            <w:proofErr w:type="gramEnd"/>
            <w:r w:rsidR="002477BA">
              <w:rPr>
                <w:rFonts w:ascii="標楷體" w:eastAsia="標楷體" w:hAnsi="標楷體" w:hint="eastAsia"/>
              </w:rPr>
              <w:t>(</w:t>
            </w:r>
            <w:proofErr w:type="spellStart"/>
            <w:r w:rsidR="002477BA" w:rsidRPr="00CF180B">
              <w:rPr>
                <w:rFonts w:ascii="標楷體" w:eastAsia="標楷體" w:hAnsi="標楷體"/>
              </w:rPr>
              <w:t>ClMain</w:t>
            </w:r>
            <w:proofErr w:type="spellEnd"/>
            <w:r w:rsidR="002477BA">
              <w:rPr>
                <w:rFonts w:ascii="標楷體" w:eastAsia="標楷體" w:hAnsi="標楷體" w:hint="eastAsia"/>
              </w:rPr>
              <w:t>)]</w:t>
            </w:r>
            <w:r w:rsidR="00747ABE">
              <w:rPr>
                <w:rFonts w:ascii="標楷體" w:eastAsia="標楷體" w:hAnsi="標楷體" w:hint="eastAsia"/>
              </w:rPr>
              <w:t>資料</w:t>
            </w:r>
          </w:p>
          <w:p w14:paraId="0440A27F" w14:textId="77777777" w:rsidR="002477BA" w:rsidRDefault="00043A8C" w:rsidP="002477BA">
            <w:pPr>
              <w:rPr>
                <w:rFonts w:ascii="標楷體" w:eastAsia="標楷體" w:hAnsi="標楷體"/>
              </w:rPr>
            </w:pPr>
            <w:r>
              <w:rPr>
                <w:rFonts w:ascii="標楷體" w:eastAsia="標楷體" w:hAnsi="標楷體" w:hint="eastAsia"/>
              </w:rPr>
              <w:t>10</w:t>
            </w:r>
            <w:r w:rsidR="002477BA">
              <w:rPr>
                <w:rFonts w:ascii="標楷體" w:eastAsia="標楷體" w:hAnsi="標楷體"/>
              </w:rPr>
              <w:t>.</w:t>
            </w:r>
            <w:r w:rsidR="002477BA" w:rsidRPr="00C5543E">
              <w:rPr>
                <w:rFonts w:ascii="標楷體" w:eastAsia="標楷體" w:hAnsi="標楷體" w:hint="eastAsia"/>
              </w:rPr>
              <w:t>新增</w:t>
            </w:r>
            <w:r w:rsidR="002477BA">
              <w:rPr>
                <w:rFonts w:ascii="標楷體" w:eastAsia="標楷體" w:hAnsi="標楷體" w:hint="eastAsia"/>
              </w:rPr>
              <w:t>[</w:t>
            </w:r>
            <w:proofErr w:type="spellStart"/>
            <w:r w:rsidR="002477BA" w:rsidRPr="00CF180B">
              <w:rPr>
                <w:rFonts w:ascii="標楷體" w:eastAsia="標楷體" w:hAnsi="標楷體" w:hint="eastAsia"/>
                <w:color w:val="000000"/>
                <w:szCs w:val="20"/>
                <w:lang w:val="x-none" w:eastAsia="x-none"/>
              </w:rPr>
              <w:t>擔保品不動產檔</w:t>
            </w:r>
            <w:proofErr w:type="spellEnd"/>
            <w:r w:rsidR="002477BA">
              <w:rPr>
                <w:rFonts w:ascii="標楷體" w:eastAsia="標楷體" w:hAnsi="標楷體" w:hint="eastAsia"/>
              </w:rPr>
              <w:t>(</w:t>
            </w:r>
            <w:proofErr w:type="spellStart"/>
            <w:r w:rsidR="002477BA" w:rsidRPr="00CF180B">
              <w:rPr>
                <w:rFonts w:ascii="標楷體" w:eastAsia="標楷體" w:hAnsi="標楷體"/>
              </w:rPr>
              <w:t>ClImm</w:t>
            </w:r>
            <w:proofErr w:type="spellEnd"/>
            <w:r w:rsidR="002477BA">
              <w:rPr>
                <w:rFonts w:ascii="標楷體" w:eastAsia="標楷體" w:hAnsi="標楷體" w:hint="eastAsia"/>
              </w:rPr>
              <w:t>)]資料</w:t>
            </w:r>
          </w:p>
          <w:p w14:paraId="3EA69577" w14:textId="77777777" w:rsidR="002477BA" w:rsidRDefault="00043A8C" w:rsidP="002477BA">
            <w:pPr>
              <w:rPr>
                <w:rFonts w:ascii="標楷體" w:eastAsia="標楷體" w:hAnsi="標楷體"/>
              </w:rPr>
            </w:pPr>
            <w:r>
              <w:rPr>
                <w:rFonts w:ascii="標楷體" w:eastAsia="標楷體" w:hAnsi="標楷體" w:hint="eastAsia"/>
              </w:rPr>
              <w:t>11</w:t>
            </w:r>
            <w:r w:rsidR="002477BA">
              <w:rPr>
                <w:rFonts w:ascii="標楷體" w:eastAsia="標楷體" w:hAnsi="標楷體" w:hint="eastAsia"/>
              </w:rPr>
              <w:t>.</w:t>
            </w:r>
            <w:r w:rsidR="002477BA" w:rsidRPr="00C5543E">
              <w:rPr>
                <w:rFonts w:ascii="標楷體" w:eastAsia="標楷體" w:hAnsi="標楷體" w:hint="eastAsia"/>
              </w:rPr>
              <w:t>新增</w:t>
            </w:r>
            <w:r w:rsidR="002477BA">
              <w:rPr>
                <w:rFonts w:ascii="標楷體" w:eastAsia="標楷體" w:hAnsi="標楷體" w:hint="eastAsia"/>
              </w:rPr>
              <w:t>[</w:t>
            </w:r>
            <w:proofErr w:type="spellStart"/>
            <w:r w:rsidR="002477BA" w:rsidRPr="00B55FC0">
              <w:rPr>
                <w:rFonts w:ascii="標楷體" w:eastAsia="標楷體" w:hAnsi="標楷體" w:hint="eastAsia"/>
                <w:color w:val="000000"/>
                <w:szCs w:val="20"/>
                <w:lang w:val="x-none" w:eastAsia="x-none"/>
              </w:rPr>
              <w:t>擔保品不動產建物檔主檔</w:t>
            </w:r>
            <w:proofErr w:type="spellEnd"/>
            <w:r w:rsidR="002477BA">
              <w:rPr>
                <w:rFonts w:ascii="標楷體" w:eastAsia="標楷體" w:hAnsi="標楷體" w:hint="eastAsia"/>
              </w:rPr>
              <w:t>(</w:t>
            </w:r>
            <w:proofErr w:type="spellStart"/>
            <w:r w:rsidR="002477BA" w:rsidRPr="00B55FC0">
              <w:rPr>
                <w:rFonts w:ascii="標楷體" w:eastAsia="標楷體" w:hAnsi="標楷體"/>
              </w:rPr>
              <w:t>ClBuilding</w:t>
            </w:r>
            <w:proofErr w:type="spellEnd"/>
            <w:r w:rsidR="002477BA">
              <w:rPr>
                <w:rFonts w:ascii="標楷體" w:eastAsia="標楷體" w:hAnsi="標楷體" w:hint="eastAsia"/>
              </w:rPr>
              <w:t>)]資料</w:t>
            </w:r>
          </w:p>
          <w:p w14:paraId="17C0B9F8" w14:textId="77777777" w:rsidR="00003D7F" w:rsidRPr="002477BA" w:rsidRDefault="00003D7F" w:rsidP="002477BA">
            <w:pPr>
              <w:rPr>
                <w:rFonts w:ascii="標楷體" w:eastAsia="標楷體" w:hAnsi="標楷體"/>
                <w:color w:val="000000"/>
                <w:szCs w:val="20"/>
                <w:lang w:val="x-none" w:eastAsia="x-none"/>
              </w:rPr>
            </w:pPr>
            <w:r>
              <w:rPr>
                <w:rFonts w:ascii="標楷體" w:eastAsia="標楷體" w:hAnsi="標楷體" w:hint="eastAsia"/>
              </w:rPr>
              <w:t>1</w:t>
            </w:r>
            <w:r w:rsidR="00043A8C">
              <w:rPr>
                <w:rFonts w:ascii="標楷體" w:eastAsia="標楷體" w:hAnsi="標楷體" w:hint="eastAsia"/>
              </w:rPr>
              <w:t>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w:t>
            </w:r>
            <w:proofErr w:type="gramStart"/>
            <w:r w:rsidRPr="002827EF">
              <w:rPr>
                <w:rFonts w:ascii="標楷體" w:eastAsia="標楷體" w:hAnsi="標楷體" w:hint="eastAsia"/>
              </w:rPr>
              <w:t>所有權人檔</w:t>
            </w:r>
            <w:proofErr w:type="gramEnd"/>
            <w:r>
              <w:rPr>
                <w:rFonts w:ascii="標楷體" w:eastAsia="標楷體" w:hAnsi="標楷體" w:hint="eastAsia"/>
              </w:rPr>
              <w:t>(</w:t>
            </w:r>
            <w:proofErr w:type="spellStart"/>
            <w:r w:rsidRPr="00B772F3">
              <w:rPr>
                <w:rFonts w:ascii="標楷體" w:eastAsia="標楷體" w:hAnsi="標楷體"/>
              </w:rPr>
              <w:t>ClBuildingOwner</w:t>
            </w:r>
            <w:proofErr w:type="spellEnd"/>
            <w:r>
              <w:rPr>
                <w:rFonts w:ascii="標楷體" w:eastAsia="標楷體" w:hAnsi="標楷體" w:hint="eastAsia"/>
              </w:rPr>
              <w:t>)]資料</w:t>
            </w:r>
          </w:p>
          <w:p w14:paraId="57AB1A5C" w14:textId="77777777" w:rsidR="00747ABE" w:rsidRDefault="00003D7F" w:rsidP="002477BA">
            <w:pPr>
              <w:rPr>
                <w:rFonts w:ascii="標楷體" w:eastAsia="標楷體" w:hAnsi="標楷體"/>
              </w:rPr>
            </w:pPr>
            <w:r>
              <w:rPr>
                <w:rFonts w:ascii="標楷體" w:eastAsia="標楷體" w:hAnsi="標楷體" w:hint="eastAsia"/>
              </w:rPr>
              <w:t>1</w:t>
            </w:r>
            <w:r w:rsidR="00043A8C">
              <w:rPr>
                <w:rFonts w:ascii="標楷體" w:eastAsia="標楷體" w:hAnsi="標楷體" w:hint="eastAsia"/>
              </w:rPr>
              <w:t>3</w:t>
            </w:r>
            <w:r w:rsidR="002477BA">
              <w:rPr>
                <w:rFonts w:ascii="標楷體" w:eastAsia="標楷體" w:hAnsi="標楷體" w:hint="eastAsia"/>
              </w:rPr>
              <w:t>.</w:t>
            </w:r>
            <w:r w:rsidR="002477BA" w:rsidRPr="00C5543E">
              <w:rPr>
                <w:rFonts w:ascii="標楷體" w:eastAsia="標楷體" w:hAnsi="標楷體" w:hint="eastAsia"/>
              </w:rPr>
              <w:t>新增</w:t>
            </w:r>
            <w:r w:rsidR="002477BA">
              <w:rPr>
                <w:rFonts w:ascii="標楷體" w:eastAsia="標楷體" w:hAnsi="標楷體" w:hint="eastAsia"/>
              </w:rPr>
              <w:t>[</w:t>
            </w:r>
            <w:proofErr w:type="spellStart"/>
            <w:r w:rsidR="002477BA" w:rsidRPr="00B55FC0">
              <w:rPr>
                <w:rFonts w:ascii="標楷體" w:eastAsia="標楷體" w:hAnsi="標楷體" w:hint="eastAsia"/>
                <w:color w:val="000000"/>
                <w:szCs w:val="20"/>
                <w:lang w:val="x-none" w:eastAsia="x-none"/>
              </w:rPr>
              <w:t>擔保品不動產土地主檔</w:t>
            </w:r>
            <w:proofErr w:type="spellEnd"/>
            <w:r w:rsidR="002477BA">
              <w:rPr>
                <w:rFonts w:ascii="標楷體" w:eastAsia="標楷體" w:hAnsi="標楷體" w:hint="eastAsia"/>
              </w:rPr>
              <w:t>(</w:t>
            </w:r>
            <w:proofErr w:type="spellStart"/>
            <w:r w:rsidR="002477BA" w:rsidRPr="00B55FC0">
              <w:rPr>
                <w:rFonts w:ascii="標楷體" w:eastAsia="標楷體" w:hAnsi="標楷體"/>
              </w:rPr>
              <w:t>ClLand</w:t>
            </w:r>
            <w:proofErr w:type="spellEnd"/>
            <w:r w:rsidR="002477BA">
              <w:rPr>
                <w:rFonts w:ascii="標楷體" w:eastAsia="標楷體" w:hAnsi="標楷體" w:hint="eastAsia"/>
              </w:rPr>
              <w:t>)]資料</w:t>
            </w:r>
          </w:p>
          <w:p w14:paraId="5A1F2F42" w14:textId="77777777" w:rsidR="00003D7F" w:rsidRPr="002477BA" w:rsidRDefault="00003D7F" w:rsidP="002477BA">
            <w:pPr>
              <w:rPr>
                <w:rFonts w:ascii="標楷體" w:eastAsia="標楷體" w:hAnsi="標楷體"/>
                <w:color w:val="000000"/>
                <w:szCs w:val="20"/>
                <w:lang w:val="x-none" w:eastAsia="x-none"/>
              </w:rPr>
            </w:pPr>
            <w:r>
              <w:rPr>
                <w:rFonts w:ascii="標楷體" w:eastAsia="標楷體" w:hAnsi="標楷體" w:hint="eastAsia"/>
              </w:rPr>
              <w:t>1</w:t>
            </w:r>
            <w:r w:rsidR="00043A8C">
              <w:rPr>
                <w:rFonts w:ascii="標楷體" w:eastAsia="標楷體" w:hAnsi="標楷體" w:hint="eastAsia"/>
              </w:rPr>
              <w:t>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gramEnd"/>
            <w:r>
              <w:rPr>
                <w:rFonts w:ascii="標楷體" w:eastAsia="標楷體" w:hAnsi="標楷體" w:hint="eastAsia"/>
              </w:rPr>
              <w:t>(</w:t>
            </w:r>
            <w:proofErr w:type="spellStart"/>
            <w:r w:rsidRPr="00B772F3">
              <w:rPr>
                <w:rFonts w:ascii="標楷體" w:eastAsia="標楷體" w:hAnsi="標楷體"/>
              </w:rPr>
              <w:t>ClLandOwner</w:t>
            </w:r>
            <w:proofErr w:type="spellEnd"/>
            <w:r>
              <w:rPr>
                <w:rFonts w:ascii="標楷體" w:eastAsia="標楷體" w:hAnsi="標楷體" w:hint="eastAsia"/>
              </w:rPr>
              <w:t>)]資料</w:t>
            </w:r>
          </w:p>
        </w:tc>
      </w:tr>
      <w:tr w:rsidR="00F93219" w:rsidRPr="00F5236F" w14:paraId="38E68891" w14:textId="77777777" w:rsidTr="008A7829">
        <w:tc>
          <w:tcPr>
            <w:tcW w:w="851" w:type="dxa"/>
            <w:shd w:val="clear" w:color="auto" w:fill="auto"/>
          </w:tcPr>
          <w:p w14:paraId="305D3D8A" w14:textId="77777777" w:rsidR="00F93219" w:rsidRPr="00F533E6" w:rsidRDefault="000C1932" w:rsidP="008A7829">
            <w:pPr>
              <w:jc w:val="center"/>
              <w:rPr>
                <w:rFonts w:ascii="標楷體" w:eastAsia="標楷體" w:hAnsi="標楷體"/>
              </w:rPr>
            </w:pPr>
            <w:r>
              <w:rPr>
                <w:rFonts w:ascii="標楷體" w:eastAsia="標楷體" w:hAnsi="標楷體"/>
              </w:rPr>
              <w:t>2</w:t>
            </w:r>
          </w:p>
        </w:tc>
        <w:tc>
          <w:tcPr>
            <w:tcW w:w="2126" w:type="dxa"/>
            <w:shd w:val="clear" w:color="auto" w:fill="auto"/>
          </w:tcPr>
          <w:p w14:paraId="040EB446" w14:textId="77777777" w:rsidR="00F93219" w:rsidRPr="00F533E6" w:rsidRDefault="00F93219" w:rsidP="008A782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3268C70" w14:textId="77777777" w:rsidR="00F93219" w:rsidRPr="00F533E6" w:rsidRDefault="00F93219" w:rsidP="008A782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05FD874F" w14:textId="77777777" w:rsidTr="001D2DC2">
        <w:tc>
          <w:tcPr>
            <w:tcW w:w="851" w:type="dxa"/>
            <w:shd w:val="clear" w:color="auto" w:fill="auto"/>
          </w:tcPr>
          <w:p w14:paraId="7F120162" w14:textId="77777777" w:rsidR="00A03A94" w:rsidRPr="004E0A3F" w:rsidRDefault="00A03A94" w:rsidP="001D2DC2">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0CBFD37" w14:textId="77777777" w:rsidR="00A03A94" w:rsidRPr="004E0A3F" w:rsidRDefault="00A03A94" w:rsidP="001D2DC2">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CBE277B" w14:textId="77777777" w:rsidR="00A03A94" w:rsidRPr="004E0A3F" w:rsidRDefault="00A03A94" w:rsidP="001D2DC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B84457" w:rsidRPr="00F5236F" w14:paraId="1758A284" w14:textId="77777777" w:rsidTr="001D2DC2">
        <w:tc>
          <w:tcPr>
            <w:tcW w:w="851" w:type="dxa"/>
            <w:shd w:val="clear" w:color="auto" w:fill="auto"/>
          </w:tcPr>
          <w:p w14:paraId="6A3C8B35" w14:textId="77777777" w:rsidR="00B84457" w:rsidRDefault="00B84457" w:rsidP="001D2DC2">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2FB56239" w14:textId="77777777" w:rsidR="00B84457" w:rsidRPr="004E0A3F" w:rsidRDefault="00B84457" w:rsidP="001D2DC2">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5C85E2BF" w14:textId="77777777" w:rsidR="00B84457" w:rsidRDefault="00B84457" w:rsidP="001D2DC2">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00BE44B0" w:rsidRPr="0070349E">
              <w:rPr>
                <w:rFonts w:ascii="標楷體" w:eastAsia="標楷體" w:hAnsi="標楷體" w:hint="eastAsia"/>
              </w:rPr>
              <w:t>連結至</w:t>
            </w:r>
            <w:r w:rsidR="00BE44B0" w:rsidRPr="0070349E">
              <w:rPr>
                <w:rFonts w:ascii="標楷體" w:eastAsia="標楷體" w:hAnsi="標楷體"/>
              </w:rPr>
              <w:t>【</w:t>
            </w:r>
            <w:r w:rsidR="00BE44B0">
              <w:rPr>
                <w:rFonts w:ascii="標楷體" w:eastAsia="標楷體" w:hAnsi="標楷體"/>
              </w:rPr>
              <w:t>L2</w:t>
            </w:r>
            <w:r w:rsidR="00BE44B0">
              <w:rPr>
                <w:rFonts w:ascii="標楷體" w:eastAsia="標楷體" w:hAnsi="標楷體" w:hint="eastAsia"/>
              </w:rPr>
              <w:t>415不動產建物擔保品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建物</w:t>
            </w:r>
            <w:r w:rsidR="00BE44B0" w:rsidRPr="0070349E">
              <w:rPr>
                <w:rFonts w:ascii="標楷體" w:eastAsia="標楷體" w:hAnsi="標楷體" w:hint="eastAsia"/>
                <w:lang w:eastAsia="zh-HK"/>
              </w:rPr>
              <w:t>資料</w:t>
            </w:r>
          </w:p>
        </w:tc>
      </w:tr>
      <w:tr w:rsidR="00B84457" w:rsidRPr="00F5236F" w14:paraId="0F4C7654" w14:textId="77777777" w:rsidTr="001D2DC2">
        <w:tc>
          <w:tcPr>
            <w:tcW w:w="851" w:type="dxa"/>
            <w:shd w:val="clear" w:color="auto" w:fill="auto"/>
          </w:tcPr>
          <w:p w14:paraId="3E5F4F5C" w14:textId="77777777" w:rsidR="00B84457" w:rsidRDefault="00B84457" w:rsidP="001D2DC2">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6974591B" w14:textId="77777777" w:rsidR="00B84457" w:rsidRPr="004E0A3F" w:rsidRDefault="00B84457" w:rsidP="001D2DC2">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2F8B5519" w14:textId="77777777" w:rsidR="00B84457" w:rsidRDefault="007402C7" w:rsidP="001D2DC2">
            <w:pPr>
              <w:rPr>
                <w:rFonts w:ascii="標楷體" w:eastAsia="標楷體" w:hAnsi="標楷體"/>
              </w:rPr>
            </w:pPr>
            <w:r>
              <w:rPr>
                <w:rFonts w:ascii="標楷體" w:eastAsia="標楷體" w:hAnsi="標楷體" w:hint="eastAsia"/>
              </w:rPr>
              <w:t>1</w:t>
            </w:r>
            <w:r w:rsidR="00B84457">
              <w:rPr>
                <w:rFonts w:ascii="標楷體" w:eastAsia="標楷體" w:hAnsi="標楷體" w:hint="eastAsia"/>
              </w:rPr>
              <w:t>.</w:t>
            </w:r>
            <w:r w:rsidR="00B84457" w:rsidRPr="004E0A3F">
              <w:rPr>
                <w:rFonts w:ascii="標楷體" w:eastAsia="標楷體" w:hAnsi="標楷體" w:hint="eastAsia"/>
                <w:lang w:eastAsia="zh-HK"/>
              </w:rPr>
              <w:t>功能新增且交易成功時顯示</w:t>
            </w:r>
            <w:r w:rsidR="00B84457" w:rsidRPr="004E0A3F">
              <w:rPr>
                <w:rFonts w:ascii="標楷體" w:eastAsia="標楷體" w:hAnsi="標楷體" w:hint="eastAsia"/>
              </w:rPr>
              <w:t>,</w:t>
            </w:r>
            <w:r w:rsidR="00BE44B0" w:rsidRPr="0070349E">
              <w:rPr>
                <w:rFonts w:ascii="標楷體" w:eastAsia="標楷體" w:hAnsi="標楷體" w:hint="eastAsia"/>
              </w:rPr>
              <w:t>連結至</w:t>
            </w:r>
            <w:r w:rsidR="00BE44B0" w:rsidRPr="0070349E">
              <w:rPr>
                <w:rFonts w:ascii="標楷體" w:eastAsia="標楷體" w:hAnsi="標楷體"/>
              </w:rPr>
              <w:t>【</w:t>
            </w:r>
            <w:r w:rsidR="00BE44B0">
              <w:rPr>
                <w:rFonts w:ascii="標楷體" w:eastAsia="標楷體" w:hAnsi="標楷體"/>
              </w:rPr>
              <w:t>L2</w:t>
            </w:r>
            <w:r w:rsidR="00BE44B0">
              <w:rPr>
                <w:rFonts w:ascii="標楷體" w:eastAsia="標楷體" w:hAnsi="標楷體" w:hint="eastAsia"/>
              </w:rPr>
              <w:t>416不動產土地擔保品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土地</w:t>
            </w:r>
            <w:r w:rsidR="00BE44B0" w:rsidRPr="0070349E">
              <w:rPr>
                <w:rFonts w:ascii="標楷體" w:eastAsia="標楷體" w:hAnsi="標楷體" w:hint="eastAsia"/>
                <w:lang w:eastAsia="zh-HK"/>
              </w:rPr>
              <w:t>資料</w:t>
            </w:r>
          </w:p>
        </w:tc>
      </w:tr>
      <w:tr w:rsidR="00B84457" w:rsidRPr="00F5236F" w14:paraId="78296AA8" w14:textId="77777777" w:rsidTr="001D2DC2">
        <w:tc>
          <w:tcPr>
            <w:tcW w:w="851" w:type="dxa"/>
            <w:shd w:val="clear" w:color="auto" w:fill="auto"/>
          </w:tcPr>
          <w:p w14:paraId="03642A9E" w14:textId="77777777" w:rsidR="00B84457" w:rsidRDefault="00B84457" w:rsidP="001D2DC2">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34C3A86B" w14:textId="77777777" w:rsidR="00B84457" w:rsidRPr="004E0A3F" w:rsidRDefault="00B84457" w:rsidP="001D2DC2">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5120F37A" w14:textId="77777777" w:rsidR="00B84457" w:rsidRDefault="007402C7" w:rsidP="00BE44B0">
            <w:pPr>
              <w:rPr>
                <w:rFonts w:ascii="標楷體" w:eastAsia="標楷體" w:hAnsi="標楷體"/>
              </w:rPr>
            </w:pPr>
            <w:r>
              <w:rPr>
                <w:rFonts w:ascii="標楷體" w:eastAsia="標楷體" w:hAnsi="標楷體" w:hint="eastAsia"/>
              </w:rPr>
              <w:t>1</w:t>
            </w:r>
            <w:r w:rsidR="00B84457">
              <w:rPr>
                <w:rFonts w:ascii="標楷體" w:eastAsia="標楷體" w:hAnsi="標楷體" w:hint="eastAsia"/>
              </w:rPr>
              <w:t>.</w:t>
            </w:r>
            <w:r w:rsidR="00B84457" w:rsidRPr="004E0A3F">
              <w:rPr>
                <w:rFonts w:ascii="標楷體" w:eastAsia="標楷體" w:hAnsi="標楷體" w:hint="eastAsia"/>
                <w:lang w:eastAsia="zh-HK"/>
              </w:rPr>
              <w:t>功能新增且交易成功時</w:t>
            </w:r>
            <w:r w:rsidR="002D4C8F">
              <w:rPr>
                <w:rFonts w:ascii="標楷體" w:eastAsia="標楷體" w:hAnsi="標楷體" w:hint="eastAsia"/>
              </w:rPr>
              <w:t>，擔保品為</w:t>
            </w:r>
            <w:r w:rsidR="00E71199">
              <w:rPr>
                <w:rFonts w:ascii="標楷體" w:eastAsia="標楷體" w:hAnsi="標楷體" w:hint="eastAsia"/>
              </w:rPr>
              <w:t>房地</w:t>
            </w:r>
            <w:r w:rsidR="002D4C8F">
              <w:rPr>
                <w:rFonts w:ascii="標楷體" w:eastAsia="標楷體" w:hAnsi="標楷體" w:hint="eastAsia"/>
              </w:rPr>
              <w:t>時</w:t>
            </w:r>
            <w:r w:rsidR="00B84457" w:rsidRPr="004E0A3F">
              <w:rPr>
                <w:rFonts w:ascii="標楷體" w:eastAsia="標楷體" w:hAnsi="標楷體" w:hint="eastAsia"/>
                <w:lang w:eastAsia="zh-HK"/>
              </w:rPr>
              <w:t>顯示</w:t>
            </w:r>
            <w:r w:rsidR="00B84457" w:rsidRPr="004E0A3F">
              <w:rPr>
                <w:rFonts w:ascii="標楷體" w:eastAsia="標楷體" w:hAnsi="標楷體" w:hint="eastAsia"/>
              </w:rPr>
              <w:t>,</w:t>
            </w:r>
            <w:r w:rsidR="00BE44B0" w:rsidRPr="0070349E">
              <w:rPr>
                <w:rFonts w:ascii="標楷體" w:eastAsia="標楷體" w:hAnsi="標楷體" w:hint="eastAsia"/>
              </w:rPr>
              <w:t xml:space="preserve"> 連結至</w:t>
            </w:r>
            <w:r w:rsidR="00BE44B0" w:rsidRPr="0070349E">
              <w:rPr>
                <w:rFonts w:ascii="標楷體" w:eastAsia="標楷體" w:hAnsi="標楷體"/>
              </w:rPr>
              <w:t>【</w:t>
            </w:r>
            <w:r w:rsidR="00BE44B0">
              <w:rPr>
                <w:rFonts w:ascii="標楷體" w:eastAsia="標楷體" w:hAnsi="標楷體"/>
              </w:rPr>
              <w:t>L</w:t>
            </w:r>
            <w:r w:rsidR="00BE44B0">
              <w:rPr>
                <w:rFonts w:ascii="標楷體" w:eastAsia="標楷體" w:hAnsi="標楷體" w:hint="eastAsia"/>
              </w:rPr>
              <w:t>4610保險單明細資料登錄</w:t>
            </w:r>
            <w:r w:rsidR="00BE44B0" w:rsidRPr="0070349E">
              <w:rPr>
                <w:rFonts w:ascii="標楷體" w:eastAsia="標楷體" w:hAnsi="標楷體"/>
              </w:rPr>
              <w:t>】</w:t>
            </w:r>
            <w:r w:rsidR="00BE44B0" w:rsidRPr="0070349E">
              <w:rPr>
                <w:rFonts w:ascii="標楷體" w:eastAsia="標楷體" w:hAnsi="標楷體" w:hint="eastAsia"/>
              </w:rPr>
              <w:t>，</w:t>
            </w:r>
            <w:r w:rsidR="00BE44B0" w:rsidRPr="0070349E">
              <w:rPr>
                <w:rFonts w:ascii="標楷體" w:eastAsia="標楷體" w:hAnsi="標楷體" w:hint="eastAsia"/>
                <w:lang w:eastAsia="zh-HK"/>
              </w:rPr>
              <w:t>供</w:t>
            </w:r>
            <w:r w:rsidR="00BE44B0">
              <w:rPr>
                <w:rFonts w:ascii="標楷體" w:eastAsia="標楷體" w:hAnsi="標楷體" w:hint="eastAsia"/>
              </w:rPr>
              <w:t>新增保險</w:t>
            </w:r>
            <w:r w:rsidR="00BE44B0" w:rsidRPr="0070349E">
              <w:rPr>
                <w:rFonts w:ascii="標楷體" w:eastAsia="標楷體" w:hAnsi="標楷體" w:hint="eastAsia"/>
                <w:lang w:eastAsia="zh-HK"/>
              </w:rPr>
              <w:t>資料</w:t>
            </w:r>
          </w:p>
        </w:tc>
      </w:tr>
    </w:tbl>
    <w:p w14:paraId="67ED98FA" w14:textId="77777777" w:rsidR="00F93219" w:rsidRPr="00FB4AA1" w:rsidRDefault="00F93219" w:rsidP="00F93219"/>
    <w:p w14:paraId="2112A908" w14:textId="77777777" w:rsidR="00F93219" w:rsidRPr="00CD2455" w:rsidRDefault="00F93219" w:rsidP="00F93219">
      <w:pPr>
        <w:pStyle w:val="42"/>
        <w:spacing w:after="48"/>
        <w:ind w:leftChars="0" w:left="0"/>
        <w:rPr>
          <w:rFonts w:ascii="標楷體" w:hAnsi="標楷體"/>
        </w:rPr>
      </w:pPr>
    </w:p>
    <w:p w14:paraId="63EB5532" w14:textId="77777777" w:rsidR="00F93219" w:rsidRPr="00291505" w:rsidRDefault="00F93219" w:rsidP="00F93219">
      <w:pPr>
        <w:pStyle w:val="42"/>
        <w:spacing w:after="48"/>
        <w:ind w:leftChars="0" w:left="0"/>
        <w:rPr>
          <w:rFonts w:ascii="標楷體" w:hAnsi="標楷體"/>
        </w:rPr>
      </w:pPr>
    </w:p>
    <w:p w14:paraId="56304F55" w14:textId="77777777" w:rsidR="00F93219" w:rsidRPr="00291505" w:rsidRDefault="00CC7F03" w:rsidP="00372AFD">
      <w:pPr>
        <w:pStyle w:val="42"/>
        <w:numPr>
          <w:ilvl w:val="0"/>
          <w:numId w:val="8"/>
        </w:numPr>
        <w:spacing w:after="48"/>
        <w:ind w:leftChars="0"/>
        <w:rPr>
          <w:rFonts w:ascii="標楷體" w:hAnsi="標楷體"/>
        </w:rPr>
      </w:pPr>
      <w:r>
        <w:rPr>
          <w:rFonts w:ascii="標楷體" w:hAnsi="標楷體" w:hint="eastAsia"/>
        </w:rPr>
        <w:t>輸入</w:t>
      </w:r>
      <w:r w:rsidR="00F93219" w:rsidRPr="00291505">
        <w:rPr>
          <w:rFonts w:ascii="標楷體" w:hAnsi="標楷體"/>
        </w:rPr>
        <w:t>畫面資料說明</w:t>
      </w:r>
      <w:r w:rsidR="000C1932">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93219" w:rsidRPr="00706FB5" w14:paraId="5895590C" w14:textId="77777777" w:rsidTr="00C16BD1">
        <w:trPr>
          <w:tblHeader/>
        </w:trPr>
        <w:tc>
          <w:tcPr>
            <w:tcW w:w="696" w:type="dxa"/>
            <w:vMerge w:val="restart"/>
            <w:shd w:val="clear" w:color="auto" w:fill="D9D9D9"/>
          </w:tcPr>
          <w:p w14:paraId="16604680" w14:textId="77777777" w:rsidR="00F93219" w:rsidRPr="00706FB5" w:rsidRDefault="00F93219" w:rsidP="008A7829">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067D4F15" w14:textId="77777777" w:rsidR="00F93219" w:rsidRPr="00706FB5" w:rsidRDefault="00F93219" w:rsidP="008A7829">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104F7D0C" w14:textId="77777777" w:rsidR="00F93219" w:rsidRPr="00706FB5" w:rsidRDefault="00F93219" w:rsidP="008A7829">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547CF379" w14:textId="77777777" w:rsidR="00F93219" w:rsidRPr="00706FB5" w:rsidRDefault="00F93219" w:rsidP="008A7829">
            <w:pPr>
              <w:pStyle w:val="42"/>
              <w:spacing w:after="48"/>
              <w:ind w:leftChars="0" w:left="0"/>
              <w:rPr>
                <w:rFonts w:ascii="標楷體" w:hAnsi="標楷體"/>
              </w:rPr>
            </w:pPr>
            <w:r w:rsidRPr="00706FB5">
              <w:rPr>
                <w:rFonts w:ascii="標楷體" w:hAnsi="標楷體"/>
              </w:rPr>
              <w:t>處理邏輯及注意事項</w:t>
            </w:r>
          </w:p>
        </w:tc>
      </w:tr>
      <w:tr w:rsidR="00F93219" w:rsidRPr="00706FB5" w14:paraId="0296CBCC" w14:textId="77777777" w:rsidTr="00521640">
        <w:trPr>
          <w:tblHeader/>
        </w:trPr>
        <w:tc>
          <w:tcPr>
            <w:tcW w:w="696" w:type="dxa"/>
            <w:vMerge/>
            <w:shd w:val="clear" w:color="auto" w:fill="D9D9D9"/>
          </w:tcPr>
          <w:p w14:paraId="7486175E" w14:textId="77777777" w:rsidR="00F93219" w:rsidRPr="00706FB5" w:rsidRDefault="00F93219" w:rsidP="008A7829">
            <w:pPr>
              <w:pStyle w:val="42"/>
              <w:spacing w:after="48"/>
              <w:ind w:leftChars="0" w:left="0"/>
              <w:rPr>
                <w:rFonts w:ascii="標楷體" w:hAnsi="標楷體"/>
              </w:rPr>
            </w:pPr>
          </w:p>
        </w:tc>
        <w:tc>
          <w:tcPr>
            <w:tcW w:w="772" w:type="dxa"/>
            <w:vMerge/>
            <w:shd w:val="clear" w:color="auto" w:fill="D9D9D9"/>
          </w:tcPr>
          <w:p w14:paraId="573B7492" w14:textId="77777777" w:rsidR="00F93219" w:rsidRPr="00706FB5" w:rsidRDefault="00F93219" w:rsidP="008A7829">
            <w:pPr>
              <w:pStyle w:val="42"/>
              <w:spacing w:after="48"/>
              <w:ind w:leftChars="0" w:left="0"/>
              <w:rPr>
                <w:rFonts w:ascii="標楷體" w:hAnsi="標楷體"/>
              </w:rPr>
            </w:pPr>
          </w:p>
        </w:tc>
        <w:tc>
          <w:tcPr>
            <w:tcW w:w="758" w:type="dxa"/>
            <w:shd w:val="clear" w:color="auto" w:fill="D9D9D9"/>
          </w:tcPr>
          <w:p w14:paraId="1EF3F5F5" w14:textId="77777777" w:rsidR="00F93219" w:rsidRPr="00706FB5" w:rsidRDefault="00791D37" w:rsidP="008A7829">
            <w:pPr>
              <w:rPr>
                <w:rFonts w:ascii="標楷體" w:eastAsia="標楷體" w:hAnsi="標楷體"/>
              </w:rPr>
            </w:pPr>
            <w:r>
              <w:rPr>
                <w:rFonts w:ascii="標楷體" w:eastAsia="標楷體" w:hAnsi="標楷體" w:hint="eastAsia"/>
              </w:rPr>
              <w:t>欄位</w:t>
            </w:r>
            <w:r w:rsidR="00F93219">
              <w:rPr>
                <w:rFonts w:ascii="標楷體" w:eastAsia="標楷體" w:hAnsi="標楷體" w:hint="eastAsia"/>
              </w:rPr>
              <w:t>長度</w:t>
            </w:r>
          </w:p>
        </w:tc>
        <w:tc>
          <w:tcPr>
            <w:tcW w:w="568" w:type="dxa"/>
            <w:shd w:val="clear" w:color="auto" w:fill="D9D9D9"/>
          </w:tcPr>
          <w:p w14:paraId="102F8795" w14:textId="77777777" w:rsidR="00F93219" w:rsidRPr="00706FB5" w:rsidRDefault="00F93219" w:rsidP="008A7829">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0A710EDD" w14:textId="77777777" w:rsidR="00F93219" w:rsidRPr="00706FB5" w:rsidRDefault="00F93219" w:rsidP="008A7829">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2E53DC73" w14:textId="77777777" w:rsidR="00F93219" w:rsidRPr="00706FB5" w:rsidRDefault="00F93219" w:rsidP="008A7829">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623CE90A" w14:textId="77777777" w:rsidR="00F93219" w:rsidRPr="00706FB5" w:rsidRDefault="00F93219" w:rsidP="008A7829">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5C5067D" w14:textId="77777777" w:rsidR="00F93219" w:rsidRPr="00706FB5" w:rsidRDefault="00F93219" w:rsidP="008A7829">
            <w:pPr>
              <w:pStyle w:val="42"/>
              <w:spacing w:after="48"/>
              <w:ind w:leftChars="0" w:left="0"/>
              <w:rPr>
                <w:rFonts w:ascii="標楷體" w:hAnsi="標楷體"/>
              </w:rPr>
            </w:pPr>
          </w:p>
        </w:tc>
      </w:tr>
      <w:tr w:rsidR="00F93219" w:rsidRPr="00706FB5" w14:paraId="77B9FC52" w14:textId="77777777" w:rsidTr="00521640">
        <w:tc>
          <w:tcPr>
            <w:tcW w:w="696" w:type="dxa"/>
          </w:tcPr>
          <w:p w14:paraId="6E14F12D" w14:textId="77777777" w:rsidR="00F93219" w:rsidRPr="00706FB5" w:rsidRDefault="00F93219" w:rsidP="008A7829">
            <w:pPr>
              <w:rPr>
                <w:rFonts w:ascii="標楷體" w:eastAsia="標楷體" w:hAnsi="標楷體"/>
              </w:rPr>
            </w:pPr>
            <w:r>
              <w:rPr>
                <w:rFonts w:ascii="標楷體" w:eastAsia="標楷體" w:hAnsi="標楷體" w:hint="eastAsia"/>
              </w:rPr>
              <w:t>1</w:t>
            </w:r>
          </w:p>
        </w:tc>
        <w:tc>
          <w:tcPr>
            <w:tcW w:w="772" w:type="dxa"/>
          </w:tcPr>
          <w:p w14:paraId="347541AA" w14:textId="77777777" w:rsidR="00F93219" w:rsidRPr="00706FB5" w:rsidRDefault="00F93219" w:rsidP="008A7829">
            <w:pPr>
              <w:rPr>
                <w:rFonts w:ascii="標楷體" w:eastAsia="標楷體" w:hAnsi="標楷體"/>
              </w:rPr>
            </w:pPr>
            <w:r>
              <w:rPr>
                <w:rFonts w:ascii="標楷體" w:eastAsia="標楷體" w:hAnsi="標楷體" w:hint="eastAsia"/>
              </w:rPr>
              <w:t>功能</w:t>
            </w:r>
          </w:p>
        </w:tc>
        <w:tc>
          <w:tcPr>
            <w:tcW w:w="758" w:type="dxa"/>
          </w:tcPr>
          <w:p w14:paraId="1164D9F9" w14:textId="77777777" w:rsidR="00F93219" w:rsidRDefault="00F93219" w:rsidP="008A7829">
            <w:pPr>
              <w:rPr>
                <w:rFonts w:ascii="標楷體" w:eastAsia="標楷體" w:hAnsi="標楷體"/>
              </w:rPr>
            </w:pPr>
          </w:p>
        </w:tc>
        <w:tc>
          <w:tcPr>
            <w:tcW w:w="568" w:type="dxa"/>
          </w:tcPr>
          <w:p w14:paraId="650AD64F" w14:textId="77777777" w:rsidR="00F93219" w:rsidRPr="00706FB5" w:rsidRDefault="000C1932" w:rsidP="008A7829">
            <w:pPr>
              <w:rPr>
                <w:rFonts w:ascii="標楷體" w:eastAsia="標楷體" w:hAnsi="標楷體"/>
              </w:rPr>
            </w:pPr>
            <w:r>
              <w:rPr>
                <w:rFonts w:ascii="標楷體" w:eastAsia="標楷體" w:hAnsi="標楷體" w:hint="eastAsia"/>
              </w:rPr>
              <w:t>新增</w:t>
            </w:r>
          </w:p>
        </w:tc>
        <w:tc>
          <w:tcPr>
            <w:tcW w:w="2736" w:type="dxa"/>
          </w:tcPr>
          <w:p w14:paraId="6BCC7F05" w14:textId="77777777" w:rsidR="00F93219" w:rsidRPr="00706FB5" w:rsidRDefault="00F93219" w:rsidP="008A7829">
            <w:pPr>
              <w:rPr>
                <w:rFonts w:ascii="標楷體" w:eastAsia="標楷體" w:hAnsi="標楷體"/>
              </w:rPr>
            </w:pPr>
          </w:p>
        </w:tc>
        <w:tc>
          <w:tcPr>
            <w:tcW w:w="498" w:type="dxa"/>
          </w:tcPr>
          <w:p w14:paraId="1F31D95B" w14:textId="77777777" w:rsidR="00F93219" w:rsidRPr="00706FB5" w:rsidRDefault="00F93219" w:rsidP="008A7829">
            <w:pPr>
              <w:rPr>
                <w:rFonts w:ascii="標楷體" w:eastAsia="標楷體" w:hAnsi="標楷體"/>
              </w:rPr>
            </w:pPr>
          </w:p>
        </w:tc>
        <w:tc>
          <w:tcPr>
            <w:tcW w:w="576" w:type="dxa"/>
          </w:tcPr>
          <w:p w14:paraId="566C3952" w14:textId="77777777" w:rsidR="00F93219" w:rsidRPr="00706FB5" w:rsidRDefault="00F93219" w:rsidP="008A7829">
            <w:pPr>
              <w:rPr>
                <w:rFonts w:ascii="標楷體" w:eastAsia="標楷體" w:hAnsi="標楷體"/>
              </w:rPr>
            </w:pPr>
            <w:r>
              <w:rPr>
                <w:rFonts w:ascii="標楷體" w:eastAsia="標楷體" w:hAnsi="標楷體" w:hint="eastAsia"/>
              </w:rPr>
              <w:t>R</w:t>
            </w:r>
          </w:p>
        </w:tc>
        <w:tc>
          <w:tcPr>
            <w:tcW w:w="3816" w:type="dxa"/>
          </w:tcPr>
          <w:p w14:paraId="10DFE0A6" w14:textId="77777777" w:rsidR="00F93219" w:rsidRPr="00706FB5" w:rsidRDefault="00F93219" w:rsidP="008A7829">
            <w:pPr>
              <w:rPr>
                <w:rFonts w:ascii="標楷體" w:eastAsia="標楷體" w:hAnsi="標楷體"/>
              </w:rPr>
            </w:pPr>
          </w:p>
        </w:tc>
      </w:tr>
      <w:tr w:rsidR="00F93219" w:rsidRPr="00706FB5" w14:paraId="0D94D4AB" w14:textId="77777777" w:rsidTr="00C16BD1">
        <w:tc>
          <w:tcPr>
            <w:tcW w:w="696" w:type="dxa"/>
          </w:tcPr>
          <w:p w14:paraId="3511C296" w14:textId="77777777" w:rsidR="00F93219" w:rsidRDefault="00F93219" w:rsidP="008A7829">
            <w:pPr>
              <w:rPr>
                <w:rFonts w:ascii="標楷體" w:eastAsia="標楷體" w:hAnsi="標楷體"/>
              </w:rPr>
            </w:pPr>
            <w:r>
              <w:rPr>
                <w:rFonts w:ascii="標楷體" w:eastAsia="標楷體" w:hAnsi="標楷體" w:hint="eastAsia"/>
              </w:rPr>
              <w:t>2</w:t>
            </w:r>
          </w:p>
        </w:tc>
        <w:tc>
          <w:tcPr>
            <w:tcW w:w="772" w:type="dxa"/>
          </w:tcPr>
          <w:p w14:paraId="0562C472" w14:textId="77777777" w:rsidR="00F93219" w:rsidRDefault="00DE5AE5" w:rsidP="008A7829">
            <w:pPr>
              <w:rPr>
                <w:rFonts w:ascii="標楷體" w:eastAsia="標楷體" w:hAnsi="標楷體"/>
              </w:rPr>
            </w:pPr>
            <w:r>
              <w:rPr>
                <w:rFonts w:ascii="標楷體" w:eastAsia="標楷體" w:hAnsi="標楷體" w:hint="eastAsia"/>
              </w:rPr>
              <w:t>核准號碼</w:t>
            </w:r>
          </w:p>
        </w:tc>
        <w:tc>
          <w:tcPr>
            <w:tcW w:w="758" w:type="dxa"/>
          </w:tcPr>
          <w:p w14:paraId="3916F59F" w14:textId="77777777" w:rsidR="00F93219" w:rsidRDefault="00DE5AE5" w:rsidP="008A7829">
            <w:pPr>
              <w:rPr>
                <w:rFonts w:ascii="標楷體" w:eastAsia="標楷體" w:hAnsi="標楷體"/>
              </w:rPr>
            </w:pPr>
            <w:r>
              <w:rPr>
                <w:rFonts w:ascii="標楷體" w:eastAsia="標楷體" w:hAnsi="標楷體" w:hint="eastAsia"/>
              </w:rPr>
              <w:t>7</w:t>
            </w:r>
          </w:p>
        </w:tc>
        <w:tc>
          <w:tcPr>
            <w:tcW w:w="568" w:type="dxa"/>
          </w:tcPr>
          <w:p w14:paraId="40D9B50B" w14:textId="77777777" w:rsidR="00F93219" w:rsidRPr="00706FB5" w:rsidRDefault="00F93219" w:rsidP="008A7829">
            <w:pPr>
              <w:rPr>
                <w:rFonts w:ascii="標楷體" w:eastAsia="標楷體" w:hAnsi="標楷體"/>
              </w:rPr>
            </w:pPr>
          </w:p>
        </w:tc>
        <w:tc>
          <w:tcPr>
            <w:tcW w:w="2736" w:type="dxa"/>
          </w:tcPr>
          <w:p w14:paraId="7B03507E" w14:textId="77777777" w:rsidR="00F93219" w:rsidRPr="00706FB5" w:rsidRDefault="00F93219" w:rsidP="008A7829">
            <w:pPr>
              <w:rPr>
                <w:rFonts w:ascii="標楷體" w:eastAsia="標楷體" w:hAnsi="標楷體"/>
              </w:rPr>
            </w:pPr>
          </w:p>
        </w:tc>
        <w:tc>
          <w:tcPr>
            <w:tcW w:w="498" w:type="dxa"/>
          </w:tcPr>
          <w:p w14:paraId="4933E862" w14:textId="77777777" w:rsidR="00F93219" w:rsidRPr="00706FB5" w:rsidRDefault="00F93219" w:rsidP="008A7829">
            <w:pPr>
              <w:rPr>
                <w:rFonts w:ascii="標楷體" w:eastAsia="標楷體" w:hAnsi="標楷體"/>
              </w:rPr>
            </w:pPr>
          </w:p>
        </w:tc>
        <w:tc>
          <w:tcPr>
            <w:tcW w:w="576" w:type="dxa"/>
          </w:tcPr>
          <w:p w14:paraId="6766E61E" w14:textId="77777777" w:rsidR="00F93219" w:rsidRDefault="00F93219" w:rsidP="008A7829">
            <w:pPr>
              <w:rPr>
                <w:rFonts w:ascii="標楷體" w:eastAsia="標楷體" w:hAnsi="標楷體"/>
              </w:rPr>
            </w:pPr>
            <w:r>
              <w:rPr>
                <w:rFonts w:ascii="標楷體" w:eastAsia="標楷體" w:hAnsi="標楷體" w:hint="eastAsia"/>
              </w:rPr>
              <w:t>W</w:t>
            </w:r>
          </w:p>
        </w:tc>
        <w:tc>
          <w:tcPr>
            <w:tcW w:w="3816" w:type="dxa"/>
          </w:tcPr>
          <w:p w14:paraId="71970A07" w14:textId="77777777" w:rsidR="00DE5AE5" w:rsidRDefault="00B11724" w:rsidP="00CA49C1">
            <w:pPr>
              <w:rPr>
                <w:rFonts w:ascii="標楷體" w:eastAsia="標楷體" w:hAnsi="標楷體"/>
              </w:rPr>
            </w:pPr>
            <w:r>
              <w:rPr>
                <w:rFonts w:ascii="標楷體" w:eastAsia="標楷體" w:hAnsi="標楷體" w:hint="eastAsia"/>
              </w:rPr>
              <w:t>1.</w:t>
            </w:r>
            <w:r w:rsidR="00DE5AE5">
              <w:rPr>
                <w:rFonts w:ascii="標楷體" w:eastAsia="標楷體" w:hAnsi="標楷體" w:hint="eastAsia"/>
              </w:rPr>
              <w:t>限輸入</w:t>
            </w:r>
            <w:r w:rsidR="005C7BBB">
              <w:rPr>
                <w:rFonts w:ascii="標楷體" w:eastAsia="標楷體" w:hAnsi="標楷體" w:hint="eastAsia"/>
              </w:rPr>
              <w:t>數字</w:t>
            </w:r>
          </w:p>
          <w:p w14:paraId="4A68956B" w14:textId="77777777" w:rsidR="00505247" w:rsidRDefault="00505247" w:rsidP="00CA49C1">
            <w:pPr>
              <w:rPr>
                <w:rFonts w:ascii="標楷體" w:eastAsia="標楷體" w:hAnsi="標楷體"/>
              </w:rPr>
            </w:pPr>
            <w:r>
              <w:rPr>
                <w:rFonts w:ascii="標楷體" w:eastAsia="標楷體" w:hAnsi="標楷體" w:hint="eastAsia"/>
              </w:rPr>
              <w:t>2.若有輸入檢查[</w:t>
            </w:r>
            <w:r w:rsidR="00DE5AE5">
              <w:rPr>
                <w:rFonts w:ascii="標楷體" w:eastAsia="標楷體" w:hAnsi="標楷體" w:hint="eastAsia"/>
              </w:rPr>
              <w:t>核准號碼</w:t>
            </w:r>
            <w:r>
              <w:rPr>
                <w:rFonts w:ascii="標楷體" w:eastAsia="標楷體" w:hAnsi="標楷體" w:hint="eastAsia"/>
              </w:rPr>
              <w:t>(</w:t>
            </w:r>
            <w:proofErr w:type="spellStart"/>
            <w:r w:rsidR="00DE5AE5" w:rsidRPr="00DE5AE5">
              <w:rPr>
                <w:rFonts w:ascii="標楷體" w:eastAsia="標楷體" w:hAnsi="標楷體"/>
              </w:rPr>
              <w:t>ApplNo</w:t>
            </w:r>
            <w:proofErr w:type="spellEnd"/>
            <w:r>
              <w:rPr>
                <w:rFonts w:ascii="標楷體" w:eastAsia="標楷體" w:hAnsi="標楷體" w:hint="eastAsia"/>
              </w:rPr>
              <w:t>)]是否存在[</w:t>
            </w:r>
            <w:r w:rsidR="00DE5AE5">
              <w:rPr>
                <w:rFonts w:ascii="標楷體" w:eastAsia="標楷體" w:hAnsi="標楷體" w:hint="eastAsia"/>
              </w:rPr>
              <w:t>額度</w:t>
            </w:r>
            <w:r w:rsidRPr="00505247">
              <w:rPr>
                <w:rFonts w:ascii="標楷體" w:eastAsia="標楷體" w:hAnsi="標楷體" w:hint="eastAsia"/>
              </w:rPr>
              <w:t>主檔</w:t>
            </w:r>
            <w:r>
              <w:rPr>
                <w:rFonts w:ascii="標楷體" w:eastAsia="標楷體" w:hAnsi="標楷體" w:hint="eastAsia"/>
              </w:rPr>
              <w:t>(</w:t>
            </w:r>
            <w:proofErr w:type="spellStart"/>
            <w:r w:rsidR="00DE5AE5">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sidR="00DE5AE5">
              <w:rPr>
                <w:rFonts w:ascii="標楷體" w:eastAsia="標楷體" w:hAnsi="標楷體"/>
              </w:rPr>
              <w:t>0001</w:t>
            </w:r>
            <w:r w:rsidRPr="00C5543E">
              <w:rPr>
                <w:rFonts w:ascii="標楷體" w:eastAsia="標楷體" w:hAnsi="標楷體"/>
                <w:lang w:eastAsia="zh-HK"/>
              </w:rPr>
              <w:t>:</w:t>
            </w:r>
            <w:r w:rsidR="00DE5AE5">
              <w:rPr>
                <w:rFonts w:ascii="標楷體" w:eastAsia="標楷體" w:hAnsi="標楷體" w:hint="eastAsia"/>
              </w:rPr>
              <w:t>查詢資料不存在</w:t>
            </w:r>
            <w:r w:rsidRPr="00C5543E">
              <w:rPr>
                <w:rFonts w:ascii="標楷體" w:eastAsia="標楷體" w:hAnsi="標楷體" w:hint="eastAsia"/>
                <w:lang w:eastAsia="zh-HK"/>
              </w:rPr>
              <w:t>"</w:t>
            </w:r>
          </w:p>
          <w:p w14:paraId="293912D9" w14:textId="77777777" w:rsidR="00F93219" w:rsidRPr="0002737D" w:rsidRDefault="00505247" w:rsidP="008A7829">
            <w:pPr>
              <w:rPr>
                <w:rFonts w:ascii="標楷體" w:eastAsia="標楷體" w:hAnsi="標楷體"/>
              </w:rPr>
            </w:pPr>
            <w:r>
              <w:rPr>
                <w:rFonts w:ascii="標楷體" w:eastAsia="標楷體" w:hAnsi="標楷體" w:hint="eastAsia"/>
              </w:rPr>
              <w:t>3</w:t>
            </w:r>
            <w:r w:rsidR="00F93219">
              <w:rPr>
                <w:rFonts w:ascii="標楷體" w:eastAsia="標楷體" w:hAnsi="標楷體"/>
              </w:rPr>
              <w:t>.</w:t>
            </w:r>
            <w:r w:rsidR="00DE5AE5">
              <w:rPr>
                <w:rFonts w:ascii="標楷體" w:eastAsia="標楷體" w:hAnsi="標楷體"/>
              </w:rPr>
              <w:t>Fac</w:t>
            </w:r>
            <w:r w:rsidR="00DE5AE5" w:rsidRPr="00505247">
              <w:rPr>
                <w:rFonts w:ascii="標楷體" w:eastAsia="標楷體" w:hAnsi="標楷體"/>
              </w:rPr>
              <w:t>Main</w:t>
            </w:r>
            <w:r w:rsidR="00F93219">
              <w:rPr>
                <w:rFonts w:ascii="標楷體" w:eastAsia="標楷體" w:hAnsi="標楷體"/>
              </w:rPr>
              <w:t>.</w:t>
            </w:r>
            <w:r w:rsidR="00DE5AE5" w:rsidRPr="00DE5AE5">
              <w:rPr>
                <w:rFonts w:ascii="標楷體" w:eastAsia="標楷體" w:hAnsi="標楷體"/>
              </w:rPr>
              <w:t>ApplNo</w:t>
            </w:r>
          </w:p>
        </w:tc>
      </w:tr>
      <w:tr w:rsidR="008B0D0A" w:rsidRPr="00706FB5" w14:paraId="201FCDBA" w14:textId="77777777" w:rsidTr="00C16BD1">
        <w:tc>
          <w:tcPr>
            <w:tcW w:w="696" w:type="dxa"/>
          </w:tcPr>
          <w:p w14:paraId="21AF62B0" w14:textId="77777777" w:rsidR="008B0D0A" w:rsidRDefault="008B0D0A" w:rsidP="008B0D0A">
            <w:pPr>
              <w:rPr>
                <w:rFonts w:ascii="標楷體" w:eastAsia="標楷體" w:hAnsi="標楷體"/>
              </w:rPr>
            </w:pPr>
          </w:p>
        </w:tc>
        <w:tc>
          <w:tcPr>
            <w:tcW w:w="772" w:type="dxa"/>
          </w:tcPr>
          <w:p w14:paraId="6069C71D" w14:textId="77777777" w:rsidR="008B0D0A" w:rsidRDefault="008B0D0A" w:rsidP="008B0D0A">
            <w:pPr>
              <w:rPr>
                <w:rFonts w:ascii="標楷體" w:eastAsia="標楷體" w:hAnsi="標楷體"/>
              </w:rPr>
            </w:pPr>
            <w:r>
              <w:rPr>
                <w:rFonts w:ascii="標楷體" w:eastAsia="標楷體" w:hAnsi="標楷體" w:hint="eastAsia"/>
              </w:rPr>
              <w:t>核准號碼查詢</w:t>
            </w:r>
          </w:p>
        </w:tc>
        <w:tc>
          <w:tcPr>
            <w:tcW w:w="758" w:type="dxa"/>
          </w:tcPr>
          <w:p w14:paraId="550880D2" w14:textId="77777777" w:rsidR="008B0D0A" w:rsidRDefault="008B0D0A" w:rsidP="008B0D0A">
            <w:pPr>
              <w:rPr>
                <w:rFonts w:ascii="標楷體" w:eastAsia="標楷體" w:hAnsi="標楷體"/>
              </w:rPr>
            </w:pPr>
            <w:r>
              <w:rPr>
                <w:rFonts w:ascii="標楷體" w:eastAsia="標楷體" w:hAnsi="標楷體" w:hint="eastAsia"/>
              </w:rPr>
              <w:t>按鈕</w:t>
            </w:r>
          </w:p>
        </w:tc>
        <w:tc>
          <w:tcPr>
            <w:tcW w:w="568" w:type="dxa"/>
          </w:tcPr>
          <w:p w14:paraId="4242D799" w14:textId="77777777" w:rsidR="008B0D0A" w:rsidRPr="00291505" w:rsidRDefault="008B0D0A" w:rsidP="008B0D0A">
            <w:pPr>
              <w:rPr>
                <w:rFonts w:ascii="標楷體" w:eastAsia="標楷體" w:hAnsi="標楷體"/>
              </w:rPr>
            </w:pPr>
          </w:p>
        </w:tc>
        <w:tc>
          <w:tcPr>
            <w:tcW w:w="2736" w:type="dxa"/>
          </w:tcPr>
          <w:p w14:paraId="1955E439" w14:textId="77777777" w:rsidR="008B0D0A" w:rsidRPr="00291505" w:rsidRDefault="008B0D0A" w:rsidP="008B0D0A">
            <w:pPr>
              <w:rPr>
                <w:rFonts w:ascii="標楷體" w:eastAsia="標楷體" w:hAnsi="標楷體"/>
              </w:rPr>
            </w:pPr>
          </w:p>
        </w:tc>
        <w:tc>
          <w:tcPr>
            <w:tcW w:w="498" w:type="dxa"/>
          </w:tcPr>
          <w:p w14:paraId="0F2117CE" w14:textId="77777777" w:rsidR="008B0D0A" w:rsidRDefault="008B0D0A" w:rsidP="008B0D0A">
            <w:pPr>
              <w:rPr>
                <w:rFonts w:ascii="標楷體" w:eastAsia="標楷體" w:hAnsi="標楷體"/>
              </w:rPr>
            </w:pPr>
          </w:p>
        </w:tc>
        <w:tc>
          <w:tcPr>
            <w:tcW w:w="576" w:type="dxa"/>
          </w:tcPr>
          <w:p w14:paraId="039AFD0D" w14:textId="77777777" w:rsidR="008B0D0A" w:rsidRDefault="008B0D0A" w:rsidP="008B0D0A">
            <w:pPr>
              <w:rPr>
                <w:rFonts w:ascii="標楷體" w:eastAsia="標楷體" w:hAnsi="標楷體"/>
              </w:rPr>
            </w:pPr>
          </w:p>
        </w:tc>
        <w:tc>
          <w:tcPr>
            <w:tcW w:w="3816" w:type="dxa"/>
          </w:tcPr>
          <w:p w14:paraId="6BEA8C93"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3B26F070" w14:textId="77777777" w:rsidTr="00C16BD1">
        <w:tc>
          <w:tcPr>
            <w:tcW w:w="696" w:type="dxa"/>
          </w:tcPr>
          <w:p w14:paraId="7F2428D1" w14:textId="77777777" w:rsidR="008B0D0A" w:rsidRPr="00706FB5" w:rsidRDefault="008B0D0A" w:rsidP="008B0D0A">
            <w:pPr>
              <w:rPr>
                <w:rFonts w:ascii="標楷體" w:eastAsia="標楷體" w:hAnsi="標楷體"/>
              </w:rPr>
            </w:pPr>
            <w:r>
              <w:rPr>
                <w:rFonts w:ascii="標楷體" w:eastAsia="標楷體" w:hAnsi="標楷體" w:hint="eastAsia"/>
              </w:rPr>
              <w:t>3</w:t>
            </w:r>
          </w:p>
        </w:tc>
        <w:tc>
          <w:tcPr>
            <w:tcW w:w="772" w:type="dxa"/>
          </w:tcPr>
          <w:p w14:paraId="293EC85F"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1</w:t>
            </w:r>
          </w:p>
        </w:tc>
        <w:tc>
          <w:tcPr>
            <w:tcW w:w="758" w:type="dxa"/>
          </w:tcPr>
          <w:p w14:paraId="6899B475" w14:textId="77777777" w:rsidR="008B0D0A" w:rsidRPr="00706FB5" w:rsidRDefault="008B0D0A" w:rsidP="008B0D0A">
            <w:pPr>
              <w:rPr>
                <w:rFonts w:ascii="標楷體" w:eastAsia="標楷體" w:hAnsi="標楷體"/>
              </w:rPr>
            </w:pPr>
            <w:r>
              <w:rPr>
                <w:rFonts w:ascii="標楷體" w:eastAsia="標楷體" w:hAnsi="標楷體" w:hint="eastAsia"/>
              </w:rPr>
              <w:t>1</w:t>
            </w:r>
          </w:p>
        </w:tc>
        <w:tc>
          <w:tcPr>
            <w:tcW w:w="568" w:type="dxa"/>
          </w:tcPr>
          <w:p w14:paraId="6BACE570" w14:textId="77777777" w:rsidR="008B0D0A" w:rsidRPr="00706FB5" w:rsidRDefault="008B0D0A" w:rsidP="008B0D0A">
            <w:pPr>
              <w:rPr>
                <w:rFonts w:ascii="標楷體" w:eastAsia="標楷體" w:hAnsi="標楷體"/>
              </w:rPr>
            </w:pPr>
          </w:p>
        </w:tc>
        <w:tc>
          <w:tcPr>
            <w:tcW w:w="2736" w:type="dxa"/>
          </w:tcPr>
          <w:p w14:paraId="62EAD9F8" w14:textId="77777777" w:rsidR="008B0D0A" w:rsidRPr="00706FB5" w:rsidRDefault="008B0D0A" w:rsidP="008B0D0A">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66B8E8AA" w14:textId="77777777" w:rsidR="008B0D0A" w:rsidRPr="00706FB5" w:rsidRDefault="008B0D0A" w:rsidP="008B0D0A">
            <w:pPr>
              <w:rPr>
                <w:rFonts w:ascii="標楷體" w:eastAsia="標楷體" w:hAnsi="標楷體"/>
              </w:rPr>
            </w:pPr>
            <w:r w:rsidRPr="00706FB5">
              <w:rPr>
                <w:rFonts w:ascii="標楷體" w:eastAsia="標楷體" w:hAnsi="標楷體" w:hint="eastAsia"/>
              </w:rPr>
              <w:t>2: 土地</w:t>
            </w:r>
          </w:p>
        </w:tc>
        <w:tc>
          <w:tcPr>
            <w:tcW w:w="498" w:type="dxa"/>
          </w:tcPr>
          <w:p w14:paraId="5EC2BF56"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70333090"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76DAFAD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D63E75" w14:textId="77777777" w:rsidR="008B0D0A" w:rsidRPr="00706FB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8B0D0A" w:rsidRPr="00706FB5" w14:paraId="43BC9AA9" w14:textId="77777777" w:rsidTr="00C16BD1">
        <w:tc>
          <w:tcPr>
            <w:tcW w:w="696" w:type="dxa"/>
          </w:tcPr>
          <w:p w14:paraId="5FE2BBAC" w14:textId="77777777" w:rsidR="008B0D0A" w:rsidRPr="00706FB5" w:rsidRDefault="008B0D0A" w:rsidP="008B0D0A">
            <w:pPr>
              <w:rPr>
                <w:rFonts w:ascii="標楷體" w:eastAsia="標楷體" w:hAnsi="標楷體"/>
              </w:rPr>
            </w:pPr>
            <w:r>
              <w:rPr>
                <w:rFonts w:ascii="標楷體" w:eastAsia="標楷體" w:hAnsi="標楷體" w:hint="eastAsia"/>
              </w:rPr>
              <w:t>4</w:t>
            </w:r>
          </w:p>
        </w:tc>
        <w:tc>
          <w:tcPr>
            <w:tcW w:w="772" w:type="dxa"/>
          </w:tcPr>
          <w:p w14:paraId="18469E29"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2</w:t>
            </w:r>
          </w:p>
        </w:tc>
        <w:tc>
          <w:tcPr>
            <w:tcW w:w="758" w:type="dxa"/>
          </w:tcPr>
          <w:p w14:paraId="682E5B37" w14:textId="77777777" w:rsidR="008B0D0A" w:rsidRPr="00706FB5" w:rsidRDefault="008B0D0A" w:rsidP="008B0D0A">
            <w:pPr>
              <w:rPr>
                <w:rFonts w:ascii="標楷體" w:eastAsia="標楷體" w:hAnsi="標楷體"/>
              </w:rPr>
            </w:pPr>
            <w:r>
              <w:rPr>
                <w:rFonts w:ascii="標楷體" w:eastAsia="標楷體" w:hAnsi="標楷體" w:hint="eastAsia"/>
              </w:rPr>
              <w:t>2</w:t>
            </w:r>
          </w:p>
        </w:tc>
        <w:tc>
          <w:tcPr>
            <w:tcW w:w="568" w:type="dxa"/>
          </w:tcPr>
          <w:p w14:paraId="556E4264" w14:textId="77777777" w:rsidR="008B0D0A" w:rsidRPr="00706FB5" w:rsidRDefault="008B0D0A" w:rsidP="008B0D0A">
            <w:pPr>
              <w:rPr>
                <w:rFonts w:ascii="標楷體" w:eastAsia="標楷體" w:hAnsi="標楷體"/>
              </w:rPr>
            </w:pPr>
          </w:p>
        </w:tc>
        <w:tc>
          <w:tcPr>
            <w:tcW w:w="2736" w:type="dxa"/>
          </w:tcPr>
          <w:p w14:paraId="01F5E860"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51E04985"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ClCode21</w:t>
            </w:r>
          </w:p>
          <w:p w14:paraId="24715853" w14:textId="77777777" w:rsidR="008B0D0A" w:rsidRPr="009D0A49" w:rsidRDefault="008B0D0A" w:rsidP="008B0D0A">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2B562CF0" w14:textId="77777777" w:rsidR="008B0D0A" w:rsidRDefault="008B0D0A" w:rsidP="008B0D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406C34A" w14:textId="77777777" w:rsidR="008B0D0A" w:rsidRPr="00E1776E" w:rsidRDefault="008B0D0A" w:rsidP="008B0D0A">
            <w:pPr>
              <w:rPr>
                <w:rFonts w:ascii="標楷體" w:eastAsia="標楷體" w:hAnsi="標楷體" w:cs="細明體"/>
                <w:spacing w:val="15"/>
                <w:kern w:val="0"/>
              </w:rPr>
            </w:pPr>
          </w:p>
          <w:p w14:paraId="327EA807"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4000EC96"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rPr>
              <w:t>ClCode22</w:t>
            </w:r>
          </w:p>
          <w:p w14:paraId="7E80FA60" w14:textId="77777777" w:rsidR="008B0D0A" w:rsidRDefault="008B0D0A" w:rsidP="008B0D0A">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35122472" w14:textId="77777777" w:rsidR="008B0D0A" w:rsidRPr="0086737A" w:rsidRDefault="008B0D0A" w:rsidP="008B0D0A">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140CEEBA"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4F2F09B8"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5A94C1DE"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7DE3C50" w14:textId="77777777" w:rsidR="008B0D0A" w:rsidRPr="006111F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8B0D0A" w:rsidRPr="00706FB5" w14:paraId="392650F4" w14:textId="77777777" w:rsidTr="00C16BD1">
        <w:tc>
          <w:tcPr>
            <w:tcW w:w="696" w:type="dxa"/>
          </w:tcPr>
          <w:p w14:paraId="358617D1" w14:textId="77777777" w:rsidR="008B0D0A" w:rsidRPr="00706FB5" w:rsidRDefault="008B0D0A" w:rsidP="008B0D0A">
            <w:pPr>
              <w:rPr>
                <w:rFonts w:ascii="標楷體" w:eastAsia="標楷體" w:hAnsi="標楷體"/>
              </w:rPr>
            </w:pPr>
            <w:r>
              <w:rPr>
                <w:rFonts w:ascii="標楷體" w:eastAsia="標楷體" w:hAnsi="標楷體" w:hint="eastAsia"/>
              </w:rPr>
              <w:t>5</w:t>
            </w:r>
          </w:p>
        </w:tc>
        <w:tc>
          <w:tcPr>
            <w:tcW w:w="772" w:type="dxa"/>
          </w:tcPr>
          <w:p w14:paraId="744C7F45" w14:textId="77777777" w:rsidR="008B0D0A" w:rsidRPr="00706FB5" w:rsidRDefault="008B0D0A" w:rsidP="008B0D0A">
            <w:pPr>
              <w:rPr>
                <w:rFonts w:ascii="標楷體" w:eastAsia="標楷體" w:hAnsi="標楷體"/>
              </w:rPr>
            </w:pPr>
            <w:r>
              <w:rPr>
                <w:rFonts w:ascii="標楷體" w:eastAsia="標楷體" w:hAnsi="標楷體" w:hint="eastAsia"/>
              </w:rPr>
              <w:t>擔保品編號</w:t>
            </w:r>
          </w:p>
        </w:tc>
        <w:tc>
          <w:tcPr>
            <w:tcW w:w="758" w:type="dxa"/>
          </w:tcPr>
          <w:p w14:paraId="35BB6BCF" w14:textId="77777777" w:rsidR="008B0D0A" w:rsidRPr="00706FB5" w:rsidRDefault="008B0D0A" w:rsidP="008B0D0A">
            <w:pPr>
              <w:rPr>
                <w:rFonts w:ascii="標楷體" w:eastAsia="標楷體" w:hAnsi="標楷體"/>
              </w:rPr>
            </w:pPr>
          </w:p>
        </w:tc>
        <w:tc>
          <w:tcPr>
            <w:tcW w:w="568" w:type="dxa"/>
          </w:tcPr>
          <w:p w14:paraId="7223B3D8" w14:textId="77777777" w:rsidR="008B0D0A" w:rsidRPr="00706FB5" w:rsidRDefault="008B0D0A" w:rsidP="008B0D0A">
            <w:pPr>
              <w:rPr>
                <w:rFonts w:ascii="標楷體" w:eastAsia="標楷體" w:hAnsi="標楷體"/>
              </w:rPr>
            </w:pPr>
          </w:p>
        </w:tc>
        <w:tc>
          <w:tcPr>
            <w:tcW w:w="2736" w:type="dxa"/>
          </w:tcPr>
          <w:p w14:paraId="5EB768E4" w14:textId="77777777" w:rsidR="008B0D0A" w:rsidRPr="00706FB5" w:rsidRDefault="008B0D0A" w:rsidP="008B0D0A">
            <w:pPr>
              <w:rPr>
                <w:rFonts w:ascii="標楷體" w:eastAsia="標楷體" w:hAnsi="標楷體"/>
              </w:rPr>
            </w:pPr>
          </w:p>
        </w:tc>
        <w:tc>
          <w:tcPr>
            <w:tcW w:w="498" w:type="dxa"/>
          </w:tcPr>
          <w:p w14:paraId="3D3FE3BF" w14:textId="77777777" w:rsidR="008B0D0A" w:rsidRPr="00706FB5" w:rsidRDefault="008B0D0A" w:rsidP="008B0D0A">
            <w:pPr>
              <w:rPr>
                <w:rFonts w:ascii="標楷體" w:eastAsia="標楷體" w:hAnsi="標楷體"/>
              </w:rPr>
            </w:pPr>
          </w:p>
        </w:tc>
        <w:tc>
          <w:tcPr>
            <w:tcW w:w="576" w:type="dxa"/>
          </w:tcPr>
          <w:p w14:paraId="5710E5F6" w14:textId="77777777" w:rsidR="008B0D0A" w:rsidRPr="00706FB5" w:rsidRDefault="008B0D0A" w:rsidP="008B0D0A">
            <w:pPr>
              <w:rPr>
                <w:rFonts w:ascii="標楷體" w:eastAsia="標楷體" w:hAnsi="標楷體"/>
              </w:rPr>
            </w:pPr>
            <w:r>
              <w:rPr>
                <w:rFonts w:ascii="標楷體" w:eastAsia="標楷體" w:hAnsi="標楷體"/>
              </w:rPr>
              <w:t>R</w:t>
            </w:r>
          </w:p>
        </w:tc>
        <w:tc>
          <w:tcPr>
            <w:tcW w:w="3816" w:type="dxa"/>
          </w:tcPr>
          <w:p w14:paraId="3E52E476"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D135165" w14:textId="77777777" w:rsidR="008B0D0A" w:rsidRPr="00706FB5" w:rsidRDefault="008B0D0A" w:rsidP="008B0D0A">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8B0D0A" w:rsidRPr="00706FB5" w14:paraId="695B0A6F" w14:textId="77777777" w:rsidTr="00C16BD1">
        <w:tc>
          <w:tcPr>
            <w:tcW w:w="696" w:type="dxa"/>
          </w:tcPr>
          <w:p w14:paraId="0DFC8280" w14:textId="77777777" w:rsidR="008B0D0A" w:rsidRDefault="008B0D0A" w:rsidP="008B0D0A">
            <w:pPr>
              <w:rPr>
                <w:rFonts w:ascii="標楷體" w:eastAsia="標楷體" w:hAnsi="標楷體"/>
              </w:rPr>
            </w:pPr>
            <w:r>
              <w:rPr>
                <w:rFonts w:ascii="標楷體" w:eastAsia="標楷體" w:hAnsi="標楷體" w:hint="eastAsia"/>
              </w:rPr>
              <w:t>6</w:t>
            </w:r>
          </w:p>
        </w:tc>
        <w:tc>
          <w:tcPr>
            <w:tcW w:w="772" w:type="dxa"/>
          </w:tcPr>
          <w:p w14:paraId="2B272485" w14:textId="77777777" w:rsidR="008B0D0A" w:rsidRDefault="008B0D0A" w:rsidP="008B0D0A">
            <w:pPr>
              <w:rPr>
                <w:rFonts w:ascii="標楷體" w:eastAsia="標楷體" w:hAnsi="標楷體"/>
              </w:rPr>
            </w:pPr>
            <w:r>
              <w:rPr>
                <w:rFonts w:ascii="標楷體" w:eastAsia="標楷體" w:hAnsi="標楷體" w:hint="eastAsia"/>
              </w:rPr>
              <w:t>原擔保品編號</w:t>
            </w:r>
          </w:p>
        </w:tc>
        <w:tc>
          <w:tcPr>
            <w:tcW w:w="758" w:type="dxa"/>
          </w:tcPr>
          <w:p w14:paraId="17B0C8C0" w14:textId="77777777" w:rsidR="008B0D0A" w:rsidRPr="00706FB5" w:rsidRDefault="008B0D0A" w:rsidP="008B0D0A">
            <w:pPr>
              <w:rPr>
                <w:rFonts w:ascii="標楷體" w:eastAsia="標楷體" w:hAnsi="標楷體"/>
              </w:rPr>
            </w:pPr>
          </w:p>
        </w:tc>
        <w:tc>
          <w:tcPr>
            <w:tcW w:w="568" w:type="dxa"/>
          </w:tcPr>
          <w:p w14:paraId="74123DB2" w14:textId="77777777" w:rsidR="008B0D0A" w:rsidRPr="00706FB5" w:rsidRDefault="008B0D0A" w:rsidP="008B0D0A">
            <w:pPr>
              <w:rPr>
                <w:rFonts w:ascii="標楷體" w:eastAsia="標楷體" w:hAnsi="標楷體"/>
              </w:rPr>
            </w:pPr>
          </w:p>
        </w:tc>
        <w:tc>
          <w:tcPr>
            <w:tcW w:w="2736" w:type="dxa"/>
          </w:tcPr>
          <w:p w14:paraId="7AD5CE98" w14:textId="77777777" w:rsidR="008B0D0A" w:rsidRPr="00706FB5" w:rsidRDefault="008B0D0A" w:rsidP="008B0D0A">
            <w:pPr>
              <w:rPr>
                <w:rFonts w:ascii="標楷體" w:eastAsia="標楷體" w:hAnsi="標楷體"/>
              </w:rPr>
            </w:pPr>
          </w:p>
        </w:tc>
        <w:tc>
          <w:tcPr>
            <w:tcW w:w="498" w:type="dxa"/>
          </w:tcPr>
          <w:p w14:paraId="7763A403" w14:textId="77777777" w:rsidR="008B0D0A" w:rsidRPr="00706FB5" w:rsidRDefault="008B0D0A" w:rsidP="008B0D0A">
            <w:pPr>
              <w:rPr>
                <w:rFonts w:ascii="標楷體" w:eastAsia="標楷體" w:hAnsi="標楷體"/>
              </w:rPr>
            </w:pPr>
          </w:p>
        </w:tc>
        <w:tc>
          <w:tcPr>
            <w:tcW w:w="576" w:type="dxa"/>
          </w:tcPr>
          <w:p w14:paraId="4497FE9A"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160F28FF"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EA48A50"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8B0D0A" w:rsidRPr="00706FB5" w14:paraId="76729A24" w14:textId="77777777" w:rsidTr="00C16BD1">
        <w:tc>
          <w:tcPr>
            <w:tcW w:w="696" w:type="dxa"/>
          </w:tcPr>
          <w:p w14:paraId="64AC29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772" w:type="dxa"/>
          </w:tcPr>
          <w:p w14:paraId="3BBA4FA9"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758EDF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052350A3" w14:textId="77777777" w:rsidR="008B0D0A" w:rsidRPr="00F33E6D" w:rsidRDefault="008B0D0A" w:rsidP="008B0D0A">
            <w:pPr>
              <w:rPr>
                <w:rFonts w:ascii="標楷體" w:eastAsia="標楷體" w:hAnsi="標楷體"/>
                <w:color w:val="000000"/>
              </w:rPr>
            </w:pPr>
          </w:p>
        </w:tc>
        <w:tc>
          <w:tcPr>
            <w:tcW w:w="2736" w:type="dxa"/>
          </w:tcPr>
          <w:p w14:paraId="36D92F0B" w14:textId="77777777" w:rsidR="008B0D0A" w:rsidRDefault="008B0D0A" w:rsidP="008B0D0A">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44EE8AD1" w14:textId="77777777" w:rsidR="008B0D0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A11548">
              <w:rPr>
                <w:rFonts w:ascii="標楷體" w:eastAsia="標楷體" w:hAnsi="標楷體"/>
                <w:color w:val="000000"/>
              </w:rPr>
              <w:t>ClTypeCode21</w:t>
            </w:r>
          </w:p>
          <w:p w14:paraId="0E505B41"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3BC99299" w14:textId="77777777" w:rsidR="008B0D0A" w:rsidRDefault="008B0D0A" w:rsidP="008B0D0A">
            <w:pPr>
              <w:rPr>
                <w:rFonts w:ascii="標楷體" w:eastAsia="標楷體" w:hAnsi="標楷體" w:cs="細明體"/>
                <w:spacing w:val="15"/>
                <w:kern w:val="0"/>
              </w:rPr>
            </w:pPr>
          </w:p>
          <w:p w14:paraId="3F09C416"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74B444E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Pr>
                <w:rFonts w:ascii="標楷體" w:eastAsia="標楷體" w:hAnsi="標楷體"/>
                <w:color w:val="000000"/>
              </w:rPr>
              <w:t>ClTypeCode22</w:t>
            </w:r>
          </w:p>
          <w:p w14:paraId="42C51622"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DEEEEB2" w14:textId="77777777" w:rsidR="008B0D0A" w:rsidRDefault="008B0D0A" w:rsidP="008B0D0A">
            <w:pPr>
              <w:rPr>
                <w:rFonts w:ascii="標楷體" w:eastAsia="標楷體" w:hAnsi="標楷體" w:cs="細明體"/>
                <w:spacing w:val="15"/>
                <w:kern w:val="0"/>
              </w:rPr>
            </w:pPr>
          </w:p>
          <w:p w14:paraId="7247DC0E" w14:textId="77777777" w:rsidR="008B0D0A" w:rsidRPr="00A11548" w:rsidRDefault="008B0D0A" w:rsidP="008B0D0A">
            <w:pPr>
              <w:rPr>
                <w:rFonts w:ascii="標楷體" w:eastAsia="標楷體" w:hAnsi="標楷體"/>
                <w:color w:val="000000"/>
              </w:rPr>
            </w:pPr>
          </w:p>
        </w:tc>
        <w:tc>
          <w:tcPr>
            <w:tcW w:w="498" w:type="dxa"/>
          </w:tcPr>
          <w:p w14:paraId="49D20A8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9EAF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1C2A3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8B7E22" w14:textId="77777777" w:rsidR="008B0D0A" w:rsidRPr="000C1932"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8B0D0A" w:rsidRPr="00706FB5" w14:paraId="2D267A44" w14:textId="77777777" w:rsidTr="009C06D5">
        <w:tc>
          <w:tcPr>
            <w:tcW w:w="10420" w:type="dxa"/>
            <w:gridSpan w:val="8"/>
          </w:tcPr>
          <w:p w14:paraId="25905556" w14:textId="77777777" w:rsidR="008B0D0A" w:rsidRPr="009E7D2D" w:rsidRDefault="008B0D0A" w:rsidP="008B0D0A">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8B0D0A" w:rsidRPr="00706FB5" w14:paraId="5DE66F02" w14:textId="77777777" w:rsidTr="00C16BD1">
        <w:tc>
          <w:tcPr>
            <w:tcW w:w="696" w:type="dxa"/>
          </w:tcPr>
          <w:p w14:paraId="382D5B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8</w:t>
            </w:r>
          </w:p>
        </w:tc>
        <w:tc>
          <w:tcPr>
            <w:tcW w:w="772" w:type="dxa"/>
          </w:tcPr>
          <w:p w14:paraId="3F0D74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58" w:type="dxa"/>
          </w:tcPr>
          <w:p w14:paraId="023FF9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6B43AE76" w14:textId="77777777" w:rsidR="008B0D0A" w:rsidRPr="00F33E6D" w:rsidRDefault="008B0D0A" w:rsidP="008B0D0A">
            <w:pPr>
              <w:rPr>
                <w:rFonts w:ascii="標楷體" w:eastAsia="標楷體" w:hAnsi="標楷體"/>
                <w:color w:val="000000"/>
              </w:rPr>
            </w:pPr>
          </w:p>
        </w:tc>
        <w:tc>
          <w:tcPr>
            <w:tcW w:w="2736" w:type="dxa"/>
          </w:tcPr>
          <w:p w14:paraId="1E88CD2C" w14:textId="77777777" w:rsidR="008B0D0A" w:rsidRDefault="008B0D0A" w:rsidP="008B0D0A">
            <w:pPr>
              <w:rPr>
                <w:rFonts w:ascii="標楷體" w:eastAsia="標楷體" w:hAnsi="標楷體"/>
              </w:rPr>
            </w:pPr>
            <w:r>
              <w:rPr>
                <w:rFonts w:ascii="標楷體" w:eastAsia="標楷體" w:hAnsi="標楷體" w:hint="eastAsia"/>
              </w:rPr>
              <w:t>下拉式選單</w:t>
            </w:r>
          </w:p>
          <w:p w14:paraId="0133D58C" w14:textId="77777777" w:rsidR="008B0D0A" w:rsidRDefault="008B0D0A" w:rsidP="008B0D0A">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C94170E" w14:textId="77777777" w:rsidR="008B0D0A" w:rsidRPr="00291505" w:rsidRDefault="008B0D0A" w:rsidP="008B0D0A">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8" w:type="dxa"/>
          </w:tcPr>
          <w:p w14:paraId="18453A9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2E5BB9A"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325AC96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EC5E2F"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09E62A03"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8B0D0A" w:rsidRPr="00706FB5" w14:paraId="1E5B8818" w14:textId="77777777" w:rsidTr="00C16BD1">
        <w:tc>
          <w:tcPr>
            <w:tcW w:w="696" w:type="dxa"/>
          </w:tcPr>
          <w:p w14:paraId="6C3D89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9</w:t>
            </w:r>
          </w:p>
        </w:tc>
        <w:tc>
          <w:tcPr>
            <w:tcW w:w="772" w:type="dxa"/>
          </w:tcPr>
          <w:p w14:paraId="0FC6465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鄉/鎮/市/區</w:t>
            </w:r>
          </w:p>
        </w:tc>
        <w:tc>
          <w:tcPr>
            <w:tcW w:w="758" w:type="dxa"/>
          </w:tcPr>
          <w:p w14:paraId="44847FF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2A2D3DAF" w14:textId="77777777" w:rsidR="008B0D0A" w:rsidRPr="00F33E6D" w:rsidRDefault="008B0D0A" w:rsidP="008B0D0A">
            <w:pPr>
              <w:rPr>
                <w:rFonts w:ascii="標楷體" w:eastAsia="標楷體" w:hAnsi="標楷體"/>
                <w:color w:val="000000"/>
              </w:rPr>
            </w:pPr>
          </w:p>
        </w:tc>
        <w:tc>
          <w:tcPr>
            <w:tcW w:w="2736" w:type="dxa"/>
          </w:tcPr>
          <w:p w14:paraId="24A42317" w14:textId="77777777" w:rsidR="008B0D0A" w:rsidRDefault="008B0D0A" w:rsidP="008B0D0A">
            <w:pPr>
              <w:rPr>
                <w:rFonts w:ascii="標楷體" w:eastAsia="標楷體" w:hAnsi="標楷體"/>
              </w:rPr>
            </w:pPr>
            <w:r>
              <w:rPr>
                <w:rFonts w:ascii="標楷體" w:eastAsia="標楷體" w:hAnsi="標楷體" w:hint="eastAsia"/>
              </w:rPr>
              <w:t>下拉式選單</w:t>
            </w:r>
          </w:p>
          <w:p w14:paraId="47E2EBE4" w14:textId="77777777" w:rsidR="008B0D0A" w:rsidRDefault="008B0D0A" w:rsidP="008B0D0A">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98" w:type="dxa"/>
          </w:tcPr>
          <w:p w14:paraId="67806F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453155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09BEC8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8CD64C3"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0A9F5A65"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8B0D0A" w:rsidRPr="0041753A" w14:paraId="57436CEE" w14:textId="77777777" w:rsidTr="00C16BD1">
        <w:tc>
          <w:tcPr>
            <w:tcW w:w="696" w:type="dxa"/>
          </w:tcPr>
          <w:p w14:paraId="3880CB6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772" w:type="dxa"/>
          </w:tcPr>
          <w:p w14:paraId="4008CB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地段</w:t>
            </w:r>
          </w:p>
        </w:tc>
        <w:tc>
          <w:tcPr>
            <w:tcW w:w="758" w:type="dxa"/>
          </w:tcPr>
          <w:p w14:paraId="2C7D2C3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5916EF6F" w14:textId="77777777" w:rsidR="008B0D0A" w:rsidRPr="00F33E6D" w:rsidRDefault="008B0D0A" w:rsidP="008B0D0A">
            <w:pPr>
              <w:rPr>
                <w:rFonts w:ascii="標楷體" w:eastAsia="標楷體" w:hAnsi="標楷體"/>
                <w:color w:val="000000"/>
              </w:rPr>
            </w:pPr>
          </w:p>
        </w:tc>
        <w:tc>
          <w:tcPr>
            <w:tcW w:w="2736" w:type="dxa"/>
          </w:tcPr>
          <w:p w14:paraId="5FEC55E8" w14:textId="77777777" w:rsidR="008B0D0A" w:rsidRDefault="008B0D0A" w:rsidP="008B0D0A">
            <w:pPr>
              <w:rPr>
                <w:rFonts w:ascii="標楷體" w:eastAsia="標楷體" w:hAnsi="標楷體"/>
              </w:rPr>
            </w:pPr>
            <w:r>
              <w:rPr>
                <w:rFonts w:ascii="標楷體" w:eastAsia="標楷體" w:hAnsi="標楷體" w:hint="eastAsia"/>
              </w:rPr>
              <w:t>下拉式選單</w:t>
            </w:r>
          </w:p>
          <w:p w14:paraId="08A8844B" w14:textId="77777777" w:rsidR="008B0D0A" w:rsidRPr="00291505" w:rsidRDefault="008B0D0A" w:rsidP="008B0D0A">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98" w:type="dxa"/>
          </w:tcPr>
          <w:p w14:paraId="43E7F10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415C9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2E68D32"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1C39C78"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6856713F"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8B0D0A" w:rsidRPr="00706FB5" w14:paraId="070E27CE" w14:textId="77777777" w:rsidTr="00C16BD1">
        <w:tc>
          <w:tcPr>
            <w:tcW w:w="696" w:type="dxa"/>
          </w:tcPr>
          <w:p w14:paraId="50B6C7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1</w:t>
            </w:r>
          </w:p>
        </w:tc>
        <w:tc>
          <w:tcPr>
            <w:tcW w:w="772" w:type="dxa"/>
          </w:tcPr>
          <w:p w14:paraId="0F15CEF9" w14:textId="77777777" w:rsidR="008B0D0A" w:rsidRDefault="008B0D0A" w:rsidP="008B0D0A">
            <w:pPr>
              <w:rPr>
                <w:rFonts w:ascii="標楷體" w:eastAsia="標楷體" w:hAnsi="標楷體"/>
                <w:color w:val="000000"/>
              </w:rPr>
            </w:pPr>
            <w:r>
              <w:rPr>
                <w:rFonts w:ascii="標楷體" w:eastAsia="標楷體" w:hAnsi="標楷體" w:hint="eastAsia"/>
                <w:color w:val="000000"/>
              </w:rPr>
              <w:t>路/街/村</w:t>
            </w:r>
          </w:p>
        </w:tc>
        <w:tc>
          <w:tcPr>
            <w:tcW w:w="758" w:type="dxa"/>
          </w:tcPr>
          <w:p w14:paraId="52B1EB9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0EA8D8FA" w14:textId="77777777" w:rsidR="008B0D0A" w:rsidRPr="00F33E6D" w:rsidRDefault="008B0D0A" w:rsidP="008B0D0A">
            <w:pPr>
              <w:rPr>
                <w:rFonts w:ascii="標楷體" w:eastAsia="標楷體" w:hAnsi="標楷體"/>
                <w:color w:val="000000"/>
              </w:rPr>
            </w:pPr>
          </w:p>
        </w:tc>
        <w:tc>
          <w:tcPr>
            <w:tcW w:w="2736" w:type="dxa"/>
          </w:tcPr>
          <w:p w14:paraId="7E98BAB8" w14:textId="77777777" w:rsidR="008B0D0A" w:rsidRPr="00F33E6D" w:rsidRDefault="008B0D0A" w:rsidP="008B0D0A">
            <w:pPr>
              <w:rPr>
                <w:rFonts w:ascii="標楷體" w:eastAsia="標楷體" w:hAnsi="標楷體"/>
                <w:color w:val="000000"/>
              </w:rPr>
            </w:pPr>
          </w:p>
        </w:tc>
        <w:tc>
          <w:tcPr>
            <w:tcW w:w="498" w:type="dxa"/>
          </w:tcPr>
          <w:p w14:paraId="444025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BDCEEE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5C5E930" w14:textId="77777777" w:rsidR="008B0D0A" w:rsidRPr="00417DB0" w:rsidRDefault="008B0D0A" w:rsidP="008B0D0A">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648FA52F"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5C0F89A" w14:textId="77777777" w:rsidR="008B0D0A" w:rsidRPr="000C1932"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8B0D0A" w:rsidRPr="00706FB5" w14:paraId="140ACDB2" w14:textId="77777777" w:rsidTr="00C16BD1">
        <w:tc>
          <w:tcPr>
            <w:tcW w:w="696" w:type="dxa"/>
          </w:tcPr>
          <w:p w14:paraId="4519C70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2</w:t>
            </w:r>
          </w:p>
        </w:tc>
        <w:tc>
          <w:tcPr>
            <w:tcW w:w="772" w:type="dxa"/>
          </w:tcPr>
          <w:p w14:paraId="08F626ED" w14:textId="77777777" w:rsidR="008B0D0A" w:rsidRDefault="008B0D0A" w:rsidP="008B0D0A">
            <w:pPr>
              <w:rPr>
                <w:rFonts w:ascii="標楷體" w:eastAsia="標楷體" w:hAnsi="標楷體"/>
                <w:color w:val="000000"/>
              </w:rPr>
            </w:pPr>
            <w:r>
              <w:rPr>
                <w:rFonts w:ascii="標楷體" w:eastAsia="標楷體" w:hAnsi="標楷體" w:hint="eastAsia"/>
                <w:color w:val="000000"/>
              </w:rPr>
              <w:t>幾段</w:t>
            </w:r>
          </w:p>
        </w:tc>
        <w:tc>
          <w:tcPr>
            <w:tcW w:w="758" w:type="dxa"/>
          </w:tcPr>
          <w:p w14:paraId="6640067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41452886" w14:textId="77777777" w:rsidR="008B0D0A" w:rsidRPr="00F33E6D" w:rsidRDefault="008B0D0A" w:rsidP="008B0D0A">
            <w:pPr>
              <w:rPr>
                <w:rFonts w:ascii="標楷體" w:eastAsia="標楷體" w:hAnsi="標楷體"/>
                <w:color w:val="000000"/>
              </w:rPr>
            </w:pPr>
          </w:p>
        </w:tc>
        <w:tc>
          <w:tcPr>
            <w:tcW w:w="2736" w:type="dxa"/>
          </w:tcPr>
          <w:p w14:paraId="15306AFC" w14:textId="77777777" w:rsidR="008B0D0A" w:rsidRPr="00F33E6D" w:rsidRDefault="008B0D0A" w:rsidP="008B0D0A">
            <w:pPr>
              <w:rPr>
                <w:rFonts w:ascii="標楷體" w:eastAsia="標楷體" w:hAnsi="標楷體"/>
                <w:color w:val="000000"/>
              </w:rPr>
            </w:pPr>
          </w:p>
        </w:tc>
        <w:tc>
          <w:tcPr>
            <w:tcW w:w="498" w:type="dxa"/>
          </w:tcPr>
          <w:p w14:paraId="7D84F1E7" w14:textId="77777777" w:rsidR="008B0D0A" w:rsidRPr="00F33E6D" w:rsidRDefault="008B0D0A" w:rsidP="008B0D0A">
            <w:pPr>
              <w:rPr>
                <w:rFonts w:ascii="標楷體" w:eastAsia="標楷體" w:hAnsi="標楷體"/>
                <w:color w:val="000000"/>
              </w:rPr>
            </w:pPr>
          </w:p>
        </w:tc>
        <w:tc>
          <w:tcPr>
            <w:tcW w:w="576" w:type="dxa"/>
          </w:tcPr>
          <w:p w14:paraId="704119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C6E350D" w14:textId="77777777" w:rsidR="008B0D0A" w:rsidRDefault="008B0D0A" w:rsidP="008B0D0A">
            <w:pPr>
              <w:rPr>
                <w:rFonts w:ascii="標楷體" w:eastAsia="標楷體" w:hAnsi="標楷體"/>
              </w:rPr>
            </w:pPr>
            <w:r>
              <w:rPr>
                <w:rFonts w:ascii="標楷體" w:eastAsia="標楷體" w:hAnsi="標楷體" w:hint="eastAsia"/>
              </w:rPr>
              <w:t>1.限輸入數字</w:t>
            </w:r>
          </w:p>
          <w:p w14:paraId="7AF5E566"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66E644E" w14:textId="77777777" w:rsidR="008B0D0A" w:rsidRDefault="008B0D0A" w:rsidP="008B0D0A">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8B0D0A" w:rsidRPr="00706FB5" w14:paraId="03F527C8" w14:textId="77777777" w:rsidTr="00C16BD1">
        <w:tc>
          <w:tcPr>
            <w:tcW w:w="696" w:type="dxa"/>
          </w:tcPr>
          <w:p w14:paraId="7D81D278" w14:textId="77777777" w:rsidR="008B0D0A" w:rsidRDefault="008B0D0A" w:rsidP="008B0D0A">
            <w:pPr>
              <w:rPr>
                <w:rFonts w:ascii="標楷體" w:eastAsia="標楷體" w:hAnsi="標楷體"/>
                <w:color w:val="000000"/>
              </w:rPr>
            </w:pPr>
            <w:r>
              <w:rPr>
                <w:rFonts w:ascii="標楷體" w:eastAsia="標楷體" w:hAnsi="標楷體" w:hint="eastAsia"/>
                <w:color w:val="000000"/>
              </w:rPr>
              <w:t>12-1</w:t>
            </w:r>
          </w:p>
        </w:tc>
        <w:tc>
          <w:tcPr>
            <w:tcW w:w="772" w:type="dxa"/>
          </w:tcPr>
          <w:p w14:paraId="78743742" w14:textId="77777777" w:rsidR="008B0D0A" w:rsidRDefault="008B0D0A" w:rsidP="008B0D0A">
            <w:pPr>
              <w:rPr>
                <w:rFonts w:ascii="標楷體" w:eastAsia="標楷體" w:hAnsi="標楷體"/>
                <w:color w:val="000000"/>
              </w:rPr>
            </w:pPr>
            <w:r>
              <w:rPr>
                <w:rFonts w:ascii="標楷體" w:eastAsia="標楷體" w:hAnsi="標楷體" w:hint="eastAsia"/>
                <w:color w:val="000000"/>
              </w:rPr>
              <w:t>幾巷</w:t>
            </w:r>
          </w:p>
        </w:tc>
        <w:tc>
          <w:tcPr>
            <w:tcW w:w="758" w:type="dxa"/>
          </w:tcPr>
          <w:p w14:paraId="1D78CDF3"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3E819734" w14:textId="77777777" w:rsidR="008B0D0A" w:rsidRPr="00F33E6D" w:rsidRDefault="008B0D0A" w:rsidP="008B0D0A">
            <w:pPr>
              <w:rPr>
                <w:rFonts w:ascii="標楷體" w:eastAsia="標楷體" w:hAnsi="標楷體"/>
                <w:color w:val="000000"/>
              </w:rPr>
            </w:pPr>
          </w:p>
        </w:tc>
        <w:tc>
          <w:tcPr>
            <w:tcW w:w="2736" w:type="dxa"/>
          </w:tcPr>
          <w:p w14:paraId="0C927B03" w14:textId="77777777" w:rsidR="008B0D0A" w:rsidRPr="00F33E6D" w:rsidRDefault="008B0D0A" w:rsidP="008B0D0A">
            <w:pPr>
              <w:rPr>
                <w:rFonts w:ascii="標楷體" w:eastAsia="標楷體" w:hAnsi="標楷體"/>
                <w:color w:val="000000"/>
              </w:rPr>
            </w:pPr>
          </w:p>
        </w:tc>
        <w:tc>
          <w:tcPr>
            <w:tcW w:w="498" w:type="dxa"/>
          </w:tcPr>
          <w:p w14:paraId="6A85E2C0" w14:textId="77777777" w:rsidR="008B0D0A" w:rsidRPr="00F33E6D" w:rsidRDefault="008B0D0A" w:rsidP="008B0D0A">
            <w:pPr>
              <w:rPr>
                <w:rFonts w:ascii="標楷體" w:eastAsia="標楷體" w:hAnsi="標楷體"/>
                <w:color w:val="000000"/>
              </w:rPr>
            </w:pPr>
          </w:p>
        </w:tc>
        <w:tc>
          <w:tcPr>
            <w:tcW w:w="576" w:type="dxa"/>
          </w:tcPr>
          <w:p w14:paraId="2D58D696"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42D157A" w14:textId="77777777" w:rsidR="008B0D0A" w:rsidRDefault="008B0D0A" w:rsidP="008B0D0A">
            <w:pPr>
              <w:rPr>
                <w:rFonts w:ascii="標楷體" w:eastAsia="標楷體" w:hAnsi="標楷體"/>
              </w:rPr>
            </w:pPr>
            <w:r>
              <w:rPr>
                <w:rFonts w:ascii="標楷體" w:eastAsia="標楷體" w:hAnsi="標楷體" w:hint="eastAsia"/>
              </w:rPr>
              <w:t>1.限輸入數字</w:t>
            </w:r>
          </w:p>
          <w:p w14:paraId="109DD31F"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1B91206" w14:textId="77777777" w:rsidR="008B0D0A" w:rsidRPr="0031601B"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8B0D0A" w:rsidRPr="00706FB5" w14:paraId="6F85ECF8" w14:textId="77777777" w:rsidTr="00C16BD1">
        <w:tc>
          <w:tcPr>
            <w:tcW w:w="696" w:type="dxa"/>
          </w:tcPr>
          <w:p w14:paraId="6F03CE96" w14:textId="77777777" w:rsidR="008B0D0A" w:rsidRDefault="008B0D0A" w:rsidP="008B0D0A">
            <w:pPr>
              <w:rPr>
                <w:rFonts w:ascii="標楷體" w:eastAsia="標楷體" w:hAnsi="標楷體"/>
                <w:color w:val="000000"/>
              </w:rPr>
            </w:pPr>
            <w:r>
              <w:rPr>
                <w:rFonts w:ascii="標楷體" w:eastAsia="標楷體" w:hAnsi="標楷體" w:hint="eastAsia"/>
                <w:color w:val="000000"/>
              </w:rPr>
              <w:t>12-2</w:t>
            </w:r>
          </w:p>
        </w:tc>
        <w:tc>
          <w:tcPr>
            <w:tcW w:w="772" w:type="dxa"/>
          </w:tcPr>
          <w:p w14:paraId="001953C5" w14:textId="77777777" w:rsidR="008B0D0A" w:rsidRDefault="008B0D0A" w:rsidP="008B0D0A">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58" w:type="dxa"/>
          </w:tcPr>
          <w:p w14:paraId="66AF6908"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725D4826" w14:textId="77777777" w:rsidR="008B0D0A" w:rsidRPr="00F33E6D" w:rsidRDefault="008B0D0A" w:rsidP="008B0D0A">
            <w:pPr>
              <w:rPr>
                <w:rFonts w:ascii="標楷體" w:eastAsia="標楷體" w:hAnsi="標楷體"/>
                <w:color w:val="000000"/>
              </w:rPr>
            </w:pPr>
          </w:p>
        </w:tc>
        <w:tc>
          <w:tcPr>
            <w:tcW w:w="2736" w:type="dxa"/>
          </w:tcPr>
          <w:p w14:paraId="7FA5C506" w14:textId="77777777" w:rsidR="008B0D0A" w:rsidRPr="00F33E6D" w:rsidRDefault="008B0D0A" w:rsidP="008B0D0A">
            <w:pPr>
              <w:rPr>
                <w:rFonts w:ascii="標楷體" w:eastAsia="標楷體" w:hAnsi="標楷體"/>
                <w:color w:val="000000"/>
              </w:rPr>
            </w:pPr>
          </w:p>
        </w:tc>
        <w:tc>
          <w:tcPr>
            <w:tcW w:w="498" w:type="dxa"/>
          </w:tcPr>
          <w:p w14:paraId="158474B0" w14:textId="77777777" w:rsidR="008B0D0A" w:rsidRPr="00F33E6D" w:rsidRDefault="008B0D0A" w:rsidP="008B0D0A">
            <w:pPr>
              <w:rPr>
                <w:rFonts w:ascii="標楷體" w:eastAsia="標楷體" w:hAnsi="標楷體"/>
                <w:color w:val="000000"/>
              </w:rPr>
            </w:pPr>
          </w:p>
        </w:tc>
        <w:tc>
          <w:tcPr>
            <w:tcW w:w="576" w:type="dxa"/>
          </w:tcPr>
          <w:p w14:paraId="157D4102"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1339EA1" w14:textId="77777777" w:rsidR="008B0D0A" w:rsidRDefault="008B0D0A" w:rsidP="008B0D0A">
            <w:pPr>
              <w:rPr>
                <w:rFonts w:ascii="標楷體" w:eastAsia="標楷體" w:hAnsi="標楷體"/>
              </w:rPr>
            </w:pPr>
            <w:r>
              <w:rPr>
                <w:rFonts w:ascii="標楷體" w:eastAsia="標楷體" w:hAnsi="標楷體" w:hint="eastAsia"/>
              </w:rPr>
              <w:t>1.限輸入數字</w:t>
            </w:r>
          </w:p>
          <w:p w14:paraId="3459431B"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703AA0" w14:textId="77777777" w:rsidR="008B0D0A" w:rsidRPr="0031601B" w:rsidRDefault="008B0D0A" w:rsidP="008B0D0A">
            <w:pPr>
              <w:rPr>
                <w:rFonts w:ascii="標楷體" w:eastAsia="標楷體" w:hAnsi="標楷體"/>
                <w:color w:val="000000"/>
              </w:rPr>
            </w:pPr>
            <w:r>
              <w:rPr>
                <w:rFonts w:ascii="標楷體" w:eastAsia="標楷體" w:hAnsi="標楷體" w:hint="eastAsia"/>
              </w:rPr>
              <w:t>3.</w:t>
            </w:r>
            <w:r>
              <w:t xml:space="preserve"> </w:t>
            </w:r>
            <w:proofErr w:type="spellStart"/>
            <w:r>
              <w:rPr>
                <w:rFonts w:ascii="標楷體" w:eastAsia="標楷體" w:hAnsi="標楷體"/>
              </w:rPr>
              <w:t>ClBuilding.</w:t>
            </w:r>
            <w:r w:rsidRPr="00937C09">
              <w:rPr>
                <w:rFonts w:ascii="標楷體" w:eastAsia="標楷體" w:hAnsi="標楷體"/>
              </w:rPr>
              <w:t>Lane</w:t>
            </w:r>
            <w:proofErr w:type="spellEnd"/>
          </w:p>
        </w:tc>
      </w:tr>
      <w:tr w:rsidR="008B0D0A" w:rsidRPr="00706FB5" w14:paraId="79BBE633" w14:textId="77777777" w:rsidTr="00C16BD1">
        <w:tc>
          <w:tcPr>
            <w:tcW w:w="696" w:type="dxa"/>
          </w:tcPr>
          <w:p w14:paraId="7FE0CA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3</w:t>
            </w:r>
          </w:p>
        </w:tc>
        <w:tc>
          <w:tcPr>
            <w:tcW w:w="772" w:type="dxa"/>
          </w:tcPr>
          <w:p w14:paraId="6DBF93AB" w14:textId="77777777" w:rsidR="008B0D0A" w:rsidRDefault="008B0D0A" w:rsidP="008B0D0A">
            <w:pPr>
              <w:rPr>
                <w:rFonts w:ascii="標楷體" w:eastAsia="標楷體" w:hAnsi="標楷體"/>
                <w:color w:val="000000"/>
              </w:rPr>
            </w:pPr>
            <w:r>
              <w:rPr>
                <w:rFonts w:ascii="標楷體" w:eastAsia="標楷體" w:hAnsi="標楷體" w:hint="eastAsia"/>
                <w:color w:val="000000"/>
              </w:rPr>
              <w:t>幾號</w:t>
            </w:r>
          </w:p>
        </w:tc>
        <w:tc>
          <w:tcPr>
            <w:tcW w:w="758" w:type="dxa"/>
          </w:tcPr>
          <w:p w14:paraId="6990F1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787FF32D" w14:textId="77777777" w:rsidR="008B0D0A" w:rsidRPr="00F33E6D" w:rsidRDefault="008B0D0A" w:rsidP="008B0D0A">
            <w:pPr>
              <w:rPr>
                <w:rFonts w:ascii="標楷體" w:eastAsia="標楷體" w:hAnsi="標楷體"/>
                <w:color w:val="000000"/>
              </w:rPr>
            </w:pPr>
          </w:p>
        </w:tc>
        <w:tc>
          <w:tcPr>
            <w:tcW w:w="2736" w:type="dxa"/>
          </w:tcPr>
          <w:p w14:paraId="5FA10446" w14:textId="77777777" w:rsidR="008B0D0A" w:rsidRPr="00F33E6D" w:rsidRDefault="008B0D0A" w:rsidP="008B0D0A">
            <w:pPr>
              <w:rPr>
                <w:rFonts w:ascii="標楷體" w:eastAsia="標楷體" w:hAnsi="標楷體"/>
                <w:color w:val="000000"/>
              </w:rPr>
            </w:pPr>
          </w:p>
        </w:tc>
        <w:tc>
          <w:tcPr>
            <w:tcW w:w="498" w:type="dxa"/>
          </w:tcPr>
          <w:p w14:paraId="3F2DE63E" w14:textId="77777777" w:rsidR="008B0D0A" w:rsidRPr="00F33E6D" w:rsidRDefault="008B0D0A" w:rsidP="008B0D0A">
            <w:pPr>
              <w:rPr>
                <w:rFonts w:ascii="標楷體" w:eastAsia="標楷體" w:hAnsi="標楷體"/>
                <w:color w:val="000000"/>
              </w:rPr>
            </w:pPr>
          </w:p>
        </w:tc>
        <w:tc>
          <w:tcPr>
            <w:tcW w:w="576" w:type="dxa"/>
          </w:tcPr>
          <w:p w14:paraId="5EE6B9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45AFFB0" w14:textId="77777777" w:rsidR="008B0D0A" w:rsidRDefault="008B0D0A" w:rsidP="008B0D0A">
            <w:pPr>
              <w:rPr>
                <w:rFonts w:ascii="標楷體" w:eastAsia="標楷體" w:hAnsi="標楷體"/>
              </w:rPr>
            </w:pPr>
            <w:r>
              <w:rPr>
                <w:rFonts w:ascii="標楷體" w:eastAsia="標楷體" w:hAnsi="標楷體" w:hint="eastAsia"/>
              </w:rPr>
              <w:t>1.限輸入數字</w:t>
            </w:r>
          </w:p>
          <w:p w14:paraId="420FE4F2"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6CEE1DE" w14:textId="77777777" w:rsidR="008B0D0A" w:rsidRDefault="008B0D0A" w:rsidP="008B0D0A">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8B0D0A" w:rsidRPr="00706FB5" w14:paraId="03396E6F" w14:textId="77777777" w:rsidTr="00C16BD1">
        <w:tc>
          <w:tcPr>
            <w:tcW w:w="696" w:type="dxa"/>
          </w:tcPr>
          <w:p w14:paraId="387B29BD" w14:textId="77777777" w:rsidR="008B0D0A" w:rsidRDefault="008B0D0A" w:rsidP="008B0D0A">
            <w:pPr>
              <w:rPr>
                <w:rFonts w:ascii="標楷體" w:eastAsia="標楷體" w:hAnsi="標楷體"/>
                <w:color w:val="000000"/>
              </w:rPr>
            </w:pPr>
            <w:r>
              <w:rPr>
                <w:rFonts w:ascii="標楷體" w:eastAsia="標楷體" w:hAnsi="標楷體" w:hint="eastAsia"/>
                <w:color w:val="000000"/>
              </w:rPr>
              <w:t>13-1</w:t>
            </w:r>
          </w:p>
        </w:tc>
        <w:tc>
          <w:tcPr>
            <w:tcW w:w="772" w:type="dxa"/>
          </w:tcPr>
          <w:p w14:paraId="67FD1133" w14:textId="77777777" w:rsidR="008B0D0A" w:rsidRDefault="008B0D0A" w:rsidP="008B0D0A">
            <w:pPr>
              <w:rPr>
                <w:rFonts w:ascii="標楷體" w:eastAsia="標楷體" w:hAnsi="標楷體"/>
                <w:color w:val="000000"/>
              </w:rPr>
            </w:pPr>
            <w:r>
              <w:rPr>
                <w:rFonts w:ascii="標楷體" w:eastAsia="標楷體" w:hAnsi="標楷體" w:hint="eastAsia"/>
                <w:color w:val="000000"/>
              </w:rPr>
              <w:t>之幾</w:t>
            </w:r>
          </w:p>
        </w:tc>
        <w:tc>
          <w:tcPr>
            <w:tcW w:w="758" w:type="dxa"/>
          </w:tcPr>
          <w:p w14:paraId="7289ADB0"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26D922D0" w14:textId="77777777" w:rsidR="008B0D0A" w:rsidRPr="00F33E6D" w:rsidRDefault="008B0D0A" w:rsidP="008B0D0A">
            <w:pPr>
              <w:rPr>
                <w:rFonts w:ascii="標楷體" w:eastAsia="標楷體" w:hAnsi="標楷體"/>
                <w:color w:val="000000"/>
              </w:rPr>
            </w:pPr>
          </w:p>
        </w:tc>
        <w:tc>
          <w:tcPr>
            <w:tcW w:w="2736" w:type="dxa"/>
          </w:tcPr>
          <w:p w14:paraId="7319525C" w14:textId="77777777" w:rsidR="008B0D0A" w:rsidRPr="00F33E6D" w:rsidRDefault="008B0D0A" w:rsidP="008B0D0A">
            <w:pPr>
              <w:rPr>
                <w:rFonts w:ascii="標楷體" w:eastAsia="標楷體" w:hAnsi="標楷體"/>
                <w:color w:val="000000"/>
              </w:rPr>
            </w:pPr>
          </w:p>
        </w:tc>
        <w:tc>
          <w:tcPr>
            <w:tcW w:w="498" w:type="dxa"/>
          </w:tcPr>
          <w:p w14:paraId="2D799A98" w14:textId="77777777" w:rsidR="008B0D0A" w:rsidRPr="00F33E6D" w:rsidRDefault="008B0D0A" w:rsidP="008B0D0A">
            <w:pPr>
              <w:rPr>
                <w:rFonts w:ascii="標楷體" w:eastAsia="標楷體" w:hAnsi="標楷體"/>
                <w:color w:val="000000"/>
              </w:rPr>
            </w:pPr>
          </w:p>
        </w:tc>
        <w:tc>
          <w:tcPr>
            <w:tcW w:w="576" w:type="dxa"/>
          </w:tcPr>
          <w:p w14:paraId="2D2C86C5"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03B0D55" w14:textId="77777777" w:rsidR="008B0D0A" w:rsidRDefault="008B0D0A" w:rsidP="008B0D0A">
            <w:pPr>
              <w:rPr>
                <w:rFonts w:ascii="標楷體" w:eastAsia="標楷體" w:hAnsi="標楷體"/>
              </w:rPr>
            </w:pPr>
            <w:r>
              <w:rPr>
                <w:rFonts w:ascii="標楷體" w:eastAsia="標楷體" w:hAnsi="標楷體" w:hint="eastAsia"/>
              </w:rPr>
              <w:t>1.限輸入數字</w:t>
            </w:r>
          </w:p>
          <w:p w14:paraId="147B4096"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76971A3" w14:textId="77777777" w:rsidR="008B0D0A" w:rsidRPr="0031601B"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NumDash</w:t>
            </w:r>
          </w:p>
        </w:tc>
      </w:tr>
      <w:tr w:rsidR="008B0D0A" w:rsidRPr="00706FB5" w14:paraId="108B86FD" w14:textId="77777777" w:rsidTr="00C16BD1">
        <w:tc>
          <w:tcPr>
            <w:tcW w:w="696" w:type="dxa"/>
          </w:tcPr>
          <w:p w14:paraId="4D4E41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772" w:type="dxa"/>
          </w:tcPr>
          <w:p w14:paraId="4E297B62" w14:textId="77777777" w:rsidR="008B0D0A" w:rsidRDefault="008B0D0A" w:rsidP="008B0D0A">
            <w:pPr>
              <w:rPr>
                <w:rFonts w:ascii="標楷體" w:eastAsia="標楷體" w:hAnsi="標楷體"/>
                <w:color w:val="000000"/>
              </w:rPr>
            </w:pPr>
            <w:r>
              <w:rPr>
                <w:rFonts w:ascii="標楷體" w:eastAsia="標楷體" w:hAnsi="標楷體" w:hint="eastAsia"/>
                <w:color w:val="000000"/>
              </w:rPr>
              <w:t>幾樓</w:t>
            </w:r>
          </w:p>
        </w:tc>
        <w:tc>
          <w:tcPr>
            <w:tcW w:w="758" w:type="dxa"/>
          </w:tcPr>
          <w:p w14:paraId="286F2E4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4C4E2A4F" w14:textId="77777777" w:rsidR="008B0D0A" w:rsidRPr="00F33E6D" w:rsidRDefault="008B0D0A" w:rsidP="008B0D0A">
            <w:pPr>
              <w:rPr>
                <w:rFonts w:ascii="標楷體" w:eastAsia="標楷體" w:hAnsi="標楷體"/>
                <w:color w:val="000000"/>
              </w:rPr>
            </w:pPr>
          </w:p>
        </w:tc>
        <w:tc>
          <w:tcPr>
            <w:tcW w:w="2736" w:type="dxa"/>
          </w:tcPr>
          <w:p w14:paraId="6DBA0977" w14:textId="77777777" w:rsidR="008B0D0A" w:rsidRPr="00F33E6D" w:rsidRDefault="008B0D0A" w:rsidP="008B0D0A">
            <w:pPr>
              <w:rPr>
                <w:rFonts w:ascii="標楷體" w:eastAsia="標楷體" w:hAnsi="標楷體"/>
                <w:color w:val="000000"/>
              </w:rPr>
            </w:pPr>
          </w:p>
        </w:tc>
        <w:tc>
          <w:tcPr>
            <w:tcW w:w="498" w:type="dxa"/>
          </w:tcPr>
          <w:p w14:paraId="150A023C" w14:textId="77777777" w:rsidR="008B0D0A" w:rsidRPr="00F33E6D" w:rsidRDefault="008B0D0A" w:rsidP="008B0D0A">
            <w:pPr>
              <w:rPr>
                <w:rFonts w:ascii="標楷體" w:eastAsia="標楷體" w:hAnsi="標楷體"/>
                <w:color w:val="000000"/>
              </w:rPr>
            </w:pPr>
          </w:p>
        </w:tc>
        <w:tc>
          <w:tcPr>
            <w:tcW w:w="576" w:type="dxa"/>
          </w:tcPr>
          <w:p w14:paraId="3C046FC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140A658" w14:textId="77777777" w:rsidR="008B0D0A" w:rsidRDefault="008B0D0A" w:rsidP="008B0D0A">
            <w:pPr>
              <w:rPr>
                <w:rFonts w:ascii="標楷體" w:eastAsia="標楷體" w:hAnsi="標楷體"/>
              </w:rPr>
            </w:pPr>
            <w:r>
              <w:rPr>
                <w:rFonts w:ascii="標楷體" w:eastAsia="標楷體" w:hAnsi="標楷體" w:hint="eastAsia"/>
              </w:rPr>
              <w:t>1.限輸入數字</w:t>
            </w:r>
          </w:p>
          <w:p w14:paraId="783A4645"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EA6D021" w14:textId="77777777" w:rsidR="008B0D0A" w:rsidRDefault="008B0D0A" w:rsidP="008B0D0A">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8B0D0A" w:rsidRPr="00706FB5" w14:paraId="0E86CDF3" w14:textId="77777777" w:rsidTr="00C16BD1">
        <w:tc>
          <w:tcPr>
            <w:tcW w:w="696" w:type="dxa"/>
          </w:tcPr>
          <w:p w14:paraId="53C65B45" w14:textId="77777777" w:rsidR="008B0D0A" w:rsidRDefault="008B0D0A" w:rsidP="008B0D0A">
            <w:pPr>
              <w:rPr>
                <w:rFonts w:ascii="標楷體" w:eastAsia="標楷體" w:hAnsi="標楷體"/>
                <w:color w:val="000000"/>
              </w:rPr>
            </w:pPr>
            <w:r>
              <w:rPr>
                <w:rFonts w:ascii="標楷體" w:eastAsia="標楷體" w:hAnsi="標楷體" w:hint="eastAsia"/>
                <w:color w:val="000000"/>
              </w:rPr>
              <w:t>14-1</w:t>
            </w:r>
          </w:p>
        </w:tc>
        <w:tc>
          <w:tcPr>
            <w:tcW w:w="772" w:type="dxa"/>
          </w:tcPr>
          <w:p w14:paraId="7BA84B37" w14:textId="77777777" w:rsidR="008B0D0A" w:rsidRDefault="008B0D0A" w:rsidP="008B0D0A">
            <w:pPr>
              <w:rPr>
                <w:rFonts w:ascii="標楷體" w:eastAsia="標楷體" w:hAnsi="標楷體"/>
                <w:color w:val="000000"/>
              </w:rPr>
            </w:pPr>
            <w:r>
              <w:rPr>
                <w:rFonts w:ascii="標楷體" w:eastAsia="標楷體" w:hAnsi="標楷體" w:hint="eastAsia"/>
                <w:color w:val="000000"/>
              </w:rPr>
              <w:t>之幾</w:t>
            </w:r>
          </w:p>
        </w:tc>
        <w:tc>
          <w:tcPr>
            <w:tcW w:w="758" w:type="dxa"/>
          </w:tcPr>
          <w:p w14:paraId="025A856E" w14:textId="77777777" w:rsidR="008B0D0A"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65BD7798" w14:textId="77777777" w:rsidR="008B0D0A" w:rsidRPr="00F33E6D" w:rsidRDefault="008B0D0A" w:rsidP="008B0D0A">
            <w:pPr>
              <w:rPr>
                <w:rFonts w:ascii="標楷體" w:eastAsia="標楷體" w:hAnsi="標楷體"/>
                <w:color w:val="000000"/>
              </w:rPr>
            </w:pPr>
          </w:p>
        </w:tc>
        <w:tc>
          <w:tcPr>
            <w:tcW w:w="2736" w:type="dxa"/>
          </w:tcPr>
          <w:p w14:paraId="30A1E9A0" w14:textId="77777777" w:rsidR="008B0D0A" w:rsidRPr="00F33E6D" w:rsidRDefault="008B0D0A" w:rsidP="008B0D0A">
            <w:pPr>
              <w:rPr>
                <w:rFonts w:ascii="標楷體" w:eastAsia="標楷體" w:hAnsi="標楷體"/>
                <w:color w:val="000000"/>
              </w:rPr>
            </w:pPr>
          </w:p>
        </w:tc>
        <w:tc>
          <w:tcPr>
            <w:tcW w:w="498" w:type="dxa"/>
          </w:tcPr>
          <w:p w14:paraId="4E8C5CB7" w14:textId="77777777" w:rsidR="008B0D0A" w:rsidRPr="00F33E6D" w:rsidRDefault="008B0D0A" w:rsidP="008B0D0A">
            <w:pPr>
              <w:rPr>
                <w:rFonts w:ascii="標楷體" w:eastAsia="標楷體" w:hAnsi="標楷體"/>
                <w:color w:val="000000"/>
              </w:rPr>
            </w:pPr>
          </w:p>
        </w:tc>
        <w:tc>
          <w:tcPr>
            <w:tcW w:w="576" w:type="dxa"/>
          </w:tcPr>
          <w:p w14:paraId="79CDBE28"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04F107" w14:textId="77777777" w:rsidR="008B0D0A" w:rsidRDefault="008B0D0A" w:rsidP="008B0D0A">
            <w:pPr>
              <w:rPr>
                <w:rFonts w:ascii="標楷體" w:eastAsia="標楷體" w:hAnsi="標楷體"/>
              </w:rPr>
            </w:pPr>
            <w:r>
              <w:rPr>
                <w:rFonts w:ascii="標楷體" w:eastAsia="標楷體" w:hAnsi="標楷體" w:hint="eastAsia"/>
              </w:rPr>
              <w:t>1.限輸入數字</w:t>
            </w:r>
          </w:p>
          <w:p w14:paraId="099F73FC"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531473D" w14:textId="77777777" w:rsidR="008B0D0A" w:rsidRPr="0031601B"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8B0D0A" w:rsidRPr="00706FB5" w14:paraId="3814CB2C" w14:textId="77777777" w:rsidTr="00C16BD1">
        <w:tc>
          <w:tcPr>
            <w:tcW w:w="696" w:type="dxa"/>
          </w:tcPr>
          <w:p w14:paraId="64978E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5</w:t>
            </w:r>
          </w:p>
        </w:tc>
        <w:tc>
          <w:tcPr>
            <w:tcW w:w="772" w:type="dxa"/>
          </w:tcPr>
          <w:p w14:paraId="2534AAA9" w14:textId="77777777" w:rsidR="008B0D0A" w:rsidRDefault="008B0D0A" w:rsidP="008B0D0A">
            <w:pPr>
              <w:rPr>
                <w:rFonts w:ascii="標楷體" w:eastAsia="標楷體" w:hAnsi="標楷體"/>
                <w:color w:val="000000"/>
              </w:rPr>
            </w:pPr>
            <w:r>
              <w:rPr>
                <w:rFonts w:ascii="標楷體" w:eastAsia="標楷體" w:hAnsi="標楷體" w:hint="eastAsia"/>
                <w:color w:val="000000"/>
              </w:rPr>
              <w:t>建號/地號</w:t>
            </w:r>
          </w:p>
        </w:tc>
        <w:tc>
          <w:tcPr>
            <w:tcW w:w="758" w:type="dxa"/>
          </w:tcPr>
          <w:p w14:paraId="7083D5F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568" w:type="dxa"/>
          </w:tcPr>
          <w:p w14:paraId="0CB4EE0E" w14:textId="77777777" w:rsidR="008B0D0A" w:rsidRPr="00F33E6D" w:rsidRDefault="008B0D0A" w:rsidP="008B0D0A">
            <w:pPr>
              <w:rPr>
                <w:rFonts w:ascii="標楷體" w:eastAsia="標楷體" w:hAnsi="標楷體"/>
                <w:color w:val="000000"/>
              </w:rPr>
            </w:pPr>
          </w:p>
        </w:tc>
        <w:tc>
          <w:tcPr>
            <w:tcW w:w="2736" w:type="dxa"/>
          </w:tcPr>
          <w:p w14:paraId="141D49E8" w14:textId="77777777" w:rsidR="008B0D0A" w:rsidRPr="00F33E6D" w:rsidRDefault="008B0D0A" w:rsidP="008B0D0A">
            <w:pPr>
              <w:rPr>
                <w:rFonts w:ascii="標楷體" w:eastAsia="標楷體" w:hAnsi="標楷體"/>
                <w:color w:val="000000"/>
              </w:rPr>
            </w:pPr>
          </w:p>
        </w:tc>
        <w:tc>
          <w:tcPr>
            <w:tcW w:w="498" w:type="dxa"/>
          </w:tcPr>
          <w:p w14:paraId="42A913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B56A93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6A6BC48"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5920892"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7E5FB0F6"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8B0D0A" w:rsidRPr="00706FB5" w14:paraId="7FEA6E4D" w14:textId="77777777" w:rsidTr="00C16BD1">
        <w:tc>
          <w:tcPr>
            <w:tcW w:w="696" w:type="dxa"/>
          </w:tcPr>
          <w:p w14:paraId="10C32FED" w14:textId="77777777" w:rsidR="008B0D0A" w:rsidRDefault="008B0D0A" w:rsidP="008B0D0A">
            <w:pPr>
              <w:rPr>
                <w:rFonts w:ascii="標楷體" w:eastAsia="標楷體" w:hAnsi="標楷體"/>
                <w:color w:val="000000"/>
              </w:rPr>
            </w:pPr>
            <w:r>
              <w:rPr>
                <w:rFonts w:ascii="標楷體" w:eastAsia="標楷體" w:hAnsi="標楷體" w:hint="eastAsia"/>
                <w:color w:val="000000"/>
              </w:rPr>
              <w:t>15-1</w:t>
            </w:r>
          </w:p>
        </w:tc>
        <w:tc>
          <w:tcPr>
            <w:tcW w:w="772" w:type="dxa"/>
          </w:tcPr>
          <w:p w14:paraId="2B1261E1" w14:textId="77777777" w:rsidR="008B0D0A" w:rsidRDefault="008B0D0A" w:rsidP="008B0D0A">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7B41B2DA" w14:textId="77777777" w:rsidR="008B0D0A" w:rsidRDefault="008B0D0A" w:rsidP="008B0D0A">
            <w:pPr>
              <w:rPr>
                <w:rFonts w:ascii="標楷體" w:eastAsia="標楷體" w:hAnsi="標楷體"/>
                <w:color w:val="000000"/>
              </w:rPr>
            </w:pPr>
            <w:r>
              <w:rPr>
                <w:rFonts w:ascii="標楷體" w:eastAsia="標楷體" w:hAnsi="標楷體" w:hint="eastAsia"/>
                <w:color w:val="000000"/>
              </w:rPr>
              <w:t>3</w:t>
            </w:r>
          </w:p>
        </w:tc>
        <w:tc>
          <w:tcPr>
            <w:tcW w:w="568" w:type="dxa"/>
          </w:tcPr>
          <w:p w14:paraId="2277454A" w14:textId="77777777" w:rsidR="008B0D0A" w:rsidRPr="00F33E6D" w:rsidRDefault="008B0D0A" w:rsidP="008B0D0A">
            <w:pPr>
              <w:rPr>
                <w:rFonts w:ascii="標楷體" w:eastAsia="標楷體" w:hAnsi="標楷體"/>
                <w:color w:val="000000"/>
              </w:rPr>
            </w:pPr>
          </w:p>
        </w:tc>
        <w:tc>
          <w:tcPr>
            <w:tcW w:w="2736" w:type="dxa"/>
          </w:tcPr>
          <w:p w14:paraId="54A9F788" w14:textId="77777777" w:rsidR="008B0D0A" w:rsidRPr="00F33E6D" w:rsidRDefault="008B0D0A" w:rsidP="008B0D0A">
            <w:pPr>
              <w:rPr>
                <w:rFonts w:ascii="標楷體" w:eastAsia="標楷體" w:hAnsi="標楷體"/>
                <w:color w:val="000000"/>
              </w:rPr>
            </w:pPr>
          </w:p>
        </w:tc>
        <w:tc>
          <w:tcPr>
            <w:tcW w:w="498" w:type="dxa"/>
          </w:tcPr>
          <w:p w14:paraId="1789F978" w14:textId="77777777" w:rsidR="008B0D0A" w:rsidRDefault="008B0D0A" w:rsidP="008B0D0A">
            <w:pPr>
              <w:rPr>
                <w:rFonts w:ascii="標楷體" w:eastAsia="標楷體" w:hAnsi="標楷體"/>
                <w:color w:val="000000"/>
              </w:rPr>
            </w:pPr>
          </w:p>
        </w:tc>
        <w:tc>
          <w:tcPr>
            <w:tcW w:w="576" w:type="dxa"/>
          </w:tcPr>
          <w:p w14:paraId="23343B00"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C830A4" w14:textId="77777777" w:rsidR="008B0D0A" w:rsidRDefault="008B0D0A" w:rsidP="008B0D0A">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0BFEBB8E"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466DDE00" w14:textId="77777777" w:rsidR="008B0D0A" w:rsidRDefault="008B0D0A" w:rsidP="008B0D0A">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8B0D0A" w:rsidRPr="00706FB5" w14:paraId="2D60DD45" w14:textId="77777777" w:rsidTr="006A67DD">
        <w:tc>
          <w:tcPr>
            <w:tcW w:w="10420" w:type="dxa"/>
            <w:gridSpan w:val="8"/>
          </w:tcPr>
          <w:p w14:paraId="5F968B0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8B0D0A" w:rsidRPr="00706FB5" w14:paraId="6C7EBEE0" w14:textId="77777777" w:rsidTr="00C16BD1">
        <w:tc>
          <w:tcPr>
            <w:tcW w:w="696" w:type="dxa"/>
          </w:tcPr>
          <w:p w14:paraId="781563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6</w:t>
            </w:r>
          </w:p>
        </w:tc>
        <w:tc>
          <w:tcPr>
            <w:tcW w:w="772" w:type="dxa"/>
          </w:tcPr>
          <w:p w14:paraId="679151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統編</w:t>
            </w:r>
          </w:p>
        </w:tc>
        <w:tc>
          <w:tcPr>
            <w:tcW w:w="758" w:type="dxa"/>
          </w:tcPr>
          <w:p w14:paraId="4CFF0B0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6F566FF8" w14:textId="77777777" w:rsidR="008B0D0A" w:rsidRPr="00F33E6D" w:rsidRDefault="008B0D0A" w:rsidP="008B0D0A">
            <w:pPr>
              <w:rPr>
                <w:rFonts w:ascii="標楷體" w:eastAsia="標楷體" w:hAnsi="標楷體"/>
                <w:color w:val="000000"/>
              </w:rPr>
            </w:pPr>
          </w:p>
        </w:tc>
        <w:tc>
          <w:tcPr>
            <w:tcW w:w="2736" w:type="dxa"/>
          </w:tcPr>
          <w:p w14:paraId="62125CED" w14:textId="77777777" w:rsidR="008B0D0A" w:rsidRPr="004A4BF5" w:rsidRDefault="008B0D0A" w:rsidP="008B0D0A">
            <w:pPr>
              <w:rPr>
                <w:rFonts w:ascii="標楷體" w:eastAsia="標楷體" w:hAnsi="標楷體"/>
                <w:color w:val="000000"/>
              </w:rPr>
            </w:pPr>
          </w:p>
        </w:tc>
        <w:tc>
          <w:tcPr>
            <w:tcW w:w="498" w:type="dxa"/>
          </w:tcPr>
          <w:p w14:paraId="7583D6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DBE38A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902087" w14:textId="77777777" w:rsidR="008B0D0A" w:rsidRDefault="008B0D0A" w:rsidP="008B0D0A">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653CCE48" w14:textId="77777777" w:rsidR="008B0D0A" w:rsidRDefault="008B0D0A" w:rsidP="008B0D0A">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8C287EE" w14:textId="77777777" w:rsidR="008B0D0A" w:rsidRDefault="008B0D0A" w:rsidP="008B0D0A">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9E5A542" w14:textId="77777777" w:rsidR="008B0D0A" w:rsidRPr="002A5D0C" w:rsidRDefault="008B0D0A" w:rsidP="008B0D0A">
            <w:pPr>
              <w:rPr>
                <w:rFonts w:ascii="標楷體" w:eastAsia="標楷體" w:hAnsi="標楷體"/>
              </w:rPr>
            </w:pPr>
            <w:r>
              <w:rPr>
                <w:rFonts w:ascii="標楷體" w:eastAsia="標楷體" w:hAnsi="標楷體" w:hint="eastAsia"/>
              </w:rPr>
              <w:t xml:space="preserve">  有輸入檢核條件:統一編號格式</w:t>
            </w:r>
          </w:p>
          <w:p w14:paraId="4A0188C0" w14:textId="77777777" w:rsidR="008B0D0A" w:rsidRDefault="008B0D0A" w:rsidP="008B0D0A">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37E81B4C" w14:textId="77777777" w:rsidR="008B0D0A" w:rsidRDefault="008B0D0A" w:rsidP="008B0D0A">
            <w:pPr>
              <w:rPr>
                <w:rFonts w:ascii="標楷體" w:eastAsia="標楷體" w:hAnsi="標楷體"/>
              </w:rPr>
            </w:pPr>
            <w:r>
              <w:rPr>
                <w:rFonts w:ascii="標楷體" w:eastAsia="標楷體" w:hAnsi="標楷體" w:hint="eastAsia"/>
              </w:rPr>
              <w:t>3.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5E6BFB83" w14:textId="77777777" w:rsidR="008B0D0A" w:rsidRPr="008D0E56" w:rsidRDefault="008B0D0A" w:rsidP="008B0D0A">
            <w:pPr>
              <w:rPr>
                <w:rFonts w:ascii="標楷體" w:eastAsia="標楷體" w:hAnsi="標楷體"/>
              </w:rPr>
            </w:pPr>
            <w:r>
              <w:rPr>
                <w:rFonts w:ascii="標楷體" w:eastAsia="標楷體" w:hAnsi="標楷體" w:hint="eastAsia"/>
              </w:rPr>
              <w:t>4.檢核該擔保品唯一性，若存在則丟出</w:t>
            </w:r>
            <w:proofErr w:type="gramStart"/>
            <w:r>
              <w:rPr>
                <w:rFonts w:ascii="標楷體" w:eastAsia="標楷體" w:hAnsi="標楷體"/>
              </w:rPr>
              <w:t>”</w:t>
            </w:r>
            <w:proofErr w:type="gramEnd"/>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proofErr w:type="gramStart"/>
            <w:r>
              <w:rPr>
                <w:rFonts w:ascii="標楷體" w:eastAsia="標楷體" w:hAnsi="標楷體"/>
              </w:rPr>
              <w:t>”</w:t>
            </w:r>
            <w:proofErr w:type="gramEnd"/>
          </w:p>
          <w:p w14:paraId="6F9CC6AD" w14:textId="77777777" w:rsidR="008B0D0A" w:rsidRPr="00F33E6D" w:rsidRDefault="008B0D0A" w:rsidP="008B0D0A">
            <w:pPr>
              <w:rPr>
                <w:rFonts w:ascii="標楷體" w:eastAsia="標楷體" w:hAnsi="標楷體"/>
                <w:color w:val="000000"/>
              </w:rPr>
            </w:pPr>
            <w:r>
              <w:rPr>
                <w:rFonts w:ascii="標楷體" w:eastAsia="標楷體" w:hAnsi="標楷體" w:hint="eastAsia"/>
              </w:rPr>
              <w:t>5</w:t>
            </w:r>
            <w:r>
              <w:rPr>
                <w:rFonts w:ascii="標楷體" w:eastAsia="標楷體" w:hAnsi="標楷體"/>
              </w:rPr>
              <w:t>.CustMain.CustId</w:t>
            </w:r>
          </w:p>
        </w:tc>
      </w:tr>
      <w:tr w:rsidR="008B0D0A" w:rsidRPr="00706FB5" w14:paraId="4A1E7222" w14:textId="77777777" w:rsidTr="00C16BD1">
        <w:tc>
          <w:tcPr>
            <w:tcW w:w="696" w:type="dxa"/>
          </w:tcPr>
          <w:p w14:paraId="556D84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7</w:t>
            </w:r>
          </w:p>
        </w:tc>
        <w:tc>
          <w:tcPr>
            <w:tcW w:w="772" w:type="dxa"/>
          </w:tcPr>
          <w:p w14:paraId="65717C2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姓名</w:t>
            </w:r>
          </w:p>
        </w:tc>
        <w:tc>
          <w:tcPr>
            <w:tcW w:w="758" w:type="dxa"/>
          </w:tcPr>
          <w:p w14:paraId="4DB42860" w14:textId="77777777" w:rsidR="008B0D0A" w:rsidRPr="00F33E6D" w:rsidRDefault="008B0D0A" w:rsidP="008B0D0A">
            <w:pPr>
              <w:rPr>
                <w:rFonts w:ascii="標楷體" w:eastAsia="標楷體" w:hAnsi="標楷體"/>
                <w:color w:val="000000"/>
              </w:rPr>
            </w:pPr>
          </w:p>
        </w:tc>
        <w:tc>
          <w:tcPr>
            <w:tcW w:w="568" w:type="dxa"/>
          </w:tcPr>
          <w:p w14:paraId="137DC6AA" w14:textId="77777777" w:rsidR="008B0D0A" w:rsidRPr="00F33E6D" w:rsidRDefault="008B0D0A" w:rsidP="008B0D0A">
            <w:pPr>
              <w:rPr>
                <w:rFonts w:ascii="標楷體" w:eastAsia="標楷體" w:hAnsi="標楷體"/>
                <w:color w:val="000000"/>
              </w:rPr>
            </w:pPr>
          </w:p>
        </w:tc>
        <w:tc>
          <w:tcPr>
            <w:tcW w:w="2736" w:type="dxa"/>
          </w:tcPr>
          <w:p w14:paraId="5B3B2ECA" w14:textId="77777777" w:rsidR="008B0D0A" w:rsidRPr="004A4BF5" w:rsidRDefault="008B0D0A" w:rsidP="008B0D0A">
            <w:pPr>
              <w:rPr>
                <w:rFonts w:ascii="標楷體" w:eastAsia="標楷體" w:hAnsi="標楷體"/>
                <w:color w:val="000000"/>
              </w:rPr>
            </w:pPr>
          </w:p>
        </w:tc>
        <w:tc>
          <w:tcPr>
            <w:tcW w:w="498" w:type="dxa"/>
          </w:tcPr>
          <w:p w14:paraId="087EDCB8" w14:textId="77777777" w:rsidR="008B0D0A" w:rsidRPr="00F33E6D" w:rsidRDefault="008B0D0A" w:rsidP="008B0D0A">
            <w:pPr>
              <w:rPr>
                <w:rFonts w:ascii="標楷體" w:eastAsia="標楷體" w:hAnsi="標楷體"/>
                <w:color w:val="000000"/>
              </w:rPr>
            </w:pPr>
          </w:p>
        </w:tc>
        <w:tc>
          <w:tcPr>
            <w:tcW w:w="576" w:type="dxa"/>
          </w:tcPr>
          <w:p w14:paraId="05E63073"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6ADD68B1" w14:textId="77777777" w:rsidR="008B0D0A" w:rsidRPr="008D0E56" w:rsidRDefault="008B0D0A" w:rsidP="008B0D0A">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4B0641FD" w14:textId="77777777" w:rsidR="008B0D0A" w:rsidRPr="00F33E6D" w:rsidRDefault="008B0D0A" w:rsidP="008B0D0A">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8B0D0A" w:rsidRPr="00706FB5" w14:paraId="517AC2E2" w14:textId="77777777" w:rsidTr="00C16BD1">
        <w:tc>
          <w:tcPr>
            <w:tcW w:w="696" w:type="dxa"/>
          </w:tcPr>
          <w:p w14:paraId="0D0D596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542C3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58" w:type="dxa"/>
          </w:tcPr>
          <w:p w14:paraId="3FC3CE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55D1B90E" w14:textId="77777777" w:rsidR="008B0D0A" w:rsidRPr="00F33E6D" w:rsidRDefault="008B0D0A" w:rsidP="008B0D0A">
            <w:pPr>
              <w:rPr>
                <w:rFonts w:ascii="標楷體" w:eastAsia="標楷體" w:hAnsi="標楷體"/>
                <w:color w:val="000000"/>
              </w:rPr>
            </w:pPr>
          </w:p>
        </w:tc>
        <w:tc>
          <w:tcPr>
            <w:tcW w:w="2736" w:type="dxa"/>
          </w:tcPr>
          <w:p w14:paraId="69B5290C" w14:textId="77777777" w:rsidR="008B0D0A" w:rsidRPr="00F33E6D" w:rsidRDefault="008B0D0A" w:rsidP="008B0D0A">
            <w:pPr>
              <w:rPr>
                <w:rFonts w:ascii="標楷體" w:eastAsia="標楷體" w:hAnsi="標楷體"/>
                <w:color w:val="000000"/>
              </w:rPr>
            </w:pPr>
          </w:p>
        </w:tc>
        <w:tc>
          <w:tcPr>
            <w:tcW w:w="498" w:type="dxa"/>
          </w:tcPr>
          <w:p w14:paraId="65F49E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47E13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3B7DE46"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D6E0CB" w14:textId="77777777" w:rsidR="008B0D0A" w:rsidRPr="0086737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BuildingOwner.</w:t>
            </w:r>
            <w:r w:rsidRPr="00737207">
              <w:rPr>
                <w:rFonts w:ascii="標楷體" w:eastAsia="標楷體" w:hAnsi="標楷體"/>
              </w:rPr>
              <w:t>OwnerPart</w:t>
            </w:r>
          </w:p>
        </w:tc>
      </w:tr>
      <w:tr w:rsidR="008B0D0A" w:rsidRPr="00706FB5" w14:paraId="72DA7714" w14:textId="77777777" w:rsidTr="00C16BD1">
        <w:tc>
          <w:tcPr>
            <w:tcW w:w="696" w:type="dxa"/>
          </w:tcPr>
          <w:p w14:paraId="6D932A98"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72" w:type="dxa"/>
          </w:tcPr>
          <w:p w14:paraId="41D608E6" w14:textId="77777777" w:rsidR="008B0D0A" w:rsidRDefault="008B0D0A" w:rsidP="008B0D0A">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4B2026D0"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2B7DC970" w14:textId="77777777" w:rsidR="008B0D0A" w:rsidRPr="00F33E6D" w:rsidRDefault="008B0D0A" w:rsidP="008B0D0A">
            <w:pPr>
              <w:rPr>
                <w:rFonts w:ascii="標楷體" w:eastAsia="標楷體" w:hAnsi="標楷體"/>
                <w:color w:val="000000"/>
              </w:rPr>
            </w:pPr>
          </w:p>
        </w:tc>
        <w:tc>
          <w:tcPr>
            <w:tcW w:w="2736" w:type="dxa"/>
          </w:tcPr>
          <w:p w14:paraId="13A5994B" w14:textId="77777777" w:rsidR="008B0D0A" w:rsidRPr="00F33E6D" w:rsidRDefault="008B0D0A" w:rsidP="008B0D0A">
            <w:pPr>
              <w:rPr>
                <w:rFonts w:ascii="標楷體" w:eastAsia="標楷體" w:hAnsi="標楷體"/>
                <w:color w:val="000000"/>
              </w:rPr>
            </w:pPr>
          </w:p>
        </w:tc>
        <w:tc>
          <w:tcPr>
            <w:tcW w:w="498" w:type="dxa"/>
          </w:tcPr>
          <w:p w14:paraId="52F69049" w14:textId="77777777" w:rsidR="008B0D0A"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80A29A5"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8EC72B7" w14:textId="77777777" w:rsidR="008B0D0A" w:rsidRDefault="008B0D0A" w:rsidP="008B0D0A">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F98CCE" w14:textId="77777777" w:rsidR="008B0D0A" w:rsidRPr="0078668E" w:rsidRDefault="008B0D0A" w:rsidP="008B0D0A">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D9B88C4" w14:textId="77777777" w:rsidR="008B0D0A" w:rsidRPr="0078668E" w:rsidRDefault="008B0D0A" w:rsidP="008B0D0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8B0D0A" w:rsidRPr="00706FB5" w14:paraId="257E637D" w14:textId="77777777" w:rsidTr="00C16BD1">
        <w:tc>
          <w:tcPr>
            <w:tcW w:w="696" w:type="dxa"/>
          </w:tcPr>
          <w:p w14:paraId="42173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108F7AE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B6A470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6732EAD2" w14:textId="77777777" w:rsidR="008B0D0A" w:rsidRPr="00F33E6D" w:rsidRDefault="008B0D0A" w:rsidP="008B0D0A">
            <w:pPr>
              <w:rPr>
                <w:rFonts w:ascii="標楷體" w:eastAsia="標楷體" w:hAnsi="標楷體"/>
                <w:color w:val="000000"/>
              </w:rPr>
            </w:pPr>
          </w:p>
        </w:tc>
        <w:tc>
          <w:tcPr>
            <w:tcW w:w="2736" w:type="dxa"/>
          </w:tcPr>
          <w:p w14:paraId="27676510"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449CEA6F" w14:textId="77777777" w:rsidR="008B0D0A" w:rsidRPr="00C16BD1"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52DA7313" w14:textId="77777777" w:rsidR="008B0D0A" w:rsidRDefault="008B0D0A" w:rsidP="008B0D0A">
            <w:pPr>
              <w:rPr>
                <w:rFonts w:ascii="標楷體" w:eastAsia="標楷體" w:hAnsi="標楷體" w:cs="細明體"/>
                <w:spacing w:val="15"/>
                <w:kern w:val="0"/>
              </w:rPr>
            </w:pPr>
          </w:p>
          <w:p w14:paraId="217D7612" w14:textId="77777777" w:rsidR="008B0D0A" w:rsidRPr="00F33E6D" w:rsidRDefault="008B0D0A" w:rsidP="008B0D0A">
            <w:pPr>
              <w:rPr>
                <w:rFonts w:ascii="標楷體" w:eastAsia="標楷體" w:hAnsi="標楷體"/>
                <w:color w:val="000000"/>
              </w:rPr>
            </w:pPr>
          </w:p>
        </w:tc>
        <w:tc>
          <w:tcPr>
            <w:tcW w:w="498" w:type="dxa"/>
          </w:tcPr>
          <w:p w14:paraId="6527660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382246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2BBB26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B6EBBD" w14:textId="77777777" w:rsidR="008B0D0A" w:rsidRPr="0086737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8B0D0A" w:rsidRPr="00706FB5" w14:paraId="2E4C5858" w14:textId="77777777" w:rsidTr="00C16BD1">
        <w:tc>
          <w:tcPr>
            <w:tcW w:w="2226" w:type="dxa"/>
            <w:gridSpan w:val="3"/>
          </w:tcPr>
          <w:p w14:paraId="7CBB843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68" w:type="dxa"/>
          </w:tcPr>
          <w:p w14:paraId="40CCB2C3" w14:textId="77777777" w:rsidR="008B0D0A" w:rsidRPr="00F33E6D" w:rsidRDefault="008B0D0A" w:rsidP="008B0D0A">
            <w:pPr>
              <w:rPr>
                <w:rFonts w:ascii="標楷體" w:eastAsia="標楷體" w:hAnsi="標楷體"/>
                <w:color w:val="000000"/>
              </w:rPr>
            </w:pPr>
          </w:p>
        </w:tc>
        <w:tc>
          <w:tcPr>
            <w:tcW w:w="2736" w:type="dxa"/>
          </w:tcPr>
          <w:p w14:paraId="07F2A8E7" w14:textId="77777777" w:rsidR="008B0D0A" w:rsidRPr="00F33E6D" w:rsidRDefault="008B0D0A" w:rsidP="008B0D0A">
            <w:pPr>
              <w:rPr>
                <w:rFonts w:ascii="標楷體" w:eastAsia="標楷體" w:hAnsi="標楷體"/>
                <w:color w:val="000000"/>
              </w:rPr>
            </w:pPr>
          </w:p>
        </w:tc>
        <w:tc>
          <w:tcPr>
            <w:tcW w:w="498" w:type="dxa"/>
          </w:tcPr>
          <w:p w14:paraId="03465307" w14:textId="77777777" w:rsidR="008B0D0A" w:rsidRPr="00F33E6D" w:rsidRDefault="008B0D0A" w:rsidP="008B0D0A">
            <w:pPr>
              <w:rPr>
                <w:rFonts w:ascii="標楷體" w:eastAsia="標楷體" w:hAnsi="標楷體"/>
                <w:color w:val="000000"/>
              </w:rPr>
            </w:pPr>
          </w:p>
        </w:tc>
        <w:tc>
          <w:tcPr>
            <w:tcW w:w="576" w:type="dxa"/>
          </w:tcPr>
          <w:p w14:paraId="3BEBF45B" w14:textId="77777777" w:rsidR="008B0D0A" w:rsidRPr="00F33E6D" w:rsidRDefault="008B0D0A" w:rsidP="008B0D0A">
            <w:pPr>
              <w:rPr>
                <w:rFonts w:ascii="標楷體" w:eastAsia="標楷體" w:hAnsi="標楷體"/>
                <w:color w:val="000000"/>
              </w:rPr>
            </w:pPr>
          </w:p>
        </w:tc>
        <w:tc>
          <w:tcPr>
            <w:tcW w:w="3816" w:type="dxa"/>
          </w:tcPr>
          <w:p w14:paraId="660A2578" w14:textId="77777777" w:rsidR="008B0D0A" w:rsidRPr="00F33E6D" w:rsidRDefault="008B0D0A" w:rsidP="008B0D0A">
            <w:pPr>
              <w:rPr>
                <w:rFonts w:ascii="標楷體" w:eastAsia="標楷體" w:hAnsi="標楷體"/>
                <w:color w:val="000000"/>
              </w:rPr>
            </w:pPr>
          </w:p>
        </w:tc>
      </w:tr>
      <w:tr w:rsidR="008B0D0A" w:rsidRPr="00706FB5" w14:paraId="62D3615D" w14:textId="77777777" w:rsidTr="00C16BD1">
        <w:tc>
          <w:tcPr>
            <w:tcW w:w="696" w:type="dxa"/>
          </w:tcPr>
          <w:p w14:paraId="41E5E31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772" w:type="dxa"/>
          </w:tcPr>
          <w:p w14:paraId="2B45A8E5" w14:textId="77777777" w:rsidR="008B0D0A" w:rsidRPr="00F33E6D" w:rsidRDefault="008B0D0A" w:rsidP="008B0D0A">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58" w:type="dxa"/>
          </w:tcPr>
          <w:p w14:paraId="2A6D343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3A798982" w14:textId="77777777" w:rsidR="008B0D0A" w:rsidRPr="00F33E6D" w:rsidRDefault="008B0D0A" w:rsidP="008B0D0A">
            <w:pPr>
              <w:rPr>
                <w:rFonts w:ascii="標楷體" w:eastAsia="標楷體" w:hAnsi="標楷體"/>
                <w:color w:val="000000"/>
              </w:rPr>
            </w:pPr>
          </w:p>
        </w:tc>
        <w:tc>
          <w:tcPr>
            <w:tcW w:w="2736" w:type="dxa"/>
          </w:tcPr>
          <w:p w14:paraId="639D246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1E8A7E01"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4210A6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C241EB"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E678680" w14:textId="77777777" w:rsidR="008B0D0A" w:rsidRPr="0078668E" w:rsidRDefault="008B0D0A" w:rsidP="008B0D0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49FA3D6" w14:textId="77777777" w:rsidR="008B0D0A"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B5CF938" w14:textId="77777777" w:rsidR="008B0D0A" w:rsidRPr="0078668E" w:rsidRDefault="008B0D0A" w:rsidP="008B0D0A">
            <w:pPr>
              <w:ind w:left="204"/>
              <w:rPr>
                <w:rFonts w:ascii="標楷體" w:eastAsia="標楷體" w:hAnsi="標楷體"/>
              </w:rPr>
            </w:pPr>
            <w:r>
              <w:rPr>
                <w:rFonts w:ascii="標楷體" w:eastAsia="標楷體" w:hAnsi="標楷體" w:hint="eastAsia"/>
              </w:rPr>
              <w:t>(3).不可大於系統日曆日</w:t>
            </w:r>
          </w:p>
          <w:p w14:paraId="38D1C730"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8B0D0A" w:rsidRPr="00706FB5" w14:paraId="250E87DE" w14:textId="77777777" w:rsidTr="00C16BD1">
        <w:tc>
          <w:tcPr>
            <w:tcW w:w="696" w:type="dxa"/>
          </w:tcPr>
          <w:p w14:paraId="624B20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1</w:t>
            </w:r>
          </w:p>
        </w:tc>
        <w:tc>
          <w:tcPr>
            <w:tcW w:w="772" w:type="dxa"/>
          </w:tcPr>
          <w:p w14:paraId="7723ED6F" w14:textId="77777777" w:rsidR="008B0D0A" w:rsidRPr="00F33E6D" w:rsidRDefault="008B0D0A" w:rsidP="008B0D0A">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58" w:type="dxa"/>
          </w:tcPr>
          <w:p w14:paraId="3858C0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3FF0D24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4BFA6E4" w14:textId="77777777" w:rsidR="008B0D0A" w:rsidRPr="00F33E6D" w:rsidRDefault="008B0D0A" w:rsidP="008B0D0A">
            <w:pPr>
              <w:rPr>
                <w:rFonts w:ascii="標楷體" w:eastAsia="標楷體" w:hAnsi="標楷體"/>
                <w:color w:val="000000"/>
              </w:rPr>
            </w:pPr>
          </w:p>
        </w:tc>
        <w:tc>
          <w:tcPr>
            <w:tcW w:w="498" w:type="dxa"/>
          </w:tcPr>
          <w:p w14:paraId="17723C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47622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23C929"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EE8D3B4"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8B0D0A" w:rsidRPr="00706FB5" w14:paraId="6C22B527" w14:textId="77777777" w:rsidTr="00C16BD1">
        <w:tc>
          <w:tcPr>
            <w:tcW w:w="696" w:type="dxa"/>
          </w:tcPr>
          <w:p w14:paraId="397F239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2</w:t>
            </w:r>
          </w:p>
        </w:tc>
        <w:tc>
          <w:tcPr>
            <w:tcW w:w="772" w:type="dxa"/>
          </w:tcPr>
          <w:p w14:paraId="5D845C4C"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39D5BBA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578CF30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55540299" w14:textId="77777777" w:rsidR="008B0D0A" w:rsidRPr="00F33E6D" w:rsidRDefault="008B0D0A" w:rsidP="008B0D0A">
            <w:pPr>
              <w:rPr>
                <w:rFonts w:ascii="標楷體" w:eastAsia="標楷體" w:hAnsi="標楷體"/>
                <w:color w:val="000000"/>
              </w:rPr>
            </w:pPr>
          </w:p>
        </w:tc>
        <w:tc>
          <w:tcPr>
            <w:tcW w:w="498" w:type="dxa"/>
          </w:tcPr>
          <w:p w14:paraId="12F4841F" w14:textId="77777777" w:rsidR="008B0D0A" w:rsidRPr="00F33E6D" w:rsidRDefault="008B0D0A" w:rsidP="008B0D0A">
            <w:pPr>
              <w:rPr>
                <w:rFonts w:ascii="標楷體" w:eastAsia="標楷體" w:hAnsi="標楷體"/>
                <w:color w:val="000000"/>
              </w:rPr>
            </w:pPr>
          </w:p>
        </w:tc>
        <w:tc>
          <w:tcPr>
            <w:tcW w:w="576" w:type="dxa"/>
          </w:tcPr>
          <w:p w14:paraId="497D594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8D5CABB" w14:textId="77777777" w:rsidR="008B0D0A" w:rsidRDefault="008B0D0A" w:rsidP="008B0D0A">
            <w:pPr>
              <w:rPr>
                <w:rFonts w:ascii="標楷體" w:eastAsia="標楷體" w:hAnsi="標楷體"/>
              </w:rPr>
            </w:pPr>
            <w:r>
              <w:rPr>
                <w:rFonts w:ascii="標楷體" w:eastAsia="標楷體" w:hAnsi="標楷體" w:hint="eastAsia"/>
              </w:rPr>
              <w:t>1.限輸入數字</w:t>
            </w:r>
          </w:p>
          <w:p w14:paraId="6CCF6A0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8B0D0A" w:rsidRPr="00706FB5" w14:paraId="4FE20C7C" w14:textId="77777777" w:rsidTr="00C16BD1">
        <w:tc>
          <w:tcPr>
            <w:tcW w:w="696" w:type="dxa"/>
          </w:tcPr>
          <w:p w14:paraId="0A8C7EB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3</w:t>
            </w:r>
          </w:p>
        </w:tc>
        <w:tc>
          <w:tcPr>
            <w:tcW w:w="772" w:type="dxa"/>
          </w:tcPr>
          <w:p w14:paraId="4AE5514C"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5A6CB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183254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5DD38F18" w14:textId="77777777" w:rsidR="008B0D0A" w:rsidRPr="00F33E6D" w:rsidRDefault="008B0D0A" w:rsidP="008B0D0A">
            <w:pPr>
              <w:rPr>
                <w:rFonts w:ascii="標楷體" w:eastAsia="標楷體" w:hAnsi="標楷體"/>
                <w:color w:val="000000"/>
              </w:rPr>
            </w:pPr>
          </w:p>
        </w:tc>
        <w:tc>
          <w:tcPr>
            <w:tcW w:w="498" w:type="dxa"/>
          </w:tcPr>
          <w:p w14:paraId="182582A2" w14:textId="77777777" w:rsidR="008B0D0A" w:rsidRPr="00F33E6D" w:rsidRDefault="008B0D0A" w:rsidP="008B0D0A">
            <w:pPr>
              <w:rPr>
                <w:rFonts w:ascii="標楷體" w:eastAsia="標楷體" w:hAnsi="標楷體"/>
                <w:color w:val="000000"/>
              </w:rPr>
            </w:pPr>
          </w:p>
        </w:tc>
        <w:tc>
          <w:tcPr>
            <w:tcW w:w="576" w:type="dxa"/>
          </w:tcPr>
          <w:p w14:paraId="72113E7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A955ABB" w14:textId="77777777" w:rsidR="008B0D0A" w:rsidRDefault="008B0D0A" w:rsidP="008B0D0A">
            <w:pPr>
              <w:rPr>
                <w:rFonts w:ascii="標楷體" w:eastAsia="標楷體" w:hAnsi="標楷體"/>
              </w:rPr>
            </w:pPr>
            <w:r>
              <w:rPr>
                <w:rFonts w:ascii="標楷體" w:eastAsia="標楷體" w:hAnsi="標楷體" w:hint="eastAsia"/>
              </w:rPr>
              <w:t>1.限輸入數字</w:t>
            </w:r>
          </w:p>
          <w:p w14:paraId="6EC67E24"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8B0D0A" w:rsidRPr="00706FB5" w14:paraId="724F0EAA" w14:textId="77777777" w:rsidTr="00C16BD1">
        <w:tc>
          <w:tcPr>
            <w:tcW w:w="696" w:type="dxa"/>
          </w:tcPr>
          <w:p w14:paraId="2E05CF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4</w:t>
            </w:r>
          </w:p>
        </w:tc>
        <w:tc>
          <w:tcPr>
            <w:tcW w:w="772" w:type="dxa"/>
          </w:tcPr>
          <w:p w14:paraId="3008AF5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583B90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029D7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60497C1D" w14:textId="77777777" w:rsidR="008B0D0A" w:rsidRPr="00F33E6D" w:rsidRDefault="008B0D0A" w:rsidP="008B0D0A">
            <w:pPr>
              <w:rPr>
                <w:rFonts w:ascii="標楷體" w:eastAsia="標楷體" w:hAnsi="標楷體"/>
                <w:color w:val="000000"/>
              </w:rPr>
            </w:pPr>
          </w:p>
        </w:tc>
        <w:tc>
          <w:tcPr>
            <w:tcW w:w="498" w:type="dxa"/>
          </w:tcPr>
          <w:p w14:paraId="7E2B42CB" w14:textId="77777777" w:rsidR="008B0D0A" w:rsidRPr="00F33E6D" w:rsidRDefault="008B0D0A" w:rsidP="008B0D0A">
            <w:pPr>
              <w:rPr>
                <w:rFonts w:ascii="標楷體" w:eastAsia="標楷體" w:hAnsi="標楷體"/>
                <w:color w:val="000000"/>
              </w:rPr>
            </w:pPr>
          </w:p>
        </w:tc>
        <w:tc>
          <w:tcPr>
            <w:tcW w:w="576" w:type="dxa"/>
          </w:tcPr>
          <w:p w14:paraId="5CAE61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8D7B50B" w14:textId="77777777" w:rsidR="008B0D0A" w:rsidRDefault="008B0D0A" w:rsidP="008B0D0A">
            <w:pPr>
              <w:rPr>
                <w:rFonts w:ascii="標楷體" w:eastAsia="標楷體" w:hAnsi="標楷體"/>
              </w:rPr>
            </w:pPr>
            <w:r>
              <w:rPr>
                <w:rFonts w:ascii="標楷體" w:eastAsia="標楷體" w:hAnsi="標楷體" w:hint="eastAsia"/>
              </w:rPr>
              <w:t>1.限輸入數字</w:t>
            </w:r>
          </w:p>
          <w:p w14:paraId="76493A50" w14:textId="77777777" w:rsidR="008B0D0A" w:rsidRPr="00F33E6D"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8B0D0A" w:rsidRPr="00706FB5" w14:paraId="41F80699" w14:textId="77777777" w:rsidTr="00C16BD1">
        <w:tc>
          <w:tcPr>
            <w:tcW w:w="696" w:type="dxa"/>
          </w:tcPr>
          <w:p w14:paraId="5DF2767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5</w:t>
            </w:r>
          </w:p>
        </w:tc>
        <w:tc>
          <w:tcPr>
            <w:tcW w:w="772" w:type="dxa"/>
          </w:tcPr>
          <w:p w14:paraId="39B84E16"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6E98701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6910205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2AB6175B" w14:textId="77777777" w:rsidR="008B0D0A" w:rsidRPr="00F33E6D" w:rsidRDefault="008B0D0A" w:rsidP="008B0D0A">
            <w:pPr>
              <w:rPr>
                <w:rFonts w:ascii="標楷體" w:eastAsia="標楷體" w:hAnsi="標楷體"/>
                <w:color w:val="000000"/>
              </w:rPr>
            </w:pPr>
          </w:p>
        </w:tc>
        <w:tc>
          <w:tcPr>
            <w:tcW w:w="498" w:type="dxa"/>
          </w:tcPr>
          <w:p w14:paraId="26AABECC" w14:textId="77777777" w:rsidR="008B0D0A" w:rsidRPr="00F33E6D" w:rsidRDefault="008B0D0A" w:rsidP="008B0D0A">
            <w:pPr>
              <w:rPr>
                <w:rFonts w:ascii="標楷體" w:eastAsia="標楷體" w:hAnsi="標楷體"/>
                <w:color w:val="000000"/>
              </w:rPr>
            </w:pPr>
          </w:p>
        </w:tc>
        <w:tc>
          <w:tcPr>
            <w:tcW w:w="576" w:type="dxa"/>
          </w:tcPr>
          <w:p w14:paraId="7F666F8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7D24D17" w14:textId="77777777" w:rsidR="008B0D0A" w:rsidRDefault="008B0D0A" w:rsidP="008B0D0A">
            <w:pPr>
              <w:rPr>
                <w:rFonts w:ascii="標楷體" w:eastAsia="標楷體" w:hAnsi="標楷體"/>
              </w:rPr>
            </w:pPr>
            <w:r>
              <w:rPr>
                <w:rFonts w:ascii="標楷體" w:eastAsia="標楷體" w:hAnsi="標楷體" w:hint="eastAsia"/>
              </w:rPr>
              <w:t>1.限輸入數字</w:t>
            </w:r>
          </w:p>
          <w:p w14:paraId="79E42F50"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8B0D0A" w:rsidRPr="00706FB5" w14:paraId="3A1C2ED2" w14:textId="77777777" w:rsidTr="00C16BD1">
        <w:tc>
          <w:tcPr>
            <w:tcW w:w="696" w:type="dxa"/>
          </w:tcPr>
          <w:p w14:paraId="6322033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6</w:t>
            </w:r>
          </w:p>
        </w:tc>
        <w:tc>
          <w:tcPr>
            <w:tcW w:w="772" w:type="dxa"/>
          </w:tcPr>
          <w:p w14:paraId="2AE1EA1D" w14:textId="77777777" w:rsidR="008B0D0A" w:rsidRPr="00F33E6D" w:rsidRDefault="008B0D0A" w:rsidP="008B0D0A">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58" w:type="dxa"/>
          </w:tcPr>
          <w:p w14:paraId="37DF16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568" w:type="dxa"/>
          </w:tcPr>
          <w:p w14:paraId="04710C06" w14:textId="77777777" w:rsidR="008B0D0A" w:rsidRPr="00F33E6D" w:rsidRDefault="008B0D0A" w:rsidP="008B0D0A">
            <w:pPr>
              <w:rPr>
                <w:rFonts w:ascii="標楷體" w:eastAsia="標楷體" w:hAnsi="標楷體"/>
                <w:color w:val="000000"/>
              </w:rPr>
            </w:pPr>
          </w:p>
        </w:tc>
        <w:tc>
          <w:tcPr>
            <w:tcW w:w="2736" w:type="dxa"/>
          </w:tcPr>
          <w:p w14:paraId="7FE6EBC3" w14:textId="77777777" w:rsidR="008B0D0A" w:rsidRPr="002F567A" w:rsidRDefault="008B0D0A" w:rsidP="008B0D0A">
            <w:pPr>
              <w:rPr>
                <w:rFonts w:ascii="標楷體" w:eastAsia="標楷體" w:hAnsi="標楷體" w:cs="細明體"/>
                <w:spacing w:val="15"/>
                <w:kern w:val="0"/>
              </w:rPr>
            </w:pPr>
          </w:p>
        </w:tc>
        <w:tc>
          <w:tcPr>
            <w:tcW w:w="498" w:type="dxa"/>
          </w:tcPr>
          <w:p w14:paraId="58EF90C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991DC5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BBFACDB" w14:textId="77777777" w:rsidR="008B0D0A" w:rsidRPr="0008323D" w:rsidRDefault="008B0D0A" w:rsidP="008B0D0A">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33573C14" w14:textId="77777777" w:rsidR="008B0D0A" w:rsidRDefault="008B0D0A" w:rsidP="008B0D0A">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4A8A21C" w14:textId="77777777" w:rsidR="008B0D0A" w:rsidRDefault="008B0D0A" w:rsidP="008B0D0A">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445FD3A7" w14:textId="77777777" w:rsidR="008B0D0A" w:rsidRDefault="008B0D0A" w:rsidP="008B0D0A">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proofErr w:type="spellStart"/>
            <w:r w:rsidRPr="00F27C9F">
              <w:rPr>
                <w:rFonts w:ascii="標楷體" w:eastAsia="標楷體" w:hAnsi="標楷體"/>
              </w:rPr>
              <w:t>CdInsur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2B479273" w14:textId="77777777" w:rsidR="008B0D0A" w:rsidRDefault="008B0D0A" w:rsidP="008B0D0A">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73CA0504" w14:textId="77777777" w:rsidR="008B0D0A" w:rsidRPr="00281B4F" w:rsidRDefault="008B0D0A" w:rsidP="008B0D0A">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82F4FFC" w14:textId="77777777" w:rsidR="008B0D0A" w:rsidRPr="00F33E6D"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8B0D0A" w:rsidRPr="00706FB5" w14:paraId="66878808" w14:textId="77777777" w:rsidTr="00C16BD1">
        <w:tc>
          <w:tcPr>
            <w:tcW w:w="696" w:type="dxa"/>
          </w:tcPr>
          <w:p w14:paraId="663CF193" w14:textId="77777777" w:rsidR="008B0D0A" w:rsidRDefault="008B0D0A" w:rsidP="008B0D0A">
            <w:pPr>
              <w:rPr>
                <w:rFonts w:ascii="標楷體" w:eastAsia="標楷體" w:hAnsi="標楷體"/>
                <w:color w:val="000000"/>
              </w:rPr>
            </w:pPr>
          </w:p>
        </w:tc>
        <w:tc>
          <w:tcPr>
            <w:tcW w:w="772" w:type="dxa"/>
          </w:tcPr>
          <w:p w14:paraId="4B0C7296" w14:textId="77777777" w:rsidR="008B0D0A" w:rsidRPr="00291505" w:rsidRDefault="008B0D0A" w:rsidP="008B0D0A">
            <w:pPr>
              <w:rPr>
                <w:rFonts w:ascii="標楷體" w:eastAsia="標楷體" w:hAnsi="標楷體"/>
              </w:rPr>
            </w:pPr>
            <w:r w:rsidRPr="004456BF">
              <w:rPr>
                <w:rFonts w:ascii="標楷體" w:eastAsia="標楷體" w:hAnsi="標楷體" w:hint="eastAsia"/>
              </w:rPr>
              <w:t>保險/鑑定公司查詢</w:t>
            </w:r>
          </w:p>
        </w:tc>
        <w:tc>
          <w:tcPr>
            <w:tcW w:w="758" w:type="dxa"/>
          </w:tcPr>
          <w:p w14:paraId="3794CAB2" w14:textId="77777777" w:rsidR="008B0D0A" w:rsidRDefault="008B0D0A" w:rsidP="008B0D0A">
            <w:pPr>
              <w:rPr>
                <w:rFonts w:ascii="標楷體" w:eastAsia="標楷體" w:hAnsi="標楷體"/>
              </w:rPr>
            </w:pPr>
            <w:r>
              <w:rPr>
                <w:rFonts w:ascii="標楷體" w:eastAsia="標楷體" w:hAnsi="標楷體" w:hint="eastAsia"/>
              </w:rPr>
              <w:t>按鈕</w:t>
            </w:r>
          </w:p>
        </w:tc>
        <w:tc>
          <w:tcPr>
            <w:tcW w:w="568" w:type="dxa"/>
          </w:tcPr>
          <w:p w14:paraId="6230DF36" w14:textId="77777777" w:rsidR="008B0D0A" w:rsidRPr="00291505" w:rsidRDefault="008B0D0A" w:rsidP="008B0D0A">
            <w:pPr>
              <w:rPr>
                <w:rFonts w:ascii="標楷體" w:eastAsia="標楷體" w:hAnsi="標楷體"/>
              </w:rPr>
            </w:pPr>
          </w:p>
        </w:tc>
        <w:tc>
          <w:tcPr>
            <w:tcW w:w="2736" w:type="dxa"/>
          </w:tcPr>
          <w:p w14:paraId="07EFFE93" w14:textId="77777777" w:rsidR="008B0D0A" w:rsidRPr="00291505" w:rsidRDefault="008B0D0A" w:rsidP="008B0D0A">
            <w:pPr>
              <w:rPr>
                <w:rFonts w:ascii="標楷體" w:eastAsia="標楷體" w:hAnsi="標楷體"/>
              </w:rPr>
            </w:pPr>
          </w:p>
        </w:tc>
        <w:tc>
          <w:tcPr>
            <w:tcW w:w="498" w:type="dxa"/>
          </w:tcPr>
          <w:p w14:paraId="1D060CB8" w14:textId="77777777" w:rsidR="008B0D0A" w:rsidRDefault="008B0D0A" w:rsidP="008B0D0A">
            <w:pPr>
              <w:rPr>
                <w:rFonts w:ascii="標楷體" w:eastAsia="標楷體" w:hAnsi="標楷體"/>
              </w:rPr>
            </w:pPr>
          </w:p>
        </w:tc>
        <w:tc>
          <w:tcPr>
            <w:tcW w:w="576" w:type="dxa"/>
          </w:tcPr>
          <w:p w14:paraId="0C22B4FB" w14:textId="77777777" w:rsidR="008B0D0A" w:rsidRPr="00291505" w:rsidRDefault="008B0D0A" w:rsidP="008B0D0A">
            <w:pPr>
              <w:rPr>
                <w:rFonts w:ascii="標楷體" w:eastAsia="標楷體" w:hAnsi="標楷體"/>
              </w:rPr>
            </w:pPr>
          </w:p>
        </w:tc>
        <w:tc>
          <w:tcPr>
            <w:tcW w:w="3816" w:type="dxa"/>
          </w:tcPr>
          <w:p w14:paraId="2A85B543" w14:textId="77777777" w:rsidR="008B0D0A" w:rsidRPr="00A90E3C" w:rsidDel="009D0886" w:rsidRDefault="008B0D0A" w:rsidP="008B0D0A">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與[</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color w:val="000000"/>
              </w:rPr>
              <w:t>名稱</w:t>
            </w:r>
            <w:r>
              <w:rPr>
                <w:rFonts w:ascii="標楷體" w:eastAsia="標楷體" w:hAnsi="標楷體" w:hint="eastAsia"/>
              </w:rPr>
              <w:t>]回來</w:t>
            </w:r>
          </w:p>
        </w:tc>
      </w:tr>
      <w:tr w:rsidR="008B0D0A" w:rsidRPr="00706FB5" w14:paraId="105A7551" w14:textId="77777777" w:rsidTr="00C16BD1">
        <w:tc>
          <w:tcPr>
            <w:tcW w:w="696" w:type="dxa"/>
          </w:tcPr>
          <w:p w14:paraId="787A79B0"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D9B4C87" w14:textId="77777777" w:rsidR="008B0D0A" w:rsidRPr="004456BF" w:rsidRDefault="008B0D0A" w:rsidP="008B0D0A">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名稱</w:t>
            </w:r>
          </w:p>
        </w:tc>
        <w:tc>
          <w:tcPr>
            <w:tcW w:w="758" w:type="dxa"/>
          </w:tcPr>
          <w:p w14:paraId="19D386A0" w14:textId="77777777" w:rsidR="008B0D0A" w:rsidRDefault="008B0D0A" w:rsidP="008B0D0A">
            <w:pPr>
              <w:rPr>
                <w:rFonts w:ascii="標楷體" w:eastAsia="標楷體" w:hAnsi="標楷體"/>
              </w:rPr>
            </w:pPr>
          </w:p>
        </w:tc>
        <w:tc>
          <w:tcPr>
            <w:tcW w:w="568" w:type="dxa"/>
          </w:tcPr>
          <w:p w14:paraId="62E068B6" w14:textId="77777777" w:rsidR="008B0D0A" w:rsidRPr="00291505" w:rsidRDefault="008B0D0A" w:rsidP="008B0D0A">
            <w:pPr>
              <w:rPr>
                <w:rFonts w:ascii="標楷體" w:eastAsia="標楷體" w:hAnsi="標楷體"/>
              </w:rPr>
            </w:pPr>
          </w:p>
        </w:tc>
        <w:tc>
          <w:tcPr>
            <w:tcW w:w="2736" w:type="dxa"/>
          </w:tcPr>
          <w:p w14:paraId="561DFDFC" w14:textId="77777777" w:rsidR="008B0D0A" w:rsidRPr="00291505" w:rsidRDefault="008B0D0A" w:rsidP="008B0D0A">
            <w:pPr>
              <w:rPr>
                <w:rFonts w:ascii="標楷體" w:eastAsia="標楷體" w:hAnsi="標楷體"/>
              </w:rPr>
            </w:pPr>
          </w:p>
        </w:tc>
        <w:tc>
          <w:tcPr>
            <w:tcW w:w="498" w:type="dxa"/>
          </w:tcPr>
          <w:p w14:paraId="57A58DA7" w14:textId="77777777" w:rsidR="008B0D0A" w:rsidRDefault="008B0D0A" w:rsidP="008B0D0A">
            <w:pPr>
              <w:rPr>
                <w:rFonts w:ascii="標楷體" w:eastAsia="標楷體" w:hAnsi="標楷體"/>
              </w:rPr>
            </w:pPr>
          </w:p>
        </w:tc>
        <w:tc>
          <w:tcPr>
            <w:tcW w:w="576" w:type="dxa"/>
          </w:tcPr>
          <w:p w14:paraId="05382919" w14:textId="77777777" w:rsidR="008B0D0A" w:rsidRPr="00291505" w:rsidRDefault="008B0D0A" w:rsidP="008B0D0A">
            <w:pPr>
              <w:rPr>
                <w:rFonts w:ascii="標楷體" w:eastAsia="標楷體" w:hAnsi="標楷體"/>
              </w:rPr>
            </w:pPr>
            <w:r>
              <w:rPr>
                <w:rFonts w:ascii="標楷體" w:eastAsia="標楷體" w:hAnsi="標楷體" w:hint="eastAsia"/>
              </w:rPr>
              <w:t>R</w:t>
            </w:r>
          </w:p>
        </w:tc>
        <w:tc>
          <w:tcPr>
            <w:tcW w:w="3816" w:type="dxa"/>
          </w:tcPr>
          <w:p w14:paraId="568D46FF" w14:textId="77777777" w:rsidR="008B0D0A" w:rsidRDefault="008B0D0A" w:rsidP="008B0D0A">
            <w:pPr>
              <w:pStyle w:val="HTML"/>
              <w:shd w:val="clear" w:color="auto" w:fill="FFFFFF"/>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鑑</w:t>
            </w:r>
            <w:proofErr w:type="gramEnd"/>
            <w:r>
              <w:rPr>
                <w:rFonts w:ascii="標楷體" w:eastAsia="標楷體" w:hAnsi="標楷體" w:hint="eastAsia"/>
              </w:rPr>
              <w:t>價公司]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04E99735" w14:textId="77777777" w:rsidR="008B0D0A" w:rsidRPr="00E1776E" w:rsidRDefault="008B0D0A" w:rsidP="008B0D0A">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8B0D0A" w:rsidRPr="00706FB5" w14:paraId="3B06272C" w14:textId="77777777" w:rsidTr="00C16BD1">
        <w:tc>
          <w:tcPr>
            <w:tcW w:w="2226" w:type="dxa"/>
            <w:gridSpan w:val="3"/>
          </w:tcPr>
          <w:p w14:paraId="79536C94"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107966E6" w14:textId="77777777" w:rsidR="008B0D0A" w:rsidRPr="00F33E6D" w:rsidRDefault="008B0D0A" w:rsidP="008B0D0A">
            <w:pPr>
              <w:rPr>
                <w:rFonts w:ascii="標楷體" w:eastAsia="標楷體" w:hAnsi="標楷體"/>
                <w:color w:val="000000"/>
              </w:rPr>
            </w:pPr>
          </w:p>
        </w:tc>
        <w:tc>
          <w:tcPr>
            <w:tcW w:w="2736" w:type="dxa"/>
          </w:tcPr>
          <w:p w14:paraId="1C6D4638" w14:textId="77777777" w:rsidR="008B0D0A" w:rsidRPr="00F33E6D" w:rsidRDefault="008B0D0A" w:rsidP="008B0D0A">
            <w:pPr>
              <w:rPr>
                <w:rFonts w:ascii="標楷體" w:eastAsia="標楷體" w:hAnsi="標楷體"/>
                <w:color w:val="000000"/>
              </w:rPr>
            </w:pPr>
          </w:p>
        </w:tc>
        <w:tc>
          <w:tcPr>
            <w:tcW w:w="498" w:type="dxa"/>
          </w:tcPr>
          <w:p w14:paraId="272BA2D2" w14:textId="77777777" w:rsidR="008B0D0A" w:rsidRPr="00F33E6D" w:rsidRDefault="008B0D0A" w:rsidP="008B0D0A">
            <w:pPr>
              <w:rPr>
                <w:rFonts w:ascii="標楷體" w:eastAsia="標楷體" w:hAnsi="標楷體"/>
                <w:color w:val="000000"/>
              </w:rPr>
            </w:pPr>
          </w:p>
        </w:tc>
        <w:tc>
          <w:tcPr>
            <w:tcW w:w="576" w:type="dxa"/>
          </w:tcPr>
          <w:p w14:paraId="501208E9" w14:textId="77777777" w:rsidR="008B0D0A" w:rsidRPr="00F33E6D" w:rsidRDefault="008B0D0A" w:rsidP="008B0D0A">
            <w:pPr>
              <w:rPr>
                <w:rFonts w:ascii="標楷體" w:eastAsia="標楷體" w:hAnsi="標楷體"/>
                <w:color w:val="000000"/>
              </w:rPr>
            </w:pPr>
          </w:p>
        </w:tc>
        <w:tc>
          <w:tcPr>
            <w:tcW w:w="3816" w:type="dxa"/>
          </w:tcPr>
          <w:p w14:paraId="5EECBC71" w14:textId="77777777" w:rsidR="008B0D0A" w:rsidRPr="00F33E6D" w:rsidRDefault="008B0D0A" w:rsidP="008B0D0A">
            <w:pPr>
              <w:rPr>
                <w:rFonts w:ascii="標楷體" w:eastAsia="標楷體" w:hAnsi="標楷體"/>
                <w:color w:val="000000"/>
              </w:rPr>
            </w:pPr>
          </w:p>
        </w:tc>
      </w:tr>
      <w:tr w:rsidR="008B0D0A" w:rsidRPr="00706FB5" w14:paraId="492659E1" w14:textId="77777777" w:rsidTr="00C16BD1">
        <w:tc>
          <w:tcPr>
            <w:tcW w:w="696" w:type="dxa"/>
          </w:tcPr>
          <w:p w14:paraId="7619A0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7</w:t>
            </w:r>
          </w:p>
        </w:tc>
        <w:tc>
          <w:tcPr>
            <w:tcW w:w="772" w:type="dxa"/>
          </w:tcPr>
          <w:p w14:paraId="5040353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權利種類</w:t>
            </w:r>
          </w:p>
        </w:tc>
        <w:tc>
          <w:tcPr>
            <w:tcW w:w="758" w:type="dxa"/>
          </w:tcPr>
          <w:p w14:paraId="4A46359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02833EC0" w14:textId="77777777" w:rsidR="008B0D0A" w:rsidRPr="00F33E6D" w:rsidRDefault="008B0D0A" w:rsidP="008B0D0A">
            <w:pPr>
              <w:rPr>
                <w:rFonts w:ascii="標楷體" w:eastAsia="標楷體" w:hAnsi="標楷體"/>
                <w:color w:val="000000"/>
              </w:rPr>
            </w:pPr>
          </w:p>
        </w:tc>
        <w:tc>
          <w:tcPr>
            <w:tcW w:w="2736" w:type="dxa"/>
          </w:tcPr>
          <w:p w14:paraId="000AEB26"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OwnershipCode</w:t>
            </w:r>
            <w:proofErr w:type="spellEnd"/>
          </w:p>
          <w:p w14:paraId="3DEBC86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973FFB7" w14:textId="77777777" w:rsidR="008B0D0A" w:rsidRPr="00F33E6D" w:rsidRDefault="008B0D0A" w:rsidP="008B0D0A">
            <w:pPr>
              <w:rPr>
                <w:rFonts w:ascii="標楷體" w:eastAsia="標楷體" w:hAnsi="標楷體"/>
                <w:color w:val="000000"/>
              </w:rPr>
            </w:pPr>
          </w:p>
        </w:tc>
        <w:tc>
          <w:tcPr>
            <w:tcW w:w="498" w:type="dxa"/>
          </w:tcPr>
          <w:p w14:paraId="1225D26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00528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DDB5B6"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90FC29"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8B0D0A" w:rsidRPr="00706FB5" w14:paraId="6C74C3CD" w14:textId="77777777" w:rsidTr="00C16BD1">
        <w:tc>
          <w:tcPr>
            <w:tcW w:w="696" w:type="dxa"/>
          </w:tcPr>
          <w:p w14:paraId="5F52F44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8</w:t>
            </w:r>
          </w:p>
        </w:tc>
        <w:tc>
          <w:tcPr>
            <w:tcW w:w="772" w:type="dxa"/>
          </w:tcPr>
          <w:p w14:paraId="0C7295C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22E88D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4E78B199" w14:textId="77777777" w:rsidR="008B0D0A" w:rsidRPr="00F33E6D" w:rsidRDefault="008B0D0A" w:rsidP="008B0D0A">
            <w:pPr>
              <w:rPr>
                <w:rFonts w:ascii="標楷體" w:eastAsia="標楷體" w:hAnsi="標楷體"/>
                <w:color w:val="000000"/>
              </w:rPr>
            </w:pPr>
          </w:p>
        </w:tc>
        <w:tc>
          <w:tcPr>
            <w:tcW w:w="2736" w:type="dxa"/>
          </w:tcPr>
          <w:p w14:paraId="07420E0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Code</w:t>
            </w:r>
            <w:proofErr w:type="spellEnd"/>
          </w:p>
          <w:p w14:paraId="0C21EFE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CFD28F8" w14:textId="77777777" w:rsidR="008B0D0A" w:rsidRPr="00F33E6D" w:rsidRDefault="008B0D0A" w:rsidP="008B0D0A">
            <w:pPr>
              <w:rPr>
                <w:rFonts w:ascii="標楷體" w:eastAsia="標楷體" w:hAnsi="標楷體"/>
                <w:color w:val="000000"/>
              </w:rPr>
            </w:pPr>
          </w:p>
        </w:tc>
        <w:tc>
          <w:tcPr>
            <w:tcW w:w="498" w:type="dxa"/>
          </w:tcPr>
          <w:p w14:paraId="67196079"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5396EC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FFBF5F1"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16F9A9"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8B0D0A" w:rsidRPr="00706FB5" w14:paraId="3BBE5ACE" w14:textId="77777777" w:rsidTr="00C16BD1">
        <w:tc>
          <w:tcPr>
            <w:tcW w:w="696" w:type="dxa"/>
          </w:tcPr>
          <w:p w14:paraId="56886F88" w14:textId="77777777" w:rsidR="008B0D0A" w:rsidRDefault="008B0D0A" w:rsidP="008B0D0A">
            <w:pPr>
              <w:rPr>
                <w:rFonts w:ascii="標楷體" w:eastAsia="標楷體" w:hAnsi="標楷體"/>
                <w:color w:val="000000"/>
              </w:rPr>
            </w:pPr>
            <w:r>
              <w:rPr>
                <w:rFonts w:ascii="標楷體" w:eastAsia="標楷體" w:hAnsi="標楷體" w:hint="eastAsia"/>
                <w:color w:val="000000"/>
              </w:rPr>
              <w:t>29</w:t>
            </w:r>
          </w:p>
        </w:tc>
        <w:tc>
          <w:tcPr>
            <w:tcW w:w="772" w:type="dxa"/>
          </w:tcPr>
          <w:p w14:paraId="4B2B8926" w14:textId="77777777" w:rsidR="008B0D0A" w:rsidRDefault="008B0D0A" w:rsidP="008B0D0A">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6039615A" w14:textId="77777777" w:rsidR="008B0D0A" w:rsidRDefault="008B0D0A" w:rsidP="008B0D0A">
            <w:pPr>
              <w:rPr>
                <w:rFonts w:ascii="標楷體" w:eastAsia="標楷體" w:hAnsi="標楷體"/>
                <w:color w:val="000000"/>
              </w:rPr>
            </w:pPr>
            <w:r>
              <w:rPr>
                <w:rFonts w:ascii="標楷體" w:eastAsia="標楷體" w:hAnsi="標楷體" w:hint="eastAsia"/>
                <w:color w:val="000000"/>
              </w:rPr>
              <w:t>按鈕</w:t>
            </w:r>
          </w:p>
        </w:tc>
        <w:tc>
          <w:tcPr>
            <w:tcW w:w="568" w:type="dxa"/>
          </w:tcPr>
          <w:p w14:paraId="14589EC7" w14:textId="77777777" w:rsidR="008B0D0A" w:rsidRPr="00F33E6D" w:rsidRDefault="008B0D0A" w:rsidP="008B0D0A">
            <w:pPr>
              <w:rPr>
                <w:rFonts w:ascii="標楷體" w:eastAsia="標楷體" w:hAnsi="標楷體"/>
                <w:color w:val="000000"/>
              </w:rPr>
            </w:pPr>
          </w:p>
        </w:tc>
        <w:tc>
          <w:tcPr>
            <w:tcW w:w="2736" w:type="dxa"/>
          </w:tcPr>
          <w:p w14:paraId="26CFED0B" w14:textId="77777777" w:rsidR="008B0D0A" w:rsidRPr="00E363CB" w:rsidRDefault="008B0D0A" w:rsidP="008B0D0A">
            <w:pPr>
              <w:rPr>
                <w:rFonts w:ascii="標楷體" w:eastAsia="標楷體" w:hAnsi="標楷體" w:cs="細明體"/>
                <w:spacing w:val="15"/>
                <w:kern w:val="0"/>
              </w:rPr>
            </w:pPr>
          </w:p>
        </w:tc>
        <w:tc>
          <w:tcPr>
            <w:tcW w:w="498" w:type="dxa"/>
          </w:tcPr>
          <w:p w14:paraId="11C5940B" w14:textId="77777777" w:rsidR="008B0D0A" w:rsidRDefault="008B0D0A" w:rsidP="008B0D0A">
            <w:pPr>
              <w:rPr>
                <w:rFonts w:ascii="標楷體" w:eastAsia="標楷體" w:hAnsi="標楷體"/>
                <w:color w:val="000000"/>
              </w:rPr>
            </w:pPr>
          </w:p>
        </w:tc>
        <w:tc>
          <w:tcPr>
            <w:tcW w:w="576" w:type="dxa"/>
          </w:tcPr>
          <w:p w14:paraId="63CD23B0" w14:textId="77777777" w:rsidR="008B0D0A"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4FDF11E5" w14:textId="77777777" w:rsidR="008B0D0A" w:rsidRPr="00127D3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8B0D0A" w:rsidRPr="00706FB5" w14:paraId="23709E2D" w14:textId="77777777" w:rsidTr="00DE4342">
        <w:tc>
          <w:tcPr>
            <w:tcW w:w="10420" w:type="dxa"/>
            <w:gridSpan w:val="8"/>
          </w:tcPr>
          <w:p w14:paraId="10AE57CC"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0B6AE11D"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1E4ACB4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366485E2"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4970FFF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0F17E6BF"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22FBDC38"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333C17FA" w14:textId="77777777" w:rsidR="008B0D0A" w:rsidRPr="00127D3C"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8B0D0A" w:rsidRPr="00706FB5" w14:paraId="4BB80BA1" w14:textId="77777777" w:rsidTr="00C16BD1">
        <w:tc>
          <w:tcPr>
            <w:tcW w:w="696" w:type="dxa"/>
          </w:tcPr>
          <w:p w14:paraId="3270DB59" w14:textId="77777777" w:rsidR="008B0D0A" w:rsidRPr="00F33E6D" w:rsidRDefault="008B0D0A" w:rsidP="008B0D0A">
            <w:pPr>
              <w:rPr>
                <w:rFonts w:ascii="標楷體" w:eastAsia="標楷體" w:hAnsi="標楷體"/>
                <w:color w:val="000000"/>
              </w:rPr>
            </w:pPr>
            <w:r>
              <w:rPr>
                <w:rFonts w:ascii="標楷體" w:eastAsia="標楷體" w:hAnsi="標楷體"/>
                <w:color w:val="000000"/>
              </w:rPr>
              <w:t>30</w:t>
            </w:r>
          </w:p>
        </w:tc>
        <w:tc>
          <w:tcPr>
            <w:tcW w:w="772" w:type="dxa"/>
          </w:tcPr>
          <w:p w14:paraId="2E9BA5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241F396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5CEA044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2736" w:type="dxa"/>
          </w:tcPr>
          <w:p w14:paraId="18B1F14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us</w:t>
            </w:r>
            <w:proofErr w:type="spellEnd"/>
          </w:p>
          <w:p w14:paraId="7D82FFF2"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5A1D31D" w14:textId="77777777" w:rsidR="008B0D0A" w:rsidRPr="00F33E6D" w:rsidRDefault="008B0D0A" w:rsidP="008B0D0A">
            <w:pPr>
              <w:rPr>
                <w:rFonts w:ascii="標楷體" w:eastAsia="標楷體" w:hAnsi="標楷體"/>
                <w:color w:val="000000"/>
              </w:rPr>
            </w:pPr>
          </w:p>
        </w:tc>
        <w:tc>
          <w:tcPr>
            <w:tcW w:w="498" w:type="dxa"/>
          </w:tcPr>
          <w:p w14:paraId="4C2CBE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B85B89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408890D"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67E70BE"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8B0D0A" w:rsidRPr="00706FB5" w14:paraId="5BC0B195" w14:textId="77777777" w:rsidTr="00C16BD1">
        <w:tc>
          <w:tcPr>
            <w:tcW w:w="696" w:type="dxa"/>
          </w:tcPr>
          <w:p w14:paraId="6EA2FA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7D7D5A9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4D0999C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045DBE1E" w14:textId="77777777" w:rsidR="008B0D0A" w:rsidRPr="00F33E6D" w:rsidRDefault="008B0D0A" w:rsidP="008B0D0A">
            <w:pPr>
              <w:rPr>
                <w:rFonts w:ascii="標楷體" w:eastAsia="標楷體" w:hAnsi="標楷體"/>
                <w:color w:val="000000"/>
              </w:rPr>
            </w:pPr>
          </w:p>
        </w:tc>
        <w:tc>
          <w:tcPr>
            <w:tcW w:w="2736" w:type="dxa"/>
          </w:tcPr>
          <w:p w14:paraId="1B532F4F"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Code</w:t>
            </w:r>
            <w:proofErr w:type="spellEnd"/>
          </w:p>
          <w:p w14:paraId="614ABC32"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B22A37B" w14:textId="77777777" w:rsidR="008B0D0A" w:rsidRPr="00F33E6D" w:rsidRDefault="008B0D0A" w:rsidP="008B0D0A">
            <w:pPr>
              <w:rPr>
                <w:rFonts w:ascii="標楷體" w:eastAsia="標楷體" w:hAnsi="標楷體"/>
                <w:color w:val="000000"/>
              </w:rPr>
            </w:pPr>
          </w:p>
        </w:tc>
        <w:tc>
          <w:tcPr>
            <w:tcW w:w="498" w:type="dxa"/>
          </w:tcPr>
          <w:p w14:paraId="4AE66C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4EE29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B80633"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2B6EF" w14:textId="77777777" w:rsidR="008B0D0A" w:rsidRPr="002D76F9"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8B0D0A" w:rsidRPr="00706FB5" w14:paraId="1D1F8205" w14:textId="77777777" w:rsidTr="00C16BD1">
        <w:tc>
          <w:tcPr>
            <w:tcW w:w="696" w:type="dxa"/>
          </w:tcPr>
          <w:p w14:paraId="0A699B4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10763608" w14:textId="77777777" w:rsidR="008B0D0A" w:rsidRDefault="008B0D0A" w:rsidP="008B0D0A">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2203787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7A3169D5" w14:textId="77777777" w:rsidR="008B0D0A" w:rsidRPr="00F33E6D" w:rsidRDefault="008B0D0A" w:rsidP="008B0D0A">
            <w:pPr>
              <w:rPr>
                <w:rFonts w:ascii="標楷體" w:eastAsia="標楷體" w:hAnsi="標楷體"/>
                <w:color w:val="000000"/>
              </w:rPr>
            </w:pPr>
          </w:p>
        </w:tc>
        <w:tc>
          <w:tcPr>
            <w:tcW w:w="2736" w:type="dxa"/>
          </w:tcPr>
          <w:p w14:paraId="54B61334"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Y:是</w:t>
            </w:r>
          </w:p>
          <w:p w14:paraId="680B916C"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1ED6CCC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17AC1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D59DDAA"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998F6A"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8B0D0A" w:rsidRPr="00706FB5" w14:paraId="00332FFF" w14:textId="77777777" w:rsidTr="00C16BD1">
        <w:tc>
          <w:tcPr>
            <w:tcW w:w="696" w:type="dxa"/>
          </w:tcPr>
          <w:p w14:paraId="5CCBA9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0C28AEE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0FCAA5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6C424B1D" w14:textId="77777777" w:rsidR="008B0D0A" w:rsidRPr="00F33E6D" w:rsidRDefault="008B0D0A" w:rsidP="008B0D0A">
            <w:pPr>
              <w:rPr>
                <w:rFonts w:ascii="標楷體" w:eastAsia="標楷體" w:hAnsi="標楷體"/>
                <w:color w:val="000000"/>
              </w:rPr>
            </w:pPr>
          </w:p>
        </w:tc>
        <w:tc>
          <w:tcPr>
            <w:tcW w:w="2736" w:type="dxa"/>
          </w:tcPr>
          <w:p w14:paraId="4648880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67965A90" w14:textId="77777777" w:rsidR="008B0D0A" w:rsidRPr="00F33E6D" w:rsidRDefault="008B0D0A" w:rsidP="008B0D0A">
            <w:pPr>
              <w:rPr>
                <w:rFonts w:ascii="標楷體" w:eastAsia="標楷體" w:hAnsi="標楷體"/>
                <w:color w:val="000000"/>
              </w:rPr>
            </w:pPr>
          </w:p>
        </w:tc>
        <w:tc>
          <w:tcPr>
            <w:tcW w:w="576" w:type="dxa"/>
          </w:tcPr>
          <w:p w14:paraId="0E1D3C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297799B" w14:textId="77777777" w:rsidR="008B0D0A" w:rsidRPr="00320A6D" w:rsidRDefault="008B0D0A" w:rsidP="008B0D0A">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5820DFB6"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8B0D0A" w:rsidRPr="00706FB5" w14:paraId="2C4B7680" w14:textId="77777777" w:rsidTr="00C16BD1">
        <w:tc>
          <w:tcPr>
            <w:tcW w:w="696" w:type="dxa"/>
          </w:tcPr>
          <w:p w14:paraId="46C50C2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070D938"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5449E40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31BEB518" w14:textId="77777777" w:rsidR="008B0D0A" w:rsidRPr="00F33E6D" w:rsidRDefault="008B0D0A" w:rsidP="008B0D0A">
            <w:pPr>
              <w:rPr>
                <w:rFonts w:ascii="標楷體" w:eastAsia="標楷體" w:hAnsi="標楷體"/>
                <w:color w:val="000000"/>
              </w:rPr>
            </w:pPr>
          </w:p>
        </w:tc>
        <w:tc>
          <w:tcPr>
            <w:tcW w:w="2736" w:type="dxa"/>
          </w:tcPr>
          <w:p w14:paraId="7C36228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Code</w:t>
            </w:r>
            <w:proofErr w:type="spellEnd"/>
          </w:p>
          <w:p w14:paraId="43D843FA"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AB4B60B" w14:textId="77777777" w:rsidR="008B0D0A" w:rsidRPr="00F33E6D" w:rsidRDefault="008B0D0A" w:rsidP="008B0D0A">
            <w:pPr>
              <w:rPr>
                <w:rFonts w:ascii="標楷體" w:eastAsia="標楷體" w:hAnsi="標楷體"/>
                <w:color w:val="000000"/>
              </w:rPr>
            </w:pPr>
          </w:p>
        </w:tc>
        <w:tc>
          <w:tcPr>
            <w:tcW w:w="498" w:type="dxa"/>
          </w:tcPr>
          <w:p w14:paraId="61B8B7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65A6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437B0D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787B584" w14:textId="77777777" w:rsidR="008B0D0A" w:rsidRPr="002D76F9"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8B0D0A" w:rsidRPr="00706FB5" w14:paraId="69558ABD" w14:textId="77777777" w:rsidTr="00C16BD1">
        <w:tc>
          <w:tcPr>
            <w:tcW w:w="696" w:type="dxa"/>
          </w:tcPr>
          <w:p w14:paraId="660DD58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3BC6863F"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4A18FA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568" w:type="dxa"/>
          </w:tcPr>
          <w:p w14:paraId="3B5585E1" w14:textId="77777777" w:rsidR="008B0D0A" w:rsidRPr="00F33E6D" w:rsidRDefault="008B0D0A" w:rsidP="008B0D0A">
            <w:pPr>
              <w:rPr>
                <w:rFonts w:ascii="標楷體" w:eastAsia="標楷體" w:hAnsi="標楷體"/>
                <w:color w:val="000000"/>
              </w:rPr>
            </w:pPr>
          </w:p>
        </w:tc>
        <w:tc>
          <w:tcPr>
            <w:tcW w:w="2736" w:type="dxa"/>
          </w:tcPr>
          <w:p w14:paraId="5AFDEA12" w14:textId="77777777" w:rsidR="008B0D0A" w:rsidRPr="00F33E6D" w:rsidRDefault="008B0D0A" w:rsidP="008B0D0A">
            <w:pPr>
              <w:rPr>
                <w:rFonts w:ascii="標楷體" w:eastAsia="標楷體" w:hAnsi="標楷體"/>
                <w:color w:val="000000"/>
              </w:rPr>
            </w:pPr>
          </w:p>
        </w:tc>
        <w:tc>
          <w:tcPr>
            <w:tcW w:w="498" w:type="dxa"/>
          </w:tcPr>
          <w:p w14:paraId="5A098C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B60142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FF19CC4"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317F66D" w14:textId="77777777" w:rsidR="008B0D0A" w:rsidRPr="002D76F9"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8B0D0A" w:rsidRPr="00706FB5" w14:paraId="41CD078B" w14:textId="77777777" w:rsidTr="00C16BD1">
        <w:tc>
          <w:tcPr>
            <w:tcW w:w="696" w:type="dxa"/>
          </w:tcPr>
          <w:p w14:paraId="11B8580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81565BF"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7ED377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2768DD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92CBD10" w14:textId="77777777" w:rsidR="008B0D0A" w:rsidRPr="00F33E6D" w:rsidRDefault="008B0D0A" w:rsidP="008B0D0A">
            <w:pPr>
              <w:rPr>
                <w:rFonts w:ascii="標楷體" w:eastAsia="標楷體" w:hAnsi="標楷體"/>
                <w:color w:val="000000"/>
              </w:rPr>
            </w:pPr>
          </w:p>
        </w:tc>
        <w:tc>
          <w:tcPr>
            <w:tcW w:w="498" w:type="dxa"/>
          </w:tcPr>
          <w:p w14:paraId="645DD2A0" w14:textId="77777777" w:rsidR="008B0D0A" w:rsidRPr="00F33E6D" w:rsidRDefault="008B0D0A" w:rsidP="008B0D0A">
            <w:pPr>
              <w:rPr>
                <w:rFonts w:ascii="標楷體" w:eastAsia="標楷體" w:hAnsi="標楷體"/>
                <w:color w:val="000000"/>
              </w:rPr>
            </w:pPr>
          </w:p>
        </w:tc>
        <w:tc>
          <w:tcPr>
            <w:tcW w:w="576" w:type="dxa"/>
          </w:tcPr>
          <w:p w14:paraId="7E661D5C" w14:textId="77777777" w:rsidR="008B0D0A" w:rsidRPr="00F33E6D"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2E815F70" w14:textId="77777777" w:rsidR="008B0D0A" w:rsidRDefault="008B0D0A" w:rsidP="008B0D0A">
            <w:pPr>
              <w:rPr>
                <w:rFonts w:ascii="標楷體" w:eastAsia="標楷體" w:hAnsi="標楷體"/>
              </w:rPr>
            </w:pPr>
            <w:r>
              <w:rPr>
                <w:rFonts w:ascii="標楷體" w:eastAsia="標楷體" w:hAnsi="標楷體" w:hint="eastAsia"/>
              </w:rPr>
              <w:t>1.限輸入數字</w:t>
            </w:r>
          </w:p>
          <w:p w14:paraId="34371FD5"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8B0D0A" w:rsidRPr="00706FB5" w14:paraId="63083C62" w14:textId="77777777" w:rsidTr="00C16BD1">
        <w:tc>
          <w:tcPr>
            <w:tcW w:w="696" w:type="dxa"/>
          </w:tcPr>
          <w:p w14:paraId="71A73F2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382F9FD4"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161352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7E5EFA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CAD56B1"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0:無</w:t>
            </w:r>
          </w:p>
          <w:p w14:paraId="40E39466"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5C0ED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56685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916B805"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9E67FE" w14:textId="77777777" w:rsidR="008B0D0A" w:rsidRPr="002D76F9"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8B0D0A" w:rsidRPr="00706FB5" w14:paraId="1FE2DEA7" w14:textId="77777777" w:rsidTr="00C16BD1">
        <w:tc>
          <w:tcPr>
            <w:tcW w:w="696" w:type="dxa"/>
          </w:tcPr>
          <w:p w14:paraId="4E0175E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291449BA"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0A5D2A4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60</w:t>
            </w:r>
          </w:p>
        </w:tc>
        <w:tc>
          <w:tcPr>
            <w:tcW w:w="568" w:type="dxa"/>
          </w:tcPr>
          <w:p w14:paraId="332AD69B" w14:textId="77777777" w:rsidR="008B0D0A" w:rsidRPr="00F33E6D" w:rsidRDefault="008B0D0A" w:rsidP="008B0D0A">
            <w:pPr>
              <w:rPr>
                <w:rFonts w:ascii="標楷體" w:eastAsia="標楷體" w:hAnsi="標楷體"/>
                <w:color w:val="000000"/>
              </w:rPr>
            </w:pPr>
          </w:p>
        </w:tc>
        <w:tc>
          <w:tcPr>
            <w:tcW w:w="2736" w:type="dxa"/>
          </w:tcPr>
          <w:p w14:paraId="0D77CDBB" w14:textId="77777777" w:rsidR="008B0D0A" w:rsidRPr="00F33E6D" w:rsidRDefault="008B0D0A" w:rsidP="008B0D0A">
            <w:pPr>
              <w:rPr>
                <w:rFonts w:ascii="標楷體" w:eastAsia="標楷體" w:hAnsi="標楷體"/>
                <w:color w:val="000000"/>
              </w:rPr>
            </w:pPr>
          </w:p>
        </w:tc>
        <w:tc>
          <w:tcPr>
            <w:tcW w:w="498" w:type="dxa"/>
          </w:tcPr>
          <w:p w14:paraId="481C351B" w14:textId="77777777" w:rsidR="008B0D0A" w:rsidRPr="00F33E6D" w:rsidRDefault="008B0D0A" w:rsidP="008B0D0A">
            <w:pPr>
              <w:rPr>
                <w:rFonts w:ascii="標楷體" w:eastAsia="標楷體" w:hAnsi="標楷體"/>
                <w:color w:val="000000"/>
              </w:rPr>
            </w:pPr>
          </w:p>
        </w:tc>
        <w:tc>
          <w:tcPr>
            <w:tcW w:w="576" w:type="dxa"/>
          </w:tcPr>
          <w:p w14:paraId="7D2E33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6D8A60" w14:textId="77777777" w:rsidR="008B0D0A" w:rsidRDefault="008B0D0A" w:rsidP="008B0D0A">
            <w:pPr>
              <w:rPr>
                <w:rFonts w:ascii="標楷體" w:eastAsia="標楷體" w:hAnsi="標楷體"/>
              </w:rPr>
            </w:pPr>
            <w:r>
              <w:rPr>
                <w:rFonts w:ascii="標楷體" w:eastAsia="標楷體" w:hAnsi="標楷體" w:hint="eastAsia"/>
              </w:rPr>
              <w:t>1.限輸入文數字</w:t>
            </w:r>
          </w:p>
          <w:p w14:paraId="35628707" w14:textId="77777777" w:rsidR="008B0D0A" w:rsidRPr="002D76F9" w:rsidRDefault="008B0D0A" w:rsidP="008B0D0A">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8B0D0A" w:rsidRPr="00706FB5" w14:paraId="15BC59AC" w14:textId="77777777" w:rsidTr="00C16BD1">
        <w:tc>
          <w:tcPr>
            <w:tcW w:w="2226" w:type="dxa"/>
            <w:gridSpan w:val="3"/>
          </w:tcPr>
          <w:p w14:paraId="5D846E9A"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3C940427" w14:textId="77777777" w:rsidR="008B0D0A" w:rsidRPr="00F33E6D" w:rsidRDefault="008B0D0A" w:rsidP="008B0D0A">
            <w:pPr>
              <w:rPr>
                <w:rFonts w:ascii="標楷體" w:eastAsia="標楷體" w:hAnsi="標楷體"/>
                <w:color w:val="000000"/>
              </w:rPr>
            </w:pPr>
          </w:p>
        </w:tc>
        <w:tc>
          <w:tcPr>
            <w:tcW w:w="2736" w:type="dxa"/>
          </w:tcPr>
          <w:p w14:paraId="15702FD3" w14:textId="77777777" w:rsidR="008B0D0A" w:rsidRPr="00F33E6D" w:rsidRDefault="008B0D0A" w:rsidP="008B0D0A">
            <w:pPr>
              <w:rPr>
                <w:rFonts w:ascii="標楷體" w:eastAsia="標楷體" w:hAnsi="標楷體"/>
                <w:color w:val="000000"/>
              </w:rPr>
            </w:pPr>
          </w:p>
        </w:tc>
        <w:tc>
          <w:tcPr>
            <w:tcW w:w="498" w:type="dxa"/>
          </w:tcPr>
          <w:p w14:paraId="0BE77B76" w14:textId="77777777" w:rsidR="008B0D0A" w:rsidRPr="00F33E6D" w:rsidRDefault="008B0D0A" w:rsidP="008B0D0A">
            <w:pPr>
              <w:rPr>
                <w:rFonts w:ascii="標楷體" w:eastAsia="標楷體" w:hAnsi="標楷體"/>
                <w:color w:val="000000"/>
              </w:rPr>
            </w:pPr>
          </w:p>
        </w:tc>
        <w:tc>
          <w:tcPr>
            <w:tcW w:w="576" w:type="dxa"/>
          </w:tcPr>
          <w:p w14:paraId="4A780E1F" w14:textId="77777777" w:rsidR="008B0D0A" w:rsidRPr="00F33E6D" w:rsidRDefault="008B0D0A" w:rsidP="008B0D0A">
            <w:pPr>
              <w:rPr>
                <w:rFonts w:ascii="標楷體" w:eastAsia="標楷體" w:hAnsi="標楷體"/>
                <w:color w:val="000000"/>
              </w:rPr>
            </w:pPr>
          </w:p>
        </w:tc>
        <w:tc>
          <w:tcPr>
            <w:tcW w:w="3816" w:type="dxa"/>
          </w:tcPr>
          <w:p w14:paraId="7AC29433" w14:textId="77777777" w:rsidR="008B0D0A" w:rsidRPr="00F33E6D" w:rsidRDefault="008B0D0A" w:rsidP="008B0D0A">
            <w:pPr>
              <w:rPr>
                <w:rFonts w:ascii="標楷體" w:eastAsia="標楷體" w:hAnsi="標楷體"/>
                <w:color w:val="000000"/>
              </w:rPr>
            </w:pPr>
          </w:p>
        </w:tc>
      </w:tr>
      <w:tr w:rsidR="008B0D0A" w:rsidRPr="00706FB5" w14:paraId="1782A878" w14:textId="77777777" w:rsidTr="00C16BD1">
        <w:tc>
          <w:tcPr>
            <w:tcW w:w="696" w:type="dxa"/>
          </w:tcPr>
          <w:p w14:paraId="75C8D9BF" w14:textId="77777777" w:rsidR="008B0D0A" w:rsidRPr="00F33E6D" w:rsidRDefault="008B0D0A" w:rsidP="008B0D0A">
            <w:pPr>
              <w:rPr>
                <w:rFonts w:ascii="標楷體" w:eastAsia="標楷體" w:hAnsi="標楷體"/>
                <w:color w:val="000000"/>
              </w:rPr>
            </w:pPr>
            <w:r>
              <w:rPr>
                <w:rFonts w:ascii="標楷體" w:eastAsia="標楷體" w:hAnsi="標楷體"/>
                <w:color w:val="000000"/>
              </w:rPr>
              <w:t>39</w:t>
            </w:r>
          </w:p>
        </w:tc>
        <w:tc>
          <w:tcPr>
            <w:tcW w:w="772" w:type="dxa"/>
          </w:tcPr>
          <w:p w14:paraId="3556726B"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50703A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7C7E535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15503874" w14:textId="77777777" w:rsidR="008B0D0A" w:rsidRPr="00F33E6D" w:rsidRDefault="008B0D0A" w:rsidP="008B0D0A">
            <w:pPr>
              <w:rPr>
                <w:rFonts w:ascii="標楷體" w:eastAsia="標楷體" w:hAnsi="標楷體"/>
                <w:color w:val="000000"/>
              </w:rPr>
            </w:pPr>
          </w:p>
        </w:tc>
        <w:tc>
          <w:tcPr>
            <w:tcW w:w="498" w:type="dxa"/>
          </w:tcPr>
          <w:p w14:paraId="419279C1" w14:textId="77777777" w:rsidR="008B0D0A" w:rsidRPr="00F33E6D" w:rsidRDefault="008B0D0A" w:rsidP="008B0D0A">
            <w:pPr>
              <w:rPr>
                <w:rFonts w:ascii="標楷體" w:eastAsia="標楷體" w:hAnsi="標楷體"/>
                <w:color w:val="000000"/>
              </w:rPr>
            </w:pPr>
          </w:p>
        </w:tc>
        <w:tc>
          <w:tcPr>
            <w:tcW w:w="576" w:type="dxa"/>
          </w:tcPr>
          <w:p w14:paraId="2B55C3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42B4638" w14:textId="77777777" w:rsidR="008B0D0A" w:rsidRDefault="008B0D0A" w:rsidP="008B0D0A">
            <w:pPr>
              <w:rPr>
                <w:rFonts w:ascii="標楷體" w:eastAsia="標楷體" w:hAnsi="標楷體"/>
              </w:rPr>
            </w:pPr>
            <w:r>
              <w:rPr>
                <w:rFonts w:ascii="標楷體" w:eastAsia="標楷體" w:hAnsi="標楷體" w:hint="eastAsia"/>
              </w:rPr>
              <w:t>1.限輸入數字</w:t>
            </w:r>
          </w:p>
          <w:p w14:paraId="5B319088" w14:textId="77777777" w:rsidR="008B0D0A" w:rsidRPr="005E1226" w:rsidRDefault="008B0D0A" w:rsidP="008B0D0A">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8B0D0A" w:rsidRPr="00706FB5" w14:paraId="5D491D46" w14:textId="77777777" w:rsidTr="00C16BD1">
        <w:tc>
          <w:tcPr>
            <w:tcW w:w="696" w:type="dxa"/>
          </w:tcPr>
          <w:p w14:paraId="0A85CF2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4A67B5B2"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07B25AE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6056700A" w14:textId="77777777" w:rsidR="008B0D0A" w:rsidRPr="00F33E6D" w:rsidRDefault="008B0D0A" w:rsidP="008B0D0A">
            <w:pPr>
              <w:rPr>
                <w:rFonts w:ascii="標楷體" w:eastAsia="標楷體" w:hAnsi="標楷體"/>
                <w:color w:val="000000"/>
              </w:rPr>
            </w:pPr>
          </w:p>
        </w:tc>
        <w:tc>
          <w:tcPr>
            <w:tcW w:w="2736" w:type="dxa"/>
          </w:tcPr>
          <w:p w14:paraId="6F150FD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160D8DA4" w14:textId="77777777" w:rsidR="008B0D0A" w:rsidRPr="00F33E6D" w:rsidRDefault="008B0D0A" w:rsidP="008B0D0A">
            <w:pPr>
              <w:rPr>
                <w:rFonts w:ascii="標楷體" w:eastAsia="標楷體" w:hAnsi="標楷體"/>
                <w:color w:val="000000"/>
              </w:rPr>
            </w:pPr>
          </w:p>
        </w:tc>
        <w:tc>
          <w:tcPr>
            <w:tcW w:w="576" w:type="dxa"/>
          </w:tcPr>
          <w:p w14:paraId="20FF7AA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4117413" w14:textId="77777777" w:rsidR="008B0D0A"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2C9EA5BD" w14:textId="77777777" w:rsidR="008B0D0A" w:rsidRPr="005E1226"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8B0D0A" w:rsidRPr="00706FB5" w14:paraId="22CC6FAB" w14:textId="77777777" w:rsidTr="00C16BD1">
        <w:tc>
          <w:tcPr>
            <w:tcW w:w="696" w:type="dxa"/>
          </w:tcPr>
          <w:p w14:paraId="58F4E9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46B0F8B4"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0E41DE7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10015E18" w14:textId="77777777" w:rsidR="008B0D0A" w:rsidRPr="00F33E6D" w:rsidRDefault="008B0D0A" w:rsidP="008B0D0A">
            <w:pPr>
              <w:rPr>
                <w:rFonts w:ascii="標楷體" w:eastAsia="標楷體" w:hAnsi="標楷體"/>
                <w:color w:val="000000"/>
              </w:rPr>
            </w:pPr>
          </w:p>
        </w:tc>
        <w:tc>
          <w:tcPr>
            <w:tcW w:w="2736" w:type="dxa"/>
          </w:tcPr>
          <w:p w14:paraId="1F837BC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ReasonCode</w:t>
            </w:r>
            <w:proofErr w:type="spellEnd"/>
          </w:p>
          <w:p w14:paraId="1230A949"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FDB1222" w14:textId="77777777" w:rsidR="008B0D0A" w:rsidRPr="00F33E6D" w:rsidRDefault="008B0D0A" w:rsidP="008B0D0A">
            <w:pPr>
              <w:rPr>
                <w:rFonts w:ascii="標楷體" w:eastAsia="標楷體" w:hAnsi="標楷體"/>
                <w:color w:val="000000"/>
              </w:rPr>
            </w:pPr>
          </w:p>
        </w:tc>
        <w:tc>
          <w:tcPr>
            <w:tcW w:w="498" w:type="dxa"/>
          </w:tcPr>
          <w:p w14:paraId="4253A088" w14:textId="77777777" w:rsidR="008B0D0A" w:rsidRPr="00F33E6D" w:rsidRDefault="008B0D0A" w:rsidP="008B0D0A">
            <w:pPr>
              <w:rPr>
                <w:rFonts w:ascii="標楷體" w:eastAsia="標楷體" w:hAnsi="標楷體"/>
                <w:color w:val="000000"/>
              </w:rPr>
            </w:pPr>
          </w:p>
        </w:tc>
        <w:tc>
          <w:tcPr>
            <w:tcW w:w="576" w:type="dxa"/>
          </w:tcPr>
          <w:p w14:paraId="1D4256C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506D952"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2CBE2E6" w14:textId="77777777" w:rsidR="008B0D0A" w:rsidRPr="005E1226"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8B0D0A" w:rsidRPr="00706FB5" w14:paraId="111991C6" w14:textId="77777777" w:rsidTr="00C16BD1">
        <w:tc>
          <w:tcPr>
            <w:tcW w:w="696" w:type="dxa"/>
          </w:tcPr>
          <w:p w14:paraId="17E4AB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3AA703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收文日期</w:t>
            </w:r>
          </w:p>
        </w:tc>
        <w:tc>
          <w:tcPr>
            <w:tcW w:w="758" w:type="dxa"/>
          </w:tcPr>
          <w:p w14:paraId="344F18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595D9330" w14:textId="77777777" w:rsidR="008B0D0A" w:rsidRPr="00F33E6D" w:rsidRDefault="008B0D0A" w:rsidP="008B0D0A">
            <w:pPr>
              <w:rPr>
                <w:rFonts w:ascii="標楷體" w:eastAsia="標楷體" w:hAnsi="標楷體"/>
                <w:color w:val="000000"/>
              </w:rPr>
            </w:pPr>
          </w:p>
        </w:tc>
        <w:tc>
          <w:tcPr>
            <w:tcW w:w="2736" w:type="dxa"/>
          </w:tcPr>
          <w:p w14:paraId="75E4732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58235DE9" w14:textId="77777777" w:rsidR="008B0D0A" w:rsidRPr="00F33E6D" w:rsidRDefault="008B0D0A" w:rsidP="008B0D0A">
            <w:pPr>
              <w:rPr>
                <w:rFonts w:ascii="標楷體" w:eastAsia="標楷體" w:hAnsi="標楷體"/>
                <w:color w:val="000000"/>
              </w:rPr>
            </w:pPr>
          </w:p>
        </w:tc>
        <w:tc>
          <w:tcPr>
            <w:tcW w:w="576" w:type="dxa"/>
          </w:tcPr>
          <w:p w14:paraId="5FD6A87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9097129"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0A4717E0" w14:textId="77777777" w:rsidR="008B0D0A" w:rsidRDefault="008B0D0A" w:rsidP="008B0D0A">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646BA804" w14:textId="77777777" w:rsidR="008B0D0A" w:rsidRPr="00F33E6D" w:rsidRDefault="008B0D0A" w:rsidP="008B0D0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8B0D0A" w:rsidRPr="00706FB5" w14:paraId="51D35B71" w14:textId="77777777" w:rsidTr="00C16BD1">
        <w:tc>
          <w:tcPr>
            <w:tcW w:w="696" w:type="dxa"/>
          </w:tcPr>
          <w:p w14:paraId="1CFA17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155D0F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收文案號</w:t>
            </w:r>
          </w:p>
        </w:tc>
        <w:tc>
          <w:tcPr>
            <w:tcW w:w="758" w:type="dxa"/>
          </w:tcPr>
          <w:p w14:paraId="143E38E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321986A1" w14:textId="77777777" w:rsidR="008B0D0A" w:rsidRPr="00F33E6D" w:rsidRDefault="008B0D0A" w:rsidP="008B0D0A">
            <w:pPr>
              <w:rPr>
                <w:rFonts w:ascii="標楷體" w:eastAsia="標楷體" w:hAnsi="標楷體"/>
                <w:color w:val="000000"/>
              </w:rPr>
            </w:pPr>
          </w:p>
        </w:tc>
        <w:tc>
          <w:tcPr>
            <w:tcW w:w="2736" w:type="dxa"/>
          </w:tcPr>
          <w:p w14:paraId="184E9560" w14:textId="77777777" w:rsidR="008B0D0A" w:rsidRPr="00F33E6D" w:rsidRDefault="008B0D0A" w:rsidP="008B0D0A">
            <w:pPr>
              <w:rPr>
                <w:rFonts w:ascii="標楷體" w:eastAsia="標楷體" w:hAnsi="標楷體"/>
                <w:color w:val="000000"/>
              </w:rPr>
            </w:pPr>
          </w:p>
        </w:tc>
        <w:tc>
          <w:tcPr>
            <w:tcW w:w="498" w:type="dxa"/>
          </w:tcPr>
          <w:p w14:paraId="19C530E9" w14:textId="77777777" w:rsidR="008B0D0A" w:rsidRPr="00F33E6D" w:rsidRDefault="008B0D0A" w:rsidP="008B0D0A">
            <w:pPr>
              <w:rPr>
                <w:rFonts w:ascii="標楷體" w:eastAsia="標楷體" w:hAnsi="標楷體"/>
                <w:color w:val="000000"/>
              </w:rPr>
            </w:pPr>
          </w:p>
        </w:tc>
        <w:tc>
          <w:tcPr>
            <w:tcW w:w="576" w:type="dxa"/>
          </w:tcPr>
          <w:p w14:paraId="3CF2147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E08E1F1"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25D0AEE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8B0D0A" w:rsidRPr="00706FB5" w14:paraId="461503D1" w14:textId="77777777" w:rsidTr="00C16BD1">
        <w:tc>
          <w:tcPr>
            <w:tcW w:w="696" w:type="dxa"/>
          </w:tcPr>
          <w:p w14:paraId="3467D15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72" w:type="dxa"/>
          </w:tcPr>
          <w:p w14:paraId="0DD802C1" w14:textId="77777777" w:rsidR="008B0D0A" w:rsidRDefault="008B0D0A" w:rsidP="008B0D0A">
            <w:pPr>
              <w:rPr>
                <w:rFonts w:ascii="標楷體" w:eastAsia="標楷體" w:hAnsi="標楷體"/>
                <w:color w:val="000000"/>
              </w:rPr>
            </w:pPr>
            <w:r>
              <w:rPr>
                <w:rFonts w:ascii="標楷體" w:eastAsia="標楷體" w:hAnsi="標楷體" w:hint="eastAsia"/>
                <w:color w:val="000000"/>
              </w:rPr>
              <w:t>撤銷日期</w:t>
            </w:r>
          </w:p>
        </w:tc>
        <w:tc>
          <w:tcPr>
            <w:tcW w:w="758" w:type="dxa"/>
          </w:tcPr>
          <w:p w14:paraId="32EE666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7EDB5169" w14:textId="77777777" w:rsidR="008B0D0A" w:rsidRPr="00F33E6D" w:rsidRDefault="008B0D0A" w:rsidP="008B0D0A">
            <w:pPr>
              <w:rPr>
                <w:rFonts w:ascii="標楷體" w:eastAsia="標楷體" w:hAnsi="標楷體"/>
                <w:color w:val="000000"/>
              </w:rPr>
            </w:pPr>
          </w:p>
        </w:tc>
        <w:tc>
          <w:tcPr>
            <w:tcW w:w="2736" w:type="dxa"/>
          </w:tcPr>
          <w:p w14:paraId="3ECF1A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2A418639" w14:textId="77777777" w:rsidR="008B0D0A" w:rsidRPr="00F33E6D" w:rsidRDefault="008B0D0A" w:rsidP="008B0D0A">
            <w:pPr>
              <w:rPr>
                <w:rFonts w:ascii="標楷體" w:eastAsia="標楷體" w:hAnsi="標楷體"/>
                <w:color w:val="000000"/>
              </w:rPr>
            </w:pPr>
          </w:p>
        </w:tc>
        <w:tc>
          <w:tcPr>
            <w:tcW w:w="576" w:type="dxa"/>
          </w:tcPr>
          <w:p w14:paraId="2EC7101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C07ACD"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433D267" w14:textId="77777777" w:rsidR="008B0D0A" w:rsidRDefault="008B0D0A" w:rsidP="008B0D0A">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331BA1A5" w14:textId="77777777" w:rsidR="008B0D0A" w:rsidRPr="00F33E6D" w:rsidRDefault="008B0D0A" w:rsidP="008B0D0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8B0D0A" w:rsidRPr="00706FB5" w14:paraId="0B41DECF" w14:textId="77777777" w:rsidTr="00C16BD1">
        <w:tc>
          <w:tcPr>
            <w:tcW w:w="696" w:type="dxa"/>
          </w:tcPr>
          <w:p w14:paraId="2F4050B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5164D2D2" w14:textId="77777777" w:rsidR="008B0D0A" w:rsidRDefault="008B0D0A" w:rsidP="008B0D0A">
            <w:pPr>
              <w:rPr>
                <w:rFonts w:ascii="標楷體" w:eastAsia="標楷體" w:hAnsi="標楷體"/>
                <w:color w:val="000000"/>
              </w:rPr>
            </w:pPr>
            <w:r>
              <w:rPr>
                <w:rFonts w:ascii="標楷體" w:eastAsia="標楷體" w:hAnsi="標楷體" w:hint="eastAsia"/>
                <w:color w:val="000000"/>
              </w:rPr>
              <w:t>撤銷案號</w:t>
            </w:r>
          </w:p>
        </w:tc>
        <w:tc>
          <w:tcPr>
            <w:tcW w:w="758" w:type="dxa"/>
          </w:tcPr>
          <w:p w14:paraId="23F89C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568" w:type="dxa"/>
          </w:tcPr>
          <w:p w14:paraId="1395EF25" w14:textId="77777777" w:rsidR="008B0D0A" w:rsidRPr="00F33E6D" w:rsidRDefault="008B0D0A" w:rsidP="008B0D0A">
            <w:pPr>
              <w:rPr>
                <w:rFonts w:ascii="標楷體" w:eastAsia="標楷體" w:hAnsi="標楷體"/>
                <w:color w:val="000000"/>
              </w:rPr>
            </w:pPr>
          </w:p>
        </w:tc>
        <w:tc>
          <w:tcPr>
            <w:tcW w:w="2736" w:type="dxa"/>
          </w:tcPr>
          <w:p w14:paraId="7A042758" w14:textId="77777777" w:rsidR="008B0D0A" w:rsidRPr="00F33E6D" w:rsidRDefault="008B0D0A" w:rsidP="008B0D0A">
            <w:pPr>
              <w:rPr>
                <w:rFonts w:ascii="標楷體" w:eastAsia="標楷體" w:hAnsi="標楷體"/>
                <w:color w:val="000000"/>
              </w:rPr>
            </w:pPr>
          </w:p>
        </w:tc>
        <w:tc>
          <w:tcPr>
            <w:tcW w:w="498" w:type="dxa"/>
          </w:tcPr>
          <w:p w14:paraId="0C66510F" w14:textId="77777777" w:rsidR="008B0D0A" w:rsidRPr="00F33E6D" w:rsidRDefault="008B0D0A" w:rsidP="008B0D0A">
            <w:pPr>
              <w:rPr>
                <w:rFonts w:ascii="標楷體" w:eastAsia="標楷體" w:hAnsi="標楷體"/>
                <w:color w:val="000000"/>
              </w:rPr>
            </w:pPr>
          </w:p>
        </w:tc>
        <w:tc>
          <w:tcPr>
            <w:tcW w:w="576" w:type="dxa"/>
          </w:tcPr>
          <w:p w14:paraId="4C406A1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E33C72E" w14:textId="77777777" w:rsidR="008B0D0A" w:rsidRPr="001145EB" w:rsidRDefault="008B0D0A" w:rsidP="008B0D0A">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36D18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8B0D0A" w:rsidRPr="00706FB5" w14:paraId="00115DD6" w14:textId="77777777" w:rsidTr="00C16BD1">
        <w:tc>
          <w:tcPr>
            <w:tcW w:w="2226" w:type="dxa"/>
            <w:gridSpan w:val="3"/>
          </w:tcPr>
          <w:p w14:paraId="790D645E"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11D05AB2" w14:textId="77777777" w:rsidR="008B0D0A" w:rsidRPr="00F33E6D" w:rsidRDefault="008B0D0A" w:rsidP="008B0D0A">
            <w:pPr>
              <w:rPr>
                <w:rFonts w:ascii="標楷體" w:eastAsia="標楷體" w:hAnsi="標楷體"/>
                <w:color w:val="000000"/>
              </w:rPr>
            </w:pPr>
          </w:p>
        </w:tc>
        <w:tc>
          <w:tcPr>
            <w:tcW w:w="2736" w:type="dxa"/>
          </w:tcPr>
          <w:p w14:paraId="01340B8D" w14:textId="77777777" w:rsidR="008B0D0A" w:rsidRPr="00F33E6D" w:rsidRDefault="008B0D0A" w:rsidP="008B0D0A">
            <w:pPr>
              <w:rPr>
                <w:rFonts w:ascii="標楷體" w:eastAsia="標楷體" w:hAnsi="標楷體"/>
                <w:color w:val="000000"/>
              </w:rPr>
            </w:pPr>
          </w:p>
        </w:tc>
        <w:tc>
          <w:tcPr>
            <w:tcW w:w="498" w:type="dxa"/>
          </w:tcPr>
          <w:p w14:paraId="44ABCC21" w14:textId="77777777" w:rsidR="008B0D0A" w:rsidRPr="00F33E6D" w:rsidRDefault="008B0D0A" w:rsidP="008B0D0A">
            <w:pPr>
              <w:rPr>
                <w:rFonts w:ascii="標楷體" w:eastAsia="標楷體" w:hAnsi="標楷體"/>
                <w:color w:val="000000"/>
              </w:rPr>
            </w:pPr>
          </w:p>
        </w:tc>
        <w:tc>
          <w:tcPr>
            <w:tcW w:w="576" w:type="dxa"/>
          </w:tcPr>
          <w:p w14:paraId="0DC2F8C4" w14:textId="77777777" w:rsidR="008B0D0A" w:rsidRPr="00F33E6D" w:rsidRDefault="008B0D0A" w:rsidP="008B0D0A">
            <w:pPr>
              <w:rPr>
                <w:rFonts w:ascii="標楷體" w:eastAsia="標楷體" w:hAnsi="標楷體"/>
                <w:color w:val="000000"/>
              </w:rPr>
            </w:pPr>
          </w:p>
        </w:tc>
        <w:tc>
          <w:tcPr>
            <w:tcW w:w="3816" w:type="dxa"/>
          </w:tcPr>
          <w:p w14:paraId="0BCE2FED" w14:textId="77777777" w:rsidR="008B0D0A" w:rsidRPr="00F33E6D" w:rsidRDefault="008B0D0A" w:rsidP="008B0D0A">
            <w:pPr>
              <w:rPr>
                <w:rFonts w:ascii="標楷體" w:eastAsia="標楷體" w:hAnsi="標楷體"/>
                <w:color w:val="000000"/>
              </w:rPr>
            </w:pPr>
          </w:p>
        </w:tc>
      </w:tr>
      <w:tr w:rsidR="008B0D0A" w:rsidRPr="00706FB5" w14:paraId="509CFFDF" w14:textId="77777777" w:rsidTr="00C16BD1">
        <w:tc>
          <w:tcPr>
            <w:tcW w:w="696" w:type="dxa"/>
          </w:tcPr>
          <w:p w14:paraId="354979D7" w14:textId="77777777" w:rsidR="008B0D0A" w:rsidRPr="00F33E6D" w:rsidRDefault="008B0D0A" w:rsidP="008B0D0A">
            <w:pPr>
              <w:rPr>
                <w:rFonts w:ascii="標楷體" w:eastAsia="標楷體" w:hAnsi="標楷體"/>
                <w:color w:val="000000"/>
              </w:rPr>
            </w:pPr>
            <w:r>
              <w:rPr>
                <w:rFonts w:ascii="標楷體" w:eastAsia="標楷體" w:hAnsi="標楷體"/>
                <w:color w:val="000000"/>
              </w:rPr>
              <w:t>46</w:t>
            </w:r>
          </w:p>
        </w:tc>
        <w:tc>
          <w:tcPr>
            <w:tcW w:w="772" w:type="dxa"/>
          </w:tcPr>
          <w:p w14:paraId="5ED3EF31"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日期</w:t>
            </w:r>
          </w:p>
        </w:tc>
        <w:tc>
          <w:tcPr>
            <w:tcW w:w="758" w:type="dxa"/>
          </w:tcPr>
          <w:p w14:paraId="038C1A3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30D6B401" w14:textId="77777777" w:rsidR="008B0D0A" w:rsidRPr="00F33E6D" w:rsidRDefault="008B0D0A" w:rsidP="008B0D0A">
            <w:pPr>
              <w:rPr>
                <w:rFonts w:ascii="標楷體" w:eastAsia="標楷體" w:hAnsi="標楷體"/>
                <w:color w:val="000000"/>
              </w:rPr>
            </w:pPr>
          </w:p>
        </w:tc>
        <w:tc>
          <w:tcPr>
            <w:tcW w:w="2736" w:type="dxa"/>
          </w:tcPr>
          <w:p w14:paraId="37C4662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048FAD3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16F45ED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7E7F5E3"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8D0E8BE"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17DB4B6"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E8A9557"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59001AD" w14:textId="77777777" w:rsidR="008B0D0A" w:rsidRPr="005E1226"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8B0D0A" w:rsidRPr="00706FB5" w14:paraId="1BC61AD5" w14:textId="77777777" w:rsidTr="00C16BD1">
        <w:tc>
          <w:tcPr>
            <w:tcW w:w="696" w:type="dxa"/>
          </w:tcPr>
          <w:p w14:paraId="3210E66E" w14:textId="77777777" w:rsidR="008B0D0A" w:rsidRPr="00F33E6D" w:rsidRDefault="008B0D0A" w:rsidP="008B0D0A">
            <w:pPr>
              <w:rPr>
                <w:rFonts w:ascii="標楷體" w:eastAsia="標楷體" w:hAnsi="標楷體"/>
                <w:color w:val="000000"/>
              </w:rPr>
            </w:pPr>
            <w:r>
              <w:rPr>
                <w:rFonts w:ascii="標楷體" w:eastAsia="標楷體" w:hAnsi="標楷體"/>
                <w:color w:val="000000"/>
              </w:rPr>
              <w:t>47</w:t>
            </w:r>
          </w:p>
        </w:tc>
        <w:tc>
          <w:tcPr>
            <w:tcW w:w="772" w:type="dxa"/>
          </w:tcPr>
          <w:p w14:paraId="4D64CA53"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狀態</w:t>
            </w:r>
          </w:p>
        </w:tc>
        <w:tc>
          <w:tcPr>
            <w:tcW w:w="758" w:type="dxa"/>
          </w:tcPr>
          <w:p w14:paraId="2EB2AD1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17A81F02" w14:textId="77777777" w:rsidR="008B0D0A" w:rsidRPr="00F33E6D" w:rsidRDefault="008B0D0A" w:rsidP="008B0D0A">
            <w:pPr>
              <w:rPr>
                <w:rFonts w:ascii="標楷體" w:eastAsia="標楷體" w:hAnsi="標楷體"/>
                <w:color w:val="000000"/>
              </w:rPr>
            </w:pPr>
          </w:p>
        </w:tc>
        <w:tc>
          <w:tcPr>
            <w:tcW w:w="2736" w:type="dxa"/>
          </w:tcPr>
          <w:p w14:paraId="27BA51A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31DBBA9B"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5928999" w14:textId="77777777" w:rsidR="008B0D0A" w:rsidRPr="00F33E6D" w:rsidRDefault="008B0D0A" w:rsidP="008B0D0A">
            <w:pPr>
              <w:rPr>
                <w:rFonts w:ascii="標楷體" w:eastAsia="標楷體" w:hAnsi="標楷體"/>
                <w:color w:val="000000"/>
              </w:rPr>
            </w:pPr>
          </w:p>
        </w:tc>
        <w:tc>
          <w:tcPr>
            <w:tcW w:w="498" w:type="dxa"/>
          </w:tcPr>
          <w:p w14:paraId="71B5A2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031765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496CD16"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46B623" w14:textId="77777777" w:rsidR="008B0D0A" w:rsidRPr="00311EB5" w:rsidRDefault="008B0D0A" w:rsidP="008B0D0A">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8B0D0A" w:rsidRPr="00706FB5" w14:paraId="20445890" w14:textId="77777777" w:rsidTr="00C16BD1">
        <w:tc>
          <w:tcPr>
            <w:tcW w:w="696" w:type="dxa"/>
          </w:tcPr>
          <w:p w14:paraId="1A00271C" w14:textId="77777777" w:rsidR="008B0D0A" w:rsidRPr="00F33E6D" w:rsidRDefault="008B0D0A" w:rsidP="008B0D0A">
            <w:pPr>
              <w:rPr>
                <w:rFonts w:ascii="標楷體" w:eastAsia="標楷體" w:hAnsi="標楷體"/>
                <w:color w:val="000000"/>
              </w:rPr>
            </w:pPr>
            <w:r>
              <w:rPr>
                <w:rFonts w:ascii="標楷體" w:eastAsia="標楷體" w:hAnsi="標楷體"/>
                <w:color w:val="000000"/>
              </w:rPr>
              <w:t>48</w:t>
            </w:r>
          </w:p>
        </w:tc>
        <w:tc>
          <w:tcPr>
            <w:tcW w:w="772" w:type="dxa"/>
          </w:tcPr>
          <w:p w14:paraId="12E92CD3"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金額</w:t>
            </w:r>
          </w:p>
        </w:tc>
        <w:tc>
          <w:tcPr>
            <w:tcW w:w="758" w:type="dxa"/>
          </w:tcPr>
          <w:p w14:paraId="1669515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6162B41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22A40B16" w14:textId="77777777" w:rsidR="008B0D0A" w:rsidRPr="00F33E6D" w:rsidRDefault="008B0D0A" w:rsidP="008B0D0A">
            <w:pPr>
              <w:rPr>
                <w:rFonts w:ascii="標楷體" w:eastAsia="標楷體" w:hAnsi="標楷體"/>
                <w:color w:val="000000"/>
              </w:rPr>
            </w:pPr>
          </w:p>
        </w:tc>
        <w:tc>
          <w:tcPr>
            <w:tcW w:w="498" w:type="dxa"/>
          </w:tcPr>
          <w:p w14:paraId="0A4A02F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4608B8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6D4C289"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7B37C01B" w14:textId="77777777" w:rsidR="008B0D0A" w:rsidRPr="0078668E" w:rsidRDefault="008B0D0A" w:rsidP="008B0D0A">
            <w:pPr>
              <w:ind w:left="204"/>
              <w:rPr>
                <w:rFonts w:ascii="標楷體" w:eastAsia="標楷體" w:hAnsi="標楷體"/>
              </w:rPr>
            </w:pPr>
            <w:r>
              <w:rPr>
                <w:rFonts w:ascii="標楷體" w:eastAsia="標楷體" w:hAnsi="標楷體" w:hint="eastAsia"/>
                <w:lang w:eastAsia="zh-HK"/>
              </w:rPr>
              <w:t>不可為0/V(2)</w:t>
            </w:r>
          </w:p>
          <w:p w14:paraId="24D1D0CF"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8B0D0A" w:rsidRPr="00706FB5" w14:paraId="5D72243A" w14:textId="77777777" w:rsidTr="00C16BD1">
        <w:tc>
          <w:tcPr>
            <w:tcW w:w="696" w:type="dxa"/>
          </w:tcPr>
          <w:p w14:paraId="79064B19" w14:textId="77777777" w:rsidR="008B0D0A" w:rsidRPr="00F33E6D" w:rsidRDefault="008B0D0A" w:rsidP="008B0D0A">
            <w:pPr>
              <w:rPr>
                <w:rFonts w:ascii="標楷體" w:eastAsia="標楷體" w:hAnsi="標楷體"/>
                <w:color w:val="000000"/>
              </w:rPr>
            </w:pPr>
            <w:r>
              <w:rPr>
                <w:rFonts w:ascii="標楷體" w:eastAsia="標楷體" w:hAnsi="標楷體"/>
                <w:color w:val="000000"/>
              </w:rPr>
              <w:t>49</w:t>
            </w:r>
          </w:p>
        </w:tc>
        <w:tc>
          <w:tcPr>
            <w:tcW w:w="772" w:type="dxa"/>
          </w:tcPr>
          <w:p w14:paraId="017C0688"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0E133A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8" w:type="dxa"/>
          </w:tcPr>
          <w:p w14:paraId="12A6790A" w14:textId="77777777" w:rsidR="008B0D0A" w:rsidRPr="00F33E6D" w:rsidRDefault="008B0D0A" w:rsidP="008B0D0A">
            <w:pPr>
              <w:rPr>
                <w:rFonts w:ascii="標楷體" w:eastAsia="標楷體" w:hAnsi="標楷體"/>
                <w:color w:val="000000"/>
              </w:rPr>
            </w:pPr>
          </w:p>
        </w:tc>
        <w:tc>
          <w:tcPr>
            <w:tcW w:w="2736" w:type="dxa"/>
          </w:tcPr>
          <w:p w14:paraId="177E26B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8" w:type="dxa"/>
          </w:tcPr>
          <w:p w14:paraId="5DA05E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C4C0F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0A186F"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758312A"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1D63061B"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EDF838"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6588850" w14:textId="77777777" w:rsidR="008B0D0A" w:rsidRPr="000D5311"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8B0D0A" w:rsidRPr="00706FB5" w14:paraId="3631EF8C" w14:textId="77777777" w:rsidTr="00C16BD1">
        <w:tc>
          <w:tcPr>
            <w:tcW w:w="696" w:type="dxa"/>
          </w:tcPr>
          <w:p w14:paraId="7EE4A3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24663A2C"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順位</w:t>
            </w:r>
          </w:p>
        </w:tc>
        <w:tc>
          <w:tcPr>
            <w:tcW w:w="758" w:type="dxa"/>
          </w:tcPr>
          <w:p w14:paraId="00D2660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568" w:type="dxa"/>
          </w:tcPr>
          <w:p w14:paraId="229FFAC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736" w:type="dxa"/>
          </w:tcPr>
          <w:p w14:paraId="6E65340E"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eq</w:t>
            </w:r>
            <w:proofErr w:type="spellEnd"/>
          </w:p>
          <w:p w14:paraId="3B8B0186"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EC63A49" w14:textId="77777777" w:rsidR="008B0D0A" w:rsidRPr="00F33E6D" w:rsidRDefault="008B0D0A" w:rsidP="008B0D0A">
            <w:pPr>
              <w:rPr>
                <w:rFonts w:ascii="標楷體" w:eastAsia="標楷體" w:hAnsi="標楷體"/>
                <w:color w:val="000000"/>
              </w:rPr>
            </w:pPr>
          </w:p>
        </w:tc>
        <w:tc>
          <w:tcPr>
            <w:tcW w:w="498" w:type="dxa"/>
          </w:tcPr>
          <w:p w14:paraId="75B6DCB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33EE67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1B8EA4"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F3BDA48" w14:textId="77777777" w:rsidR="008B0D0A" w:rsidRPr="000D531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9140AA" w:rsidRPr="00706FB5" w14:paraId="35FEE1CE" w14:textId="77777777" w:rsidTr="004B3837">
        <w:tc>
          <w:tcPr>
            <w:tcW w:w="10420" w:type="dxa"/>
            <w:gridSpan w:val="8"/>
          </w:tcPr>
          <w:p w14:paraId="34BF9D36" w14:textId="77777777" w:rsidR="009140AA" w:rsidRDefault="009140AA" w:rsidP="009140AA">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940B7A" w:rsidRPr="00706FB5" w14:paraId="116E5789" w14:textId="77777777" w:rsidTr="00C16BD1">
        <w:tc>
          <w:tcPr>
            <w:tcW w:w="696" w:type="dxa"/>
          </w:tcPr>
          <w:p w14:paraId="0E2976BA" w14:textId="77777777" w:rsidR="00940B7A" w:rsidRDefault="00940B7A" w:rsidP="008B0D0A">
            <w:pPr>
              <w:rPr>
                <w:rFonts w:ascii="標楷體" w:eastAsia="標楷體" w:hAnsi="標楷體"/>
                <w:color w:val="000000"/>
              </w:rPr>
            </w:pPr>
            <w:r>
              <w:rPr>
                <w:rFonts w:ascii="標楷體" w:eastAsia="標楷體" w:hAnsi="標楷體" w:hint="eastAsia"/>
                <w:color w:val="000000"/>
              </w:rPr>
              <w:t>51</w:t>
            </w:r>
          </w:p>
        </w:tc>
        <w:tc>
          <w:tcPr>
            <w:tcW w:w="772" w:type="dxa"/>
          </w:tcPr>
          <w:p w14:paraId="67BC7DB5" w14:textId="77777777" w:rsidR="00940B7A" w:rsidRDefault="00940B7A" w:rsidP="008B0D0A">
            <w:pPr>
              <w:rPr>
                <w:rFonts w:ascii="標楷體" w:eastAsia="標楷體" w:hAnsi="標楷體"/>
                <w:color w:val="000000"/>
              </w:rPr>
            </w:pPr>
            <w:r>
              <w:rPr>
                <w:rFonts w:ascii="標楷體" w:eastAsia="標楷體" w:hAnsi="標楷體" w:hint="eastAsia"/>
                <w:color w:val="000000"/>
              </w:rPr>
              <w:t>順位說明</w:t>
            </w:r>
          </w:p>
        </w:tc>
        <w:tc>
          <w:tcPr>
            <w:tcW w:w="758" w:type="dxa"/>
          </w:tcPr>
          <w:p w14:paraId="452F752D" w14:textId="77777777" w:rsidR="00940B7A" w:rsidRDefault="00940B7A" w:rsidP="008B0D0A">
            <w:pPr>
              <w:rPr>
                <w:rFonts w:ascii="標楷體" w:eastAsia="標楷體" w:hAnsi="標楷體"/>
                <w:color w:val="000000"/>
              </w:rPr>
            </w:pPr>
          </w:p>
        </w:tc>
        <w:tc>
          <w:tcPr>
            <w:tcW w:w="568" w:type="dxa"/>
          </w:tcPr>
          <w:p w14:paraId="48AF12D1" w14:textId="77777777" w:rsidR="00940B7A" w:rsidRPr="00F33E6D" w:rsidRDefault="00940B7A" w:rsidP="008B0D0A">
            <w:pPr>
              <w:rPr>
                <w:rFonts w:ascii="標楷體" w:eastAsia="標楷體" w:hAnsi="標楷體"/>
                <w:color w:val="000000"/>
              </w:rPr>
            </w:pPr>
          </w:p>
        </w:tc>
        <w:tc>
          <w:tcPr>
            <w:tcW w:w="2736" w:type="dxa"/>
          </w:tcPr>
          <w:p w14:paraId="7F71C319" w14:textId="77777777" w:rsidR="00940B7A" w:rsidRPr="00F33E6D" w:rsidRDefault="00940B7A" w:rsidP="008B0D0A">
            <w:pPr>
              <w:rPr>
                <w:rFonts w:ascii="標楷體" w:eastAsia="標楷體" w:hAnsi="標楷體"/>
                <w:color w:val="000000"/>
              </w:rPr>
            </w:pPr>
          </w:p>
        </w:tc>
        <w:tc>
          <w:tcPr>
            <w:tcW w:w="498" w:type="dxa"/>
          </w:tcPr>
          <w:p w14:paraId="4A569ADB" w14:textId="77777777" w:rsidR="00940B7A" w:rsidRPr="00F33E6D" w:rsidRDefault="00940B7A" w:rsidP="008B0D0A">
            <w:pPr>
              <w:rPr>
                <w:rFonts w:ascii="標楷體" w:eastAsia="標楷體" w:hAnsi="標楷體"/>
                <w:color w:val="000000"/>
              </w:rPr>
            </w:pPr>
          </w:p>
        </w:tc>
        <w:tc>
          <w:tcPr>
            <w:tcW w:w="576" w:type="dxa"/>
          </w:tcPr>
          <w:p w14:paraId="777F984D" w14:textId="77777777" w:rsidR="00940B7A" w:rsidRDefault="00940B7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7502AC85" w14:textId="77777777" w:rsidR="00940B7A" w:rsidRDefault="00940B7A" w:rsidP="008B0D0A">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02A14F8C" w14:textId="77777777" w:rsidR="00940B7A" w:rsidRDefault="00940B7A" w:rsidP="008B0D0A">
            <w:pPr>
              <w:rPr>
                <w:rFonts w:ascii="標楷體" w:eastAsia="標楷體" w:hAnsi="標楷體"/>
              </w:rPr>
            </w:pPr>
            <w:r>
              <w:rPr>
                <w:rFonts w:ascii="標楷體" w:eastAsia="標楷體" w:hAnsi="標楷體" w:hint="eastAsia"/>
              </w:rPr>
              <w:t>[設定順位]為2時，顯示前一順位</w:t>
            </w:r>
          </w:p>
          <w:p w14:paraId="017570A0" w14:textId="77777777" w:rsidR="00940B7A" w:rsidRPr="00940B7A" w:rsidRDefault="00940B7A" w:rsidP="008B0D0A">
            <w:pPr>
              <w:rPr>
                <w:rFonts w:ascii="標楷體" w:eastAsia="標楷體" w:hAnsi="標楷體"/>
              </w:rPr>
            </w:pPr>
            <w:r>
              <w:rPr>
                <w:rFonts w:ascii="標楷體" w:eastAsia="標楷體" w:hAnsi="標楷體" w:hint="eastAsia"/>
              </w:rPr>
              <w:t>[設定順位]為3時，顯示前一，二順位，依此類推</w:t>
            </w:r>
          </w:p>
        </w:tc>
      </w:tr>
      <w:tr w:rsidR="008B0D0A" w:rsidRPr="00706FB5" w14:paraId="7F465F47" w14:textId="77777777" w:rsidTr="00C16BD1">
        <w:tc>
          <w:tcPr>
            <w:tcW w:w="696" w:type="dxa"/>
          </w:tcPr>
          <w:p w14:paraId="5120F0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r w:rsidR="00940B7A">
              <w:rPr>
                <w:rFonts w:ascii="標楷體" w:eastAsia="標楷體" w:hAnsi="標楷體" w:hint="eastAsia"/>
                <w:color w:val="000000"/>
              </w:rPr>
              <w:t>2</w:t>
            </w:r>
          </w:p>
        </w:tc>
        <w:tc>
          <w:tcPr>
            <w:tcW w:w="772" w:type="dxa"/>
          </w:tcPr>
          <w:p w14:paraId="77A77A73" w14:textId="77777777" w:rsidR="008B0D0A" w:rsidRDefault="008B0D0A" w:rsidP="008B0D0A">
            <w:pPr>
              <w:rPr>
                <w:rFonts w:ascii="標楷體" w:eastAsia="標楷體" w:hAnsi="標楷體"/>
                <w:color w:val="000000"/>
              </w:rPr>
            </w:pPr>
            <w:r>
              <w:rPr>
                <w:rFonts w:ascii="標楷體" w:eastAsia="標楷體" w:hAnsi="標楷體" w:hint="eastAsia"/>
                <w:color w:val="000000"/>
              </w:rPr>
              <w:t>順位金額</w:t>
            </w:r>
          </w:p>
        </w:tc>
        <w:tc>
          <w:tcPr>
            <w:tcW w:w="758" w:type="dxa"/>
          </w:tcPr>
          <w:p w14:paraId="6F1186D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568" w:type="dxa"/>
          </w:tcPr>
          <w:p w14:paraId="0E6F9425" w14:textId="77777777" w:rsidR="008B0D0A" w:rsidRPr="00F33E6D" w:rsidRDefault="008B0D0A" w:rsidP="008B0D0A">
            <w:pPr>
              <w:rPr>
                <w:rFonts w:ascii="標楷體" w:eastAsia="標楷體" w:hAnsi="標楷體"/>
                <w:color w:val="000000"/>
              </w:rPr>
            </w:pPr>
          </w:p>
        </w:tc>
        <w:tc>
          <w:tcPr>
            <w:tcW w:w="2736" w:type="dxa"/>
          </w:tcPr>
          <w:p w14:paraId="69930A68" w14:textId="77777777" w:rsidR="008B0D0A" w:rsidRPr="00F33E6D" w:rsidRDefault="008B0D0A" w:rsidP="008B0D0A">
            <w:pPr>
              <w:rPr>
                <w:rFonts w:ascii="標楷體" w:eastAsia="標楷體" w:hAnsi="標楷體"/>
                <w:color w:val="000000"/>
              </w:rPr>
            </w:pPr>
          </w:p>
        </w:tc>
        <w:tc>
          <w:tcPr>
            <w:tcW w:w="498" w:type="dxa"/>
          </w:tcPr>
          <w:p w14:paraId="4903361C" w14:textId="77777777" w:rsidR="008B0D0A" w:rsidRPr="00F33E6D" w:rsidRDefault="008B0D0A" w:rsidP="008B0D0A">
            <w:pPr>
              <w:rPr>
                <w:rFonts w:ascii="標楷體" w:eastAsia="標楷體" w:hAnsi="標楷體"/>
                <w:color w:val="000000"/>
              </w:rPr>
            </w:pPr>
          </w:p>
        </w:tc>
        <w:tc>
          <w:tcPr>
            <w:tcW w:w="576" w:type="dxa"/>
          </w:tcPr>
          <w:p w14:paraId="1B3FB37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5D43677" w14:textId="77777777" w:rsidR="008B0D0A" w:rsidRDefault="008B0D0A" w:rsidP="008B0D0A">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w:t>
            </w:r>
            <w:r w:rsidR="009140AA">
              <w:rPr>
                <w:rFonts w:ascii="標楷體" w:eastAsia="標楷體" w:hAnsi="標楷體" w:hint="eastAsia"/>
                <w:color w:val="000000"/>
              </w:rPr>
              <w:t>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sidR="009140AA">
              <w:rPr>
                <w:rFonts w:ascii="標楷體" w:eastAsia="標楷體" w:hAnsi="標楷體" w:hint="eastAsia"/>
              </w:rPr>
              <w:t>，否則跳過欄位</w:t>
            </w:r>
          </w:p>
          <w:p w14:paraId="693A5E73"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009140AA"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8B0D0A" w:rsidRPr="00706FB5" w14:paraId="0398D6F2" w14:textId="77777777" w:rsidTr="00C16BD1">
        <w:tc>
          <w:tcPr>
            <w:tcW w:w="696" w:type="dxa"/>
          </w:tcPr>
          <w:p w14:paraId="49C2308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r w:rsidR="00940B7A">
              <w:rPr>
                <w:rFonts w:ascii="標楷體" w:eastAsia="標楷體" w:hAnsi="標楷體" w:hint="eastAsia"/>
                <w:color w:val="000000"/>
              </w:rPr>
              <w:t>3</w:t>
            </w:r>
          </w:p>
        </w:tc>
        <w:tc>
          <w:tcPr>
            <w:tcW w:w="772" w:type="dxa"/>
          </w:tcPr>
          <w:p w14:paraId="39CBE609" w14:textId="77777777" w:rsidR="008B0D0A" w:rsidRDefault="008B0D0A" w:rsidP="008B0D0A">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5E44B5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8" w:type="dxa"/>
          </w:tcPr>
          <w:p w14:paraId="0D04D41E" w14:textId="77777777" w:rsidR="008B0D0A" w:rsidRPr="00F33E6D" w:rsidRDefault="009140AA" w:rsidP="008B0D0A">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0D4A3627" w14:textId="77777777" w:rsidR="008B0D0A" w:rsidRPr="00F33E6D" w:rsidRDefault="008B0D0A" w:rsidP="008B0D0A">
            <w:pPr>
              <w:rPr>
                <w:rFonts w:ascii="標楷體" w:eastAsia="標楷體" w:hAnsi="標楷體"/>
                <w:color w:val="000000"/>
              </w:rPr>
            </w:pPr>
          </w:p>
        </w:tc>
        <w:tc>
          <w:tcPr>
            <w:tcW w:w="498" w:type="dxa"/>
          </w:tcPr>
          <w:p w14:paraId="730C32EF" w14:textId="77777777" w:rsidR="008B0D0A" w:rsidRPr="00F33E6D" w:rsidRDefault="008B0D0A" w:rsidP="008B0D0A">
            <w:pPr>
              <w:rPr>
                <w:rFonts w:ascii="標楷體" w:eastAsia="標楷體" w:hAnsi="標楷體"/>
                <w:color w:val="000000"/>
              </w:rPr>
            </w:pPr>
          </w:p>
        </w:tc>
        <w:tc>
          <w:tcPr>
            <w:tcW w:w="576" w:type="dxa"/>
          </w:tcPr>
          <w:p w14:paraId="360AE0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A565B04" w14:textId="77777777" w:rsidR="009140AA" w:rsidRPr="009140A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w:t>
            </w:r>
            <w:r w:rsidR="009140AA">
              <w:rPr>
                <w:rFonts w:ascii="標楷體" w:eastAsia="標楷體" w:hAnsi="標楷體" w:hint="eastAsia"/>
                <w:color w:val="000000"/>
              </w:rPr>
              <w:t>不為1時</w:t>
            </w:r>
            <w:r>
              <w:rPr>
                <w:rFonts w:ascii="標楷體" w:eastAsia="標楷體" w:hAnsi="標楷體" w:hint="eastAsia"/>
              </w:rPr>
              <w:t>限輸入文數字</w:t>
            </w:r>
          </w:p>
          <w:p w14:paraId="3DEE8CB5" w14:textId="77777777" w:rsidR="008B0D0A" w:rsidRPr="00EE43C8"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009140AA"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8B0D0A" w:rsidRPr="00706FB5" w14:paraId="3A7DC37E" w14:textId="77777777" w:rsidTr="00C16BD1">
        <w:tc>
          <w:tcPr>
            <w:tcW w:w="2226" w:type="dxa"/>
            <w:gridSpan w:val="3"/>
            <w:vAlign w:val="center"/>
          </w:tcPr>
          <w:p w14:paraId="197AB791" w14:textId="77777777" w:rsidR="008B0D0A" w:rsidRDefault="008B0D0A" w:rsidP="008B0D0A">
            <w:pPr>
              <w:jc w:val="center"/>
              <w:rPr>
                <w:rFonts w:ascii="標楷體" w:eastAsia="標楷體" w:hAnsi="標楷體"/>
              </w:rPr>
            </w:pPr>
            <w:r>
              <w:rPr>
                <w:rFonts w:ascii="標楷體" w:eastAsia="標楷體" w:hAnsi="標楷體" w:hint="eastAsia"/>
                <w:color w:val="FF0000"/>
              </w:rPr>
              <w:t>頁籤-展開</w:t>
            </w:r>
          </w:p>
        </w:tc>
        <w:tc>
          <w:tcPr>
            <w:tcW w:w="568" w:type="dxa"/>
          </w:tcPr>
          <w:p w14:paraId="13E0EB41" w14:textId="77777777" w:rsidR="008B0D0A" w:rsidRPr="00023341" w:rsidRDefault="008B0D0A" w:rsidP="008B0D0A">
            <w:pPr>
              <w:rPr>
                <w:rFonts w:ascii="標楷體" w:eastAsia="標楷體" w:hAnsi="標楷體"/>
              </w:rPr>
            </w:pPr>
          </w:p>
        </w:tc>
        <w:tc>
          <w:tcPr>
            <w:tcW w:w="2736" w:type="dxa"/>
          </w:tcPr>
          <w:p w14:paraId="36ADCB38" w14:textId="77777777" w:rsidR="008B0D0A" w:rsidRPr="00023341" w:rsidRDefault="008B0D0A" w:rsidP="008B0D0A">
            <w:pPr>
              <w:rPr>
                <w:rFonts w:ascii="標楷體" w:eastAsia="標楷體" w:hAnsi="標楷體"/>
              </w:rPr>
            </w:pPr>
          </w:p>
        </w:tc>
        <w:tc>
          <w:tcPr>
            <w:tcW w:w="498" w:type="dxa"/>
          </w:tcPr>
          <w:p w14:paraId="4459FC6F" w14:textId="77777777" w:rsidR="008B0D0A" w:rsidRPr="00023341" w:rsidRDefault="008B0D0A" w:rsidP="008B0D0A">
            <w:pPr>
              <w:rPr>
                <w:rFonts w:ascii="標楷體" w:eastAsia="標楷體" w:hAnsi="標楷體"/>
              </w:rPr>
            </w:pPr>
          </w:p>
        </w:tc>
        <w:tc>
          <w:tcPr>
            <w:tcW w:w="576" w:type="dxa"/>
          </w:tcPr>
          <w:p w14:paraId="4B36070A" w14:textId="77777777" w:rsidR="008B0D0A" w:rsidRPr="00023341" w:rsidRDefault="008B0D0A" w:rsidP="008B0D0A">
            <w:pPr>
              <w:rPr>
                <w:rFonts w:ascii="標楷體" w:eastAsia="標楷體" w:hAnsi="標楷體"/>
              </w:rPr>
            </w:pPr>
          </w:p>
        </w:tc>
        <w:tc>
          <w:tcPr>
            <w:tcW w:w="3816" w:type="dxa"/>
          </w:tcPr>
          <w:p w14:paraId="72B8E6DE" w14:textId="77777777" w:rsidR="008B0D0A" w:rsidRPr="00023341"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05C18188" w14:textId="77777777" w:rsidR="000C1932" w:rsidRDefault="000C1932" w:rsidP="000C1932">
      <w:pPr>
        <w:pStyle w:val="a"/>
        <w:numPr>
          <w:ilvl w:val="0"/>
          <w:numId w:val="0"/>
        </w:numPr>
        <w:ind w:left="1559"/>
      </w:pPr>
    </w:p>
    <w:p w14:paraId="6B930031" w14:textId="77777777" w:rsidR="000C1932" w:rsidRPr="00291505" w:rsidRDefault="000C1932" w:rsidP="000C1932">
      <w:pPr>
        <w:rPr>
          <w:rFonts w:ascii="標楷體" w:eastAsia="標楷體" w:hAnsi="標楷體"/>
        </w:rPr>
      </w:pPr>
    </w:p>
    <w:p w14:paraId="017B4414" w14:textId="77777777" w:rsidR="000C1932" w:rsidRPr="00291505" w:rsidRDefault="000C1932" w:rsidP="00372AFD">
      <w:pPr>
        <w:pStyle w:val="a"/>
        <w:numPr>
          <w:ilvl w:val="0"/>
          <w:numId w:val="8"/>
        </w:numPr>
      </w:pPr>
      <w:r w:rsidRPr="00291505">
        <w:t>UI畫面</w:t>
      </w:r>
      <w:r w:rsidR="005E1226">
        <w:rPr>
          <w:rFonts w:hint="eastAsia"/>
          <w:lang w:eastAsia="zh-TW"/>
        </w:rPr>
        <w:t>-修改</w:t>
      </w:r>
    </w:p>
    <w:p w14:paraId="70EF5282" w14:textId="77777777" w:rsidR="000C1932" w:rsidRPr="00291505" w:rsidRDefault="000C1932" w:rsidP="000C1932">
      <w:pPr>
        <w:pStyle w:val="42"/>
        <w:spacing w:after="48"/>
        <w:ind w:left="1133"/>
        <w:rPr>
          <w:rFonts w:ascii="標楷體" w:hAnsi="標楷體"/>
        </w:rPr>
      </w:pPr>
      <w:r w:rsidRPr="00291505">
        <w:rPr>
          <w:rFonts w:ascii="標楷體" w:hAnsi="標楷體" w:hint="eastAsia"/>
        </w:rPr>
        <w:t>輸入畫面：</w:t>
      </w:r>
    </w:p>
    <w:p w14:paraId="283D3B9E" w14:textId="535F0758" w:rsidR="000C1932" w:rsidRDefault="00560ECE" w:rsidP="000C1932">
      <w:pPr>
        <w:pStyle w:val="42"/>
        <w:spacing w:after="48"/>
        <w:ind w:leftChars="0" w:left="0"/>
        <w:rPr>
          <w:rFonts w:ascii="標楷體" w:hAnsi="標楷體"/>
        </w:rPr>
      </w:pPr>
      <w:r w:rsidRPr="00C84C53">
        <w:rPr>
          <w:rFonts w:ascii="標楷體" w:hAnsi="標楷體"/>
          <w:noProof/>
        </w:rPr>
        <w:drawing>
          <wp:inline distT="0" distB="0" distL="0" distR="0" wp14:anchorId="5F42FCE9" wp14:editId="19D9CB75">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5024DB1D" w14:textId="0DFA3672" w:rsidR="000C1932" w:rsidRPr="00291505" w:rsidRDefault="00560ECE" w:rsidP="000C1932">
      <w:pPr>
        <w:pStyle w:val="42"/>
        <w:spacing w:after="48"/>
        <w:ind w:leftChars="0" w:left="0"/>
        <w:rPr>
          <w:rFonts w:ascii="標楷體" w:hAnsi="標楷體"/>
          <w:noProof/>
        </w:rPr>
      </w:pPr>
      <w:r w:rsidRPr="00F32E61">
        <w:rPr>
          <w:rFonts w:ascii="標楷體" w:hAnsi="標楷體"/>
          <w:noProof/>
        </w:rPr>
        <w:drawing>
          <wp:inline distT="0" distB="0" distL="0" distR="0" wp14:anchorId="27ED5535" wp14:editId="1B119E7F">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0F6C2A6" w14:textId="5B4700C6"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56EA8E92" wp14:editId="61502923">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05962F5A" w14:textId="02B314CE"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7F6C5957" wp14:editId="18A4BB53">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6DA34963" w14:textId="6EE28B6F"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7AAC6ACB" wp14:editId="61860E61">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2C4355EC" w14:textId="650F877D" w:rsidR="000C1932" w:rsidRDefault="00560ECE" w:rsidP="000C1932">
      <w:pPr>
        <w:pStyle w:val="42"/>
        <w:spacing w:after="48"/>
        <w:ind w:leftChars="0" w:left="0"/>
        <w:rPr>
          <w:rFonts w:ascii="標楷體" w:hAnsi="標楷體"/>
          <w:noProof/>
        </w:rPr>
      </w:pPr>
      <w:r w:rsidRPr="009140AA">
        <w:rPr>
          <w:rFonts w:ascii="標楷體" w:hAnsi="標楷體"/>
          <w:noProof/>
        </w:rPr>
        <w:drawing>
          <wp:inline distT="0" distB="0" distL="0" distR="0" wp14:anchorId="4389E841" wp14:editId="2007C4A4">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2E441B6C" w14:textId="77777777" w:rsidR="000C1932" w:rsidRDefault="000C1932" w:rsidP="000C1932">
      <w:pPr>
        <w:pStyle w:val="42"/>
        <w:spacing w:after="48"/>
        <w:ind w:leftChars="0" w:left="0"/>
        <w:rPr>
          <w:rFonts w:ascii="標楷體" w:hAnsi="標楷體"/>
          <w:noProof/>
        </w:rPr>
      </w:pPr>
    </w:p>
    <w:p w14:paraId="05DCCC2A" w14:textId="77777777" w:rsidR="000C1932" w:rsidRDefault="000C1932" w:rsidP="000C1932">
      <w:pPr>
        <w:rPr>
          <w:rFonts w:ascii="標楷體" w:eastAsia="標楷體" w:hAnsi="標楷體"/>
          <w:noProof/>
        </w:rPr>
      </w:pPr>
    </w:p>
    <w:p w14:paraId="02911724" w14:textId="77777777" w:rsidR="000C1932" w:rsidRDefault="000C1932" w:rsidP="000C1932">
      <w:pPr>
        <w:pStyle w:val="a"/>
      </w:pPr>
      <w:r>
        <w:t>輸入畫面</w:t>
      </w:r>
      <w:r>
        <w:rPr>
          <w:rFonts w:hint="eastAsia"/>
        </w:rPr>
        <w:t>按鈕</w:t>
      </w:r>
      <w:r>
        <w:t>說明</w:t>
      </w:r>
      <w:r>
        <w:rPr>
          <w:rFonts w:hint="eastAsia"/>
          <w:lang w:eastAsia="zh-TW"/>
        </w:rPr>
        <w:t>-</w:t>
      </w:r>
      <w:r w:rsidR="005E1226">
        <w:rPr>
          <w:rFonts w:hint="eastAsia"/>
          <w:lang w:eastAsia="zh-TW"/>
        </w:rPr>
        <w:t>修改</w:t>
      </w:r>
    </w:p>
    <w:p w14:paraId="1331762E" w14:textId="77777777" w:rsidR="000C1932" w:rsidRPr="00F5236F" w:rsidRDefault="000C1932" w:rsidP="000C19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1932" w:rsidRPr="00F5236F" w14:paraId="606315EB" w14:textId="77777777" w:rsidTr="002D76F9">
        <w:tc>
          <w:tcPr>
            <w:tcW w:w="851" w:type="dxa"/>
            <w:shd w:val="clear" w:color="auto" w:fill="D9D9D9"/>
          </w:tcPr>
          <w:p w14:paraId="6B8F7BBB"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A8AAE8A"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556DCD8"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功能說明</w:t>
            </w:r>
          </w:p>
        </w:tc>
      </w:tr>
      <w:tr w:rsidR="000C1932" w:rsidRPr="00EF520F" w14:paraId="284C886D" w14:textId="77777777" w:rsidTr="002D76F9">
        <w:tc>
          <w:tcPr>
            <w:tcW w:w="851" w:type="dxa"/>
            <w:shd w:val="clear" w:color="auto" w:fill="auto"/>
          </w:tcPr>
          <w:p w14:paraId="544CD533" w14:textId="77777777" w:rsidR="000C1932" w:rsidRDefault="00484FEF" w:rsidP="002D76F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29BF6E5" w14:textId="77777777" w:rsidR="000C1932" w:rsidRPr="00F533E6" w:rsidRDefault="000C1932" w:rsidP="002D76F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45B8236" w14:textId="77777777" w:rsidR="000C1932" w:rsidRPr="00D67AF4" w:rsidRDefault="000C1932" w:rsidP="002D76F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9F3559" w14:textId="77777777" w:rsidR="008E7607" w:rsidRPr="00A155DF" w:rsidRDefault="008E7607" w:rsidP="00A155D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CE681B" w14:textId="77777777" w:rsidR="008E7607" w:rsidRDefault="00A155DF" w:rsidP="008E7607">
            <w:pPr>
              <w:rPr>
                <w:rFonts w:ascii="標楷體" w:eastAsia="標楷體" w:hAnsi="標楷體"/>
              </w:rPr>
            </w:pPr>
            <w:r>
              <w:rPr>
                <w:rFonts w:ascii="標楷體" w:eastAsia="標楷體" w:hAnsi="標楷體" w:hint="eastAsia"/>
              </w:rPr>
              <w:t>2</w:t>
            </w:r>
            <w:r w:rsidR="008E7607" w:rsidRPr="00C5543E">
              <w:rPr>
                <w:rFonts w:ascii="標楷體" w:eastAsia="標楷體" w:hAnsi="標楷體" w:hint="eastAsia"/>
              </w:rPr>
              <w:t>.</w:t>
            </w:r>
            <w:r>
              <w:rPr>
                <w:rFonts w:ascii="標楷體" w:eastAsia="標楷體" w:hAnsi="標楷體" w:hint="eastAsia"/>
              </w:rPr>
              <w:t>更新</w:t>
            </w:r>
            <w:r w:rsidR="008E7607">
              <w:rPr>
                <w:rFonts w:ascii="標楷體" w:eastAsia="標楷體" w:hAnsi="標楷體" w:hint="eastAsia"/>
              </w:rPr>
              <w:t>[</w:t>
            </w:r>
            <w:proofErr w:type="spellStart"/>
            <w:proofErr w:type="gramStart"/>
            <w:r w:rsidR="008E7607" w:rsidRPr="00CF180B">
              <w:rPr>
                <w:rFonts w:ascii="標楷體" w:eastAsia="標楷體" w:hAnsi="標楷體" w:hint="eastAsia"/>
                <w:color w:val="000000"/>
                <w:szCs w:val="20"/>
                <w:lang w:val="x-none" w:eastAsia="x-none"/>
              </w:rPr>
              <w:t>擔保品主檔</w:t>
            </w:r>
            <w:proofErr w:type="spellEnd"/>
            <w:proofErr w:type="gramEnd"/>
            <w:r w:rsidR="008E7607">
              <w:rPr>
                <w:rFonts w:ascii="標楷體" w:eastAsia="標楷體" w:hAnsi="標楷體" w:hint="eastAsia"/>
              </w:rPr>
              <w:t>(</w:t>
            </w:r>
            <w:proofErr w:type="spellStart"/>
            <w:r w:rsidR="008E7607" w:rsidRPr="00CF180B">
              <w:rPr>
                <w:rFonts w:ascii="標楷體" w:eastAsia="標楷體" w:hAnsi="標楷體"/>
              </w:rPr>
              <w:t>ClMain</w:t>
            </w:r>
            <w:proofErr w:type="spellEnd"/>
            <w:r w:rsidR="008E7607">
              <w:rPr>
                <w:rFonts w:ascii="標楷體" w:eastAsia="標楷體" w:hAnsi="標楷體" w:hint="eastAsia"/>
              </w:rPr>
              <w:t>)]</w:t>
            </w:r>
            <w:r>
              <w:rPr>
                <w:rFonts w:ascii="標楷體" w:eastAsia="標楷體" w:hAnsi="標楷體" w:hint="eastAsia"/>
              </w:rPr>
              <w:t>，更新</w:t>
            </w:r>
            <w:r w:rsidR="008E7607" w:rsidRPr="00C5543E">
              <w:rPr>
                <w:rFonts w:ascii="標楷體" w:eastAsia="標楷體" w:hAnsi="標楷體" w:hint="eastAsia"/>
              </w:rPr>
              <w:t>失敗時顯示錯誤訊息</w:t>
            </w:r>
          </w:p>
          <w:p w14:paraId="247CA64F" w14:textId="77777777" w:rsidR="008E7607" w:rsidRDefault="008E7607" w:rsidP="008E760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A155DF">
              <w:rPr>
                <w:rFonts w:ascii="標楷體" w:eastAsia="標楷體" w:hAnsi="標楷體"/>
              </w:rPr>
              <w:t>000</w:t>
            </w:r>
            <w:r w:rsidR="00A155DF">
              <w:rPr>
                <w:rFonts w:ascii="標楷體" w:eastAsia="標楷體" w:hAnsi="標楷體" w:hint="eastAsia"/>
              </w:rPr>
              <w:t>7</w:t>
            </w:r>
            <w:r w:rsidRPr="00C5543E">
              <w:rPr>
                <w:rFonts w:ascii="標楷體" w:eastAsia="標楷體" w:hAnsi="標楷體"/>
                <w:lang w:eastAsia="zh-HK"/>
              </w:rPr>
              <w:t>:</w:t>
            </w:r>
            <w:r w:rsidR="00A155DF">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04D7A6" w14:textId="77777777" w:rsidR="008E7607" w:rsidRDefault="00A155DF" w:rsidP="008E7607">
            <w:pPr>
              <w:rPr>
                <w:rFonts w:ascii="標楷體" w:eastAsia="標楷體" w:hAnsi="標楷體"/>
              </w:rPr>
            </w:pPr>
            <w:r>
              <w:rPr>
                <w:rFonts w:ascii="標楷體" w:eastAsia="標楷體" w:hAnsi="標楷體" w:hint="eastAsia"/>
              </w:rPr>
              <w:t>3.更新</w:t>
            </w:r>
            <w:r w:rsidR="008E7607">
              <w:rPr>
                <w:rFonts w:ascii="標楷體" w:eastAsia="標楷體" w:hAnsi="標楷體" w:hint="eastAsia"/>
              </w:rPr>
              <w:t>[</w:t>
            </w:r>
            <w:proofErr w:type="spellStart"/>
            <w:r w:rsidR="008E7607" w:rsidRPr="00CF180B">
              <w:rPr>
                <w:rFonts w:ascii="標楷體" w:eastAsia="標楷體" w:hAnsi="標楷體" w:hint="eastAsia"/>
                <w:color w:val="000000"/>
                <w:szCs w:val="20"/>
                <w:lang w:val="x-none" w:eastAsia="x-none"/>
              </w:rPr>
              <w:t>擔保品不動產檔</w:t>
            </w:r>
            <w:proofErr w:type="spellEnd"/>
            <w:r w:rsidR="008E7607">
              <w:rPr>
                <w:rFonts w:ascii="標楷體" w:eastAsia="標楷體" w:hAnsi="標楷體" w:hint="eastAsia"/>
              </w:rPr>
              <w:t>(</w:t>
            </w:r>
            <w:proofErr w:type="spellStart"/>
            <w:r w:rsidR="008E7607" w:rsidRPr="00CF180B">
              <w:rPr>
                <w:rFonts w:ascii="標楷體" w:eastAsia="標楷體" w:hAnsi="標楷體"/>
              </w:rPr>
              <w:t>ClImm</w:t>
            </w:r>
            <w:proofErr w:type="spellEnd"/>
            <w:r w:rsidR="008E7607">
              <w:rPr>
                <w:rFonts w:ascii="標楷體" w:eastAsia="標楷體" w:hAnsi="標楷體" w:hint="eastAsia"/>
              </w:rPr>
              <w:t>)]</w:t>
            </w:r>
            <w:r>
              <w:rPr>
                <w:rFonts w:ascii="標楷體" w:eastAsia="標楷體" w:hAnsi="標楷體" w:hint="eastAsia"/>
              </w:rPr>
              <w:t>，更新</w:t>
            </w:r>
            <w:r w:rsidR="008E7607" w:rsidRPr="00C5543E">
              <w:rPr>
                <w:rFonts w:ascii="標楷體" w:eastAsia="標楷體" w:hAnsi="標楷體" w:hint="eastAsia"/>
              </w:rPr>
              <w:t>失敗時顯示錯誤訊息</w:t>
            </w:r>
          </w:p>
          <w:p w14:paraId="1DD1E8ED" w14:textId="77777777" w:rsidR="008E7607" w:rsidRDefault="008E7607" w:rsidP="008E760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A155DF">
              <w:rPr>
                <w:rFonts w:ascii="標楷體" w:eastAsia="標楷體" w:hAnsi="標楷體"/>
              </w:rPr>
              <w:t>000</w:t>
            </w:r>
            <w:r w:rsidR="00A155DF">
              <w:rPr>
                <w:rFonts w:ascii="標楷體" w:eastAsia="標楷體" w:hAnsi="標楷體" w:hint="eastAsia"/>
              </w:rPr>
              <w:t>7</w:t>
            </w:r>
            <w:r w:rsidRPr="00C5543E">
              <w:rPr>
                <w:rFonts w:ascii="標楷體" w:eastAsia="標楷體" w:hAnsi="標楷體"/>
                <w:lang w:eastAsia="zh-HK"/>
              </w:rPr>
              <w:t>:</w:t>
            </w:r>
            <w:r w:rsidR="00A155DF">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8E19BF9" w14:textId="77777777" w:rsidR="008E7607" w:rsidRDefault="00A155DF" w:rsidP="008E7607">
            <w:pPr>
              <w:rPr>
                <w:rFonts w:ascii="標楷體" w:eastAsia="標楷體" w:hAnsi="標楷體"/>
              </w:rPr>
            </w:pPr>
            <w:r>
              <w:rPr>
                <w:rFonts w:ascii="標楷體" w:eastAsia="標楷體" w:hAnsi="標楷體" w:hint="eastAsia"/>
              </w:rPr>
              <w:t>4</w:t>
            </w:r>
            <w:r w:rsidR="008E7607">
              <w:rPr>
                <w:rFonts w:ascii="標楷體" w:eastAsia="標楷體" w:hAnsi="標楷體"/>
                <w:lang w:eastAsia="zh-HK"/>
              </w:rPr>
              <w:t>.</w:t>
            </w:r>
            <w:r w:rsidR="008E7607">
              <w:rPr>
                <w:rFonts w:ascii="標楷體" w:eastAsia="標楷體" w:hAnsi="標楷體" w:hint="eastAsia"/>
              </w:rPr>
              <w:t>依[擔保品</w:t>
            </w:r>
            <w:r w:rsidR="00366915">
              <w:rPr>
                <w:rFonts w:ascii="標楷體" w:eastAsia="標楷體" w:hAnsi="標楷體" w:hint="eastAsia"/>
              </w:rPr>
              <w:t>代號</w:t>
            </w:r>
            <w:r w:rsidR="008E7607">
              <w:rPr>
                <w:rFonts w:ascii="標楷體" w:eastAsia="標楷體" w:hAnsi="標楷體" w:hint="eastAsia"/>
              </w:rPr>
              <w:t>1]檢核:</w:t>
            </w:r>
          </w:p>
          <w:p w14:paraId="22296B10"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w:t>
            </w:r>
            <w:r w:rsidR="00366915">
              <w:rPr>
                <w:rFonts w:ascii="標楷體" w:eastAsia="標楷體" w:hAnsi="標楷體" w:hint="eastAsia"/>
              </w:rPr>
              <w:t>代號</w:t>
            </w:r>
            <w:r>
              <w:rPr>
                <w:rFonts w:ascii="標楷體" w:eastAsia="標楷體" w:hAnsi="標楷體" w:hint="eastAsia"/>
              </w:rPr>
              <w:t>1] = [1.房地]時檢核是否存在於[</w:t>
            </w:r>
            <w:proofErr w:type="spellStart"/>
            <w:r w:rsidRPr="00B55FC0">
              <w:rPr>
                <w:rFonts w:ascii="標楷體" w:eastAsia="標楷體" w:hAnsi="標楷體" w:hint="eastAsia"/>
                <w:color w:val="000000"/>
                <w:szCs w:val="20"/>
                <w:lang w:val="x-none" w:eastAsia="x-none"/>
              </w:rPr>
              <w:t>擔保品不動</w:t>
            </w:r>
            <w:proofErr w:type="spellEnd"/>
          </w:p>
          <w:p w14:paraId="29FD02DB"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若存在則更新[</w:t>
            </w:r>
            <w:proofErr w:type="spellStart"/>
            <w:r w:rsidRPr="00B55FC0">
              <w:rPr>
                <w:rFonts w:ascii="標楷體" w:eastAsia="標楷體" w:hAnsi="標楷體" w:hint="eastAsia"/>
                <w:color w:val="000000"/>
                <w:szCs w:val="20"/>
                <w:lang w:val="x-none" w:eastAsia="x-none"/>
              </w:rPr>
              <w:t>擔保品不</w:t>
            </w:r>
            <w:proofErr w:type="spellEnd"/>
          </w:p>
          <w:p w14:paraId="6A634E51"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7EC0738E" w14:textId="77777777" w:rsid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w:t>
            </w:r>
            <w:r w:rsidR="00CA4C5A">
              <w:rPr>
                <w:rFonts w:ascii="標楷體" w:eastAsia="標楷體" w:hAnsi="標楷體" w:hint="eastAsia"/>
              </w:rPr>
              <w:t>不</w:t>
            </w:r>
            <w:r>
              <w:rPr>
                <w:rFonts w:ascii="標楷體" w:eastAsia="標楷體" w:hAnsi="標楷體" w:hint="eastAsia"/>
              </w:rPr>
              <w:t>存在則新增[</w:t>
            </w:r>
            <w:proofErr w:type="spellStart"/>
            <w:r w:rsidRPr="00B55FC0">
              <w:rPr>
                <w:rFonts w:ascii="標楷體" w:eastAsia="標楷體" w:hAnsi="標楷體" w:hint="eastAsia"/>
                <w:color w:val="000000"/>
                <w:szCs w:val="20"/>
                <w:lang w:val="x-none" w:eastAsia="x-none"/>
              </w:rPr>
              <w:t>擔保品不</w:t>
            </w:r>
            <w:proofErr w:type="spellEnd"/>
          </w:p>
          <w:p w14:paraId="381E11A3"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74976836"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B772F3">
              <w:rPr>
                <w:rFonts w:ascii="標楷體" w:eastAsia="標楷體" w:hAnsi="標楷體"/>
              </w:rPr>
              <w:t>5</w:t>
            </w:r>
            <w:r w:rsidRPr="00C5543E">
              <w:rPr>
                <w:rFonts w:ascii="標楷體" w:eastAsia="標楷體" w:hAnsi="標楷體"/>
                <w:lang w:eastAsia="zh-HK"/>
              </w:rPr>
              <w:t>:</w:t>
            </w:r>
            <w:r w:rsidR="00B772F3">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F85E330" w14:textId="77777777" w:rsidR="00A155DF" w:rsidRDefault="00A155DF" w:rsidP="00A155DF">
            <w:pPr>
              <w:rPr>
                <w:rFonts w:ascii="標楷體" w:eastAsia="標楷體" w:hAnsi="標楷體"/>
              </w:rPr>
            </w:pPr>
            <w:r>
              <w:rPr>
                <w:rFonts w:ascii="標楷體" w:eastAsia="標楷體" w:hAnsi="標楷體" w:hint="eastAsia"/>
                <w:lang w:val="x-none"/>
              </w:rPr>
              <w:t xml:space="preserve">  (1-1).</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00B772F3" w:rsidRPr="00A155DF">
              <w:rPr>
                <w:rFonts w:ascii="標楷體" w:eastAsia="標楷體" w:hAnsi="標楷體" w:hint="eastAsia"/>
                <w:lang w:val="x-none"/>
              </w:rPr>
              <w:t>擔保品</w:t>
            </w:r>
            <w:r w:rsidR="00B772F3" w:rsidRPr="002827EF">
              <w:rPr>
                <w:rFonts w:ascii="標楷體" w:eastAsia="標楷體" w:hAnsi="標楷體" w:hint="eastAsia"/>
              </w:rPr>
              <w:t>建物</w:t>
            </w:r>
            <w:proofErr w:type="gramStart"/>
            <w:r w:rsidR="00B772F3"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A155DF">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7E69A723" w14:textId="77777777" w:rsidR="00A155DF" w:rsidRPr="00A155DF"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63DEFEA" w14:textId="77777777" w:rsidR="00A155DF" w:rsidRDefault="00A155DF" w:rsidP="00A155DF">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proofErr w:type="spellStart"/>
            <w:r w:rsidR="00B772F3" w:rsidRPr="00A155DF">
              <w:rPr>
                <w:rFonts w:ascii="標楷體" w:eastAsia="標楷體" w:hAnsi="標楷體" w:hint="eastAsia"/>
                <w:lang w:val="x-none"/>
              </w:rPr>
              <w:t>擔保品</w:t>
            </w:r>
            <w:r w:rsidR="00B772F3" w:rsidRPr="002827EF">
              <w:rPr>
                <w:rFonts w:ascii="標楷體" w:eastAsia="標楷體" w:hAnsi="標楷體" w:hint="eastAsia"/>
              </w:rPr>
              <w:t>建物</w:t>
            </w:r>
            <w:proofErr w:type="gramStart"/>
            <w:r w:rsidR="00B772F3"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00B772F3" w:rsidRPr="00B772F3">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sidR="00B772F3">
              <w:rPr>
                <w:rFonts w:ascii="標楷體" w:eastAsia="標楷體" w:hAnsi="標楷體" w:hint="eastAsia"/>
              </w:rPr>
              <w:t>新增</w:t>
            </w:r>
            <w:proofErr w:type="spellEnd"/>
          </w:p>
          <w:p w14:paraId="0129A3C7" w14:textId="77777777" w:rsidR="008E7607" w:rsidRPr="00B55FC0" w:rsidRDefault="00A155DF" w:rsidP="00A155D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sidR="00B772F3">
              <w:rPr>
                <w:rFonts w:ascii="標楷體" w:eastAsia="標楷體" w:hAnsi="標楷體" w:hint="eastAsia"/>
              </w:rPr>
              <w:t>2009</w:t>
            </w:r>
            <w:r w:rsidRPr="00C5543E">
              <w:rPr>
                <w:rFonts w:ascii="標楷體" w:eastAsia="標楷體" w:hAnsi="標楷體"/>
                <w:lang w:eastAsia="zh-HK"/>
              </w:rPr>
              <w:t>:</w:t>
            </w:r>
            <w:r w:rsidR="00B772F3">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57CAC83" w14:textId="77777777" w:rsidR="00675910" w:rsidRDefault="008E7607" w:rsidP="00B772F3">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w:t>
            </w:r>
            <w:r w:rsidR="00366915">
              <w:rPr>
                <w:rFonts w:ascii="標楷體" w:eastAsia="標楷體" w:hAnsi="標楷體" w:hint="eastAsia"/>
              </w:rPr>
              <w:t>代號</w:t>
            </w:r>
            <w:r>
              <w:rPr>
                <w:rFonts w:ascii="標楷體" w:eastAsia="標楷體" w:hAnsi="標楷體" w:hint="eastAsia"/>
              </w:rPr>
              <w:t>1] = [2.土地]</w:t>
            </w:r>
            <w:r w:rsidR="00083A02">
              <w:rPr>
                <w:rFonts w:ascii="標楷體" w:eastAsia="標楷體" w:hAnsi="標楷體" w:hint="eastAsia"/>
              </w:rPr>
              <w:t>時</w:t>
            </w:r>
            <w:r w:rsidR="00B772F3">
              <w:rPr>
                <w:rFonts w:ascii="標楷體" w:eastAsia="標楷體" w:hAnsi="標楷體" w:hint="eastAsia"/>
              </w:rPr>
              <w:t>檢核是否存在於[</w:t>
            </w:r>
            <w:r w:rsidR="00B772F3" w:rsidRPr="009D4C61">
              <w:rPr>
                <w:rFonts w:ascii="標楷體" w:eastAsia="標楷體" w:hAnsi="標楷體" w:hint="eastAsia"/>
              </w:rPr>
              <w:t>擔保品不動</w:t>
            </w:r>
          </w:p>
          <w:p w14:paraId="0AF2DF4F" w14:textId="77777777" w:rsidR="00B772F3" w:rsidRDefault="00675910" w:rsidP="00B772F3">
            <w:pPr>
              <w:rPr>
                <w:rFonts w:ascii="標楷體" w:eastAsia="標楷體" w:hAnsi="標楷體"/>
              </w:rPr>
            </w:pPr>
            <w:r>
              <w:rPr>
                <w:rFonts w:ascii="標楷體" w:eastAsia="標楷體" w:hAnsi="標楷體" w:hint="eastAsia"/>
              </w:rPr>
              <w:t xml:space="preserve">      </w:t>
            </w:r>
            <w:r w:rsidR="00B772F3" w:rsidRPr="009D4C61">
              <w:rPr>
                <w:rFonts w:ascii="標楷體" w:eastAsia="標楷體" w:hAnsi="標楷體" w:hint="eastAsia"/>
              </w:rPr>
              <w:t>產土地檔</w:t>
            </w:r>
            <w:r w:rsidR="00B772F3">
              <w:rPr>
                <w:rFonts w:ascii="標楷體" w:eastAsia="標楷體" w:hAnsi="標楷體" w:hint="eastAsia"/>
              </w:rPr>
              <w:t>(</w:t>
            </w:r>
            <w:proofErr w:type="spellStart"/>
            <w:r w:rsidR="00B772F3" w:rsidRPr="00B772F3">
              <w:rPr>
                <w:rFonts w:ascii="標楷體" w:eastAsia="標楷體" w:hAnsi="標楷體"/>
              </w:rPr>
              <w:t>ClLand</w:t>
            </w:r>
            <w:proofErr w:type="spellEnd"/>
            <w:r w:rsidR="00B772F3">
              <w:rPr>
                <w:rFonts w:ascii="標楷體" w:eastAsia="標楷體" w:hAnsi="標楷體" w:hint="eastAsia"/>
              </w:rPr>
              <w:t>)]，若存在則更新[</w:t>
            </w:r>
            <w:r w:rsidR="00B772F3" w:rsidRPr="009D4C61">
              <w:rPr>
                <w:rFonts w:ascii="標楷體" w:eastAsia="標楷體" w:hAnsi="標楷體" w:hint="eastAsia"/>
              </w:rPr>
              <w:t>擔保品不動</w:t>
            </w:r>
          </w:p>
          <w:p w14:paraId="226D7DBE" w14:textId="77777777" w:rsidR="00B772F3" w:rsidRPr="00A155DF" w:rsidRDefault="00675910" w:rsidP="00B772F3">
            <w:pPr>
              <w:rPr>
                <w:rFonts w:ascii="標楷體" w:eastAsia="標楷體" w:hAnsi="標楷體"/>
                <w:color w:val="000000"/>
                <w:szCs w:val="20"/>
                <w:lang w:val="x-none" w:eastAsia="x-none"/>
              </w:rPr>
            </w:pPr>
            <w:r>
              <w:rPr>
                <w:rFonts w:ascii="標楷體" w:eastAsia="標楷體" w:hAnsi="標楷體" w:hint="eastAsia"/>
              </w:rPr>
              <w:t xml:space="preserve">      </w:t>
            </w:r>
            <w:r w:rsidR="00B772F3" w:rsidRPr="009D4C61">
              <w:rPr>
                <w:rFonts w:ascii="標楷體" w:eastAsia="標楷體" w:hAnsi="標楷體" w:hint="eastAsia"/>
              </w:rPr>
              <w:t>產土地檔</w:t>
            </w:r>
            <w:r w:rsidR="00B772F3">
              <w:rPr>
                <w:rFonts w:ascii="標楷體" w:eastAsia="標楷體" w:hAnsi="標楷體" w:hint="eastAsia"/>
              </w:rPr>
              <w:t>(</w:t>
            </w:r>
            <w:proofErr w:type="spellStart"/>
            <w:r w:rsidR="00B772F3" w:rsidRPr="00B772F3">
              <w:rPr>
                <w:rFonts w:ascii="標楷體" w:eastAsia="標楷體" w:hAnsi="標楷體"/>
              </w:rPr>
              <w:t>ClLand</w:t>
            </w:r>
            <w:proofErr w:type="spellEnd"/>
            <w:r w:rsidR="00B772F3">
              <w:rPr>
                <w:rFonts w:ascii="標楷體" w:eastAsia="標楷體" w:hAnsi="標楷體" w:hint="eastAsia"/>
              </w:rPr>
              <w:t>)]</w:t>
            </w:r>
            <w:r w:rsidR="00B772F3" w:rsidRPr="00C5543E">
              <w:rPr>
                <w:rFonts w:ascii="標楷體" w:eastAsia="標楷體" w:hAnsi="標楷體" w:hint="eastAsia"/>
              </w:rPr>
              <w:t>，</w:t>
            </w:r>
            <w:r w:rsidR="00B772F3">
              <w:rPr>
                <w:rFonts w:ascii="標楷體" w:eastAsia="標楷體" w:hAnsi="標楷體" w:hint="eastAsia"/>
              </w:rPr>
              <w:t>更新</w:t>
            </w:r>
            <w:r w:rsidR="00B772F3" w:rsidRPr="00C5543E">
              <w:rPr>
                <w:rFonts w:ascii="標楷體" w:eastAsia="標楷體" w:hAnsi="標楷體" w:hint="eastAsia"/>
              </w:rPr>
              <w:t>失敗時顯示錯誤訊息</w:t>
            </w:r>
          </w:p>
          <w:p w14:paraId="5D7DA3A9" w14:textId="77777777" w:rsidR="00675910" w:rsidRDefault="00B772F3" w:rsidP="00675910">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w:t>
            </w:r>
            <w:r w:rsidR="00CA4C5A">
              <w:rPr>
                <w:rFonts w:ascii="標楷體" w:eastAsia="標楷體" w:hAnsi="標楷體" w:hint="eastAsia"/>
              </w:rPr>
              <w:t>不</w:t>
            </w:r>
            <w:r>
              <w:rPr>
                <w:rFonts w:ascii="標楷體" w:eastAsia="標楷體" w:hAnsi="標楷體" w:hint="eastAsia"/>
              </w:rPr>
              <w:t>存在則新增</w:t>
            </w:r>
            <w:r w:rsidR="00675910">
              <w:rPr>
                <w:rFonts w:ascii="標楷體" w:eastAsia="標楷體" w:hAnsi="標楷體" w:hint="eastAsia"/>
              </w:rPr>
              <w:t>[</w:t>
            </w:r>
            <w:r w:rsidR="00675910" w:rsidRPr="009D4C61">
              <w:rPr>
                <w:rFonts w:ascii="標楷體" w:eastAsia="標楷體" w:hAnsi="標楷體" w:hint="eastAsia"/>
              </w:rPr>
              <w:t>擔保品不</w:t>
            </w:r>
          </w:p>
          <w:p w14:paraId="37FC68BB" w14:textId="77777777" w:rsidR="00B772F3" w:rsidRPr="00675910" w:rsidRDefault="00675910" w:rsidP="00675910">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00B772F3" w:rsidRPr="00C5543E">
              <w:rPr>
                <w:rFonts w:ascii="標楷體" w:eastAsia="標楷體" w:hAnsi="標楷體" w:hint="eastAsia"/>
              </w:rPr>
              <w:t>，</w:t>
            </w:r>
            <w:r w:rsidR="00B772F3">
              <w:rPr>
                <w:rFonts w:ascii="標楷體" w:eastAsia="標楷體" w:hAnsi="標楷體" w:hint="eastAsia"/>
              </w:rPr>
              <w:t>新增</w:t>
            </w:r>
            <w:r w:rsidR="00B772F3" w:rsidRPr="00C5543E">
              <w:rPr>
                <w:rFonts w:ascii="標楷體" w:eastAsia="標楷體" w:hAnsi="標楷體" w:hint="eastAsia"/>
              </w:rPr>
              <w:t>失敗時顯示錯誤訊息</w:t>
            </w:r>
          </w:p>
          <w:p w14:paraId="694A9BB5" w14:textId="77777777" w:rsidR="00B772F3" w:rsidRDefault="00B772F3" w:rsidP="00B772F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675910">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E445D6C" w14:textId="77777777" w:rsidR="00675910" w:rsidRDefault="00675910" w:rsidP="0067591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4FC0DCF0" w14:textId="77777777" w:rsidR="00675910" w:rsidRPr="00A155DF" w:rsidRDefault="00675910" w:rsidP="00675910">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E8C1D3" w14:textId="77777777" w:rsidR="00675910" w:rsidRDefault="00675910" w:rsidP="00675910">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新增</w:t>
            </w:r>
            <w:proofErr w:type="spellEnd"/>
          </w:p>
          <w:p w14:paraId="60607EF0" w14:textId="77777777" w:rsidR="00675910" w:rsidRPr="00B55FC0" w:rsidRDefault="00675910" w:rsidP="00675910">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F29B5F" w14:textId="77777777" w:rsidR="008E7607" w:rsidRPr="00651325" w:rsidRDefault="008E7607" w:rsidP="00B772F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3F71B7" w14:textId="77777777" w:rsidR="00003D7F" w:rsidRDefault="00003D7F" w:rsidP="002D76F9">
            <w:pPr>
              <w:rPr>
                <w:rFonts w:ascii="標楷體" w:eastAsia="標楷體" w:hAnsi="標楷體"/>
              </w:rPr>
            </w:pPr>
            <w:r>
              <w:rPr>
                <w:rFonts w:ascii="標楷體" w:eastAsia="標楷體" w:hAnsi="標楷體"/>
              </w:rPr>
              <w:t>5</w:t>
            </w:r>
            <w:r w:rsidR="008E7607">
              <w:rPr>
                <w:rFonts w:ascii="標楷體" w:eastAsia="標楷體" w:hAnsi="標楷體"/>
              </w:rPr>
              <w:t>.</w:t>
            </w:r>
            <w:r>
              <w:rPr>
                <w:rFonts w:ascii="標楷體" w:eastAsia="標楷體" w:hAnsi="標楷體" w:hint="eastAsia"/>
              </w:rPr>
              <w:t>更新[</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6AFA4A07" w14:textId="77777777" w:rsidR="000C1932" w:rsidRDefault="00003D7F" w:rsidP="002D76F9">
            <w:pPr>
              <w:rPr>
                <w:rFonts w:ascii="標楷體" w:eastAsia="標楷體" w:hAnsi="標楷體"/>
              </w:rPr>
            </w:pPr>
            <w:r>
              <w:rPr>
                <w:rFonts w:ascii="標楷體" w:eastAsia="標楷體" w:hAnsi="標楷體"/>
              </w:rPr>
              <w:t>6</w:t>
            </w:r>
            <w:r w:rsidR="008E7607">
              <w:rPr>
                <w:rFonts w:ascii="標楷體" w:eastAsia="標楷體" w:hAnsi="標楷體"/>
              </w:rPr>
              <w:t>.</w:t>
            </w:r>
            <w:r>
              <w:rPr>
                <w:rFonts w:ascii="標楷體" w:eastAsia="標楷體" w:hAnsi="標楷體" w:hint="eastAsia"/>
              </w:rPr>
              <w:t>更新[</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資料</w:t>
            </w:r>
          </w:p>
          <w:p w14:paraId="1EF6D280" w14:textId="77777777" w:rsidR="00003D7F" w:rsidRDefault="00003D7F" w:rsidP="00003D7F">
            <w:pPr>
              <w:rPr>
                <w:rFonts w:ascii="標楷體" w:eastAsia="標楷體" w:hAnsi="標楷體"/>
              </w:rPr>
            </w:pPr>
            <w:r>
              <w:rPr>
                <w:rFonts w:ascii="標楷體" w:eastAsia="標楷體" w:hAnsi="標楷體" w:hint="eastAsia"/>
              </w:rPr>
              <w:t>7.更新[</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7DF637F6" w14:textId="77777777" w:rsidR="00003D7F" w:rsidRDefault="00003D7F" w:rsidP="00003D7F">
            <w:pPr>
              <w:rPr>
                <w:rFonts w:ascii="標楷體" w:eastAsia="標楷體" w:hAnsi="標楷體"/>
              </w:rPr>
            </w:pPr>
            <w:r>
              <w:rPr>
                <w:rFonts w:ascii="標楷體" w:eastAsia="標楷體" w:hAnsi="標楷體" w:hint="eastAsia"/>
              </w:rPr>
              <w:t>8.新增[</w:t>
            </w:r>
            <w:proofErr w:type="spellStart"/>
            <w:r w:rsidRPr="00B55FC0">
              <w:rPr>
                <w:rFonts w:ascii="標楷體" w:eastAsia="標楷體" w:hAnsi="標楷體" w:hint="eastAsia"/>
                <w:color w:val="000000"/>
                <w:szCs w:val="20"/>
                <w:lang w:val="x-none" w:eastAsia="x-none"/>
              </w:rPr>
              <w:t>擔保品不動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資料</w:t>
            </w:r>
          </w:p>
          <w:p w14:paraId="69CDD2CC" w14:textId="77777777" w:rsidR="00003D7F" w:rsidRDefault="00003D7F" w:rsidP="00003D7F">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A155DF">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181CD4D2" w14:textId="77777777" w:rsidR="00003D7F" w:rsidRDefault="00003D7F" w:rsidP="00003D7F">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251D47AB" w14:textId="77777777" w:rsidR="00003D7F" w:rsidRDefault="00003D7F" w:rsidP="00003D7F">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6F533A9E" w14:textId="77777777" w:rsidR="00003D7F" w:rsidRDefault="00003D7F" w:rsidP="00003D7F">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資料</w:t>
            </w:r>
          </w:p>
          <w:p w14:paraId="66FCB4E2" w14:textId="77777777" w:rsidR="00003D7F" w:rsidRDefault="00003D7F" w:rsidP="00003D7F">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p w14:paraId="07B43B1D" w14:textId="77777777" w:rsidR="00003D7F" w:rsidRPr="00003D7F" w:rsidRDefault="00003D7F" w:rsidP="00003D7F">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proofErr w:type="spellStart"/>
            <w:r>
              <w:rPr>
                <w:rFonts w:ascii="標楷體" w:eastAsia="標楷體" w:hAnsi="標楷體" w:hint="eastAsia"/>
              </w:rPr>
              <w:t>資料</w:t>
            </w:r>
            <w:proofErr w:type="spellEnd"/>
          </w:p>
        </w:tc>
      </w:tr>
      <w:tr w:rsidR="000C1932" w:rsidRPr="00F5236F" w14:paraId="18998833" w14:textId="77777777" w:rsidTr="002D76F9">
        <w:tc>
          <w:tcPr>
            <w:tcW w:w="851" w:type="dxa"/>
            <w:shd w:val="clear" w:color="auto" w:fill="auto"/>
          </w:tcPr>
          <w:p w14:paraId="1B1A7C9D" w14:textId="77777777" w:rsidR="000C1932" w:rsidRPr="00F533E6" w:rsidRDefault="00484FEF" w:rsidP="002D76F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2B63A8" w14:textId="77777777" w:rsidR="000C1932" w:rsidRPr="00F533E6" w:rsidRDefault="000C1932" w:rsidP="002D76F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59B0EF4" w14:textId="77777777" w:rsidR="000C1932" w:rsidRPr="00F533E6" w:rsidRDefault="000C1932" w:rsidP="002D76F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0AD309" w14:textId="77777777" w:rsidR="000C1932" w:rsidRPr="00FB4AA1" w:rsidRDefault="000C1932" w:rsidP="000C1932"/>
    <w:p w14:paraId="1B4ED730" w14:textId="77777777" w:rsidR="000C1932" w:rsidRPr="00CD2455" w:rsidRDefault="000C1932" w:rsidP="000C1932">
      <w:pPr>
        <w:pStyle w:val="42"/>
        <w:spacing w:after="48"/>
        <w:ind w:leftChars="0" w:left="0"/>
        <w:rPr>
          <w:rFonts w:ascii="標楷體" w:hAnsi="標楷體"/>
        </w:rPr>
      </w:pPr>
    </w:p>
    <w:p w14:paraId="3AA21AE3" w14:textId="77777777" w:rsidR="000C1932" w:rsidRPr="00291505" w:rsidRDefault="000C1932" w:rsidP="000C1932">
      <w:pPr>
        <w:pStyle w:val="42"/>
        <w:spacing w:after="48"/>
        <w:ind w:leftChars="0" w:left="0"/>
        <w:rPr>
          <w:rFonts w:ascii="標楷體" w:hAnsi="標楷體"/>
        </w:rPr>
      </w:pPr>
    </w:p>
    <w:p w14:paraId="77EE571F" w14:textId="77777777" w:rsidR="000C1932" w:rsidRPr="00291505" w:rsidRDefault="00CC7F03" w:rsidP="00372AFD">
      <w:pPr>
        <w:pStyle w:val="42"/>
        <w:numPr>
          <w:ilvl w:val="0"/>
          <w:numId w:val="8"/>
        </w:numPr>
        <w:spacing w:after="48"/>
        <w:ind w:leftChars="0"/>
        <w:rPr>
          <w:rFonts w:ascii="標楷體" w:hAnsi="標楷體"/>
        </w:rPr>
      </w:pPr>
      <w:r>
        <w:rPr>
          <w:rFonts w:ascii="標楷體" w:hAnsi="標楷體" w:hint="eastAsia"/>
        </w:rPr>
        <w:t>輸入</w:t>
      </w:r>
      <w:r w:rsidR="000C1932" w:rsidRPr="00291505">
        <w:rPr>
          <w:rFonts w:ascii="標楷體" w:hAnsi="標楷體"/>
        </w:rPr>
        <w:t>畫面資料說明</w:t>
      </w:r>
      <w:r w:rsidR="000C1932">
        <w:rPr>
          <w:rFonts w:ascii="標楷體" w:hAnsi="標楷體" w:hint="eastAsia"/>
        </w:rPr>
        <w:t>-</w:t>
      </w:r>
      <w:r w:rsidR="00484FEF">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0C1932" w:rsidRPr="00706FB5" w14:paraId="0A9FADE8" w14:textId="77777777" w:rsidTr="00DA3448">
        <w:trPr>
          <w:tblHeader/>
        </w:trPr>
        <w:tc>
          <w:tcPr>
            <w:tcW w:w="696" w:type="dxa"/>
            <w:vMerge w:val="restart"/>
            <w:shd w:val="clear" w:color="auto" w:fill="D9D9D9"/>
          </w:tcPr>
          <w:p w14:paraId="0D91263E" w14:textId="77777777" w:rsidR="000C1932" w:rsidRPr="00706FB5" w:rsidRDefault="000C1932" w:rsidP="002D76F9">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1474D43F" w14:textId="77777777" w:rsidR="000C1932" w:rsidRPr="00706FB5" w:rsidRDefault="000C1932" w:rsidP="002D76F9">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60FF1F72" w14:textId="77777777" w:rsidR="000C1932" w:rsidRPr="00706FB5" w:rsidRDefault="000C1932" w:rsidP="002D76F9">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366638D9" w14:textId="77777777" w:rsidR="000C1932" w:rsidRPr="00706FB5" w:rsidRDefault="000C1932" w:rsidP="002D76F9">
            <w:pPr>
              <w:pStyle w:val="42"/>
              <w:spacing w:after="48"/>
              <w:ind w:leftChars="0" w:left="0"/>
              <w:rPr>
                <w:rFonts w:ascii="標楷體" w:hAnsi="標楷體"/>
              </w:rPr>
            </w:pPr>
            <w:r w:rsidRPr="00706FB5">
              <w:rPr>
                <w:rFonts w:ascii="標楷體" w:hAnsi="標楷體"/>
              </w:rPr>
              <w:t>處理邏輯及注意事項</w:t>
            </w:r>
          </w:p>
        </w:tc>
      </w:tr>
      <w:tr w:rsidR="000C1932" w:rsidRPr="00706FB5" w14:paraId="02C1E1C7" w14:textId="77777777" w:rsidTr="00DA3448">
        <w:trPr>
          <w:tblHeader/>
        </w:trPr>
        <w:tc>
          <w:tcPr>
            <w:tcW w:w="696" w:type="dxa"/>
            <w:vMerge/>
            <w:shd w:val="clear" w:color="auto" w:fill="D9D9D9"/>
          </w:tcPr>
          <w:p w14:paraId="2ADF654A" w14:textId="77777777" w:rsidR="000C1932" w:rsidRPr="00706FB5" w:rsidRDefault="000C1932" w:rsidP="002D76F9">
            <w:pPr>
              <w:pStyle w:val="42"/>
              <w:spacing w:after="48"/>
              <w:ind w:leftChars="0" w:left="0"/>
              <w:rPr>
                <w:rFonts w:ascii="標楷體" w:hAnsi="標楷體"/>
              </w:rPr>
            </w:pPr>
          </w:p>
        </w:tc>
        <w:tc>
          <w:tcPr>
            <w:tcW w:w="749" w:type="dxa"/>
            <w:vMerge/>
            <w:shd w:val="clear" w:color="auto" w:fill="D9D9D9"/>
          </w:tcPr>
          <w:p w14:paraId="573D90B6" w14:textId="77777777" w:rsidR="000C1932" w:rsidRPr="00706FB5" w:rsidRDefault="000C1932" w:rsidP="002D76F9">
            <w:pPr>
              <w:pStyle w:val="42"/>
              <w:spacing w:after="48"/>
              <w:ind w:leftChars="0" w:left="0"/>
              <w:rPr>
                <w:rFonts w:ascii="標楷體" w:hAnsi="標楷體"/>
              </w:rPr>
            </w:pPr>
          </w:p>
        </w:tc>
        <w:tc>
          <w:tcPr>
            <w:tcW w:w="737" w:type="dxa"/>
            <w:shd w:val="clear" w:color="auto" w:fill="D9D9D9"/>
          </w:tcPr>
          <w:p w14:paraId="6FE5853C" w14:textId="77777777" w:rsidR="000C1932" w:rsidRPr="00706FB5" w:rsidRDefault="00791D37" w:rsidP="002D76F9">
            <w:pPr>
              <w:rPr>
                <w:rFonts w:ascii="標楷體" w:eastAsia="標楷體" w:hAnsi="標楷體"/>
              </w:rPr>
            </w:pPr>
            <w:r>
              <w:rPr>
                <w:rFonts w:ascii="標楷體" w:eastAsia="標楷體" w:hAnsi="標楷體" w:hint="eastAsia"/>
              </w:rPr>
              <w:t>欄位</w:t>
            </w:r>
            <w:r w:rsidR="000C1932">
              <w:rPr>
                <w:rFonts w:ascii="標楷體" w:eastAsia="標楷體" w:hAnsi="標楷體" w:hint="eastAsia"/>
              </w:rPr>
              <w:t>長度</w:t>
            </w:r>
          </w:p>
        </w:tc>
        <w:tc>
          <w:tcPr>
            <w:tcW w:w="555" w:type="dxa"/>
            <w:shd w:val="clear" w:color="auto" w:fill="D9D9D9"/>
          </w:tcPr>
          <w:p w14:paraId="533536F2" w14:textId="77777777" w:rsidR="000C1932" w:rsidRPr="00706FB5" w:rsidRDefault="000C1932" w:rsidP="002D76F9">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3B89CE56" w14:textId="77777777" w:rsidR="000C1932" w:rsidRPr="00706FB5" w:rsidRDefault="000C1932" w:rsidP="002D76F9">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30BD8CB7" w14:textId="77777777" w:rsidR="000C1932" w:rsidRPr="00706FB5" w:rsidRDefault="000C1932" w:rsidP="002D76F9">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72CC094A" w14:textId="77777777" w:rsidR="000C1932" w:rsidRPr="00706FB5" w:rsidRDefault="000C1932" w:rsidP="002D76F9">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88D60A9" w14:textId="77777777" w:rsidR="000C1932" w:rsidRPr="00706FB5" w:rsidRDefault="000C1932" w:rsidP="002D76F9">
            <w:pPr>
              <w:pStyle w:val="42"/>
              <w:spacing w:after="48"/>
              <w:ind w:leftChars="0" w:left="0"/>
              <w:rPr>
                <w:rFonts w:ascii="標楷體" w:hAnsi="標楷體"/>
              </w:rPr>
            </w:pPr>
          </w:p>
        </w:tc>
      </w:tr>
      <w:tr w:rsidR="000C1932" w:rsidRPr="00706FB5" w14:paraId="3D9BD98F" w14:textId="77777777" w:rsidTr="00DA3448">
        <w:tc>
          <w:tcPr>
            <w:tcW w:w="696" w:type="dxa"/>
          </w:tcPr>
          <w:p w14:paraId="62FF537A" w14:textId="77777777" w:rsidR="000C1932" w:rsidRPr="00706FB5" w:rsidRDefault="000C1932" w:rsidP="002D76F9">
            <w:pPr>
              <w:rPr>
                <w:rFonts w:ascii="標楷體" w:eastAsia="標楷體" w:hAnsi="標楷體"/>
              </w:rPr>
            </w:pPr>
            <w:r>
              <w:rPr>
                <w:rFonts w:ascii="標楷體" w:eastAsia="標楷體" w:hAnsi="標楷體" w:hint="eastAsia"/>
              </w:rPr>
              <w:t>1</w:t>
            </w:r>
          </w:p>
        </w:tc>
        <w:tc>
          <w:tcPr>
            <w:tcW w:w="749" w:type="dxa"/>
          </w:tcPr>
          <w:p w14:paraId="78325466" w14:textId="77777777" w:rsidR="000C1932" w:rsidRPr="00706FB5" w:rsidRDefault="000C1932" w:rsidP="002D76F9">
            <w:pPr>
              <w:rPr>
                <w:rFonts w:ascii="標楷體" w:eastAsia="標楷體" w:hAnsi="標楷體"/>
              </w:rPr>
            </w:pPr>
            <w:r>
              <w:rPr>
                <w:rFonts w:ascii="標楷體" w:eastAsia="標楷體" w:hAnsi="標楷體" w:hint="eastAsia"/>
              </w:rPr>
              <w:t>功能</w:t>
            </w:r>
          </w:p>
        </w:tc>
        <w:tc>
          <w:tcPr>
            <w:tcW w:w="737" w:type="dxa"/>
          </w:tcPr>
          <w:p w14:paraId="3DDCBF2C" w14:textId="77777777" w:rsidR="000C1932" w:rsidRPr="00484FEF" w:rsidRDefault="000C1932" w:rsidP="00484FEF">
            <w:pPr>
              <w:rPr>
                <w:rFonts w:ascii="標楷體" w:eastAsia="標楷體" w:hAnsi="標楷體"/>
              </w:rPr>
            </w:pPr>
          </w:p>
        </w:tc>
        <w:tc>
          <w:tcPr>
            <w:tcW w:w="555" w:type="dxa"/>
          </w:tcPr>
          <w:p w14:paraId="589EC709" w14:textId="77777777" w:rsidR="000C1932" w:rsidRPr="00706FB5" w:rsidRDefault="00484FEF" w:rsidP="002D76F9">
            <w:pPr>
              <w:rPr>
                <w:rFonts w:ascii="標楷體" w:eastAsia="標楷體" w:hAnsi="標楷體"/>
              </w:rPr>
            </w:pPr>
            <w:r>
              <w:rPr>
                <w:rFonts w:ascii="標楷體" w:eastAsia="標楷體" w:hAnsi="標楷體" w:hint="eastAsia"/>
              </w:rPr>
              <w:t>修改</w:t>
            </w:r>
          </w:p>
        </w:tc>
        <w:tc>
          <w:tcPr>
            <w:tcW w:w="2678" w:type="dxa"/>
          </w:tcPr>
          <w:p w14:paraId="5E468C1E" w14:textId="77777777" w:rsidR="000C1932" w:rsidRPr="00706FB5" w:rsidRDefault="000C1932" w:rsidP="002D76F9">
            <w:pPr>
              <w:rPr>
                <w:rFonts w:ascii="標楷體" w:eastAsia="標楷體" w:hAnsi="標楷體"/>
              </w:rPr>
            </w:pPr>
          </w:p>
        </w:tc>
        <w:tc>
          <w:tcPr>
            <w:tcW w:w="493" w:type="dxa"/>
          </w:tcPr>
          <w:p w14:paraId="537A51A9" w14:textId="77777777" w:rsidR="000C1932" w:rsidRPr="00706FB5" w:rsidRDefault="000C1932" w:rsidP="002D76F9">
            <w:pPr>
              <w:rPr>
                <w:rFonts w:ascii="標楷體" w:eastAsia="標楷體" w:hAnsi="標楷體"/>
              </w:rPr>
            </w:pPr>
          </w:p>
        </w:tc>
        <w:tc>
          <w:tcPr>
            <w:tcW w:w="576" w:type="dxa"/>
          </w:tcPr>
          <w:p w14:paraId="169B966A" w14:textId="77777777" w:rsidR="000C1932" w:rsidRPr="00706FB5" w:rsidRDefault="000C1932" w:rsidP="002D76F9">
            <w:pPr>
              <w:rPr>
                <w:rFonts w:ascii="標楷體" w:eastAsia="標楷體" w:hAnsi="標楷體"/>
              </w:rPr>
            </w:pPr>
            <w:r>
              <w:rPr>
                <w:rFonts w:ascii="標楷體" w:eastAsia="標楷體" w:hAnsi="標楷體" w:hint="eastAsia"/>
              </w:rPr>
              <w:t>R</w:t>
            </w:r>
          </w:p>
        </w:tc>
        <w:tc>
          <w:tcPr>
            <w:tcW w:w="3936" w:type="dxa"/>
          </w:tcPr>
          <w:p w14:paraId="69E62810" w14:textId="77777777" w:rsidR="000C1932" w:rsidRPr="00706FB5" w:rsidRDefault="000C1932" w:rsidP="002D76F9">
            <w:pPr>
              <w:rPr>
                <w:rFonts w:ascii="標楷體" w:eastAsia="標楷體" w:hAnsi="標楷體"/>
              </w:rPr>
            </w:pPr>
          </w:p>
        </w:tc>
      </w:tr>
      <w:tr w:rsidR="000C1932" w:rsidRPr="00706FB5" w14:paraId="3C5DBEB7" w14:textId="77777777" w:rsidTr="00DA3448">
        <w:tc>
          <w:tcPr>
            <w:tcW w:w="696" w:type="dxa"/>
          </w:tcPr>
          <w:p w14:paraId="1EF6246F" w14:textId="77777777" w:rsidR="000C1932" w:rsidRPr="00706FB5" w:rsidRDefault="00DE4342" w:rsidP="002D76F9">
            <w:pPr>
              <w:rPr>
                <w:rFonts w:ascii="標楷體" w:eastAsia="標楷體" w:hAnsi="標楷體"/>
              </w:rPr>
            </w:pPr>
            <w:r>
              <w:rPr>
                <w:rFonts w:ascii="標楷體" w:eastAsia="標楷體" w:hAnsi="標楷體"/>
              </w:rPr>
              <w:t>2</w:t>
            </w:r>
          </w:p>
        </w:tc>
        <w:tc>
          <w:tcPr>
            <w:tcW w:w="749" w:type="dxa"/>
          </w:tcPr>
          <w:p w14:paraId="63E075DD" w14:textId="77777777" w:rsidR="000C1932" w:rsidRPr="00706FB5" w:rsidRDefault="000C1932" w:rsidP="002D76F9">
            <w:pPr>
              <w:rPr>
                <w:rFonts w:ascii="標楷體" w:eastAsia="標楷體" w:hAnsi="標楷體"/>
              </w:rPr>
            </w:pPr>
            <w:r w:rsidRPr="00706FB5">
              <w:rPr>
                <w:rFonts w:ascii="標楷體" w:eastAsia="標楷體" w:hAnsi="標楷體" w:hint="eastAsia"/>
              </w:rPr>
              <w:t>擔保品代號1</w:t>
            </w:r>
          </w:p>
        </w:tc>
        <w:tc>
          <w:tcPr>
            <w:tcW w:w="737" w:type="dxa"/>
          </w:tcPr>
          <w:p w14:paraId="35167A53" w14:textId="77777777" w:rsidR="000C1932" w:rsidRPr="00706FB5" w:rsidRDefault="000C1932" w:rsidP="002D76F9">
            <w:pPr>
              <w:rPr>
                <w:rFonts w:ascii="標楷體" w:eastAsia="標楷體" w:hAnsi="標楷體"/>
              </w:rPr>
            </w:pPr>
          </w:p>
        </w:tc>
        <w:tc>
          <w:tcPr>
            <w:tcW w:w="555" w:type="dxa"/>
          </w:tcPr>
          <w:p w14:paraId="3A5F903A" w14:textId="77777777" w:rsidR="000C1932" w:rsidRPr="00706FB5" w:rsidRDefault="000C1932" w:rsidP="002D76F9">
            <w:pPr>
              <w:rPr>
                <w:rFonts w:ascii="標楷體" w:eastAsia="標楷體" w:hAnsi="標楷體"/>
              </w:rPr>
            </w:pPr>
          </w:p>
        </w:tc>
        <w:tc>
          <w:tcPr>
            <w:tcW w:w="2678" w:type="dxa"/>
          </w:tcPr>
          <w:p w14:paraId="7F2CE53F" w14:textId="77777777" w:rsidR="000C1932" w:rsidRPr="00706FB5" w:rsidRDefault="000C1932" w:rsidP="002D76F9">
            <w:pPr>
              <w:rPr>
                <w:rFonts w:ascii="標楷體" w:eastAsia="標楷體" w:hAnsi="標楷體"/>
              </w:rPr>
            </w:pPr>
          </w:p>
        </w:tc>
        <w:tc>
          <w:tcPr>
            <w:tcW w:w="493" w:type="dxa"/>
          </w:tcPr>
          <w:p w14:paraId="78639C77" w14:textId="77777777" w:rsidR="000C1932" w:rsidRPr="00706FB5" w:rsidRDefault="000C1932" w:rsidP="002D76F9">
            <w:pPr>
              <w:rPr>
                <w:rFonts w:ascii="標楷體" w:eastAsia="標楷體" w:hAnsi="標楷體"/>
              </w:rPr>
            </w:pPr>
          </w:p>
        </w:tc>
        <w:tc>
          <w:tcPr>
            <w:tcW w:w="576" w:type="dxa"/>
          </w:tcPr>
          <w:p w14:paraId="207687BB" w14:textId="77777777" w:rsidR="000C1932" w:rsidRPr="00706FB5" w:rsidRDefault="00484FEF" w:rsidP="002D76F9">
            <w:pPr>
              <w:rPr>
                <w:rFonts w:ascii="標楷體" w:eastAsia="標楷體" w:hAnsi="標楷體"/>
              </w:rPr>
            </w:pPr>
            <w:r>
              <w:rPr>
                <w:rFonts w:ascii="標楷體" w:eastAsia="標楷體" w:hAnsi="標楷體" w:hint="eastAsia"/>
              </w:rPr>
              <w:t>R</w:t>
            </w:r>
          </w:p>
        </w:tc>
        <w:tc>
          <w:tcPr>
            <w:tcW w:w="3936" w:type="dxa"/>
          </w:tcPr>
          <w:p w14:paraId="7E41C634" w14:textId="77777777" w:rsidR="000C1932" w:rsidRPr="00706FB5"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0C1932" w:rsidRPr="00706FB5" w14:paraId="141828F5" w14:textId="77777777" w:rsidTr="00DA3448">
        <w:tc>
          <w:tcPr>
            <w:tcW w:w="696" w:type="dxa"/>
          </w:tcPr>
          <w:p w14:paraId="736A35D7" w14:textId="77777777" w:rsidR="000C1932" w:rsidRPr="00706FB5" w:rsidRDefault="00DE4342" w:rsidP="002D76F9">
            <w:pPr>
              <w:rPr>
                <w:rFonts w:ascii="標楷體" w:eastAsia="標楷體" w:hAnsi="標楷體"/>
              </w:rPr>
            </w:pPr>
            <w:r>
              <w:rPr>
                <w:rFonts w:ascii="標楷體" w:eastAsia="標楷體" w:hAnsi="標楷體"/>
              </w:rPr>
              <w:t>3</w:t>
            </w:r>
          </w:p>
        </w:tc>
        <w:tc>
          <w:tcPr>
            <w:tcW w:w="749" w:type="dxa"/>
          </w:tcPr>
          <w:p w14:paraId="4CA05E42" w14:textId="77777777" w:rsidR="000C1932" w:rsidRPr="00706FB5" w:rsidRDefault="000C1932" w:rsidP="002D76F9">
            <w:pPr>
              <w:rPr>
                <w:rFonts w:ascii="標楷體" w:eastAsia="標楷體" w:hAnsi="標楷體"/>
              </w:rPr>
            </w:pPr>
            <w:r w:rsidRPr="00706FB5">
              <w:rPr>
                <w:rFonts w:ascii="標楷體" w:eastAsia="標楷體" w:hAnsi="標楷體" w:hint="eastAsia"/>
              </w:rPr>
              <w:t>擔保品代號2</w:t>
            </w:r>
          </w:p>
        </w:tc>
        <w:tc>
          <w:tcPr>
            <w:tcW w:w="737" w:type="dxa"/>
          </w:tcPr>
          <w:p w14:paraId="3F4CEC35" w14:textId="77777777" w:rsidR="000C1932" w:rsidRPr="00706FB5" w:rsidRDefault="000C1932" w:rsidP="002D76F9">
            <w:pPr>
              <w:rPr>
                <w:rFonts w:ascii="標楷體" w:eastAsia="標楷體" w:hAnsi="標楷體"/>
              </w:rPr>
            </w:pPr>
          </w:p>
        </w:tc>
        <w:tc>
          <w:tcPr>
            <w:tcW w:w="555" w:type="dxa"/>
          </w:tcPr>
          <w:p w14:paraId="050E8C1E" w14:textId="77777777" w:rsidR="000C1932" w:rsidRPr="00706FB5" w:rsidRDefault="000C1932" w:rsidP="002D76F9">
            <w:pPr>
              <w:rPr>
                <w:rFonts w:ascii="標楷體" w:eastAsia="標楷體" w:hAnsi="標楷體"/>
              </w:rPr>
            </w:pPr>
          </w:p>
        </w:tc>
        <w:tc>
          <w:tcPr>
            <w:tcW w:w="2678" w:type="dxa"/>
          </w:tcPr>
          <w:p w14:paraId="1A220CBA" w14:textId="77777777" w:rsidR="000C1932" w:rsidRPr="0086737A" w:rsidRDefault="000C1932" w:rsidP="002D76F9">
            <w:pPr>
              <w:rPr>
                <w:rFonts w:ascii="標楷體" w:eastAsia="標楷體" w:hAnsi="標楷體" w:cs="細明體"/>
                <w:spacing w:val="15"/>
                <w:kern w:val="0"/>
              </w:rPr>
            </w:pPr>
          </w:p>
        </w:tc>
        <w:tc>
          <w:tcPr>
            <w:tcW w:w="493" w:type="dxa"/>
          </w:tcPr>
          <w:p w14:paraId="274F0D65" w14:textId="77777777" w:rsidR="000C1932" w:rsidRPr="00706FB5" w:rsidRDefault="000C1932" w:rsidP="002D76F9">
            <w:pPr>
              <w:rPr>
                <w:rFonts w:ascii="標楷體" w:eastAsia="標楷體" w:hAnsi="標楷體"/>
              </w:rPr>
            </w:pPr>
          </w:p>
        </w:tc>
        <w:tc>
          <w:tcPr>
            <w:tcW w:w="576" w:type="dxa"/>
          </w:tcPr>
          <w:p w14:paraId="1EC19CA8" w14:textId="77777777" w:rsidR="000C1932" w:rsidRPr="00706FB5" w:rsidRDefault="00484FEF" w:rsidP="002D76F9">
            <w:pPr>
              <w:rPr>
                <w:rFonts w:ascii="標楷體" w:eastAsia="標楷體" w:hAnsi="標楷體"/>
              </w:rPr>
            </w:pPr>
            <w:r>
              <w:rPr>
                <w:rFonts w:ascii="標楷體" w:eastAsia="標楷體" w:hAnsi="標楷體"/>
              </w:rPr>
              <w:t>R</w:t>
            </w:r>
          </w:p>
        </w:tc>
        <w:tc>
          <w:tcPr>
            <w:tcW w:w="3936" w:type="dxa"/>
          </w:tcPr>
          <w:p w14:paraId="04A39F05" w14:textId="77777777" w:rsidR="000C1932" w:rsidRPr="006111F3"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0C1932" w:rsidRPr="00706FB5" w14:paraId="2AE6F2FB" w14:textId="77777777" w:rsidTr="00DA3448">
        <w:tc>
          <w:tcPr>
            <w:tcW w:w="696" w:type="dxa"/>
          </w:tcPr>
          <w:p w14:paraId="7DE803EF" w14:textId="77777777" w:rsidR="000C1932" w:rsidRPr="00706FB5" w:rsidRDefault="00DE4342" w:rsidP="002D76F9">
            <w:pPr>
              <w:rPr>
                <w:rFonts w:ascii="標楷體" w:eastAsia="標楷體" w:hAnsi="標楷體"/>
              </w:rPr>
            </w:pPr>
            <w:r>
              <w:rPr>
                <w:rFonts w:ascii="標楷體" w:eastAsia="標楷體" w:hAnsi="標楷體"/>
              </w:rPr>
              <w:t>4</w:t>
            </w:r>
          </w:p>
        </w:tc>
        <w:tc>
          <w:tcPr>
            <w:tcW w:w="749" w:type="dxa"/>
          </w:tcPr>
          <w:p w14:paraId="48EBEC39" w14:textId="77777777" w:rsidR="000C1932" w:rsidRPr="00706FB5" w:rsidRDefault="000C1932" w:rsidP="002D76F9">
            <w:pPr>
              <w:rPr>
                <w:rFonts w:ascii="標楷體" w:eastAsia="標楷體" w:hAnsi="標楷體"/>
              </w:rPr>
            </w:pPr>
            <w:r>
              <w:rPr>
                <w:rFonts w:ascii="標楷體" w:eastAsia="標楷體" w:hAnsi="標楷體" w:hint="eastAsia"/>
              </w:rPr>
              <w:t>擔保品編號</w:t>
            </w:r>
          </w:p>
        </w:tc>
        <w:tc>
          <w:tcPr>
            <w:tcW w:w="737" w:type="dxa"/>
          </w:tcPr>
          <w:p w14:paraId="1DD21F0D" w14:textId="77777777" w:rsidR="000C1932" w:rsidRPr="00706FB5" w:rsidRDefault="000C1932" w:rsidP="002D76F9">
            <w:pPr>
              <w:rPr>
                <w:rFonts w:ascii="標楷體" w:eastAsia="標楷體" w:hAnsi="標楷體"/>
              </w:rPr>
            </w:pPr>
          </w:p>
        </w:tc>
        <w:tc>
          <w:tcPr>
            <w:tcW w:w="555" w:type="dxa"/>
          </w:tcPr>
          <w:p w14:paraId="20FDEF1F" w14:textId="77777777" w:rsidR="000C1932" w:rsidRPr="00706FB5" w:rsidRDefault="000C1932" w:rsidP="002D76F9">
            <w:pPr>
              <w:rPr>
                <w:rFonts w:ascii="標楷體" w:eastAsia="標楷體" w:hAnsi="標楷體"/>
              </w:rPr>
            </w:pPr>
          </w:p>
        </w:tc>
        <w:tc>
          <w:tcPr>
            <w:tcW w:w="2678" w:type="dxa"/>
          </w:tcPr>
          <w:p w14:paraId="48CB30FB" w14:textId="77777777" w:rsidR="000C1932" w:rsidRPr="00706FB5" w:rsidRDefault="000C1932" w:rsidP="002D76F9">
            <w:pPr>
              <w:rPr>
                <w:rFonts w:ascii="標楷體" w:eastAsia="標楷體" w:hAnsi="標楷體"/>
              </w:rPr>
            </w:pPr>
          </w:p>
        </w:tc>
        <w:tc>
          <w:tcPr>
            <w:tcW w:w="493" w:type="dxa"/>
          </w:tcPr>
          <w:p w14:paraId="3622FA48" w14:textId="77777777" w:rsidR="000C1932" w:rsidRPr="00706FB5" w:rsidRDefault="000C1932" w:rsidP="002D76F9">
            <w:pPr>
              <w:rPr>
                <w:rFonts w:ascii="標楷體" w:eastAsia="標楷體" w:hAnsi="標楷體"/>
              </w:rPr>
            </w:pPr>
          </w:p>
        </w:tc>
        <w:tc>
          <w:tcPr>
            <w:tcW w:w="576" w:type="dxa"/>
          </w:tcPr>
          <w:p w14:paraId="76E8619D" w14:textId="77777777" w:rsidR="000C1932" w:rsidRPr="00706FB5" w:rsidRDefault="000C1932" w:rsidP="002D76F9">
            <w:pPr>
              <w:rPr>
                <w:rFonts w:ascii="標楷體" w:eastAsia="標楷體" w:hAnsi="標楷體"/>
              </w:rPr>
            </w:pPr>
            <w:r>
              <w:rPr>
                <w:rFonts w:ascii="標楷體" w:eastAsia="標楷體" w:hAnsi="標楷體"/>
              </w:rPr>
              <w:t>R</w:t>
            </w:r>
          </w:p>
        </w:tc>
        <w:tc>
          <w:tcPr>
            <w:tcW w:w="3936" w:type="dxa"/>
          </w:tcPr>
          <w:p w14:paraId="4BF5AC7C" w14:textId="77777777" w:rsidR="000C1932" w:rsidRPr="00706FB5" w:rsidRDefault="0071005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0C1932">
              <w:rPr>
                <w:rFonts w:ascii="標楷體" w:eastAsia="標楷體" w:hAnsi="標楷體"/>
              </w:rPr>
              <w:t>ClMain.</w:t>
            </w:r>
            <w:r w:rsidR="000C1932" w:rsidRPr="00005BC4">
              <w:rPr>
                <w:rFonts w:ascii="標楷體" w:eastAsia="標楷體" w:hAnsi="標楷體"/>
              </w:rPr>
              <w:t>ClNo</w:t>
            </w:r>
          </w:p>
        </w:tc>
      </w:tr>
      <w:tr w:rsidR="00DE4342" w:rsidRPr="00706FB5" w14:paraId="40BD7C1A" w14:textId="77777777" w:rsidTr="00DA3448">
        <w:tc>
          <w:tcPr>
            <w:tcW w:w="696" w:type="dxa"/>
          </w:tcPr>
          <w:p w14:paraId="79044A2B" w14:textId="77777777" w:rsidR="00DE4342" w:rsidRDefault="00DE4342" w:rsidP="00DE4342">
            <w:pPr>
              <w:rPr>
                <w:rFonts w:ascii="標楷體" w:eastAsia="標楷體" w:hAnsi="標楷體"/>
              </w:rPr>
            </w:pPr>
            <w:r>
              <w:rPr>
                <w:rFonts w:ascii="標楷體" w:eastAsia="標楷體" w:hAnsi="標楷體" w:hint="eastAsia"/>
              </w:rPr>
              <w:t>5</w:t>
            </w:r>
          </w:p>
        </w:tc>
        <w:tc>
          <w:tcPr>
            <w:tcW w:w="749" w:type="dxa"/>
          </w:tcPr>
          <w:p w14:paraId="349E3C4C" w14:textId="77777777" w:rsidR="00DE4342" w:rsidRDefault="00DE4342" w:rsidP="00DE4342">
            <w:pPr>
              <w:rPr>
                <w:rFonts w:ascii="標楷體" w:eastAsia="標楷體" w:hAnsi="標楷體"/>
              </w:rPr>
            </w:pPr>
            <w:r>
              <w:rPr>
                <w:rFonts w:ascii="標楷體" w:eastAsia="標楷體" w:hAnsi="標楷體" w:hint="eastAsia"/>
              </w:rPr>
              <w:t>原擔保品編號</w:t>
            </w:r>
          </w:p>
        </w:tc>
        <w:tc>
          <w:tcPr>
            <w:tcW w:w="737" w:type="dxa"/>
          </w:tcPr>
          <w:p w14:paraId="357C0002" w14:textId="77777777" w:rsidR="00DE4342" w:rsidRPr="00706FB5" w:rsidRDefault="00DE4342" w:rsidP="00DE4342">
            <w:pPr>
              <w:rPr>
                <w:rFonts w:ascii="標楷體" w:eastAsia="標楷體" w:hAnsi="標楷體"/>
              </w:rPr>
            </w:pPr>
          </w:p>
        </w:tc>
        <w:tc>
          <w:tcPr>
            <w:tcW w:w="555" w:type="dxa"/>
          </w:tcPr>
          <w:p w14:paraId="711922BE" w14:textId="77777777" w:rsidR="00DE4342" w:rsidRPr="00706FB5" w:rsidRDefault="00DE4342" w:rsidP="00DE4342">
            <w:pPr>
              <w:rPr>
                <w:rFonts w:ascii="標楷體" w:eastAsia="標楷體" w:hAnsi="標楷體"/>
              </w:rPr>
            </w:pPr>
          </w:p>
        </w:tc>
        <w:tc>
          <w:tcPr>
            <w:tcW w:w="2678" w:type="dxa"/>
          </w:tcPr>
          <w:p w14:paraId="6C56C0F1" w14:textId="77777777" w:rsidR="00DE4342" w:rsidRPr="00706FB5" w:rsidRDefault="00DE4342" w:rsidP="00DE4342">
            <w:pPr>
              <w:rPr>
                <w:rFonts w:ascii="標楷體" w:eastAsia="標楷體" w:hAnsi="標楷體"/>
              </w:rPr>
            </w:pPr>
          </w:p>
        </w:tc>
        <w:tc>
          <w:tcPr>
            <w:tcW w:w="493" w:type="dxa"/>
          </w:tcPr>
          <w:p w14:paraId="5734C95F" w14:textId="77777777" w:rsidR="00DE4342" w:rsidRPr="00706FB5" w:rsidRDefault="00DE4342" w:rsidP="00DE4342">
            <w:pPr>
              <w:rPr>
                <w:rFonts w:ascii="標楷體" w:eastAsia="標楷體" w:hAnsi="標楷體"/>
              </w:rPr>
            </w:pPr>
          </w:p>
        </w:tc>
        <w:tc>
          <w:tcPr>
            <w:tcW w:w="576" w:type="dxa"/>
          </w:tcPr>
          <w:p w14:paraId="1F1E2A0A" w14:textId="77777777" w:rsidR="00DE4342" w:rsidRDefault="00DE4342" w:rsidP="00DE4342">
            <w:pPr>
              <w:rPr>
                <w:rFonts w:ascii="標楷體" w:eastAsia="標楷體" w:hAnsi="標楷體"/>
              </w:rPr>
            </w:pPr>
            <w:r>
              <w:rPr>
                <w:rFonts w:ascii="標楷體" w:eastAsia="標楷體" w:hAnsi="標楷體"/>
              </w:rPr>
              <w:t>R</w:t>
            </w:r>
          </w:p>
        </w:tc>
        <w:tc>
          <w:tcPr>
            <w:tcW w:w="3936" w:type="dxa"/>
          </w:tcPr>
          <w:p w14:paraId="633F8404"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B88B1C"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0C1932" w:rsidRPr="00706FB5" w14:paraId="3849BE30" w14:textId="77777777" w:rsidTr="00DA3448">
        <w:tc>
          <w:tcPr>
            <w:tcW w:w="696" w:type="dxa"/>
          </w:tcPr>
          <w:p w14:paraId="404EBD7F" w14:textId="77777777" w:rsidR="000C1932" w:rsidRPr="00F33E6D" w:rsidRDefault="00DE4342" w:rsidP="002D76F9">
            <w:pPr>
              <w:rPr>
                <w:rFonts w:ascii="標楷體" w:eastAsia="標楷體" w:hAnsi="標楷體"/>
                <w:color w:val="000000"/>
              </w:rPr>
            </w:pPr>
            <w:r>
              <w:rPr>
                <w:rFonts w:ascii="標楷體" w:eastAsia="標楷體" w:hAnsi="標楷體"/>
                <w:color w:val="000000"/>
              </w:rPr>
              <w:t>6</w:t>
            </w:r>
          </w:p>
        </w:tc>
        <w:tc>
          <w:tcPr>
            <w:tcW w:w="749" w:type="dxa"/>
          </w:tcPr>
          <w:p w14:paraId="27C898FD" w14:textId="77777777" w:rsidR="000C1932" w:rsidRPr="00F33E6D" w:rsidRDefault="000C1932" w:rsidP="002D76F9">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5A1F24F" w14:textId="77777777" w:rsidR="000C1932" w:rsidRPr="00F33E6D" w:rsidRDefault="000C1932" w:rsidP="002D76F9">
            <w:pPr>
              <w:rPr>
                <w:rFonts w:ascii="標楷體" w:eastAsia="標楷體" w:hAnsi="標楷體"/>
                <w:color w:val="000000"/>
              </w:rPr>
            </w:pPr>
          </w:p>
        </w:tc>
        <w:tc>
          <w:tcPr>
            <w:tcW w:w="555" w:type="dxa"/>
          </w:tcPr>
          <w:p w14:paraId="40D996B8" w14:textId="77777777" w:rsidR="000C1932" w:rsidRPr="00F33E6D" w:rsidRDefault="000C1932" w:rsidP="002D76F9">
            <w:pPr>
              <w:rPr>
                <w:rFonts w:ascii="標楷體" w:eastAsia="標楷體" w:hAnsi="標楷體"/>
                <w:color w:val="000000"/>
              </w:rPr>
            </w:pPr>
          </w:p>
        </w:tc>
        <w:tc>
          <w:tcPr>
            <w:tcW w:w="2678" w:type="dxa"/>
          </w:tcPr>
          <w:p w14:paraId="7677D866" w14:textId="77777777" w:rsidR="000C1932" w:rsidRPr="00A11548" w:rsidRDefault="000C1932" w:rsidP="002477BA">
            <w:pPr>
              <w:rPr>
                <w:rFonts w:ascii="標楷體" w:eastAsia="標楷體" w:hAnsi="標楷體"/>
                <w:color w:val="000000"/>
              </w:rPr>
            </w:pPr>
          </w:p>
        </w:tc>
        <w:tc>
          <w:tcPr>
            <w:tcW w:w="493" w:type="dxa"/>
          </w:tcPr>
          <w:p w14:paraId="6EB5ACCD" w14:textId="77777777" w:rsidR="000C1932" w:rsidRPr="00F33E6D" w:rsidRDefault="000C1932" w:rsidP="002D76F9">
            <w:pPr>
              <w:rPr>
                <w:rFonts w:ascii="標楷體" w:eastAsia="標楷體" w:hAnsi="標楷體"/>
                <w:color w:val="000000"/>
              </w:rPr>
            </w:pPr>
          </w:p>
        </w:tc>
        <w:tc>
          <w:tcPr>
            <w:tcW w:w="576" w:type="dxa"/>
          </w:tcPr>
          <w:p w14:paraId="4AB3161B" w14:textId="77777777" w:rsidR="000C1932" w:rsidRPr="00F33E6D" w:rsidRDefault="00484FEF" w:rsidP="002D76F9">
            <w:pPr>
              <w:rPr>
                <w:rFonts w:ascii="標楷體" w:eastAsia="標楷體" w:hAnsi="標楷體"/>
                <w:color w:val="000000"/>
              </w:rPr>
            </w:pPr>
            <w:r>
              <w:rPr>
                <w:rFonts w:ascii="標楷體" w:eastAsia="標楷體" w:hAnsi="標楷體"/>
                <w:color w:val="000000"/>
              </w:rPr>
              <w:t>R</w:t>
            </w:r>
          </w:p>
        </w:tc>
        <w:tc>
          <w:tcPr>
            <w:tcW w:w="3936" w:type="dxa"/>
          </w:tcPr>
          <w:p w14:paraId="5363D75C" w14:textId="77777777" w:rsidR="000C1932" w:rsidRPr="002477BA" w:rsidRDefault="000C1932" w:rsidP="002D76F9">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505247" w:rsidRPr="00706FB5" w14:paraId="4DE8FC97" w14:textId="77777777" w:rsidTr="009C06D5">
        <w:tc>
          <w:tcPr>
            <w:tcW w:w="10420" w:type="dxa"/>
            <w:gridSpan w:val="8"/>
          </w:tcPr>
          <w:p w14:paraId="00120225" w14:textId="77777777" w:rsidR="00505247" w:rsidRPr="009E7D2D" w:rsidRDefault="00505247" w:rsidP="002D76F9">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1009EA" w:rsidRPr="00706FB5" w14:paraId="0B3C188C" w14:textId="77777777" w:rsidTr="00DA3448">
        <w:tc>
          <w:tcPr>
            <w:tcW w:w="696" w:type="dxa"/>
          </w:tcPr>
          <w:p w14:paraId="7E2EFAB4" w14:textId="77777777" w:rsidR="001009EA" w:rsidRPr="00F33E6D" w:rsidRDefault="004D0CFE" w:rsidP="001009EA">
            <w:pPr>
              <w:rPr>
                <w:rFonts w:ascii="標楷體" w:eastAsia="標楷體" w:hAnsi="標楷體"/>
                <w:color w:val="000000"/>
              </w:rPr>
            </w:pPr>
            <w:r>
              <w:rPr>
                <w:rFonts w:ascii="標楷體" w:eastAsia="標楷體" w:hAnsi="標楷體"/>
                <w:color w:val="000000"/>
              </w:rPr>
              <w:t>7</w:t>
            </w:r>
          </w:p>
        </w:tc>
        <w:tc>
          <w:tcPr>
            <w:tcW w:w="749" w:type="dxa"/>
          </w:tcPr>
          <w:p w14:paraId="6B54CEA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2F89329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w:t>
            </w:r>
          </w:p>
        </w:tc>
        <w:tc>
          <w:tcPr>
            <w:tcW w:w="555" w:type="dxa"/>
          </w:tcPr>
          <w:p w14:paraId="3D6694CF" w14:textId="77777777" w:rsidR="001009EA" w:rsidRPr="00F33E6D" w:rsidRDefault="001009EA" w:rsidP="001009EA">
            <w:pPr>
              <w:rPr>
                <w:rFonts w:ascii="標楷體" w:eastAsia="標楷體" w:hAnsi="標楷體"/>
                <w:color w:val="000000"/>
              </w:rPr>
            </w:pPr>
          </w:p>
        </w:tc>
        <w:tc>
          <w:tcPr>
            <w:tcW w:w="2678" w:type="dxa"/>
          </w:tcPr>
          <w:p w14:paraId="2367ADC1" w14:textId="77777777" w:rsidR="001009EA" w:rsidRDefault="001009EA" w:rsidP="001009EA">
            <w:pPr>
              <w:rPr>
                <w:rFonts w:ascii="標楷體" w:eastAsia="標楷體" w:hAnsi="標楷體"/>
              </w:rPr>
            </w:pPr>
            <w:r>
              <w:rPr>
                <w:rFonts w:ascii="標楷體" w:eastAsia="標楷體" w:hAnsi="標楷體" w:hint="eastAsia"/>
              </w:rPr>
              <w:t>下拉式選單</w:t>
            </w:r>
          </w:p>
          <w:p w14:paraId="5B8195CF" w14:textId="77777777" w:rsidR="001009EA" w:rsidRDefault="001009EA" w:rsidP="001009EA">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5D1818" w14:textId="77777777" w:rsidR="001009EA" w:rsidRPr="00291505" w:rsidRDefault="001009EA" w:rsidP="001009EA">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3" w:type="dxa"/>
          </w:tcPr>
          <w:p w14:paraId="2F7207C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4A1BDA1" w14:textId="77777777" w:rsidR="001009EA" w:rsidRPr="00F33E6D" w:rsidRDefault="001009EA" w:rsidP="001009EA">
            <w:pPr>
              <w:rPr>
                <w:rFonts w:ascii="標楷體" w:eastAsia="標楷體" w:hAnsi="標楷體"/>
                <w:color w:val="000000"/>
              </w:rPr>
            </w:pPr>
            <w:r>
              <w:rPr>
                <w:rFonts w:ascii="標楷體" w:eastAsia="標楷體" w:hAnsi="標楷體"/>
                <w:color w:val="000000"/>
              </w:rPr>
              <w:t>W</w:t>
            </w:r>
          </w:p>
        </w:tc>
        <w:tc>
          <w:tcPr>
            <w:tcW w:w="3936" w:type="dxa"/>
          </w:tcPr>
          <w:p w14:paraId="0BF49CE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2336A4F"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823B3B" w14:textId="77777777" w:rsidR="001009EA"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24271ACE"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1009EA" w:rsidRPr="00706FB5" w14:paraId="65804608" w14:textId="77777777" w:rsidTr="00DA3448">
        <w:tc>
          <w:tcPr>
            <w:tcW w:w="696" w:type="dxa"/>
          </w:tcPr>
          <w:p w14:paraId="1B865FD2" w14:textId="77777777" w:rsidR="001009EA" w:rsidRPr="00F33E6D" w:rsidRDefault="004D0CFE" w:rsidP="001009EA">
            <w:pPr>
              <w:rPr>
                <w:rFonts w:ascii="標楷體" w:eastAsia="標楷體" w:hAnsi="標楷體"/>
                <w:color w:val="000000"/>
              </w:rPr>
            </w:pPr>
            <w:r>
              <w:rPr>
                <w:rFonts w:ascii="標楷體" w:eastAsia="標楷體" w:hAnsi="標楷體"/>
                <w:color w:val="000000"/>
              </w:rPr>
              <w:t>8</w:t>
            </w:r>
          </w:p>
        </w:tc>
        <w:tc>
          <w:tcPr>
            <w:tcW w:w="749" w:type="dxa"/>
          </w:tcPr>
          <w:p w14:paraId="0D16AE2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鄉/鎮/市/區</w:t>
            </w:r>
          </w:p>
        </w:tc>
        <w:tc>
          <w:tcPr>
            <w:tcW w:w="737" w:type="dxa"/>
          </w:tcPr>
          <w:p w14:paraId="3A2467E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p>
        </w:tc>
        <w:tc>
          <w:tcPr>
            <w:tcW w:w="555" w:type="dxa"/>
          </w:tcPr>
          <w:p w14:paraId="21B329A4" w14:textId="77777777" w:rsidR="001009EA" w:rsidRPr="00F33E6D" w:rsidRDefault="001009EA" w:rsidP="001009EA">
            <w:pPr>
              <w:rPr>
                <w:rFonts w:ascii="標楷體" w:eastAsia="標楷體" w:hAnsi="標楷體"/>
                <w:color w:val="000000"/>
              </w:rPr>
            </w:pPr>
          </w:p>
        </w:tc>
        <w:tc>
          <w:tcPr>
            <w:tcW w:w="2678" w:type="dxa"/>
          </w:tcPr>
          <w:p w14:paraId="715143CE" w14:textId="77777777" w:rsidR="001009EA" w:rsidRDefault="001009EA" w:rsidP="001009EA">
            <w:pPr>
              <w:rPr>
                <w:rFonts w:ascii="標楷體" w:eastAsia="標楷體" w:hAnsi="標楷體"/>
              </w:rPr>
            </w:pPr>
            <w:r>
              <w:rPr>
                <w:rFonts w:ascii="標楷體" w:eastAsia="標楷體" w:hAnsi="標楷體" w:hint="eastAsia"/>
              </w:rPr>
              <w:t>下拉式選單</w:t>
            </w:r>
          </w:p>
          <w:p w14:paraId="55A31DC3" w14:textId="77777777" w:rsidR="001009EA" w:rsidRDefault="001009EA" w:rsidP="001009EA">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93" w:type="dxa"/>
          </w:tcPr>
          <w:p w14:paraId="6DB9994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43A38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884022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B52EF41"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B151BB" w14:textId="77777777" w:rsidR="001009EA"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899207E"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1009EA" w:rsidRPr="0041753A" w14:paraId="6531E225" w14:textId="77777777" w:rsidTr="00DA3448">
        <w:tc>
          <w:tcPr>
            <w:tcW w:w="696" w:type="dxa"/>
          </w:tcPr>
          <w:p w14:paraId="050B8CF5" w14:textId="77777777" w:rsidR="001009EA" w:rsidRPr="00F33E6D" w:rsidRDefault="004D0CFE" w:rsidP="001009EA">
            <w:pPr>
              <w:rPr>
                <w:rFonts w:ascii="標楷體" w:eastAsia="標楷體" w:hAnsi="標楷體"/>
                <w:color w:val="000000"/>
              </w:rPr>
            </w:pPr>
            <w:r>
              <w:rPr>
                <w:rFonts w:ascii="標楷體" w:eastAsia="標楷體" w:hAnsi="標楷體"/>
                <w:color w:val="000000"/>
              </w:rPr>
              <w:t>9</w:t>
            </w:r>
          </w:p>
        </w:tc>
        <w:tc>
          <w:tcPr>
            <w:tcW w:w="749" w:type="dxa"/>
          </w:tcPr>
          <w:p w14:paraId="272B43A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地段</w:t>
            </w:r>
          </w:p>
        </w:tc>
        <w:tc>
          <w:tcPr>
            <w:tcW w:w="737" w:type="dxa"/>
          </w:tcPr>
          <w:p w14:paraId="41CE734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2828FA9B" w14:textId="77777777" w:rsidR="001009EA" w:rsidRPr="00F33E6D" w:rsidRDefault="001009EA" w:rsidP="001009EA">
            <w:pPr>
              <w:rPr>
                <w:rFonts w:ascii="標楷體" w:eastAsia="標楷體" w:hAnsi="標楷體"/>
                <w:color w:val="000000"/>
              </w:rPr>
            </w:pPr>
          </w:p>
        </w:tc>
        <w:tc>
          <w:tcPr>
            <w:tcW w:w="2678" w:type="dxa"/>
          </w:tcPr>
          <w:p w14:paraId="4722CC4C" w14:textId="77777777" w:rsidR="001009EA" w:rsidRDefault="001009EA" w:rsidP="001009EA">
            <w:pPr>
              <w:rPr>
                <w:rFonts w:ascii="標楷體" w:eastAsia="標楷體" w:hAnsi="標楷體"/>
              </w:rPr>
            </w:pPr>
            <w:r>
              <w:rPr>
                <w:rFonts w:ascii="標楷體" w:eastAsia="標楷體" w:hAnsi="標楷體" w:hint="eastAsia"/>
              </w:rPr>
              <w:t>下拉式選單</w:t>
            </w:r>
          </w:p>
          <w:p w14:paraId="1D045E19" w14:textId="77777777" w:rsidR="001009EA" w:rsidRPr="00291505" w:rsidRDefault="001009EA" w:rsidP="001009EA">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93" w:type="dxa"/>
          </w:tcPr>
          <w:p w14:paraId="4B9A9A6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523546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7693F6B"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BB2C376"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4016CAA" w14:textId="77777777" w:rsidR="001009EA"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75B2BE0D"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1009EA" w:rsidRPr="00706FB5" w14:paraId="6FC988A3" w14:textId="77777777" w:rsidTr="00DA3448">
        <w:tc>
          <w:tcPr>
            <w:tcW w:w="696" w:type="dxa"/>
          </w:tcPr>
          <w:p w14:paraId="45BD952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r w:rsidR="004D0CFE">
              <w:rPr>
                <w:rFonts w:ascii="標楷體" w:eastAsia="標楷體" w:hAnsi="標楷體"/>
                <w:color w:val="000000"/>
              </w:rPr>
              <w:t>0</w:t>
            </w:r>
          </w:p>
        </w:tc>
        <w:tc>
          <w:tcPr>
            <w:tcW w:w="749" w:type="dxa"/>
          </w:tcPr>
          <w:p w14:paraId="15101911" w14:textId="77777777" w:rsidR="001009EA" w:rsidRDefault="001009EA" w:rsidP="001009EA">
            <w:pPr>
              <w:rPr>
                <w:rFonts w:ascii="標楷體" w:eastAsia="標楷體" w:hAnsi="標楷體"/>
                <w:color w:val="000000"/>
              </w:rPr>
            </w:pPr>
            <w:r>
              <w:rPr>
                <w:rFonts w:ascii="標楷體" w:eastAsia="標楷體" w:hAnsi="標楷體" w:hint="eastAsia"/>
                <w:color w:val="000000"/>
              </w:rPr>
              <w:t>路/街/村</w:t>
            </w:r>
          </w:p>
        </w:tc>
        <w:tc>
          <w:tcPr>
            <w:tcW w:w="737" w:type="dxa"/>
          </w:tcPr>
          <w:p w14:paraId="259E6C7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49B47337" w14:textId="77777777" w:rsidR="001009EA" w:rsidRPr="00F33E6D" w:rsidRDefault="001009EA" w:rsidP="001009EA">
            <w:pPr>
              <w:rPr>
                <w:rFonts w:ascii="標楷體" w:eastAsia="標楷體" w:hAnsi="標楷體"/>
                <w:color w:val="000000"/>
              </w:rPr>
            </w:pPr>
          </w:p>
        </w:tc>
        <w:tc>
          <w:tcPr>
            <w:tcW w:w="2678" w:type="dxa"/>
          </w:tcPr>
          <w:p w14:paraId="2AB4D83A" w14:textId="77777777" w:rsidR="001009EA" w:rsidRPr="00F33E6D" w:rsidRDefault="001009EA" w:rsidP="001009EA">
            <w:pPr>
              <w:rPr>
                <w:rFonts w:ascii="標楷體" w:eastAsia="標楷體" w:hAnsi="標楷體"/>
                <w:color w:val="000000"/>
              </w:rPr>
            </w:pPr>
          </w:p>
        </w:tc>
        <w:tc>
          <w:tcPr>
            <w:tcW w:w="493" w:type="dxa"/>
          </w:tcPr>
          <w:p w14:paraId="76D7FB57" w14:textId="77777777" w:rsidR="001009EA" w:rsidRPr="00F33E6D" w:rsidRDefault="00812392"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6D2236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6A413EF"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F9D8D8A" w14:textId="77777777" w:rsidR="001009EA" w:rsidRPr="00812392" w:rsidRDefault="001009EA" w:rsidP="00812392">
            <w:pPr>
              <w:snapToGrid w:val="0"/>
              <w:ind w:left="238" w:hangingChars="99" w:hanging="238"/>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w:t>
            </w:r>
            <w:r w:rsidR="00812392">
              <w:rPr>
                <w:rFonts w:ascii="標楷體" w:eastAsia="標楷體" w:hAnsi="標楷體" w:hint="eastAsia"/>
              </w:rPr>
              <w:t>文</w:t>
            </w:r>
            <w:r w:rsidR="005C7BBB">
              <w:rPr>
                <w:rFonts w:ascii="標楷體" w:eastAsia="標楷體" w:hAnsi="標楷體" w:hint="eastAsia"/>
              </w:rPr>
              <w:t>數字</w:t>
            </w:r>
            <w:r w:rsidR="00812392" w:rsidRPr="00F3720B">
              <w:rPr>
                <w:rFonts w:ascii="標楷體" w:eastAsia="標楷體" w:hAnsi="標楷體" w:hint="eastAsia"/>
              </w:rPr>
              <w:t>,檢核條件：</w:t>
            </w:r>
            <w:r w:rsidR="00812392">
              <w:rPr>
                <w:rFonts w:ascii="標楷體" w:eastAsia="標楷體" w:hAnsi="標楷體" w:hint="eastAsia"/>
              </w:rPr>
              <w:t>不可為空白</w:t>
            </w:r>
            <w:r w:rsidR="00812392" w:rsidRPr="00F3720B">
              <w:rPr>
                <w:rFonts w:ascii="標楷體" w:eastAsia="標楷體" w:hAnsi="標楷體" w:hint="eastAsia"/>
              </w:rPr>
              <w:t>/</w:t>
            </w:r>
            <w:r w:rsidR="00812392">
              <w:rPr>
                <w:rFonts w:ascii="標楷體" w:eastAsia="標楷體" w:hAnsi="標楷體"/>
              </w:rPr>
              <w:t>V(</w:t>
            </w:r>
            <w:r w:rsidR="00812392">
              <w:rPr>
                <w:rFonts w:ascii="標楷體" w:eastAsia="標楷體" w:hAnsi="標楷體" w:hint="eastAsia"/>
              </w:rPr>
              <w:t>7</w:t>
            </w:r>
            <w:r w:rsidR="00812392" w:rsidRPr="00F3720B">
              <w:rPr>
                <w:rFonts w:ascii="標楷體" w:eastAsia="標楷體" w:hAnsi="標楷體"/>
              </w:rPr>
              <w:t>)</w:t>
            </w:r>
          </w:p>
          <w:p w14:paraId="0A4BDF8C"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BCBAD71" w14:textId="77777777" w:rsidR="001009EA" w:rsidRPr="000C1932" w:rsidRDefault="001009EA" w:rsidP="001009EA">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1009EA" w:rsidRPr="00706FB5" w14:paraId="151C86A9" w14:textId="77777777" w:rsidTr="00DA3448">
        <w:tc>
          <w:tcPr>
            <w:tcW w:w="696" w:type="dxa"/>
          </w:tcPr>
          <w:p w14:paraId="218BC51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0A1497D1" w14:textId="77777777" w:rsidR="001009EA" w:rsidRDefault="001009EA" w:rsidP="001009EA">
            <w:pPr>
              <w:rPr>
                <w:rFonts w:ascii="標楷體" w:eastAsia="標楷體" w:hAnsi="標楷體"/>
                <w:color w:val="000000"/>
              </w:rPr>
            </w:pPr>
            <w:r>
              <w:rPr>
                <w:rFonts w:ascii="標楷體" w:eastAsia="標楷體" w:hAnsi="標楷體" w:hint="eastAsia"/>
                <w:color w:val="000000"/>
              </w:rPr>
              <w:t>幾段</w:t>
            </w:r>
          </w:p>
        </w:tc>
        <w:tc>
          <w:tcPr>
            <w:tcW w:w="737" w:type="dxa"/>
          </w:tcPr>
          <w:p w14:paraId="5310D09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471F1C61" w14:textId="77777777" w:rsidR="001009EA" w:rsidRPr="00F33E6D" w:rsidRDefault="001009EA" w:rsidP="001009EA">
            <w:pPr>
              <w:rPr>
                <w:rFonts w:ascii="標楷體" w:eastAsia="標楷體" w:hAnsi="標楷體"/>
                <w:color w:val="000000"/>
              </w:rPr>
            </w:pPr>
          </w:p>
        </w:tc>
        <w:tc>
          <w:tcPr>
            <w:tcW w:w="2678" w:type="dxa"/>
          </w:tcPr>
          <w:p w14:paraId="0F9081D1" w14:textId="77777777" w:rsidR="001009EA" w:rsidRPr="00F33E6D" w:rsidRDefault="001009EA" w:rsidP="001009EA">
            <w:pPr>
              <w:rPr>
                <w:rFonts w:ascii="標楷體" w:eastAsia="標楷體" w:hAnsi="標楷體"/>
                <w:color w:val="000000"/>
              </w:rPr>
            </w:pPr>
          </w:p>
        </w:tc>
        <w:tc>
          <w:tcPr>
            <w:tcW w:w="493" w:type="dxa"/>
          </w:tcPr>
          <w:p w14:paraId="35D0FAD4" w14:textId="77777777" w:rsidR="001009EA" w:rsidRPr="00F33E6D" w:rsidRDefault="001009EA" w:rsidP="001009EA">
            <w:pPr>
              <w:rPr>
                <w:rFonts w:ascii="標楷體" w:eastAsia="標楷體" w:hAnsi="標楷體"/>
                <w:color w:val="000000"/>
              </w:rPr>
            </w:pPr>
          </w:p>
        </w:tc>
        <w:tc>
          <w:tcPr>
            <w:tcW w:w="576" w:type="dxa"/>
          </w:tcPr>
          <w:p w14:paraId="2D3370E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2980331A"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63541B7"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3426D815"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13C65DC" w14:textId="77777777" w:rsidR="001009EA" w:rsidRDefault="001009EA" w:rsidP="001009EA">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1009EA" w:rsidRPr="00706FB5" w14:paraId="12868CA4" w14:textId="77777777" w:rsidTr="00DA3448">
        <w:tc>
          <w:tcPr>
            <w:tcW w:w="696" w:type="dxa"/>
          </w:tcPr>
          <w:p w14:paraId="0266BDCA"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sidR="001009EA">
              <w:rPr>
                <w:rFonts w:ascii="標楷體" w:eastAsia="標楷體" w:hAnsi="標楷體" w:hint="eastAsia"/>
                <w:color w:val="000000"/>
              </w:rPr>
              <w:t>-1</w:t>
            </w:r>
          </w:p>
        </w:tc>
        <w:tc>
          <w:tcPr>
            <w:tcW w:w="749" w:type="dxa"/>
          </w:tcPr>
          <w:p w14:paraId="3A8BB14B" w14:textId="77777777" w:rsidR="001009EA" w:rsidRDefault="001009EA" w:rsidP="001009EA">
            <w:pPr>
              <w:rPr>
                <w:rFonts w:ascii="標楷體" w:eastAsia="標楷體" w:hAnsi="標楷體"/>
                <w:color w:val="000000"/>
              </w:rPr>
            </w:pPr>
            <w:r>
              <w:rPr>
                <w:rFonts w:ascii="標楷體" w:eastAsia="標楷體" w:hAnsi="標楷體" w:hint="eastAsia"/>
                <w:color w:val="000000"/>
              </w:rPr>
              <w:t>幾巷</w:t>
            </w:r>
          </w:p>
        </w:tc>
        <w:tc>
          <w:tcPr>
            <w:tcW w:w="737" w:type="dxa"/>
          </w:tcPr>
          <w:p w14:paraId="1C1D6BF5"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2FC35B17" w14:textId="77777777" w:rsidR="001009EA" w:rsidRPr="00F33E6D" w:rsidRDefault="001009EA" w:rsidP="001009EA">
            <w:pPr>
              <w:rPr>
                <w:rFonts w:ascii="標楷體" w:eastAsia="標楷體" w:hAnsi="標楷體"/>
                <w:color w:val="000000"/>
              </w:rPr>
            </w:pPr>
          </w:p>
        </w:tc>
        <w:tc>
          <w:tcPr>
            <w:tcW w:w="2678" w:type="dxa"/>
          </w:tcPr>
          <w:p w14:paraId="748A46F6" w14:textId="77777777" w:rsidR="001009EA" w:rsidRPr="00F33E6D" w:rsidRDefault="001009EA" w:rsidP="001009EA">
            <w:pPr>
              <w:rPr>
                <w:rFonts w:ascii="標楷體" w:eastAsia="標楷體" w:hAnsi="標楷體"/>
                <w:color w:val="000000"/>
              </w:rPr>
            </w:pPr>
          </w:p>
        </w:tc>
        <w:tc>
          <w:tcPr>
            <w:tcW w:w="493" w:type="dxa"/>
          </w:tcPr>
          <w:p w14:paraId="77D141C0" w14:textId="77777777" w:rsidR="001009EA" w:rsidRPr="00F33E6D" w:rsidRDefault="001009EA" w:rsidP="001009EA">
            <w:pPr>
              <w:rPr>
                <w:rFonts w:ascii="標楷體" w:eastAsia="標楷體" w:hAnsi="標楷體"/>
                <w:color w:val="000000"/>
              </w:rPr>
            </w:pPr>
          </w:p>
        </w:tc>
        <w:tc>
          <w:tcPr>
            <w:tcW w:w="576" w:type="dxa"/>
          </w:tcPr>
          <w:p w14:paraId="31D462A7"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BD97CE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999AC3"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1CD2F373"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D236A0" w14:textId="77777777" w:rsidR="001009EA" w:rsidRPr="0031601B" w:rsidRDefault="001009EA"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1009EA" w:rsidRPr="00706FB5" w14:paraId="0382AEFA" w14:textId="77777777" w:rsidTr="00DA3448">
        <w:tc>
          <w:tcPr>
            <w:tcW w:w="696" w:type="dxa"/>
          </w:tcPr>
          <w:p w14:paraId="4ECE345D"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sidR="001009EA">
              <w:rPr>
                <w:rFonts w:ascii="標楷體" w:eastAsia="標楷體" w:hAnsi="標楷體" w:hint="eastAsia"/>
                <w:color w:val="000000"/>
              </w:rPr>
              <w:t>-2</w:t>
            </w:r>
          </w:p>
        </w:tc>
        <w:tc>
          <w:tcPr>
            <w:tcW w:w="749" w:type="dxa"/>
          </w:tcPr>
          <w:p w14:paraId="57BBA3E2" w14:textId="77777777" w:rsidR="001009EA" w:rsidRDefault="001009EA" w:rsidP="001009EA">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37" w:type="dxa"/>
          </w:tcPr>
          <w:p w14:paraId="548AF59C"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71FD39B6" w14:textId="77777777" w:rsidR="001009EA" w:rsidRPr="00F33E6D" w:rsidRDefault="001009EA" w:rsidP="001009EA">
            <w:pPr>
              <w:rPr>
                <w:rFonts w:ascii="標楷體" w:eastAsia="標楷體" w:hAnsi="標楷體"/>
                <w:color w:val="000000"/>
              </w:rPr>
            </w:pPr>
          </w:p>
        </w:tc>
        <w:tc>
          <w:tcPr>
            <w:tcW w:w="2678" w:type="dxa"/>
          </w:tcPr>
          <w:p w14:paraId="1A9BE55E" w14:textId="77777777" w:rsidR="001009EA" w:rsidRPr="00F33E6D" w:rsidRDefault="001009EA" w:rsidP="001009EA">
            <w:pPr>
              <w:rPr>
                <w:rFonts w:ascii="標楷體" w:eastAsia="標楷體" w:hAnsi="標楷體"/>
                <w:color w:val="000000"/>
              </w:rPr>
            </w:pPr>
          </w:p>
        </w:tc>
        <w:tc>
          <w:tcPr>
            <w:tcW w:w="493" w:type="dxa"/>
          </w:tcPr>
          <w:p w14:paraId="69BB1080" w14:textId="77777777" w:rsidR="001009EA" w:rsidRPr="00F33E6D" w:rsidRDefault="001009EA" w:rsidP="001009EA">
            <w:pPr>
              <w:rPr>
                <w:rFonts w:ascii="標楷體" w:eastAsia="標楷體" w:hAnsi="標楷體"/>
                <w:color w:val="000000"/>
              </w:rPr>
            </w:pPr>
          </w:p>
        </w:tc>
        <w:tc>
          <w:tcPr>
            <w:tcW w:w="576" w:type="dxa"/>
          </w:tcPr>
          <w:p w14:paraId="4874F809"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A5C3C92"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F8C9BEF"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6046F311" w14:textId="77777777" w:rsidR="001009EA" w:rsidRPr="001009EA" w:rsidRDefault="001009EA" w:rsidP="001009EA">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1CE7CBD0" w14:textId="77777777" w:rsidR="001009EA" w:rsidRPr="0031601B" w:rsidRDefault="001009EA" w:rsidP="001009EA">
            <w:pPr>
              <w:rPr>
                <w:rFonts w:ascii="標楷體" w:eastAsia="標楷體" w:hAnsi="標楷體"/>
                <w:color w:val="000000"/>
              </w:rPr>
            </w:pPr>
            <w:r>
              <w:rPr>
                <w:rFonts w:ascii="標楷體" w:eastAsia="標楷體" w:hAnsi="標楷體" w:hint="eastAsia"/>
              </w:rPr>
              <w:t>4.</w:t>
            </w:r>
            <w:r>
              <w:t xml:space="preserve"> </w:t>
            </w:r>
            <w:proofErr w:type="spellStart"/>
            <w:r>
              <w:rPr>
                <w:rFonts w:ascii="標楷體" w:eastAsia="標楷體" w:hAnsi="標楷體"/>
              </w:rPr>
              <w:t>ClBuilding.</w:t>
            </w:r>
            <w:r w:rsidRPr="00937C09">
              <w:rPr>
                <w:rFonts w:ascii="標楷體" w:eastAsia="標楷體" w:hAnsi="標楷體"/>
              </w:rPr>
              <w:t>Lane</w:t>
            </w:r>
            <w:proofErr w:type="spellEnd"/>
          </w:p>
        </w:tc>
      </w:tr>
      <w:tr w:rsidR="001009EA" w:rsidRPr="00706FB5" w14:paraId="24C05099" w14:textId="77777777" w:rsidTr="00DA3448">
        <w:tc>
          <w:tcPr>
            <w:tcW w:w="696" w:type="dxa"/>
          </w:tcPr>
          <w:p w14:paraId="477F5A1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7BAF8003" w14:textId="77777777" w:rsidR="001009EA" w:rsidRDefault="001009EA" w:rsidP="001009EA">
            <w:pPr>
              <w:rPr>
                <w:rFonts w:ascii="標楷體" w:eastAsia="標楷體" w:hAnsi="標楷體"/>
                <w:color w:val="000000"/>
              </w:rPr>
            </w:pPr>
            <w:r>
              <w:rPr>
                <w:rFonts w:ascii="標楷體" w:eastAsia="標楷體" w:hAnsi="標楷體" w:hint="eastAsia"/>
                <w:color w:val="000000"/>
              </w:rPr>
              <w:t>幾號</w:t>
            </w:r>
          </w:p>
        </w:tc>
        <w:tc>
          <w:tcPr>
            <w:tcW w:w="737" w:type="dxa"/>
          </w:tcPr>
          <w:p w14:paraId="16CEEFA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1BCB7C68" w14:textId="77777777" w:rsidR="001009EA" w:rsidRPr="00F33E6D" w:rsidRDefault="001009EA" w:rsidP="001009EA">
            <w:pPr>
              <w:rPr>
                <w:rFonts w:ascii="標楷體" w:eastAsia="標楷體" w:hAnsi="標楷體"/>
                <w:color w:val="000000"/>
              </w:rPr>
            </w:pPr>
          </w:p>
        </w:tc>
        <w:tc>
          <w:tcPr>
            <w:tcW w:w="2678" w:type="dxa"/>
          </w:tcPr>
          <w:p w14:paraId="68706CDB" w14:textId="77777777" w:rsidR="001009EA" w:rsidRPr="00F33E6D" w:rsidRDefault="001009EA" w:rsidP="001009EA">
            <w:pPr>
              <w:rPr>
                <w:rFonts w:ascii="標楷體" w:eastAsia="標楷體" w:hAnsi="標楷體"/>
                <w:color w:val="000000"/>
              </w:rPr>
            </w:pPr>
          </w:p>
        </w:tc>
        <w:tc>
          <w:tcPr>
            <w:tcW w:w="493" w:type="dxa"/>
          </w:tcPr>
          <w:p w14:paraId="3C0D0DE9" w14:textId="77777777" w:rsidR="001009EA" w:rsidRPr="00F33E6D" w:rsidRDefault="001009EA" w:rsidP="001009EA">
            <w:pPr>
              <w:rPr>
                <w:rFonts w:ascii="標楷體" w:eastAsia="標楷體" w:hAnsi="標楷體"/>
                <w:color w:val="000000"/>
              </w:rPr>
            </w:pPr>
          </w:p>
        </w:tc>
        <w:tc>
          <w:tcPr>
            <w:tcW w:w="576" w:type="dxa"/>
          </w:tcPr>
          <w:p w14:paraId="5BDB834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F4725C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78078D1"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56A7AEA2"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9E36C57" w14:textId="77777777" w:rsidR="001009EA" w:rsidRDefault="001009EA" w:rsidP="001009EA">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1009EA" w:rsidRPr="00706FB5" w14:paraId="7E2DFC58" w14:textId="77777777" w:rsidTr="00DA3448">
        <w:tc>
          <w:tcPr>
            <w:tcW w:w="696" w:type="dxa"/>
          </w:tcPr>
          <w:p w14:paraId="00E0D554"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sidR="001009EA">
              <w:rPr>
                <w:rFonts w:ascii="標楷體" w:eastAsia="標楷體" w:hAnsi="標楷體" w:hint="eastAsia"/>
                <w:color w:val="000000"/>
              </w:rPr>
              <w:t>-1</w:t>
            </w:r>
          </w:p>
        </w:tc>
        <w:tc>
          <w:tcPr>
            <w:tcW w:w="749" w:type="dxa"/>
          </w:tcPr>
          <w:p w14:paraId="4C649F87" w14:textId="77777777" w:rsidR="001009EA" w:rsidRDefault="001009EA" w:rsidP="001009EA">
            <w:pPr>
              <w:rPr>
                <w:rFonts w:ascii="標楷體" w:eastAsia="標楷體" w:hAnsi="標楷體"/>
                <w:color w:val="000000"/>
              </w:rPr>
            </w:pPr>
            <w:r>
              <w:rPr>
                <w:rFonts w:ascii="標楷體" w:eastAsia="標楷體" w:hAnsi="標楷體" w:hint="eastAsia"/>
                <w:color w:val="000000"/>
              </w:rPr>
              <w:t>之幾</w:t>
            </w:r>
          </w:p>
        </w:tc>
        <w:tc>
          <w:tcPr>
            <w:tcW w:w="737" w:type="dxa"/>
          </w:tcPr>
          <w:p w14:paraId="4B48D7BC"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4489167F" w14:textId="77777777" w:rsidR="001009EA" w:rsidRPr="00F33E6D" w:rsidRDefault="001009EA" w:rsidP="001009EA">
            <w:pPr>
              <w:rPr>
                <w:rFonts w:ascii="標楷體" w:eastAsia="標楷體" w:hAnsi="標楷體"/>
                <w:color w:val="000000"/>
              </w:rPr>
            </w:pPr>
          </w:p>
        </w:tc>
        <w:tc>
          <w:tcPr>
            <w:tcW w:w="2678" w:type="dxa"/>
          </w:tcPr>
          <w:p w14:paraId="5A30DFC0" w14:textId="77777777" w:rsidR="001009EA" w:rsidRPr="00F33E6D" w:rsidRDefault="001009EA" w:rsidP="001009EA">
            <w:pPr>
              <w:rPr>
                <w:rFonts w:ascii="標楷體" w:eastAsia="標楷體" w:hAnsi="標楷體"/>
                <w:color w:val="000000"/>
              </w:rPr>
            </w:pPr>
          </w:p>
        </w:tc>
        <w:tc>
          <w:tcPr>
            <w:tcW w:w="493" w:type="dxa"/>
          </w:tcPr>
          <w:p w14:paraId="2004ABE2" w14:textId="77777777" w:rsidR="001009EA" w:rsidRPr="00F33E6D" w:rsidRDefault="001009EA" w:rsidP="001009EA">
            <w:pPr>
              <w:rPr>
                <w:rFonts w:ascii="標楷體" w:eastAsia="標楷體" w:hAnsi="標楷體"/>
                <w:color w:val="000000"/>
              </w:rPr>
            </w:pPr>
          </w:p>
        </w:tc>
        <w:tc>
          <w:tcPr>
            <w:tcW w:w="576" w:type="dxa"/>
          </w:tcPr>
          <w:p w14:paraId="6E42BC7D"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145FAE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4B639C4"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1DD2FE9B"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27E3116" w14:textId="77777777" w:rsidR="001009EA" w:rsidRPr="0031601B" w:rsidRDefault="001009EA"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1009EA" w:rsidRPr="00706FB5" w14:paraId="2E3413FA" w14:textId="77777777" w:rsidTr="00DA3448">
        <w:tc>
          <w:tcPr>
            <w:tcW w:w="696" w:type="dxa"/>
          </w:tcPr>
          <w:p w14:paraId="4536B6A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5F08FF4D" w14:textId="77777777" w:rsidR="001009EA" w:rsidRDefault="001009EA" w:rsidP="001009EA">
            <w:pPr>
              <w:rPr>
                <w:rFonts w:ascii="標楷體" w:eastAsia="標楷體" w:hAnsi="標楷體"/>
                <w:color w:val="000000"/>
              </w:rPr>
            </w:pPr>
            <w:r>
              <w:rPr>
                <w:rFonts w:ascii="標楷體" w:eastAsia="標楷體" w:hAnsi="標楷體" w:hint="eastAsia"/>
                <w:color w:val="000000"/>
              </w:rPr>
              <w:t>幾樓</w:t>
            </w:r>
          </w:p>
        </w:tc>
        <w:tc>
          <w:tcPr>
            <w:tcW w:w="737" w:type="dxa"/>
          </w:tcPr>
          <w:p w14:paraId="77370B6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15BC8359" w14:textId="77777777" w:rsidR="001009EA" w:rsidRPr="00F33E6D" w:rsidRDefault="001009EA" w:rsidP="001009EA">
            <w:pPr>
              <w:rPr>
                <w:rFonts w:ascii="標楷體" w:eastAsia="標楷體" w:hAnsi="標楷體"/>
                <w:color w:val="000000"/>
              </w:rPr>
            </w:pPr>
          </w:p>
        </w:tc>
        <w:tc>
          <w:tcPr>
            <w:tcW w:w="2678" w:type="dxa"/>
          </w:tcPr>
          <w:p w14:paraId="7C07B197" w14:textId="77777777" w:rsidR="001009EA" w:rsidRPr="00F33E6D" w:rsidRDefault="001009EA" w:rsidP="001009EA">
            <w:pPr>
              <w:rPr>
                <w:rFonts w:ascii="標楷體" w:eastAsia="標楷體" w:hAnsi="標楷體"/>
                <w:color w:val="000000"/>
              </w:rPr>
            </w:pPr>
          </w:p>
        </w:tc>
        <w:tc>
          <w:tcPr>
            <w:tcW w:w="493" w:type="dxa"/>
          </w:tcPr>
          <w:p w14:paraId="4E34D9E7" w14:textId="77777777" w:rsidR="001009EA" w:rsidRPr="00F33E6D" w:rsidRDefault="001009EA" w:rsidP="001009EA">
            <w:pPr>
              <w:rPr>
                <w:rFonts w:ascii="標楷體" w:eastAsia="標楷體" w:hAnsi="標楷體"/>
                <w:color w:val="000000"/>
              </w:rPr>
            </w:pPr>
          </w:p>
        </w:tc>
        <w:tc>
          <w:tcPr>
            <w:tcW w:w="576" w:type="dxa"/>
          </w:tcPr>
          <w:p w14:paraId="5C984A0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95E04CE"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6EB2722"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06490418"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A2EBDCC" w14:textId="77777777" w:rsidR="001009EA" w:rsidRDefault="001009EA" w:rsidP="001009EA">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1009EA" w:rsidRPr="00706FB5" w14:paraId="2D27BA63" w14:textId="77777777" w:rsidTr="00DA3448">
        <w:tc>
          <w:tcPr>
            <w:tcW w:w="696" w:type="dxa"/>
          </w:tcPr>
          <w:p w14:paraId="1EEF21A2"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sidR="001009EA">
              <w:rPr>
                <w:rFonts w:ascii="標楷體" w:eastAsia="標楷體" w:hAnsi="標楷體" w:hint="eastAsia"/>
                <w:color w:val="000000"/>
              </w:rPr>
              <w:t>-1</w:t>
            </w:r>
          </w:p>
        </w:tc>
        <w:tc>
          <w:tcPr>
            <w:tcW w:w="749" w:type="dxa"/>
          </w:tcPr>
          <w:p w14:paraId="56EA0616" w14:textId="77777777" w:rsidR="001009EA" w:rsidRDefault="001009EA" w:rsidP="001009EA">
            <w:pPr>
              <w:rPr>
                <w:rFonts w:ascii="標楷體" w:eastAsia="標楷體" w:hAnsi="標楷體"/>
                <w:color w:val="000000"/>
              </w:rPr>
            </w:pPr>
            <w:r>
              <w:rPr>
                <w:rFonts w:ascii="標楷體" w:eastAsia="標楷體" w:hAnsi="標楷體" w:hint="eastAsia"/>
                <w:color w:val="000000"/>
              </w:rPr>
              <w:t>之幾</w:t>
            </w:r>
          </w:p>
        </w:tc>
        <w:tc>
          <w:tcPr>
            <w:tcW w:w="737" w:type="dxa"/>
          </w:tcPr>
          <w:p w14:paraId="6AF869B5" w14:textId="77777777" w:rsidR="001009EA"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56FC3E49" w14:textId="77777777" w:rsidR="001009EA" w:rsidRPr="00F33E6D" w:rsidRDefault="001009EA" w:rsidP="001009EA">
            <w:pPr>
              <w:rPr>
                <w:rFonts w:ascii="標楷體" w:eastAsia="標楷體" w:hAnsi="標楷體"/>
                <w:color w:val="000000"/>
              </w:rPr>
            </w:pPr>
          </w:p>
        </w:tc>
        <w:tc>
          <w:tcPr>
            <w:tcW w:w="2678" w:type="dxa"/>
          </w:tcPr>
          <w:p w14:paraId="25EE6856" w14:textId="77777777" w:rsidR="001009EA" w:rsidRPr="00F33E6D" w:rsidRDefault="001009EA" w:rsidP="001009EA">
            <w:pPr>
              <w:rPr>
                <w:rFonts w:ascii="標楷體" w:eastAsia="標楷體" w:hAnsi="標楷體"/>
                <w:color w:val="000000"/>
              </w:rPr>
            </w:pPr>
          </w:p>
        </w:tc>
        <w:tc>
          <w:tcPr>
            <w:tcW w:w="493" w:type="dxa"/>
          </w:tcPr>
          <w:p w14:paraId="462581B6" w14:textId="77777777" w:rsidR="001009EA" w:rsidRPr="00F33E6D" w:rsidRDefault="001009EA" w:rsidP="001009EA">
            <w:pPr>
              <w:rPr>
                <w:rFonts w:ascii="標楷體" w:eastAsia="標楷體" w:hAnsi="標楷體"/>
                <w:color w:val="000000"/>
              </w:rPr>
            </w:pPr>
          </w:p>
        </w:tc>
        <w:tc>
          <w:tcPr>
            <w:tcW w:w="576" w:type="dxa"/>
          </w:tcPr>
          <w:p w14:paraId="27EDEE1F"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DD4EE4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CC623E3"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85B8C4F"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B22B286" w14:textId="77777777" w:rsidR="001009EA" w:rsidRPr="0031601B"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1009EA" w:rsidRPr="00706FB5" w14:paraId="7FA0B6A8" w14:textId="77777777" w:rsidTr="00DA3448">
        <w:tc>
          <w:tcPr>
            <w:tcW w:w="696" w:type="dxa"/>
          </w:tcPr>
          <w:p w14:paraId="68263D9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E1654C1" w14:textId="77777777" w:rsidR="001009EA" w:rsidRDefault="001009EA" w:rsidP="001009EA">
            <w:pPr>
              <w:rPr>
                <w:rFonts w:ascii="標楷體" w:eastAsia="標楷體" w:hAnsi="標楷體"/>
                <w:color w:val="000000"/>
              </w:rPr>
            </w:pPr>
            <w:r>
              <w:rPr>
                <w:rFonts w:ascii="標楷體" w:eastAsia="標楷體" w:hAnsi="標楷體" w:hint="eastAsia"/>
                <w:color w:val="000000"/>
              </w:rPr>
              <w:t>建號/地號</w:t>
            </w:r>
          </w:p>
        </w:tc>
        <w:tc>
          <w:tcPr>
            <w:tcW w:w="737" w:type="dxa"/>
          </w:tcPr>
          <w:p w14:paraId="59BE23B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5</w:t>
            </w:r>
          </w:p>
        </w:tc>
        <w:tc>
          <w:tcPr>
            <w:tcW w:w="555" w:type="dxa"/>
          </w:tcPr>
          <w:p w14:paraId="6E6DE944" w14:textId="77777777" w:rsidR="001009EA" w:rsidRPr="00F33E6D" w:rsidRDefault="001009EA" w:rsidP="001009EA">
            <w:pPr>
              <w:rPr>
                <w:rFonts w:ascii="標楷體" w:eastAsia="標楷體" w:hAnsi="標楷體"/>
                <w:color w:val="000000"/>
              </w:rPr>
            </w:pPr>
          </w:p>
        </w:tc>
        <w:tc>
          <w:tcPr>
            <w:tcW w:w="2678" w:type="dxa"/>
          </w:tcPr>
          <w:p w14:paraId="099ACD38" w14:textId="77777777" w:rsidR="001009EA" w:rsidRPr="00F33E6D" w:rsidRDefault="001009EA" w:rsidP="001009EA">
            <w:pPr>
              <w:rPr>
                <w:rFonts w:ascii="標楷體" w:eastAsia="標楷體" w:hAnsi="標楷體"/>
                <w:color w:val="000000"/>
              </w:rPr>
            </w:pPr>
          </w:p>
        </w:tc>
        <w:tc>
          <w:tcPr>
            <w:tcW w:w="493" w:type="dxa"/>
          </w:tcPr>
          <w:p w14:paraId="12BF860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885AC9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B3ABB8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7380281"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AC4E301" w14:textId="77777777" w:rsidR="001009EA"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6E459CE4" w14:textId="77777777" w:rsidR="001009EA" w:rsidRPr="00F33E6D" w:rsidRDefault="001009EA" w:rsidP="001009EA">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1009EA" w:rsidRPr="00706FB5" w14:paraId="5AA44523" w14:textId="77777777" w:rsidTr="00DA3448">
        <w:tc>
          <w:tcPr>
            <w:tcW w:w="696" w:type="dxa"/>
          </w:tcPr>
          <w:p w14:paraId="538C5785" w14:textId="77777777" w:rsidR="001009EA" w:rsidRDefault="004D0CFE" w:rsidP="001009E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sidR="001009EA">
              <w:rPr>
                <w:rFonts w:ascii="標楷體" w:eastAsia="標楷體" w:hAnsi="標楷體" w:hint="eastAsia"/>
                <w:color w:val="000000"/>
              </w:rPr>
              <w:t>-1</w:t>
            </w:r>
          </w:p>
        </w:tc>
        <w:tc>
          <w:tcPr>
            <w:tcW w:w="749" w:type="dxa"/>
          </w:tcPr>
          <w:p w14:paraId="4A067955" w14:textId="77777777" w:rsidR="001009EA" w:rsidRDefault="001009EA" w:rsidP="001009EA">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7569A0EB"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p>
        </w:tc>
        <w:tc>
          <w:tcPr>
            <w:tcW w:w="555" w:type="dxa"/>
          </w:tcPr>
          <w:p w14:paraId="704F5EEA" w14:textId="77777777" w:rsidR="001009EA" w:rsidRPr="00F33E6D" w:rsidRDefault="001009EA" w:rsidP="001009EA">
            <w:pPr>
              <w:rPr>
                <w:rFonts w:ascii="標楷體" w:eastAsia="標楷體" w:hAnsi="標楷體"/>
                <w:color w:val="000000"/>
              </w:rPr>
            </w:pPr>
          </w:p>
        </w:tc>
        <w:tc>
          <w:tcPr>
            <w:tcW w:w="2678" w:type="dxa"/>
          </w:tcPr>
          <w:p w14:paraId="2FF9277A" w14:textId="77777777" w:rsidR="001009EA" w:rsidRPr="00F33E6D" w:rsidRDefault="001009EA" w:rsidP="001009EA">
            <w:pPr>
              <w:rPr>
                <w:rFonts w:ascii="標楷體" w:eastAsia="標楷體" w:hAnsi="標楷體"/>
                <w:color w:val="000000"/>
              </w:rPr>
            </w:pPr>
          </w:p>
        </w:tc>
        <w:tc>
          <w:tcPr>
            <w:tcW w:w="493" w:type="dxa"/>
          </w:tcPr>
          <w:p w14:paraId="046C3F87" w14:textId="77777777" w:rsidR="001009EA" w:rsidRDefault="001009EA" w:rsidP="001009EA">
            <w:pPr>
              <w:rPr>
                <w:rFonts w:ascii="標楷體" w:eastAsia="標楷體" w:hAnsi="標楷體"/>
                <w:color w:val="000000"/>
              </w:rPr>
            </w:pPr>
          </w:p>
        </w:tc>
        <w:tc>
          <w:tcPr>
            <w:tcW w:w="576" w:type="dxa"/>
          </w:tcPr>
          <w:p w14:paraId="47CDC71B" w14:textId="77777777" w:rsidR="001009EA"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C5C1EF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51CC080" w14:textId="77777777" w:rsidR="001009EA" w:rsidRDefault="001009EA" w:rsidP="001009EA">
            <w:pPr>
              <w:rPr>
                <w:rFonts w:ascii="標楷體" w:eastAsia="標楷體" w:hAnsi="標楷體"/>
                <w:color w:val="000000"/>
              </w:rPr>
            </w:pPr>
            <w:r>
              <w:rPr>
                <w:rFonts w:ascii="標楷體" w:eastAsia="標楷體" w:hAnsi="標楷體" w:hint="eastAsia"/>
                <w:color w:val="000000"/>
              </w:rPr>
              <w:t>2.</w:t>
            </w:r>
            <w:r w:rsidR="005C7BBB">
              <w:rPr>
                <w:rFonts w:ascii="標楷體" w:eastAsia="標楷體" w:hAnsi="標楷體" w:hint="eastAsia"/>
                <w:color w:val="000000"/>
              </w:rPr>
              <w:t>限輸入數字</w:t>
            </w:r>
          </w:p>
          <w:p w14:paraId="2B11AF04" w14:textId="77777777" w:rsidR="001009EA"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6073EEFD" w14:textId="77777777" w:rsidR="001009EA" w:rsidRDefault="001009EA" w:rsidP="001009EA">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955C92" w:rsidRPr="00706FB5" w14:paraId="0F778402" w14:textId="77777777" w:rsidTr="006A67DD">
        <w:tc>
          <w:tcPr>
            <w:tcW w:w="10420" w:type="dxa"/>
            <w:gridSpan w:val="8"/>
          </w:tcPr>
          <w:p w14:paraId="6AFD38C3" w14:textId="77777777" w:rsidR="00955C92" w:rsidRPr="00F33E6D" w:rsidRDefault="00955C92" w:rsidP="002D76F9">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C9662D" w:rsidRPr="00706FB5" w14:paraId="080217CB" w14:textId="77777777" w:rsidTr="00DA3448">
        <w:tc>
          <w:tcPr>
            <w:tcW w:w="696" w:type="dxa"/>
          </w:tcPr>
          <w:p w14:paraId="770FFB3E"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3B267468"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統編</w:t>
            </w:r>
          </w:p>
        </w:tc>
        <w:tc>
          <w:tcPr>
            <w:tcW w:w="737" w:type="dxa"/>
          </w:tcPr>
          <w:p w14:paraId="4D4C8F6C"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0</w:t>
            </w:r>
          </w:p>
        </w:tc>
        <w:tc>
          <w:tcPr>
            <w:tcW w:w="555" w:type="dxa"/>
          </w:tcPr>
          <w:p w14:paraId="0D2713AE" w14:textId="77777777" w:rsidR="00C9662D" w:rsidRPr="00F33E6D" w:rsidRDefault="00C9662D" w:rsidP="00C9662D">
            <w:pPr>
              <w:rPr>
                <w:rFonts w:ascii="標楷體" w:eastAsia="標楷體" w:hAnsi="標楷體"/>
                <w:color w:val="000000"/>
              </w:rPr>
            </w:pPr>
          </w:p>
        </w:tc>
        <w:tc>
          <w:tcPr>
            <w:tcW w:w="2678" w:type="dxa"/>
          </w:tcPr>
          <w:p w14:paraId="2F2AADD6" w14:textId="77777777" w:rsidR="00C9662D" w:rsidRPr="00F33E6D" w:rsidRDefault="00C9662D" w:rsidP="00C9662D">
            <w:pPr>
              <w:rPr>
                <w:rFonts w:ascii="標楷體" w:eastAsia="標楷體" w:hAnsi="標楷體"/>
                <w:color w:val="000000"/>
              </w:rPr>
            </w:pPr>
          </w:p>
        </w:tc>
        <w:tc>
          <w:tcPr>
            <w:tcW w:w="493" w:type="dxa"/>
          </w:tcPr>
          <w:p w14:paraId="135BCA5B"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436EAFD8"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085CC072"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694F9A1F" w14:textId="77777777" w:rsidR="00C9662D" w:rsidRDefault="00C9662D" w:rsidP="00C9662D">
            <w:pPr>
              <w:rPr>
                <w:rFonts w:ascii="標楷體" w:eastAsia="標楷體" w:hAnsi="標楷體"/>
              </w:rPr>
            </w:pPr>
            <w:r>
              <w:rPr>
                <w:rFonts w:ascii="標楷體" w:eastAsia="標楷體" w:hAnsi="標楷體"/>
              </w:rPr>
              <w:t>2</w:t>
            </w:r>
            <w:r>
              <w:rPr>
                <w:rFonts w:ascii="標楷體" w:eastAsia="標楷體" w:hAnsi="標楷體" w:hint="eastAsia"/>
              </w:rPr>
              <w:t>.</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2DD886C2" w14:textId="77777777" w:rsidR="00C9662D" w:rsidRDefault="00C9662D" w:rsidP="00C9662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6B67EBD" w14:textId="77777777" w:rsidR="00C9662D" w:rsidRDefault="00C9662D" w:rsidP="00C9662D">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22916B2" w14:textId="77777777" w:rsidR="00C9662D" w:rsidRPr="002A5D0C" w:rsidRDefault="00C9662D" w:rsidP="00C9662D">
            <w:pPr>
              <w:rPr>
                <w:rFonts w:ascii="標楷體" w:eastAsia="標楷體" w:hAnsi="標楷體"/>
              </w:rPr>
            </w:pPr>
            <w:r>
              <w:rPr>
                <w:rFonts w:ascii="標楷體" w:eastAsia="標楷體" w:hAnsi="標楷體" w:hint="eastAsia"/>
              </w:rPr>
              <w:t xml:space="preserve">  有輸入檢核條件:統一編號格式</w:t>
            </w:r>
          </w:p>
          <w:p w14:paraId="7D584BB4" w14:textId="77777777" w:rsidR="00C9662D" w:rsidRDefault="00C9662D" w:rsidP="00C9662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3F5D3C91" w14:textId="77777777" w:rsidR="00C9662D" w:rsidRDefault="00C9662D" w:rsidP="00C9662D">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76E9611C" w14:textId="77777777" w:rsidR="00C9662D" w:rsidRPr="008D0E56" w:rsidRDefault="00C9662D" w:rsidP="00C9662D">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proofErr w:type="gramStart"/>
            <w:r>
              <w:rPr>
                <w:rFonts w:ascii="標楷體" w:eastAsia="標楷體" w:hAnsi="標楷體"/>
              </w:rPr>
              <w:t>”</w:t>
            </w:r>
            <w:proofErr w:type="gramEnd"/>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proofErr w:type="gramStart"/>
            <w:r>
              <w:rPr>
                <w:rFonts w:ascii="標楷體" w:eastAsia="標楷體" w:hAnsi="標楷體"/>
              </w:rPr>
              <w:t>”</w:t>
            </w:r>
            <w:proofErr w:type="gramEnd"/>
          </w:p>
          <w:p w14:paraId="723F7896" w14:textId="77777777" w:rsidR="00C9662D" w:rsidRPr="00F33E6D" w:rsidRDefault="00C9662D" w:rsidP="00C9662D">
            <w:pPr>
              <w:rPr>
                <w:rFonts w:ascii="標楷體" w:eastAsia="標楷體" w:hAnsi="標楷體"/>
                <w:color w:val="000000"/>
              </w:rPr>
            </w:pPr>
            <w:r>
              <w:rPr>
                <w:rFonts w:ascii="標楷體" w:eastAsia="標楷體" w:hAnsi="標楷體"/>
              </w:rPr>
              <w:t>6.</w:t>
            </w:r>
            <w:r w:rsidR="002365C8">
              <w:rPr>
                <w:rFonts w:ascii="標楷體" w:eastAsia="標楷體" w:hAnsi="標楷體"/>
              </w:rPr>
              <w:t>CustMain.CustId</w:t>
            </w:r>
          </w:p>
        </w:tc>
      </w:tr>
      <w:tr w:rsidR="00C9662D" w:rsidRPr="00706FB5" w14:paraId="55A0122D" w14:textId="77777777" w:rsidTr="00DA3448">
        <w:tc>
          <w:tcPr>
            <w:tcW w:w="696" w:type="dxa"/>
          </w:tcPr>
          <w:p w14:paraId="53577F9E"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9" w:type="dxa"/>
          </w:tcPr>
          <w:p w14:paraId="5EC7A511"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姓名</w:t>
            </w:r>
          </w:p>
        </w:tc>
        <w:tc>
          <w:tcPr>
            <w:tcW w:w="737" w:type="dxa"/>
          </w:tcPr>
          <w:p w14:paraId="2C1460C2" w14:textId="77777777" w:rsidR="00C9662D" w:rsidRPr="00F33E6D" w:rsidRDefault="00C9662D" w:rsidP="00C9662D">
            <w:pPr>
              <w:rPr>
                <w:rFonts w:ascii="標楷體" w:eastAsia="標楷體" w:hAnsi="標楷體"/>
                <w:color w:val="000000"/>
              </w:rPr>
            </w:pPr>
          </w:p>
        </w:tc>
        <w:tc>
          <w:tcPr>
            <w:tcW w:w="555" w:type="dxa"/>
          </w:tcPr>
          <w:p w14:paraId="24D0B551" w14:textId="77777777" w:rsidR="00C9662D" w:rsidRPr="00F33E6D" w:rsidRDefault="00C9662D" w:rsidP="00C9662D">
            <w:pPr>
              <w:rPr>
                <w:rFonts w:ascii="標楷體" w:eastAsia="標楷體" w:hAnsi="標楷體"/>
                <w:color w:val="000000"/>
              </w:rPr>
            </w:pPr>
          </w:p>
        </w:tc>
        <w:tc>
          <w:tcPr>
            <w:tcW w:w="2678" w:type="dxa"/>
          </w:tcPr>
          <w:p w14:paraId="75C898CC" w14:textId="77777777" w:rsidR="00C9662D" w:rsidRPr="00F33E6D" w:rsidRDefault="00C9662D" w:rsidP="00C9662D">
            <w:pPr>
              <w:rPr>
                <w:rFonts w:ascii="標楷體" w:eastAsia="標楷體" w:hAnsi="標楷體"/>
                <w:color w:val="000000"/>
              </w:rPr>
            </w:pPr>
          </w:p>
        </w:tc>
        <w:tc>
          <w:tcPr>
            <w:tcW w:w="493" w:type="dxa"/>
          </w:tcPr>
          <w:p w14:paraId="2B9AC90A" w14:textId="77777777" w:rsidR="00C9662D" w:rsidRPr="00F33E6D" w:rsidRDefault="00C9662D" w:rsidP="00C9662D">
            <w:pPr>
              <w:rPr>
                <w:rFonts w:ascii="標楷體" w:eastAsia="標楷體" w:hAnsi="標楷體"/>
                <w:color w:val="000000"/>
              </w:rPr>
            </w:pPr>
          </w:p>
        </w:tc>
        <w:tc>
          <w:tcPr>
            <w:tcW w:w="576" w:type="dxa"/>
          </w:tcPr>
          <w:p w14:paraId="6C1F5315"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08C32D4A"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42AD2FA6" w14:textId="77777777" w:rsidR="00C9662D" w:rsidRPr="008D0E56" w:rsidRDefault="00C9662D" w:rsidP="00C9662D">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0909BCE3" w14:textId="77777777" w:rsidR="00C9662D" w:rsidRPr="00F33E6D" w:rsidRDefault="00C9662D" w:rsidP="00C9662D">
            <w:pPr>
              <w:rPr>
                <w:rFonts w:ascii="標楷體" w:eastAsia="標楷體" w:hAnsi="標楷體"/>
                <w:color w:val="000000"/>
              </w:rPr>
            </w:pPr>
            <w:r>
              <w:rPr>
                <w:rFonts w:ascii="標楷體" w:eastAsia="標楷體" w:hAnsi="標楷體"/>
                <w:color w:val="000000"/>
              </w:rPr>
              <w:t>3.C</w:t>
            </w:r>
            <w:r w:rsidR="002365C8">
              <w:rPr>
                <w:rFonts w:ascii="標楷體" w:eastAsia="標楷體" w:hAnsi="標楷體"/>
                <w:color w:val="000000"/>
              </w:rPr>
              <w:t>ustMain.</w:t>
            </w:r>
            <w:r w:rsidRPr="00C9662D">
              <w:rPr>
                <w:rFonts w:ascii="標楷體" w:eastAsia="標楷體" w:hAnsi="標楷體"/>
                <w:color w:val="000000"/>
              </w:rPr>
              <w:t>CustName</w:t>
            </w:r>
          </w:p>
        </w:tc>
      </w:tr>
      <w:tr w:rsidR="00C9662D" w:rsidRPr="00706FB5" w14:paraId="2741E66A" w14:textId="77777777" w:rsidTr="00DA3448">
        <w:tc>
          <w:tcPr>
            <w:tcW w:w="696" w:type="dxa"/>
          </w:tcPr>
          <w:p w14:paraId="78E62DA6"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3172295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03A81DE9"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0</w:t>
            </w:r>
          </w:p>
        </w:tc>
        <w:tc>
          <w:tcPr>
            <w:tcW w:w="555" w:type="dxa"/>
          </w:tcPr>
          <w:p w14:paraId="6390356E" w14:textId="77777777" w:rsidR="00C9662D" w:rsidRPr="00F33E6D" w:rsidRDefault="00C9662D" w:rsidP="00C9662D">
            <w:pPr>
              <w:rPr>
                <w:rFonts w:ascii="標楷體" w:eastAsia="標楷體" w:hAnsi="標楷體"/>
                <w:color w:val="000000"/>
              </w:rPr>
            </w:pPr>
          </w:p>
        </w:tc>
        <w:tc>
          <w:tcPr>
            <w:tcW w:w="2678" w:type="dxa"/>
          </w:tcPr>
          <w:p w14:paraId="2E5EA93C" w14:textId="77777777" w:rsidR="00C9662D" w:rsidRPr="00F33E6D" w:rsidRDefault="00C9662D" w:rsidP="00C9662D">
            <w:pPr>
              <w:rPr>
                <w:rFonts w:ascii="標楷體" w:eastAsia="標楷體" w:hAnsi="標楷體"/>
                <w:color w:val="000000"/>
              </w:rPr>
            </w:pPr>
          </w:p>
        </w:tc>
        <w:tc>
          <w:tcPr>
            <w:tcW w:w="493" w:type="dxa"/>
          </w:tcPr>
          <w:p w14:paraId="008F2856"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0F0B0DF0"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3622677D"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60E8E755"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1FFA3F5" w14:textId="77777777" w:rsidR="00C9662D" w:rsidRPr="0086737A" w:rsidRDefault="00C9662D" w:rsidP="00C9662D">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C9662D" w:rsidRPr="00706FB5" w14:paraId="067C8767" w14:textId="77777777" w:rsidTr="00DA3448">
        <w:tc>
          <w:tcPr>
            <w:tcW w:w="696" w:type="dxa"/>
          </w:tcPr>
          <w:p w14:paraId="26314661" w14:textId="77777777" w:rsidR="00C9662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4B65B0DC" w14:textId="77777777" w:rsidR="00C9662D" w:rsidRDefault="00C9662D" w:rsidP="00C9662D">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173EB58D" w14:textId="77777777" w:rsidR="00C9662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BC79C97" w14:textId="77777777" w:rsidR="00C9662D" w:rsidRPr="00F33E6D" w:rsidRDefault="00C9662D" w:rsidP="00C9662D">
            <w:pPr>
              <w:rPr>
                <w:rFonts w:ascii="標楷體" w:eastAsia="標楷體" w:hAnsi="標楷體"/>
                <w:color w:val="000000"/>
              </w:rPr>
            </w:pPr>
          </w:p>
        </w:tc>
        <w:tc>
          <w:tcPr>
            <w:tcW w:w="2678" w:type="dxa"/>
          </w:tcPr>
          <w:p w14:paraId="13CF39CE" w14:textId="77777777" w:rsidR="00C9662D" w:rsidRPr="00F33E6D" w:rsidRDefault="00C9662D" w:rsidP="00C9662D">
            <w:pPr>
              <w:rPr>
                <w:rFonts w:ascii="標楷體" w:eastAsia="標楷體" w:hAnsi="標楷體"/>
                <w:color w:val="000000"/>
              </w:rPr>
            </w:pPr>
          </w:p>
        </w:tc>
        <w:tc>
          <w:tcPr>
            <w:tcW w:w="493" w:type="dxa"/>
          </w:tcPr>
          <w:p w14:paraId="0FE94B5C" w14:textId="77777777" w:rsidR="00C9662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03FCD2C1" w14:textId="77777777" w:rsidR="00C9662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152DF0C9"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1E7B0B1D" w14:textId="77777777" w:rsidR="00C9662D" w:rsidRDefault="00C9662D" w:rsidP="00C9662D">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16624EF"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6A3D703" w14:textId="77777777" w:rsidR="00C9662D" w:rsidRPr="0078668E" w:rsidRDefault="00C9662D" w:rsidP="00C9662D">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C9662D" w:rsidRPr="00706FB5" w14:paraId="2E38CA1D" w14:textId="77777777" w:rsidTr="00DA3448">
        <w:tc>
          <w:tcPr>
            <w:tcW w:w="696" w:type="dxa"/>
          </w:tcPr>
          <w:p w14:paraId="726330E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625776B0"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50713273"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2</w:t>
            </w:r>
          </w:p>
        </w:tc>
        <w:tc>
          <w:tcPr>
            <w:tcW w:w="555" w:type="dxa"/>
          </w:tcPr>
          <w:p w14:paraId="21A950ED" w14:textId="77777777" w:rsidR="00C9662D" w:rsidRPr="00F33E6D" w:rsidRDefault="00C9662D" w:rsidP="00C9662D">
            <w:pPr>
              <w:rPr>
                <w:rFonts w:ascii="標楷體" w:eastAsia="標楷體" w:hAnsi="標楷體"/>
                <w:color w:val="000000"/>
              </w:rPr>
            </w:pPr>
          </w:p>
        </w:tc>
        <w:tc>
          <w:tcPr>
            <w:tcW w:w="2678" w:type="dxa"/>
          </w:tcPr>
          <w:p w14:paraId="77926431" w14:textId="77777777" w:rsidR="00C9662D" w:rsidRDefault="00C9662D" w:rsidP="00C9662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461AB2AC" w14:textId="77777777" w:rsidR="00C9662D" w:rsidRPr="00C16BD1" w:rsidRDefault="00C9662D" w:rsidP="00C9662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09454887" w14:textId="77777777" w:rsidR="00C9662D" w:rsidRDefault="00C9662D" w:rsidP="00C9662D">
            <w:pPr>
              <w:rPr>
                <w:rFonts w:ascii="標楷體" w:eastAsia="標楷體" w:hAnsi="標楷體" w:cs="細明體"/>
                <w:spacing w:val="15"/>
                <w:kern w:val="0"/>
              </w:rPr>
            </w:pPr>
          </w:p>
          <w:p w14:paraId="41FC26EE" w14:textId="77777777" w:rsidR="00C9662D" w:rsidRPr="00F33E6D" w:rsidRDefault="00C9662D" w:rsidP="00C9662D">
            <w:pPr>
              <w:rPr>
                <w:rFonts w:ascii="標楷體" w:eastAsia="標楷體" w:hAnsi="標楷體"/>
                <w:color w:val="000000"/>
              </w:rPr>
            </w:pPr>
          </w:p>
        </w:tc>
        <w:tc>
          <w:tcPr>
            <w:tcW w:w="493" w:type="dxa"/>
          </w:tcPr>
          <w:p w14:paraId="016E41AC"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V</w:t>
            </w:r>
          </w:p>
        </w:tc>
        <w:tc>
          <w:tcPr>
            <w:tcW w:w="576" w:type="dxa"/>
          </w:tcPr>
          <w:p w14:paraId="7DDA025A" w14:textId="77777777" w:rsidR="00C9662D" w:rsidRPr="00F33E6D" w:rsidRDefault="00C9662D" w:rsidP="00C9662D">
            <w:pPr>
              <w:rPr>
                <w:rFonts w:ascii="標楷體" w:eastAsia="標楷體" w:hAnsi="標楷體"/>
                <w:color w:val="000000"/>
              </w:rPr>
            </w:pPr>
            <w:r>
              <w:rPr>
                <w:rFonts w:ascii="標楷體" w:eastAsia="標楷體" w:hAnsi="標楷體" w:hint="eastAsia"/>
                <w:color w:val="000000"/>
              </w:rPr>
              <w:t>W</w:t>
            </w:r>
          </w:p>
        </w:tc>
        <w:tc>
          <w:tcPr>
            <w:tcW w:w="3936" w:type="dxa"/>
          </w:tcPr>
          <w:p w14:paraId="2F99309B" w14:textId="77777777" w:rsidR="00C9662D" w:rsidRDefault="00C9662D" w:rsidP="00C9662D">
            <w:pPr>
              <w:snapToGrid w:val="0"/>
              <w:ind w:left="238" w:hangingChars="99" w:hanging="238"/>
              <w:rPr>
                <w:rFonts w:ascii="標楷體" w:eastAsia="標楷體" w:hAnsi="標楷體"/>
              </w:rPr>
            </w:pPr>
            <w:r>
              <w:rPr>
                <w:rFonts w:ascii="標楷體" w:eastAsia="標楷體" w:hAnsi="標楷體" w:hint="eastAsia"/>
              </w:rPr>
              <w:t>1.自動顯示原值</w:t>
            </w:r>
          </w:p>
          <w:p w14:paraId="22EA7DB5" w14:textId="77777777" w:rsidR="00C9662D" w:rsidRPr="00F3720B" w:rsidRDefault="00C9662D" w:rsidP="00C9662D">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8E5429A" w14:textId="77777777" w:rsidR="00C9662D" w:rsidRPr="0086737A" w:rsidRDefault="00C9662D" w:rsidP="00C9662D">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1009EA" w:rsidRPr="00706FB5" w14:paraId="2D62BA59" w14:textId="77777777" w:rsidTr="00DA3448">
        <w:tc>
          <w:tcPr>
            <w:tcW w:w="2182" w:type="dxa"/>
            <w:gridSpan w:val="3"/>
          </w:tcPr>
          <w:p w14:paraId="53AE8EE7"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55" w:type="dxa"/>
          </w:tcPr>
          <w:p w14:paraId="6AAD21FC" w14:textId="77777777" w:rsidR="001009EA" w:rsidRPr="00F33E6D" w:rsidRDefault="001009EA" w:rsidP="001009EA">
            <w:pPr>
              <w:rPr>
                <w:rFonts w:ascii="標楷體" w:eastAsia="標楷體" w:hAnsi="標楷體"/>
                <w:color w:val="000000"/>
              </w:rPr>
            </w:pPr>
          </w:p>
        </w:tc>
        <w:tc>
          <w:tcPr>
            <w:tcW w:w="2678" w:type="dxa"/>
          </w:tcPr>
          <w:p w14:paraId="0EFDBA3C" w14:textId="77777777" w:rsidR="001009EA" w:rsidRPr="00F33E6D" w:rsidRDefault="001009EA" w:rsidP="001009EA">
            <w:pPr>
              <w:rPr>
                <w:rFonts w:ascii="標楷體" w:eastAsia="標楷體" w:hAnsi="標楷體"/>
                <w:color w:val="000000"/>
              </w:rPr>
            </w:pPr>
          </w:p>
        </w:tc>
        <w:tc>
          <w:tcPr>
            <w:tcW w:w="493" w:type="dxa"/>
          </w:tcPr>
          <w:p w14:paraId="36DE42AD" w14:textId="77777777" w:rsidR="001009EA" w:rsidRPr="00F33E6D" w:rsidRDefault="001009EA" w:rsidP="001009EA">
            <w:pPr>
              <w:rPr>
                <w:rFonts w:ascii="標楷體" w:eastAsia="標楷體" w:hAnsi="標楷體"/>
                <w:color w:val="000000"/>
              </w:rPr>
            </w:pPr>
          </w:p>
        </w:tc>
        <w:tc>
          <w:tcPr>
            <w:tcW w:w="576" w:type="dxa"/>
          </w:tcPr>
          <w:p w14:paraId="07B0A724" w14:textId="77777777" w:rsidR="001009EA" w:rsidRPr="00F33E6D" w:rsidRDefault="001009EA" w:rsidP="001009EA">
            <w:pPr>
              <w:rPr>
                <w:rFonts w:ascii="標楷體" w:eastAsia="標楷體" w:hAnsi="標楷體"/>
                <w:color w:val="000000"/>
              </w:rPr>
            </w:pPr>
          </w:p>
        </w:tc>
        <w:tc>
          <w:tcPr>
            <w:tcW w:w="3936" w:type="dxa"/>
          </w:tcPr>
          <w:p w14:paraId="1F08BDB6" w14:textId="77777777" w:rsidR="001009EA" w:rsidRPr="00F33E6D" w:rsidRDefault="001009EA" w:rsidP="001009EA">
            <w:pPr>
              <w:rPr>
                <w:rFonts w:ascii="標楷體" w:eastAsia="標楷體" w:hAnsi="標楷體"/>
                <w:color w:val="000000"/>
              </w:rPr>
            </w:pPr>
          </w:p>
        </w:tc>
      </w:tr>
      <w:tr w:rsidR="001009EA" w:rsidRPr="00706FB5" w14:paraId="2F8CC5BB" w14:textId="77777777" w:rsidTr="00DA3448">
        <w:tc>
          <w:tcPr>
            <w:tcW w:w="696" w:type="dxa"/>
          </w:tcPr>
          <w:p w14:paraId="3F93A9E5" w14:textId="77777777" w:rsidR="001009EA" w:rsidRPr="00F33E6D" w:rsidRDefault="004D0CFE" w:rsidP="001009EA">
            <w:pPr>
              <w:rPr>
                <w:rFonts w:ascii="標楷體" w:eastAsia="標楷體" w:hAnsi="標楷體"/>
                <w:color w:val="000000"/>
              </w:rPr>
            </w:pPr>
            <w:r>
              <w:rPr>
                <w:rFonts w:ascii="標楷體" w:eastAsia="標楷體" w:hAnsi="標楷體"/>
                <w:color w:val="000000"/>
              </w:rPr>
              <w:t>19</w:t>
            </w:r>
          </w:p>
        </w:tc>
        <w:tc>
          <w:tcPr>
            <w:tcW w:w="749" w:type="dxa"/>
          </w:tcPr>
          <w:p w14:paraId="1EE98D8F" w14:textId="77777777" w:rsidR="001009EA" w:rsidRPr="00F33E6D" w:rsidRDefault="001009EA" w:rsidP="001009EA">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37" w:type="dxa"/>
          </w:tcPr>
          <w:p w14:paraId="00E878D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7170E4C3" w14:textId="77777777" w:rsidR="001009EA" w:rsidRPr="00F33E6D" w:rsidRDefault="001009EA" w:rsidP="001009EA">
            <w:pPr>
              <w:rPr>
                <w:rFonts w:ascii="標楷體" w:eastAsia="標楷體" w:hAnsi="標楷體"/>
                <w:color w:val="000000"/>
              </w:rPr>
            </w:pPr>
          </w:p>
        </w:tc>
        <w:tc>
          <w:tcPr>
            <w:tcW w:w="2678" w:type="dxa"/>
          </w:tcPr>
          <w:p w14:paraId="1304F51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403A65AB" w14:textId="77777777" w:rsidR="001009EA" w:rsidRPr="00F33E6D" w:rsidRDefault="001009EA" w:rsidP="001009EA">
            <w:pPr>
              <w:rPr>
                <w:rFonts w:ascii="標楷體" w:eastAsia="標楷體" w:hAnsi="標楷體"/>
                <w:color w:val="000000"/>
              </w:rPr>
            </w:pPr>
            <w:r>
              <w:rPr>
                <w:rFonts w:ascii="標楷體" w:eastAsia="標楷體" w:hAnsi="標楷體"/>
                <w:color w:val="000000"/>
              </w:rPr>
              <w:t>V</w:t>
            </w:r>
          </w:p>
        </w:tc>
        <w:tc>
          <w:tcPr>
            <w:tcW w:w="576" w:type="dxa"/>
          </w:tcPr>
          <w:p w14:paraId="1B5B187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0C5F0FC"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4BABB08"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5AA5E052" w14:textId="77777777" w:rsidR="001009EA" w:rsidRPr="0078668E" w:rsidRDefault="001009EA" w:rsidP="001009E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89B8F65" w14:textId="77777777" w:rsidR="001009EA" w:rsidRDefault="001009EA" w:rsidP="001009E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2D8D4DA" w14:textId="77777777" w:rsidR="00F653F4" w:rsidRPr="0078668E" w:rsidRDefault="00F653F4" w:rsidP="00F653F4">
            <w:pPr>
              <w:ind w:left="204"/>
              <w:rPr>
                <w:rFonts w:ascii="標楷體" w:eastAsia="標楷體" w:hAnsi="標楷體"/>
              </w:rPr>
            </w:pPr>
            <w:r>
              <w:rPr>
                <w:rFonts w:ascii="標楷體" w:eastAsia="標楷體" w:hAnsi="標楷體" w:hint="eastAsia"/>
              </w:rPr>
              <w:t>(3).不可大於系統日曆日</w:t>
            </w:r>
          </w:p>
          <w:p w14:paraId="036AB41F"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1009EA" w:rsidRPr="00706FB5" w14:paraId="1EA86C5E" w14:textId="77777777" w:rsidTr="00DA3448">
        <w:tc>
          <w:tcPr>
            <w:tcW w:w="696" w:type="dxa"/>
          </w:tcPr>
          <w:p w14:paraId="468A60D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49" w:type="dxa"/>
          </w:tcPr>
          <w:p w14:paraId="45B0E926" w14:textId="77777777" w:rsidR="001009EA" w:rsidRPr="00F33E6D" w:rsidRDefault="001009EA" w:rsidP="001009EA">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37" w:type="dxa"/>
          </w:tcPr>
          <w:p w14:paraId="2EED2BA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5BAF644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72A6D8BF" w14:textId="77777777" w:rsidR="001009EA" w:rsidRPr="00F33E6D" w:rsidRDefault="001009EA" w:rsidP="001009EA">
            <w:pPr>
              <w:rPr>
                <w:rFonts w:ascii="標楷體" w:eastAsia="標楷體" w:hAnsi="標楷體"/>
                <w:color w:val="000000"/>
              </w:rPr>
            </w:pPr>
          </w:p>
        </w:tc>
        <w:tc>
          <w:tcPr>
            <w:tcW w:w="493" w:type="dxa"/>
          </w:tcPr>
          <w:p w14:paraId="05D6193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1930AC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11086E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213F7E6"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31A2FCD"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1009EA" w:rsidRPr="00706FB5" w14:paraId="534EE167" w14:textId="77777777" w:rsidTr="00DA3448">
        <w:tc>
          <w:tcPr>
            <w:tcW w:w="696" w:type="dxa"/>
          </w:tcPr>
          <w:p w14:paraId="3E52220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6FF022C8"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A73545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6578111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4A342D4B" w14:textId="77777777" w:rsidR="001009EA" w:rsidRPr="00F33E6D" w:rsidRDefault="001009EA" w:rsidP="001009EA">
            <w:pPr>
              <w:rPr>
                <w:rFonts w:ascii="標楷體" w:eastAsia="標楷體" w:hAnsi="標楷體"/>
                <w:color w:val="000000"/>
              </w:rPr>
            </w:pPr>
          </w:p>
        </w:tc>
        <w:tc>
          <w:tcPr>
            <w:tcW w:w="493" w:type="dxa"/>
          </w:tcPr>
          <w:p w14:paraId="4EBA67D8" w14:textId="77777777" w:rsidR="001009EA" w:rsidRPr="00F33E6D" w:rsidRDefault="001009EA" w:rsidP="001009EA">
            <w:pPr>
              <w:rPr>
                <w:rFonts w:ascii="標楷體" w:eastAsia="標楷體" w:hAnsi="標楷體"/>
                <w:color w:val="000000"/>
              </w:rPr>
            </w:pPr>
          </w:p>
        </w:tc>
        <w:tc>
          <w:tcPr>
            <w:tcW w:w="576" w:type="dxa"/>
          </w:tcPr>
          <w:p w14:paraId="602E9BE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771F4C2C"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6BA25BB"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2E46203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1009EA" w:rsidRPr="00706FB5" w14:paraId="3FD6B64C" w14:textId="77777777" w:rsidTr="00DA3448">
        <w:tc>
          <w:tcPr>
            <w:tcW w:w="696" w:type="dxa"/>
          </w:tcPr>
          <w:p w14:paraId="142A1D30"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2EAE7C13"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76DAC33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180C8F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4A967A6" w14:textId="77777777" w:rsidR="001009EA" w:rsidRPr="00F33E6D" w:rsidRDefault="001009EA" w:rsidP="001009EA">
            <w:pPr>
              <w:rPr>
                <w:rFonts w:ascii="標楷體" w:eastAsia="標楷體" w:hAnsi="標楷體"/>
                <w:color w:val="000000"/>
              </w:rPr>
            </w:pPr>
          </w:p>
        </w:tc>
        <w:tc>
          <w:tcPr>
            <w:tcW w:w="493" w:type="dxa"/>
          </w:tcPr>
          <w:p w14:paraId="71F9F137" w14:textId="77777777" w:rsidR="001009EA" w:rsidRPr="00F33E6D" w:rsidRDefault="001009EA" w:rsidP="001009EA">
            <w:pPr>
              <w:rPr>
                <w:rFonts w:ascii="標楷體" w:eastAsia="標楷體" w:hAnsi="標楷體"/>
                <w:color w:val="000000"/>
              </w:rPr>
            </w:pPr>
          </w:p>
        </w:tc>
        <w:tc>
          <w:tcPr>
            <w:tcW w:w="576" w:type="dxa"/>
          </w:tcPr>
          <w:p w14:paraId="1CA7C7B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BA661C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901A0AD"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E7DEC1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1009EA" w:rsidRPr="00706FB5" w14:paraId="50861BAC" w14:textId="77777777" w:rsidTr="00DA3448">
        <w:tc>
          <w:tcPr>
            <w:tcW w:w="696" w:type="dxa"/>
          </w:tcPr>
          <w:p w14:paraId="2B1C6557"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7B688B60"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74B7DAB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C4F37B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1618293E" w14:textId="77777777" w:rsidR="001009EA" w:rsidRPr="00F33E6D" w:rsidRDefault="001009EA" w:rsidP="001009EA">
            <w:pPr>
              <w:rPr>
                <w:rFonts w:ascii="標楷體" w:eastAsia="標楷體" w:hAnsi="標楷體"/>
                <w:color w:val="000000"/>
              </w:rPr>
            </w:pPr>
          </w:p>
        </w:tc>
        <w:tc>
          <w:tcPr>
            <w:tcW w:w="493" w:type="dxa"/>
          </w:tcPr>
          <w:p w14:paraId="37F2DBE2" w14:textId="77777777" w:rsidR="001009EA" w:rsidRPr="00F33E6D" w:rsidRDefault="001009EA" w:rsidP="001009EA">
            <w:pPr>
              <w:rPr>
                <w:rFonts w:ascii="標楷體" w:eastAsia="標楷體" w:hAnsi="標楷體"/>
                <w:color w:val="000000"/>
              </w:rPr>
            </w:pPr>
          </w:p>
        </w:tc>
        <w:tc>
          <w:tcPr>
            <w:tcW w:w="576" w:type="dxa"/>
          </w:tcPr>
          <w:p w14:paraId="7AEA34F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5FE7C4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EF1E77E"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714A7562" w14:textId="77777777" w:rsidR="001009EA" w:rsidRPr="00F33E6D" w:rsidRDefault="001009EA" w:rsidP="001009EA">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1009EA" w:rsidRPr="00706FB5" w14:paraId="09F910F9" w14:textId="77777777" w:rsidTr="00DA3448">
        <w:tc>
          <w:tcPr>
            <w:tcW w:w="696" w:type="dxa"/>
          </w:tcPr>
          <w:p w14:paraId="43E0850D"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175D2F53"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6CED305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62641B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356D8F9E" w14:textId="77777777" w:rsidR="001009EA" w:rsidRPr="00F33E6D" w:rsidRDefault="001009EA" w:rsidP="001009EA">
            <w:pPr>
              <w:rPr>
                <w:rFonts w:ascii="標楷體" w:eastAsia="標楷體" w:hAnsi="標楷體"/>
                <w:color w:val="000000"/>
              </w:rPr>
            </w:pPr>
          </w:p>
        </w:tc>
        <w:tc>
          <w:tcPr>
            <w:tcW w:w="493" w:type="dxa"/>
          </w:tcPr>
          <w:p w14:paraId="472B8374" w14:textId="77777777" w:rsidR="001009EA" w:rsidRPr="00F33E6D" w:rsidRDefault="001009EA" w:rsidP="001009EA">
            <w:pPr>
              <w:rPr>
                <w:rFonts w:ascii="標楷體" w:eastAsia="標楷體" w:hAnsi="標楷體"/>
                <w:color w:val="000000"/>
              </w:rPr>
            </w:pPr>
          </w:p>
        </w:tc>
        <w:tc>
          <w:tcPr>
            <w:tcW w:w="576" w:type="dxa"/>
          </w:tcPr>
          <w:p w14:paraId="6B5ED7E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08E7052"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377CFBB"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06691FE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20700E" w:rsidRPr="00706FB5" w14:paraId="09FDFB97" w14:textId="77777777" w:rsidTr="00DA3448">
        <w:tc>
          <w:tcPr>
            <w:tcW w:w="696" w:type="dxa"/>
          </w:tcPr>
          <w:p w14:paraId="330CDB34" w14:textId="77777777" w:rsidR="0020700E" w:rsidRPr="00F33E6D" w:rsidRDefault="004D0CFE" w:rsidP="0020700E">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0F421CF4" w14:textId="77777777" w:rsidR="0020700E" w:rsidRPr="00F33E6D" w:rsidRDefault="0020700E" w:rsidP="0020700E">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37" w:type="dxa"/>
          </w:tcPr>
          <w:p w14:paraId="765D85EB" w14:textId="77777777" w:rsidR="0020700E" w:rsidRPr="00F33E6D" w:rsidRDefault="00610A84" w:rsidP="0020700E">
            <w:pPr>
              <w:rPr>
                <w:rFonts w:ascii="標楷體" w:eastAsia="標楷體" w:hAnsi="標楷體"/>
                <w:color w:val="000000"/>
              </w:rPr>
            </w:pPr>
            <w:r>
              <w:rPr>
                <w:rFonts w:ascii="標楷體" w:eastAsia="標楷體" w:hAnsi="標楷體"/>
                <w:color w:val="000000"/>
              </w:rPr>
              <w:t>2</w:t>
            </w:r>
          </w:p>
        </w:tc>
        <w:tc>
          <w:tcPr>
            <w:tcW w:w="555" w:type="dxa"/>
          </w:tcPr>
          <w:p w14:paraId="7CE77AEF" w14:textId="77777777" w:rsidR="0020700E" w:rsidRPr="00F33E6D" w:rsidRDefault="0020700E" w:rsidP="0020700E">
            <w:pPr>
              <w:rPr>
                <w:rFonts w:ascii="標楷體" w:eastAsia="標楷體" w:hAnsi="標楷體"/>
                <w:color w:val="000000"/>
              </w:rPr>
            </w:pPr>
          </w:p>
        </w:tc>
        <w:tc>
          <w:tcPr>
            <w:tcW w:w="2678" w:type="dxa"/>
          </w:tcPr>
          <w:p w14:paraId="576418AF" w14:textId="77777777" w:rsidR="0020700E" w:rsidRPr="002F567A" w:rsidRDefault="0020700E" w:rsidP="0020700E">
            <w:pPr>
              <w:rPr>
                <w:rFonts w:ascii="標楷體" w:eastAsia="標楷體" w:hAnsi="標楷體" w:cs="細明體"/>
                <w:spacing w:val="15"/>
                <w:kern w:val="0"/>
              </w:rPr>
            </w:pPr>
          </w:p>
        </w:tc>
        <w:tc>
          <w:tcPr>
            <w:tcW w:w="493" w:type="dxa"/>
          </w:tcPr>
          <w:p w14:paraId="3613E723" w14:textId="77777777" w:rsidR="0020700E" w:rsidRPr="00F33E6D" w:rsidRDefault="0020700E" w:rsidP="0020700E">
            <w:pPr>
              <w:rPr>
                <w:rFonts w:ascii="標楷體" w:eastAsia="標楷體" w:hAnsi="標楷體"/>
                <w:color w:val="000000"/>
              </w:rPr>
            </w:pPr>
            <w:r>
              <w:rPr>
                <w:rFonts w:ascii="標楷體" w:eastAsia="標楷體" w:hAnsi="標楷體" w:hint="eastAsia"/>
                <w:color w:val="000000"/>
              </w:rPr>
              <w:t>V</w:t>
            </w:r>
          </w:p>
        </w:tc>
        <w:tc>
          <w:tcPr>
            <w:tcW w:w="576" w:type="dxa"/>
          </w:tcPr>
          <w:p w14:paraId="34970355" w14:textId="77777777" w:rsidR="0020700E" w:rsidRPr="00F33E6D" w:rsidRDefault="0020700E" w:rsidP="0020700E">
            <w:pPr>
              <w:rPr>
                <w:rFonts w:ascii="標楷體" w:eastAsia="標楷體" w:hAnsi="標楷體"/>
                <w:color w:val="000000"/>
              </w:rPr>
            </w:pPr>
            <w:r>
              <w:rPr>
                <w:rFonts w:ascii="標楷體" w:eastAsia="標楷體" w:hAnsi="標楷體" w:hint="eastAsia"/>
                <w:color w:val="000000"/>
              </w:rPr>
              <w:t>W</w:t>
            </w:r>
          </w:p>
        </w:tc>
        <w:tc>
          <w:tcPr>
            <w:tcW w:w="3936" w:type="dxa"/>
          </w:tcPr>
          <w:p w14:paraId="206790A6" w14:textId="77777777" w:rsidR="0020700E" w:rsidRDefault="0020700E" w:rsidP="0020700E">
            <w:pPr>
              <w:snapToGrid w:val="0"/>
              <w:ind w:left="238" w:hangingChars="99" w:hanging="238"/>
              <w:rPr>
                <w:rFonts w:ascii="標楷體" w:eastAsia="標楷體" w:hAnsi="標楷體"/>
              </w:rPr>
            </w:pPr>
            <w:r>
              <w:rPr>
                <w:rFonts w:ascii="標楷體" w:eastAsia="標楷體" w:hAnsi="標楷體" w:hint="eastAsia"/>
              </w:rPr>
              <w:t>1.自動顯示原值</w:t>
            </w:r>
          </w:p>
          <w:p w14:paraId="4024EFB2" w14:textId="77777777" w:rsidR="0020700E" w:rsidRPr="0008323D" w:rsidRDefault="0020700E" w:rsidP="0020700E">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sidR="005C7BBB">
              <w:rPr>
                <w:rFonts w:ascii="標楷體" w:eastAsia="標楷體" w:hAnsi="標楷體" w:hint="eastAsia"/>
              </w:rPr>
              <w:t>限輸入文數字</w:t>
            </w:r>
            <w:r w:rsidRPr="0008323D">
              <w:rPr>
                <w:rFonts w:ascii="標楷體" w:eastAsia="標楷體" w:hAnsi="標楷體" w:hint="eastAsia"/>
              </w:rPr>
              <w:t>,檢核條件：</w:t>
            </w:r>
          </w:p>
          <w:p w14:paraId="640C4CC3" w14:textId="77777777" w:rsidR="0020700E" w:rsidRDefault="0020700E" w:rsidP="0020700E">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46E9D185" w14:textId="77777777" w:rsidR="00610A84" w:rsidRDefault="00610A84" w:rsidP="00610A84">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1317BEC0" w14:textId="77777777" w:rsidR="00610A84" w:rsidRDefault="00610A84" w:rsidP="00610A84">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proofErr w:type="spellStart"/>
            <w:r w:rsidRPr="00F27C9F">
              <w:rPr>
                <w:rFonts w:ascii="標楷體" w:eastAsia="標楷體" w:hAnsi="標楷體"/>
              </w:rPr>
              <w:t>CdInsurer</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0FD80A7" w14:textId="77777777" w:rsidR="00610A84" w:rsidRDefault="00610A84" w:rsidP="00610A84">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83D4348" w14:textId="77777777" w:rsidR="00610A84" w:rsidRPr="00610A84" w:rsidRDefault="00610A84" w:rsidP="00610A84">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114B1F57" w14:textId="77777777" w:rsidR="0020700E" w:rsidRPr="00F33E6D" w:rsidRDefault="00610A84" w:rsidP="0020700E">
            <w:pPr>
              <w:rPr>
                <w:rFonts w:ascii="標楷體" w:eastAsia="標楷體" w:hAnsi="標楷體"/>
                <w:color w:val="000000"/>
              </w:rPr>
            </w:pPr>
            <w:r>
              <w:rPr>
                <w:rFonts w:ascii="標楷體" w:eastAsia="標楷體" w:hAnsi="標楷體"/>
              </w:rPr>
              <w:t>4</w:t>
            </w:r>
            <w:r w:rsidR="0020700E">
              <w:rPr>
                <w:rFonts w:ascii="標楷體" w:eastAsia="標楷體" w:hAnsi="標楷體"/>
              </w:rPr>
              <w:t>.ClImm.</w:t>
            </w:r>
            <w:r w:rsidR="0020700E" w:rsidRPr="000B0AD0">
              <w:rPr>
                <w:rFonts w:ascii="標楷體" w:eastAsia="標楷體" w:hAnsi="標楷體"/>
              </w:rPr>
              <w:t>EvaCompanyCode</w:t>
            </w:r>
          </w:p>
        </w:tc>
      </w:tr>
      <w:tr w:rsidR="0020700E" w:rsidRPr="00706FB5" w14:paraId="21FE4487" w14:textId="77777777" w:rsidTr="00DA3448">
        <w:tc>
          <w:tcPr>
            <w:tcW w:w="696" w:type="dxa"/>
          </w:tcPr>
          <w:p w14:paraId="6FA97F0F" w14:textId="77777777" w:rsidR="0020700E" w:rsidRDefault="0020700E" w:rsidP="0020700E">
            <w:pPr>
              <w:rPr>
                <w:rFonts w:ascii="標楷體" w:eastAsia="標楷體" w:hAnsi="標楷體"/>
                <w:color w:val="000000"/>
              </w:rPr>
            </w:pPr>
          </w:p>
        </w:tc>
        <w:tc>
          <w:tcPr>
            <w:tcW w:w="749" w:type="dxa"/>
          </w:tcPr>
          <w:p w14:paraId="547C4CEC" w14:textId="77777777" w:rsidR="0020700E" w:rsidRPr="00291505" w:rsidRDefault="0020700E" w:rsidP="0020700E">
            <w:pPr>
              <w:rPr>
                <w:rFonts w:ascii="標楷體" w:eastAsia="標楷體" w:hAnsi="標楷體"/>
              </w:rPr>
            </w:pPr>
            <w:r w:rsidRPr="004456BF">
              <w:rPr>
                <w:rFonts w:ascii="標楷體" w:eastAsia="標楷體" w:hAnsi="標楷體" w:hint="eastAsia"/>
              </w:rPr>
              <w:t>保險/鑑定公司查詢</w:t>
            </w:r>
          </w:p>
        </w:tc>
        <w:tc>
          <w:tcPr>
            <w:tcW w:w="737" w:type="dxa"/>
          </w:tcPr>
          <w:p w14:paraId="3F9FD7EB" w14:textId="77777777" w:rsidR="0020700E" w:rsidRDefault="0020700E" w:rsidP="0020700E">
            <w:pPr>
              <w:rPr>
                <w:rFonts w:ascii="標楷體" w:eastAsia="標楷體" w:hAnsi="標楷體"/>
              </w:rPr>
            </w:pPr>
            <w:r>
              <w:rPr>
                <w:rFonts w:ascii="標楷體" w:eastAsia="標楷體" w:hAnsi="標楷體" w:hint="eastAsia"/>
              </w:rPr>
              <w:t>按鈕</w:t>
            </w:r>
          </w:p>
        </w:tc>
        <w:tc>
          <w:tcPr>
            <w:tcW w:w="555" w:type="dxa"/>
          </w:tcPr>
          <w:p w14:paraId="722B3892" w14:textId="77777777" w:rsidR="0020700E" w:rsidRPr="00291505" w:rsidRDefault="0020700E" w:rsidP="0020700E">
            <w:pPr>
              <w:rPr>
                <w:rFonts w:ascii="標楷體" w:eastAsia="標楷體" w:hAnsi="標楷體"/>
              </w:rPr>
            </w:pPr>
          </w:p>
        </w:tc>
        <w:tc>
          <w:tcPr>
            <w:tcW w:w="2678" w:type="dxa"/>
          </w:tcPr>
          <w:p w14:paraId="7F262FF2" w14:textId="77777777" w:rsidR="0020700E" w:rsidRPr="00291505" w:rsidRDefault="0020700E" w:rsidP="0020700E">
            <w:pPr>
              <w:rPr>
                <w:rFonts w:ascii="標楷體" w:eastAsia="標楷體" w:hAnsi="標楷體"/>
              </w:rPr>
            </w:pPr>
          </w:p>
        </w:tc>
        <w:tc>
          <w:tcPr>
            <w:tcW w:w="493" w:type="dxa"/>
          </w:tcPr>
          <w:p w14:paraId="770A614E" w14:textId="77777777" w:rsidR="0020700E" w:rsidRDefault="0020700E" w:rsidP="0020700E">
            <w:pPr>
              <w:rPr>
                <w:rFonts w:ascii="標楷體" w:eastAsia="標楷體" w:hAnsi="標楷體"/>
              </w:rPr>
            </w:pPr>
          </w:p>
        </w:tc>
        <w:tc>
          <w:tcPr>
            <w:tcW w:w="576" w:type="dxa"/>
          </w:tcPr>
          <w:p w14:paraId="6443DA0E" w14:textId="77777777" w:rsidR="0020700E" w:rsidRPr="00291505" w:rsidRDefault="0020700E" w:rsidP="0020700E">
            <w:pPr>
              <w:rPr>
                <w:rFonts w:ascii="標楷體" w:eastAsia="標楷體" w:hAnsi="標楷體"/>
              </w:rPr>
            </w:pPr>
          </w:p>
        </w:tc>
        <w:tc>
          <w:tcPr>
            <w:tcW w:w="3936" w:type="dxa"/>
          </w:tcPr>
          <w:p w14:paraId="1A113A82" w14:textId="77777777" w:rsidR="0020700E" w:rsidRPr="00A90E3C" w:rsidDel="009D0886" w:rsidRDefault="0020700E" w:rsidP="0020700E">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proofErr w:type="gramStart"/>
            <w:r w:rsidR="00610A84" w:rsidRPr="00F33E6D">
              <w:rPr>
                <w:rFonts w:ascii="標楷體" w:eastAsia="標楷體" w:hAnsi="標楷體" w:hint="eastAsia"/>
                <w:color w:val="000000"/>
              </w:rPr>
              <w:t>鑑</w:t>
            </w:r>
            <w:proofErr w:type="gramEnd"/>
            <w:r w:rsidR="00610A84" w:rsidRPr="00F33E6D">
              <w:rPr>
                <w:rFonts w:ascii="標楷體" w:eastAsia="標楷體" w:hAnsi="標楷體" w:hint="eastAsia"/>
                <w:color w:val="000000"/>
              </w:rPr>
              <w:t>價公司</w:t>
            </w:r>
            <w:r>
              <w:rPr>
                <w:rFonts w:ascii="標楷體" w:eastAsia="標楷體" w:hAnsi="標楷體" w:hint="eastAsia"/>
              </w:rPr>
              <w:t>]與[</w:t>
            </w: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r w:rsidR="00610A84">
              <w:rPr>
                <w:rFonts w:ascii="標楷體" w:eastAsia="標楷體" w:hAnsi="標楷體" w:hint="eastAsia"/>
                <w:color w:val="000000"/>
              </w:rPr>
              <w:t>名稱</w:t>
            </w:r>
            <w:r>
              <w:rPr>
                <w:rFonts w:ascii="標楷體" w:eastAsia="標楷體" w:hAnsi="標楷體" w:hint="eastAsia"/>
              </w:rPr>
              <w:t>]回來</w:t>
            </w:r>
          </w:p>
        </w:tc>
      </w:tr>
      <w:tr w:rsidR="00610A84" w:rsidRPr="00706FB5" w14:paraId="06862C23" w14:textId="77777777" w:rsidTr="00DA3448">
        <w:tc>
          <w:tcPr>
            <w:tcW w:w="696" w:type="dxa"/>
          </w:tcPr>
          <w:p w14:paraId="3297A478" w14:textId="77777777" w:rsidR="00610A84" w:rsidRDefault="00610A84" w:rsidP="0020700E">
            <w:pPr>
              <w:rPr>
                <w:rFonts w:ascii="標楷體" w:eastAsia="標楷體" w:hAnsi="標楷體"/>
                <w:color w:val="000000"/>
              </w:rPr>
            </w:pPr>
            <w:r>
              <w:rPr>
                <w:rFonts w:ascii="標楷體" w:eastAsia="標楷體" w:hAnsi="標楷體" w:hint="eastAsia"/>
                <w:color w:val="000000"/>
              </w:rPr>
              <w:t>2</w:t>
            </w:r>
            <w:r w:rsidR="004D0CFE">
              <w:rPr>
                <w:rFonts w:ascii="標楷體" w:eastAsia="標楷體" w:hAnsi="標楷體"/>
                <w:color w:val="000000"/>
              </w:rPr>
              <w:t>5</w:t>
            </w:r>
            <w:r>
              <w:rPr>
                <w:rFonts w:ascii="標楷體" w:eastAsia="標楷體" w:hAnsi="標楷體"/>
                <w:color w:val="000000"/>
              </w:rPr>
              <w:t>-1</w:t>
            </w:r>
          </w:p>
        </w:tc>
        <w:tc>
          <w:tcPr>
            <w:tcW w:w="749" w:type="dxa"/>
          </w:tcPr>
          <w:p w14:paraId="7E8D569F" w14:textId="77777777" w:rsidR="00610A84" w:rsidRPr="004456BF" w:rsidRDefault="00610A84" w:rsidP="0020700E">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公司名稱</w:t>
            </w:r>
          </w:p>
        </w:tc>
        <w:tc>
          <w:tcPr>
            <w:tcW w:w="737" w:type="dxa"/>
          </w:tcPr>
          <w:p w14:paraId="0F411976" w14:textId="77777777" w:rsidR="00610A84" w:rsidRDefault="00610A84" w:rsidP="0020700E">
            <w:pPr>
              <w:rPr>
                <w:rFonts w:ascii="標楷體" w:eastAsia="標楷體" w:hAnsi="標楷體"/>
              </w:rPr>
            </w:pPr>
          </w:p>
        </w:tc>
        <w:tc>
          <w:tcPr>
            <w:tcW w:w="555" w:type="dxa"/>
          </w:tcPr>
          <w:p w14:paraId="4F7A758B" w14:textId="77777777" w:rsidR="00610A84" w:rsidRPr="00291505" w:rsidRDefault="00610A84" w:rsidP="0020700E">
            <w:pPr>
              <w:rPr>
                <w:rFonts w:ascii="標楷體" w:eastAsia="標楷體" w:hAnsi="標楷體"/>
              </w:rPr>
            </w:pPr>
          </w:p>
        </w:tc>
        <w:tc>
          <w:tcPr>
            <w:tcW w:w="2678" w:type="dxa"/>
          </w:tcPr>
          <w:p w14:paraId="27FC3FBF" w14:textId="77777777" w:rsidR="00610A84" w:rsidRPr="00291505" w:rsidRDefault="00610A84" w:rsidP="0020700E">
            <w:pPr>
              <w:rPr>
                <w:rFonts w:ascii="標楷體" w:eastAsia="標楷體" w:hAnsi="標楷體"/>
              </w:rPr>
            </w:pPr>
          </w:p>
        </w:tc>
        <w:tc>
          <w:tcPr>
            <w:tcW w:w="493" w:type="dxa"/>
          </w:tcPr>
          <w:p w14:paraId="13264B98" w14:textId="77777777" w:rsidR="00610A84" w:rsidRDefault="00610A84" w:rsidP="0020700E">
            <w:pPr>
              <w:rPr>
                <w:rFonts w:ascii="標楷體" w:eastAsia="標楷體" w:hAnsi="標楷體"/>
              </w:rPr>
            </w:pPr>
          </w:p>
        </w:tc>
        <w:tc>
          <w:tcPr>
            <w:tcW w:w="576" w:type="dxa"/>
          </w:tcPr>
          <w:p w14:paraId="3F2ECB74" w14:textId="77777777" w:rsidR="00610A84" w:rsidRPr="00291505" w:rsidRDefault="00610A84" w:rsidP="0020700E">
            <w:pPr>
              <w:rPr>
                <w:rFonts w:ascii="標楷體" w:eastAsia="標楷體" w:hAnsi="標楷體"/>
              </w:rPr>
            </w:pPr>
            <w:r>
              <w:rPr>
                <w:rFonts w:ascii="標楷體" w:eastAsia="標楷體" w:hAnsi="標楷體" w:hint="eastAsia"/>
              </w:rPr>
              <w:t>R</w:t>
            </w:r>
          </w:p>
        </w:tc>
        <w:tc>
          <w:tcPr>
            <w:tcW w:w="3936" w:type="dxa"/>
          </w:tcPr>
          <w:p w14:paraId="013FF4B1" w14:textId="77777777" w:rsidR="00610A84" w:rsidRDefault="00610A84" w:rsidP="0020700E">
            <w:pPr>
              <w:pStyle w:val="HTML"/>
              <w:shd w:val="clear" w:color="auto" w:fill="FFFFFF"/>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鑑</w:t>
            </w:r>
            <w:proofErr w:type="gramEnd"/>
            <w:r>
              <w:rPr>
                <w:rFonts w:ascii="標楷體" w:eastAsia="標楷體" w:hAnsi="標楷體" w:hint="eastAsia"/>
              </w:rPr>
              <w:t>價公司]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0D9ACBB9" w14:textId="77777777" w:rsidR="00610A84" w:rsidRPr="00E1776E" w:rsidRDefault="00610A84" w:rsidP="0020700E">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1009EA" w:rsidRPr="00706FB5" w14:paraId="3B8C74C5" w14:textId="77777777" w:rsidTr="00DA3448">
        <w:tc>
          <w:tcPr>
            <w:tcW w:w="2182" w:type="dxa"/>
            <w:gridSpan w:val="3"/>
          </w:tcPr>
          <w:p w14:paraId="6457F4F8"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1D5DC3C5" w14:textId="77777777" w:rsidR="001009EA" w:rsidRPr="00F33E6D" w:rsidRDefault="001009EA" w:rsidP="001009EA">
            <w:pPr>
              <w:rPr>
                <w:rFonts w:ascii="標楷體" w:eastAsia="標楷體" w:hAnsi="標楷體"/>
                <w:color w:val="000000"/>
              </w:rPr>
            </w:pPr>
          </w:p>
        </w:tc>
        <w:tc>
          <w:tcPr>
            <w:tcW w:w="2678" w:type="dxa"/>
          </w:tcPr>
          <w:p w14:paraId="312C2D7D" w14:textId="77777777" w:rsidR="001009EA" w:rsidRPr="00F33E6D" w:rsidRDefault="001009EA" w:rsidP="001009EA">
            <w:pPr>
              <w:rPr>
                <w:rFonts w:ascii="標楷體" w:eastAsia="標楷體" w:hAnsi="標楷體"/>
                <w:color w:val="000000"/>
              </w:rPr>
            </w:pPr>
          </w:p>
        </w:tc>
        <w:tc>
          <w:tcPr>
            <w:tcW w:w="493" w:type="dxa"/>
          </w:tcPr>
          <w:p w14:paraId="06D9F4D9" w14:textId="77777777" w:rsidR="001009EA" w:rsidRPr="00F33E6D" w:rsidRDefault="001009EA" w:rsidP="001009EA">
            <w:pPr>
              <w:rPr>
                <w:rFonts w:ascii="標楷體" w:eastAsia="標楷體" w:hAnsi="標楷體"/>
                <w:color w:val="000000"/>
              </w:rPr>
            </w:pPr>
          </w:p>
        </w:tc>
        <w:tc>
          <w:tcPr>
            <w:tcW w:w="576" w:type="dxa"/>
          </w:tcPr>
          <w:p w14:paraId="7292D38A" w14:textId="77777777" w:rsidR="001009EA" w:rsidRPr="00F33E6D" w:rsidRDefault="001009EA" w:rsidP="001009EA">
            <w:pPr>
              <w:rPr>
                <w:rFonts w:ascii="標楷體" w:eastAsia="標楷體" w:hAnsi="標楷體"/>
                <w:color w:val="000000"/>
              </w:rPr>
            </w:pPr>
          </w:p>
        </w:tc>
        <w:tc>
          <w:tcPr>
            <w:tcW w:w="3936" w:type="dxa"/>
          </w:tcPr>
          <w:p w14:paraId="05CA4382" w14:textId="77777777" w:rsidR="001009EA" w:rsidRPr="00F33E6D" w:rsidRDefault="001009EA" w:rsidP="001009EA">
            <w:pPr>
              <w:rPr>
                <w:rFonts w:ascii="標楷體" w:eastAsia="標楷體" w:hAnsi="標楷體"/>
                <w:color w:val="000000"/>
              </w:rPr>
            </w:pPr>
          </w:p>
        </w:tc>
      </w:tr>
      <w:tr w:rsidR="001009EA" w:rsidRPr="00706FB5" w14:paraId="37E214D5" w14:textId="77777777" w:rsidTr="00DA3448">
        <w:tc>
          <w:tcPr>
            <w:tcW w:w="696" w:type="dxa"/>
          </w:tcPr>
          <w:p w14:paraId="1668794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4101EFE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權利種類</w:t>
            </w:r>
          </w:p>
        </w:tc>
        <w:tc>
          <w:tcPr>
            <w:tcW w:w="737" w:type="dxa"/>
          </w:tcPr>
          <w:p w14:paraId="025DAA4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E5AC142" w14:textId="77777777" w:rsidR="001009EA" w:rsidRPr="00F33E6D" w:rsidRDefault="001009EA" w:rsidP="001009EA">
            <w:pPr>
              <w:rPr>
                <w:rFonts w:ascii="標楷體" w:eastAsia="標楷體" w:hAnsi="標楷體"/>
                <w:color w:val="000000"/>
              </w:rPr>
            </w:pPr>
          </w:p>
        </w:tc>
        <w:tc>
          <w:tcPr>
            <w:tcW w:w="2678" w:type="dxa"/>
          </w:tcPr>
          <w:p w14:paraId="5AB4DBCA"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OwnershipCode</w:t>
            </w:r>
            <w:proofErr w:type="spellEnd"/>
          </w:p>
          <w:p w14:paraId="6760CAEB"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580DA" w14:textId="77777777" w:rsidR="001009EA" w:rsidRPr="00F33E6D" w:rsidRDefault="001009EA" w:rsidP="001009EA">
            <w:pPr>
              <w:rPr>
                <w:rFonts w:ascii="標楷體" w:eastAsia="標楷體" w:hAnsi="標楷體"/>
                <w:color w:val="000000"/>
              </w:rPr>
            </w:pPr>
          </w:p>
        </w:tc>
        <w:tc>
          <w:tcPr>
            <w:tcW w:w="493" w:type="dxa"/>
          </w:tcPr>
          <w:p w14:paraId="763CD8C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1754286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29DB0A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68E14D0"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C140DC"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1009EA" w:rsidRPr="00706FB5" w14:paraId="150ED3B3" w14:textId="77777777" w:rsidTr="00DA3448">
        <w:tc>
          <w:tcPr>
            <w:tcW w:w="696" w:type="dxa"/>
          </w:tcPr>
          <w:p w14:paraId="77461235"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56356B7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5A69C4D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26B281C5" w14:textId="77777777" w:rsidR="001009EA" w:rsidRPr="00F33E6D" w:rsidRDefault="001009EA" w:rsidP="001009EA">
            <w:pPr>
              <w:rPr>
                <w:rFonts w:ascii="標楷體" w:eastAsia="標楷體" w:hAnsi="標楷體"/>
                <w:color w:val="000000"/>
              </w:rPr>
            </w:pPr>
          </w:p>
        </w:tc>
        <w:tc>
          <w:tcPr>
            <w:tcW w:w="2678" w:type="dxa"/>
          </w:tcPr>
          <w:p w14:paraId="2929257B"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Code</w:t>
            </w:r>
            <w:proofErr w:type="spellEnd"/>
          </w:p>
          <w:p w14:paraId="2A8F9B07"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3B2FFC" w14:textId="77777777" w:rsidR="001009EA" w:rsidRPr="00F33E6D" w:rsidRDefault="001009EA" w:rsidP="001009EA">
            <w:pPr>
              <w:rPr>
                <w:rFonts w:ascii="標楷體" w:eastAsia="標楷體" w:hAnsi="標楷體"/>
                <w:color w:val="000000"/>
              </w:rPr>
            </w:pPr>
          </w:p>
        </w:tc>
        <w:tc>
          <w:tcPr>
            <w:tcW w:w="493" w:type="dxa"/>
          </w:tcPr>
          <w:p w14:paraId="13ACCB97" w14:textId="77777777" w:rsidR="001009EA" w:rsidRPr="00F33E6D" w:rsidRDefault="001009EA" w:rsidP="001009EA">
            <w:pPr>
              <w:rPr>
                <w:rFonts w:ascii="標楷體" w:eastAsia="標楷體" w:hAnsi="標楷體"/>
                <w:color w:val="000000"/>
              </w:rPr>
            </w:pPr>
            <w:r>
              <w:rPr>
                <w:rFonts w:ascii="標楷體" w:eastAsia="標楷體" w:hAnsi="標楷體"/>
                <w:color w:val="000000"/>
              </w:rPr>
              <w:t>V</w:t>
            </w:r>
          </w:p>
        </w:tc>
        <w:tc>
          <w:tcPr>
            <w:tcW w:w="576" w:type="dxa"/>
          </w:tcPr>
          <w:p w14:paraId="670B08B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2D5947EB"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528BF23"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7398778"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DE4342" w:rsidRPr="00706FB5" w14:paraId="7CA5473D" w14:textId="77777777" w:rsidTr="00DA3448">
        <w:tc>
          <w:tcPr>
            <w:tcW w:w="696" w:type="dxa"/>
          </w:tcPr>
          <w:p w14:paraId="74DC29FB" w14:textId="77777777" w:rsidR="00DE4342" w:rsidRDefault="004D0CFE" w:rsidP="00DE4342">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3D43659D" w14:textId="77777777" w:rsidR="00DE4342" w:rsidRDefault="00DE4342" w:rsidP="00DE4342">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5D9E135F" w14:textId="77777777" w:rsidR="00DE4342" w:rsidRDefault="00DE4342" w:rsidP="00DE4342">
            <w:pPr>
              <w:rPr>
                <w:rFonts w:ascii="標楷體" w:eastAsia="標楷體" w:hAnsi="標楷體"/>
                <w:color w:val="000000"/>
              </w:rPr>
            </w:pPr>
            <w:r>
              <w:rPr>
                <w:rFonts w:ascii="標楷體" w:eastAsia="標楷體" w:hAnsi="標楷體" w:hint="eastAsia"/>
                <w:color w:val="000000"/>
              </w:rPr>
              <w:t>按鈕</w:t>
            </w:r>
          </w:p>
        </w:tc>
        <w:tc>
          <w:tcPr>
            <w:tcW w:w="555" w:type="dxa"/>
          </w:tcPr>
          <w:p w14:paraId="145A0D77" w14:textId="77777777" w:rsidR="00DE4342" w:rsidRPr="00F33E6D" w:rsidRDefault="00DE4342" w:rsidP="00DE4342">
            <w:pPr>
              <w:rPr>
                <w:rFonts w:ascii="標楷體" w:eastAsia="標楷體" w:hAnsi="標楷體"/>
                <w:color w:val="000000"/>
              </w:rPr>
            </w:pPr>
          </w:p>
        </w:tc>
        <w:tc>
          <w:tcPr>
            <w:tcW w:w="2678" w:type="dxa"/>
          </w:tcPr>
          <w:p w14:paraId="5DC33B90" w14:textId="77777777" w:rsidR="00DE4342" w:rsidRPr="00E363CB" w:rsidRDefault="00DE4342" w:rsidP="00DE4342">
            <w:pPr>
              <w:rPr>
                <w:rFonts w:ascii="標楷體" w:eastAsia="標楷體" w:hAnsi="標楷體" w:cs="細明體"/>
                <w:spacing w:val="15"/>
                <w:kern w:val="0"/>
              </w:rPr>
            </w:pPr>
          </w:p>
        </w:tc>
        <w:tc>
          <w:tcPr>
            <w:tcW w:w="493" w:type="dxa"/>
          </w:tcPr>
          <w:p w14:paraId="25D0D908" w14:textId="77777777" w:rsidR="00DE4342" w:rsidRDefault="00DE4342" w:rsidP="00DE4342">
            <w:pPr>
              <w:rPr>
                <w:rFonts w:ascii="標楷體" w:eastAsia="標楷體" w:hAnsi="標楷體"/>
                <w:color w:val="000000"/>
              </w:rPr>
            </w:pPr>
          </w:p>
        </w:tc>
        <w:tc>
          <w:tcPr>
            <w:tcW w:w="576" w:type="dxa"/>
          </w:tcPr>
          <w:p w14:paraId="5822D9F4" w14:textId="77777777" w:rsidR="00DE4342" w:rsidRDefault="00DE4342" w:rsidP="00DE4342">
            <w:pPr>
              <w:rPr>
                <w:rFonts w:ascii="標楷體" w:eastAsia="標楷體" w:hAnsi="標楷體"/>
                <w:color w:val="000000"/>
              </w:rPr>
            </w:pPr>
            <w:r>
              <w:rPr>
                <w:rFonts w:ascii="標楷體" w:eastAsia="標楷體" w:hAnsi="標楷體"/>
                <w:color w:val="000000"/>
              </w:rPr>
              <w:t>W</w:t>
            </w:r>
          </w:p>
        </w:tc>
        <w:tc>
          <w:tcPr>
            <w:tcW w:w="3936" w:type="dxa"/>
          </w:tcPr>
          <w:p w14:paraId="4C103B82" w14:textId="77777777" w:rsidR="00DE4342" w:rsidRDefault="00DE4342" w:rsidP="00DE4342">
            <w:pPr>
              <w:snapToGrid w:val="0"/>
              <w:ind w:left="238" w:hangingChars="99" w:hanging="238"/>
              <w:rPr>
                <w:rFonts w:ascii="標楷體" w:eastAsia="標楷體" w:hAnsi="標楷體"/>
              </w:rPr>
            </w:pPr>
            <w:r>
              <w:rPr>
                <w:rFonts w:ascii="標楷體" w:eastAsia="標楷體" w:hAnsi="標楷體" w:hint="eastAsia"/>
              </w:rPr>
              <w:t>1.自動顯示原值</w:t>
            </w:r>
          </w:p>
          <w:p w14:paraId="25C7CA36" w14:textId="77777777" w:rsidR="00DE4342" w:rsidRPr="00127D3C" w:rsidRDefault="00DE4342" w:rsidP="00DE4342">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DE4342" w:rsidRPr="00706FB5" w14:paraId="6060A842" w14:textId="77777777" w:rsidTr="00DE4342">
        <w:tc>
          <w:tcPr>
            <w:tcW w:w="10420" w:type="dxa"/>
            <w:gridSpan w:val="8"/>
          </w:tcPr>
          <w:p w14:paraId="6BAAF641"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18B608A3"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1A7613C8"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3EE1ACD5"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2B044A9"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6F470D10"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13CD20D1" w14:textId="77777777" w:rsidR="00377B89"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3F70AB19" w14:textId="77777777" w:rsidR="00DE4342" w:rsidRPr="00127D3C" w:rsidRDefault="00377B89" w:rsidP="00377B89">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1009EA" w:rsidRPr="00706FB5" w14:paraId="2AE510CF" w14:textId="77777777" w:rsidTr="00DA3448">
        <w:tc>
          <w:tcPr>
            <w:tcW w:w="696" w:type="dxa"/>
          </w:tcPr>
          <w:p w14:paraId="7723E56F" w14:textId="77777777" w:rsidR="001009EA" w:rsidRPr="00F33E6D" w:rsidRDefault="004D0CFE" w:rsidP="001009EA">
            <w:pPr>
              <w:rPr>
                <w:rFonts w:ascii="標楷體" w:eastAsia="標楷體" w:hAnsi="標楷體"/>
                <w:color w:val="000000"/>
              </w:rPr>
            </w:pPr>
            <w:r>
              <w:rPr>
                <w:rFonts w:ascii="標楷體" w:eastAsia="標楷體" w:hAnsi="標楷體"/>
                <w:color w:val="000000"/>
              </w:rPr>
              <w:t>29</w:t>
            </w:r>
          </w:p>
        </w:tc>
        <w:tc>
          <w:tcPr>
            <w:tcW w:w="749" w:type="dxa"/>
          </w:tcPr>
          <w:p w14:paraId="3725BE0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3DF7B8D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37A96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2678" w:type="dxa"/>
          </w:tcPr>
          <w:p w14:paraId="70E2EB0A"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us</w:t>
            </w:r>
            <w:proofErr w:type="spellEnd"/>
          </w:p>
          <w:p w14:paraId="4C5FDE03"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4D4EAD7" w14:textId="77777777" w:rsidR="001009EA" w:rsidRPr="00F33E6D" w:rsidRDefault="001009EA" w:rsidP="001009EA">
            <w:pPr>
              <w:rPr>
                <w:rFonts w:ascii="標楷體" w:eastAsia="標楷體" w:hAnsi="標楷體"/>
                <w:color w:val="000000"/>
              </w:rPr>
            </w:pPr>
          </w:p>
        </w:tc>
        <w:tc>
          <w:tcPr>
            <w:tcW w:w="493" w:type="dxa"/>
          </w:tcPr>
          <w:p w14:paraId="4741F41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83E538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A18145A"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8D18927"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9876973"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1009EA" w:rsidRPr="00706FB5" w14:paraId="7A0F007C" w14:textId="77777777" w:rsidTr="00DA3448">
        <w:tc>
          <w:tcPr>
            <w:tcW w:w="696" w:type="dxa"/>
          </w:tcPr>
          <w:p w14:paraId="30C2993C"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49" w:type="dxa"/>
          </w:tcPr>
          <w:p w14:paraId="347D69F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4A55FF8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0394BCA" w14:textId="77777777" w:rsidR="001009EA" w:rsidRPr="00F33E6D" w:rsidRDefault="001009EA" w:rsidP="001009EA">
            <w:pPr>
              <w:rPr>
                <w:rFonts w:ascii="標楷體" w:eastAsia="標楷體" w:hAnsi="標楷體"/>
                <w:color w:val="000000"/>
              </w:rPr>
            </w:pPr>
          </w:p>
        </w:tc>
        <w:tc>
          <w:tcPr>
            <w:tcW w:w="2678" w:type="dxa"/>
          </w:tcPr>
          <w:p w14:paraId="111D6B7D"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StatCode</w:t>
            </w:r>
            <w:proofErr w:type="spellEnd"/>
          </w:p>
          <w:p w14:paraId="30B14B7D"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CA9D347" w14:textId="77777777" w:rsidR="001009EA" w:rsidRPr="00F33E6D" w:rsidRDefault="001009EA" w:rsidP="001009EA">
            <w:pPr>
              <w:rPr>
                <w:rFonts w:ascii="標楷體" w:eastAsia="標楷體" w:hAnsi="標楷體"/>
                <w:color w:val="000000"/>
              </w:rPr>
            </w:pPr>
          </w:p>
        </w:tc>
        <w:tc>
          <w:tcPr>
            <w:tcW w:w="493" w:type="dxa"/>
          </w:tcPr>
          <w:p w14:paraId="3A1B0E9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3B0C128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9304E3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D356727"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4C30E78" w14:textId="77777777" w:rsidR="001009EA" w:rsidRPr="002D76F9"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1009EA" w:rsidRPr="00706FB5" w14:paraId="1CD5D0F9" w14:textId="77777777" w:rsidTr="00DA3448">
        <w:tc>
          <w:tcPr>
            <w:tcW w:w="696" w:type="dxa"/>
          </w:tcPr>
          <w:p w14:paraId="2C928EA8"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0D779561" w14:textId="77777777" w:rsidR="001009EA" w:rsidRDefault="001009EA" w:rsidP="001009EA">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3FAA759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096EFDE7" w14:textId="77777777" w:rsidR="001009EA" w:rsidRPr="00F33E6D" w:rsidRDefault="001009EA" w:rsidP="001009EA">
            <w:pPr>
              <w:rPr>
                <w:rFonts w:ascii="標楷體" w:eastAsia="標楷體" w:hAnsi="標楷體"/>
                <w:color w:val="000000"/>
              </w:rPr>
            </w:pPr>
          </w:p>
        </w:tc>
        <w:tc>
          <w:tcPr>
            <w:tcW w:w="2678" w:type="dxa"/>
          </w:tcPr>
          <w:p w14:paraId="020F2FAF" w14:textId="77777777" w:rsidR="001009EA" w:rsidRDefault="001009EA" w:rsidP="001009EA">
            <w:pPr>
              <w:rPr>
                <w:rFonts w:ascii="標楷體" w:eastAsia="標楷體" w:hAnsi="標楷體"/>
                <w:color w:val="000000"/>
              </w:rPr>
            </w:pPr>
            <w:r w:rsidRPr="003F24E6">
              <w:rPr>
                <w:rFonts w:ascii="標楷體" w:eastAsia="標楷體" w:hAnsi="標楷體" w:hint="eastAsia"/>
                <w:color w:val="000000"/>
              </w:rPr>
              <w:t>Y:是</w:t>
            </w:r>
          </w:p>
          <w:p w14:paraId="1BA4F8DC" w14:textId="77777777" w:rsidR="001009EA" w:rsidRPr="00F33E6D" w:rsidRDefault="001009EA" w:rsidP="001009EA">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22EBD0D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4BB6919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5FBC8B0"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74ECD53"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527A445"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1009EA" w:rsidRPr="00706FB5" w14:paraId="6E628D6C" w14:textId="77777777" w:rsidTr="00DA3448">
        <w:tc>
          <w:tcPr>
            <w:tcW w:w="696" w:type="dxa"/>
          </w:tcPr>
          <w:p w14:paraId="51BE952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176C076E"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2665C4C7"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293ADA84" w14:textId="77777777" w:rsidR="001009EA" w:rsidRPr="00F33E6D" w:rsidRDefault="001009EA" w:rsidP="001009EA">
            <w:pPr>
              <w:rPr>
                <w:rFonts w:ascii="標楷體" w:eastAsia="標楷體" w:hAnsi="標楷體"/>
                <w:color w:val="000000"/>
              </w:rPr>
            </w:pPr>
          </w:p>
        </w:tc>
        <w:tc>
          <w:tcPr>
            <w:tcW w:w="2678" w:type="dxa"/>
          </w:tcPr>
          <w:p w14:paraId="51DDB3B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41449BC5" w14:textId="77777777" w:rsidR="001009EA" w:rsidRPr="00F33E6D" w:rsidRDefault="001009EA" w:rsidP="001009EA">
            <w:pPr>
              <w:rPr>
                <w:rFonts w:ascii="標楷體" w:eastAsia="標楷體" w:hAnsi="標楷體"/>
                <w:color w:val="000000"/>
              </w:rPr>
            </w:pPr>
          </w:p>
        </w:tc>
        <w:tc>
          <w:tcPr>
            <w:tcW w:w="576" w:type="dxa"/>
          </w:tcPr>
          <w:p w14:paraId="0018AD1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DB3DFC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89CD281" w14:textId="77777777" w:rsidR="001009EA" w:rsidRPr="00320A6D" w:rsidRDefault="001009EA" w:rsidP="001009EA">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00A946FB"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3444D9F"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1009EA" w:rsidRPr="00706FB5" w14:paraId="547D3642" w14:textId="77777777" w:rsidTr="00DA3448">
        <w:tc>
          <w:tcPr>
            <w:tcW w:w="696" w:type="dxa"/>
          </w:tcPr>
          <w:p w14:paraId="55D85F1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68C4299A"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487CE0A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79C302C3" w14:textId="77777777" w:rsidR="001009EA" w:rsidRPr="00F33E6D" w:rsidRDefault="001009EA" w:rsidP="001009EA">
            <w:pPr>
              <w:rPr>
                <w:rFonts w:ascii="標楷體" w:eastAsia="標楷體" w:hAnsi="標楷體"/>
                <w:color w:val="000000"/>
              </w:rPr>
            </w:pPr>
          </w:p>
        </w:tc>
        <w:tc>
          <w:tcPr>
            <w:tcW w:w="2678" w:type="dxa"/>
          </w:tcPr>
          <w:p w14:paraId="494DF776"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ClCode</w:t>
            </w:r>
            <w:proofErr w:type="spellEnd"/>
          </w:p>
          <w:p w14:paraId="4F1B5730"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6ECA6CD" w14:textId="77777777" w:rsidR="001009EA" w:rsidRPr="00F33E6D" w:rsidRDefault="001009EA" w:rsidP="001009EA">
            <w:pPr>
              <w:rPr>
                <w:rFonts w:ascii="標楷體" w:eastAsia="標楷體" w:hAnsi="標楷體"/>
                <w:color w:val="000000"/>
              </w:rPr>
            </w:pPr>
          </w:p>
        </w:tc>
        <w:tc>
          <w:tcPr>
            <w:tcW w:w="493" w:type="dxa"/>
          </w:tcPr>
          <w:p w14:paraId="1FC7E29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24B6AD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24F246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34833F"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9BDD14" w14:textId="77777777" w:rsidR="001009EA" w:rsidRPr="002D76F9"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1009EA" w:rsidRPr="00706FB5" w14:paraId="3A8EC4C0" w14:textId="77777777" w:rsidTr="00DA3448">
        <w:tc>
          <w:tcPr>
            <w:tcW w:w="696" w:type="dxa"/>
          </w:tcPr>
          <w:p w14:paraId="629774B1"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676487A9"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16B544A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2</w:t>
            </w:r>
          </w:p>
        </w:tc>
        <w:tc>
          <w:tcPr>
            <w:tcW w:w="555" w:type="dxa"/>
          </w:tcPr>
          <w:p w14:paraId="43185200" w14:textId="77777777" w:rsidR="001009EA" w:rsidRPr="00F33E6D" w:rsidRDefault="001009EA" w:rsidP="001009EA">
            <w:pPr>
              <w:rPr>
                <w:rFonts w:ascii="標楷體" w:eastAsia="標楷體" w:hAnsi="標楷體"/>
                <w:color w:val="000000"/>
              </w:rPr>
            </w:pPr>
          </w:p>
        </w:tc>
        <w:tc>
          <w:tcPr>
            <w:tcW w:w="2678" w:type="dxa"/>
          </w:tcPr>
          <w:p w14:paraId="170EA9D6" w14:textId="77777777" w:rsidR="001009EA" w:rsidRPr="00F33E6D" w:rsidRDefault="001009EA" w:rsidP="001009EA">
            <w:pPr>
              <w:rPr>
                <w:rFonts w:ascii="標楷體" w:eastAsia="標楷體" w:hAnsi="標楷體"/>
                <w:color w:val="000000"/>
              </w:rPr>
            </w:pPr>
          </w:p>
        </w:tc>
        <w:tc>
          <w:tcPr>
            <w:tcW w:w="493" w:type="dxa"/>
          </w:tcPr>
          <w:p w14:paraId="2896366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25B302F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F84770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7D6DFBE" w14:textId="77777777" w:rsidR="001009EA" w:rsidRPr="0078668E"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9526F91" w14:textId="77777777" w:rsidR="001009EA" w:rsidRPr="002D76F9"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1009EA" w:rsidRPr="00706FB5" w14:paraId="73D60F08" w14:textId="77777777" w:rsidTr="00DA3448">
        <w:tc>
          <w:tcPr>
            <w:tcW w:w="696" w:type="dxa"/>
          </w:tcPr>
          <w:p w14:paraId="121EC0A3"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40D0DA3F"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27518319"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7D1F12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2C0BF59F" w14:textId="77777777" w:rsidR="001009EA" w:rsidRPr="00F33E6D" w:rsidRDefault="001009EA" w:rsidP="001009EA">
            <w:pPr>
              <w:rPr>
                <w:rFonts w:ascii="標楷體" w:eastAsia="標楷體" w:hAnsi="標楷體"/>
                <w:color w:val="000000"/>
              </w:rPr>
            </w:pPr>
          </w:p>
        </w:tc>
        <w:tc>
          <w:tcPr>
            <w:tcW w:w="493" w:type="dxa"/>
          </w:tcPr>
          <w:p w14:paraId="61DA9C9E" w14:textId="77777777" w:rsidR="001009EA" w:rsidRPr="00F33E6D" w:rsidRDefault="001009EA" w:rsidP="001009EA">
            <w:pPr>
              <w:rPr>
                <w:rFonts w:ascii="標楷體" w:eastAsia="標楷體" w:hAnsi="標楷體"/>
                <w:color w:val="000000"/>
              </w:rPr>
            </w:pPr>
          </w:p>
        </w:tc>
        <w:tc>
          <w:tcPr>
            <w:tcW w:w="576" w:type="dxa"/>
          </w:tcPr>
          <w:p w14:paraId="1AB73AA8" w14:textId="77777777" w:rsidR="001009EA" w:rsidRPr="00F33E6D" w:rsidRDefault="001009EA" w:rsidP="001009EA">
            <w:pPr>
              <w:rPr>
                <w:rFonts w:ascii="標楷體" w:eastAsia="標楷體" w:hAnsi="標楷體"/>
                <w:color w:val="000000"/>
              </w:rPr>
            </w:pPr>
            <w:r>
              <w:rPr>
                <w:rFonts w:ascii="標楷體" w:eastAsia="標楷體" w:hAnsi="標楷體"/>
                <w:color w:val="000000"/>
              </w:rPr>
              <w:t>W</w:t>
            </w:r>
          </w:p>
        </w:tc>
        <w:tc>
          <w:tcPr>
            <w:tcW w:w="3936" w:type="dxa"/>
          </w:tcPr>
          <w:p w14:paraId="02521008"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213DC3F2"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5992E7DE"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1009EA" w:rsidRPr="00706FB5" w14:paraId="49B01766" w14:textId="77777777" w:rsidTr="00DA3448">
        <w:tc>
          <w:tcPr>
            <w:tcW w:w="696" w:type="dxa"/>
          </w:tcPr>
          <w:p w14:paraId="760B8882"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380E4EE"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72DB421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608479E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55464AD8" w14:textId="77777777" w:rsidR="001009EA" w:rsidRDefault="001009EA" w:rsidP="001009EA">
            <w:pPr>
              <w:rPr>
                <w:rFonts w:ascii="標楷體" w:eastAsia="標楷體" w:hAnsi="標楷體"/>
                <w:color w:val="000000"/>
              </w:rPr>
            </w:pPr>
            <w:r w:rsidRPr="003F24E6">
              <w:rPr>
                <w:rFonts w:ascii="標楷體" w:eastAsia="標楷體" w:hAnsi="標楷體" w:hint="eastAsia"/>
                <w:color w:val="000000"/>
              </w:rPr>
              <w:t>0:無</w:t>
            </w:r>
          </w:p>
          <w:p w14:paraId="04B220D5" w14:textId="77777777" w:rsidR="001009EA" w:rsidRPr="00F33E6D" w:rsidRDefault="001009EA" w:rsidP="001009EA">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40A22F1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28F6846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441B8C9"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85AC34C" w14:textId="77777777" w:rsidR="001009EA" w:rsidRPr="00F3720B"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031101" w14:textId="77777777" w:rsidR="001009EA" w:rsidRPr="002D76F9"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1009EA" w:rsidRPr="00706FB5" w14:paraId="4CC4C8B1" w14:textId="77777777" w:rsidTr="00DA3448">
        <w:tc>
          <w:tcPr>
            <w:tcW w:w="696" w:type="dxa"/>
          </w:tcPr>
          <w:p w14:paraId="037E7B33"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26491085"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建物標示備註</w:t>
            </w:r>
          </w:p>
        </w:tc>
        <w:tc>
          <w:tcPr>
            <w:tcW w:w="737" w:type="dxa"/>
          </w:tcPr>
          <w:p w14:paraId="5C0B929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60</w:t>
            </w:r>
          </w:p>
        </w:tc>
        <w:tc>
          <w:tcPr>
            <w:tcW w:w="555" w:type="dxa"/>
          </w:tcPr>
          <w:p w14:paraId="430451C6" w14:textId="77777777" w:rsidR="001009EA" w:rsidRPr="00F33E6D" w:rsidRDefault="001009EA" w:rsidP="001009EA">
            <w:pPr>
              <w:rPr>
                <w:rFonts w:ascii="標楷體" w:eastAsia="標楷體" w:hAnsi="標楷體"/>
                <w:color w:val="000000"/>
              </w:rPr>
            </w:pPr>
          </w:p>
        </w:tc>
        <w:tc>
          <w:tcPr>
            <w:tcW w:w="2678" w:type="dxa"/>
          </w:tcPr>
          <w:p w14:paraId="17C1F060" w14:textId="77777777" w:rsidR="001009EA" w:rsidRPr="00F33E6D" w:rsidRDefault="001009EA" w:rsidP="001009EA">
            <w:pPr>
              <w:rPr>
                <w:rFonts w:ascii="標楷體" w:eastAsia="標楷體" w:hAnsi="標楷體"/>
                <w:color w:val="000000"/>
              </w:rPr>
            </w:pPr>
          </w:p>
        </w:tc>
        <w:tc>
          <w:tcPr>
            <w:tcW w:w="493" w:type="dxa"/>
          </w:tcPr>
          <w:p w14:paraId="062F4561" w14:textId="77777777" w:rsidR="001009EA" w:rsidRPr="00F33E6D" w:rsidRDefault="001009EA" w:rsidP="001009EA">
            <w:pPr>
              <w:rPr>
                <w:rFonts w:ascii="標楷體" w:eastAsia="標楷體" w:hAnsi="標楷體"/>
                <w:color w:val="000000"/>
              </w:rPr>
            </w:pPr>
          </w:p>
        </w:tc>
        <w:tc>
          <w:tcPr>
            <w:tcW w:w="576" w:type="dxa"/>
          </w:tcPr>
          <w:p w14:paraId="5E855E0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D75DAF6"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D5DD8B8"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文數字</w:t>
            </w:r>
          </w:p>
          <w:p w14:paraId="44500461" w14:textId="77777777" w:rsidR="001009EA" w:rsidRPr="002D76F9" w:rsidRDefault="001009EA" w:rsidP="001009EA">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1009EA" w:rsidRPr="00706FB5" w14:paraId="56B34CE2" w14:textId="77777777" w:rsidTr="00DA3448">
        <w:tc>
          <w:tcPr>
            <w:tcW w:w="2182" w:type="dxa"/>
            <w:gridSpan w:val="3"/>
          </w:tcPr>
          <w:p w14:paraId="345404C5"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1647C493" w14:textId="77777777" w:rsidR="001009EA" w:rsidRPr="00F33E6D" w:rsidRDefault="001009EA" w:rsidP="001009EA">
            <w:pPr>
              <w:rPr>
                <w:rFonts w:ascii="標楷體" w:eastAsia="標楷體" w:hAnsi="標楷體"/>
                <w:color w:val="000000"/>
              </w:rPr>
            </w:pPr>
          </w:p>
        </w:tc>
        <w:tc>
          <w:tcPr>
            <w:tcW w:w="2678" w:type="dxa"/>
          </w:tcPr>
          <w:p w14:paraId="5A4CE80F" w14:textId="77777777" w:rsidR="001009EA" w:rsidRPr="00F33E6D" w:rsidRDefault="001009EA" w:rsidP="001009EA">
            <w:pPr>
              <w:rPr>
                <w:rFonts w:ascii="標楷體" w:eastAsia="標楷體" w:hAnsi="標楷體"/>
                <w:color w:val="000000"/>
              </w:rPr>
            </w:pPr>
          </w:p>
        </w:tc>
        <w:tc>
          <w:tcPr>
            <w:tcW w:w="493" w:type="dxa"/>
          </w:tcPr>
          <w:p w14:paraId="536F6B2E" w14:textId="77777777" w:rsidR="001009EA" w:rsidRPr="00F33E6D" w:rsidRDefault="001009EA" w:rsidP="001009EA">
            <w:pPr>
              <w:rPr>
                <w:rFonts w:ascii="標楷體" w:eastAsia="標楷體" w:hAnsi="標楷體"/>
                <w:color w:val="000000"/>
              </w:rPr>
            </w:pPr>
          </w:p>
        </w:tc>
        <w:tc>
          <w:tcPr>
            <w:tcW w:w="576" w:type="dxa"/>
          </w:tcPr>
          <w:p w14:paraId="746F947B" w14:textId="77777777" w:rsidR="001009EA" w:rsidRPr="00F33E6D" w:rsidRDefault="001009EA" w:rsidP="001009EA">
            <w:pPr>
              <w:rPr>
                <w:rFonts w:ascii="標楷體" w:eastAsia="標楷體" w:hAnsi="標楷體"/>
                <w:color w:val="000000"/>
              </w:rPr>
            </w:pPr>
          </w:p>
        </w:tc>
        <w:tc>
          <w:tcPr>
            <w:tcW w:w="3936" w:type="dxa"/>
          </w:tcPr>
          <w:p w14:paraId="77A02B8A" w14:textId="77777777" w:rsidR="001009EA" w:rsidRPr="00F33E6D" w:rsidRDefault="001009EA" w:rsidP="001009EA">
            <w:pPr>
              <w:rPr>
                <w:rFonts w:ascii="標楷體" w:eastAsia="標楷體" w:hAnsi="標楷體"/>
                <w:color w:val="000000"/>
              </w:rPr>
            </w:pPr>
          </w:p>
        </w:tc>
      </w:tr>
      <w:tr w:rsidR="001009EA" w:rsidRPr="00706FB5" w14:paraId="16ADADFB" w14:textId="77777777" w:rsidTr="00DA3448">
        <w:tc>
          <w:tcPr>
            <w:tcW w:w="696" w:type="dxa"/>
          </w:tcPr>
          <w:p w14:paraId="37996EC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43B27ED"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3C7776F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E1B4FE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8D4FB8E" w14:textId="77777777" w:rsidR="001009EA" w:rsidRPr="00F33E6D" w:rsidRDefault="001009EA" w:rsidP="001009EA">
            <w:pPr>
              <w:rPr>
                <w:rFonts w:ascii="標楷體" w:eastAsia="標楷體" w:hAnsi="標楷體"/>
                <w:color w:val="000000"/>
              </w:rPr>
            </w:pPr>
          </w:p>
        </w:tc>
        <w:tc>
          <w:tcPr>
            <w:tcW w:w="493" w:type="dxa"/>
          </w:tcPr>
          <w:p w14:paraId="6DC3379F" w14:textId="77777777" w:rsidR="001009EA" w:rsidRPr="00F33E6D" w:rsidRDefault="001009EA" w:rsidP="001009EA">
            <w:pPr>
              <w:rPr>
                <w:rFonts w:ascii="標楷體" w:eastAsia="標楷體" w:hAnsi="標楷體"/>
                <w:color w:val="000000"/>
              </w:rPr>
            </w:pPr>
          </w:p>
        </w:tc>
        <w:tc>
          <w:tcPr>
            <w:tcW w:w="576" w:type="dxa"/>
          </w:tcPr>
          <w:p w14:paraId="7539C21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43D741B9"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401228F" w14:textId="77777777" w:rsidR="001009EA" w:rsidRDefault="001009EA" w:rsidP="001009EA">
            <w:pPr>
              <w:rPr>
                <w:rFonts w:ascii="標楷體" w:eastAsia="標楷體" w:hAnsi="標楷體"/>
              </w:rPr>
            </w:pPr>
            <w:r>
              <w:rPr>
                <w:rFonts w:ascii="標楷體" w:eastAsia="標楷體" w:hAnsi="標楷體" w:hint="eastAsia"/>
              </w:rPr>
              <w:t>2.</w:t>
            </w:r>
            <w:r w:rsidR="005C7BBB">
              <w:rPr>
                <w:rFonts w:ascii="標楷體" w:eastAsia="標楷體" w:hAnsi="標楷體" w:hint="eastAsia"/>
              </w:rPr>
              <w:t>限輸入數字</w:t>
            </w:r>
          </w:p>
          <w:p w14:paraId="2A97A550" w14:textId="77777777" w:rsidR="001009EA" w:rsidRPr="005E1226" w:rsidRDefault="001009EA" w:rsidP="001009EA">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1009EA" w:rsidRPr="00706FB5" w14:paraId="15861AE4" w14:textId="77777777" w:rsidTr="00DA3448">
        <w:tc>
          <w:tcPr>
            <w:tcW w:w="696" w:type="dxa"/>
          </w:tcPr>
          <w:p w14:paraId="1FF82757" w14:textId="77777777" w:rsidR="001009EA" w:rsidRPr="00F33E6D" w:rsidRDefault="004D0CFE" w:rsidP="001009EA">
            <w:pPr>
              <w:rPr>
                <w:rFonts w:ascii="標楷體" w:eastAsia="標楷體" w:hAnsi="標楷體"/>
                <w:color w:val="000000"/>
              </w:rPr>
            </w:pPr>
            <w:r>
              <w:rPr>
                <w:rFonts w:ascii="標楷體" w:eastAsia="標楷體" w:hAnsi="標楷體"/>
                <w:color w:val="000000"/>
              </w:rPr>
              <w:t>39</w:t>
            </w:r>
          </w:p>
        </w:tc>
        <w:tc>
          <w:tcPr>
            <w:tcW w:w="749" w:type="dxa"/>
          </w:tcPr>
          <w:p w14:paraId="0E09EE14"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2DFF34F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329F5D9E" w14:textId="77777777" w:rsidR="001009EA" w:rsidRPr="00F33E6D" w:rsidRDefault="001009EA" w:rsidP="001009EA">
            <w:pPr>
              <w:rPr>
                <w:rFonts w:ascii="標楷體" w:eastAsia="標楷體" w:hAnsi="標楷體"/>
                <w:color w:val="000000"/>
              </w:rPr>
            </w:pPr>
          </w:p>
        </w:tc>
        <w:tc>
          <w:tcPr>
            <w:tcW w:w="2678" w:type="dxa"/>
          </w:tcPr>
          <w:p w14:paraId="26D73C3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2A2E885D" w14:textId="77777777" w:rsidR="001009EA" w:rsidRPr="00F33E6D" w:rsidRDefault="001009EA" w:rsidP="001009EA">
            <w:pPr>
              <w:rPr>
                <w:rFonts w:ascii="標楷體" w:eastAsia="標楷體" w:hAnsi="標楷體"/>
                <w:color w:val="000000"/>
              </w:rPr>
            </w:pPr>
          </w:p>
        </w:tc>
        <w:tc>
          <w:tcPr>
            <w:tcW w:w="576" w:type="dxa"/>
          </w:tcPr>
          <w:p w14:paraId="563224F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CC0CEA7"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6BC4BBF9"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00A946FB"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56C4174" w14:textId="77777777" w:rsidR="001009EA" w:rsidRDefault="001009EA" w:rsidP="001009E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5180509" w14:textId="77777777" w:rsidR="001009EA" w:rsidRPr="005E1226"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1009EA" w:rsidRPr="00706FB5" w14:paraId="0B2D4E07" w14:textId="77777777" w:rsidTr="00DA3448">
        <w:tc>
          <w:tcPr>
            <w:tcW w:w="696" w:type="dxa"/>
          </w:tcPr>
          <w:p w14:paraId="54C25087"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3D98319F" w14:textId="77777777" w:rsidR="001009EA" w:rsidRPr="00F33E6D" w:rsidRDefault="001009EA" w:rsidP="001009EA">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12B46DC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2EE4ADBC" w14:textId="77777777" w:rsidR="001009EA" w:rsidRPr="00F33E6D" w:rsidRDefault="001009EA" w:rsidP="001009EA">
            <w:pPr>
              <w:rPr>
                <w:rFonts w:ascii="標楷體" w:eastAsia="標楷體" w:hAnsi="標楷體"/>
                <w:color w:val="000000"/>
              </w:rPr>
            </w:pPr>
          </w:p>
        </w:tc>
        <w:tc>
          <w:tcPr>
            <w:tcW w:w="2678" w:type="dxa"/>
          </w:tcPr>
          <w:p w14:paraId="15E9C67D"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MtgReasonCode</w:t>
            </w:r>
            <w:proofErr w:type="spellEnd"/>
          </w:p>
          <w:p w14:paraId="44705DEF"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5D08054" w14:textId="77777777" w:rsidR="001009EA" w:rsidRPr="00F33E6D" w:rsidRDefault="001009EA" w:rsidP="001009EA">
            <w:pPr>
              <w:rPr>
                <w:rFonts w:ascii="標楷體" w:eastAsia="標楷體" w:hAnsi="標楷體"/>
                <w:color w:val="000000"/>
              </w:rPr>
            </w:pPr>
          </w:p>
        </w:tc>
        <w:tc>
          <w:tcPr>
            <w:tcW w:w="493" w:type="dxa"/>
          </w:tcPr>
          <w:p w14:paraId="4AD7DC93" w14:textId="77777777" w:rsidR="001009EA" w:rsidRPr="00F33E6D" w:rsidRDefault="001009EA" w:rsidP="001009EA">
            <w:pPr>
              <w:rPr>
                <w:rFonts w:ascii="標楷體" w:eastAsia="標楷體" w:hAnsi="標楷體"/>
                <w:color w:val="000000"/>
              </w:rPr>
            </w:pPr>
          </w:p>
        </w:tc>
        <w:tc>
          <w:tcPr>
            <w:tcW w:w="576" w:type="dxa"/>
          </w:tcPr>
          <w:p w14:paraId="5635C6D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81B4030"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87A4FD8"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7560C94" w14:textId="77777777" w:rsidR="001009EA" w:rsidRPr="005E1226"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1009EA" w:rsidRPr="00706FB5" w14:paraId="332A5160" w14:textId="77777777" w:rsidTr="00DA3448">
        <w:tc>
          <w:tcPr>
            <w:tcW w:w="696" w:type="dxa"/>
          </w:tcPr>
          <w:p w14:paraId="64172839"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676F100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收文日期</w:t>
            </w:r>
          </w:p>
        </w:tc>
        <w:tc>
          <w:tcPr>
            <w:tcW w:w="737" w:type="dxa"/>
          </w:tcPr>
          <w:p w14:paraId="2AC80B3B"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5763B2F8" w14:textId="77777777" w:rsidR="001009EA" w:rsidRPr="00F33E6D" w:rsidRDefault="001009EA" w:rsidP="001009EA">
            <w:pPr>
              <w:rPr>
                <w:rFonts w:ascii="標楷體" w:eastAsia="標楷體" w:hAnsi="標楷體"/>
                <w:color w:val="000000"/>
              </w:rPr>
            </w:pPr>
          </w:p>
        </w:tc>
        <w:tc>
          <w:tcPr>
            <w:tcW w:w="2678" w:type="dxa"/>
          </w:tcPr>
          <w:p w14:paraId="26D5BA73"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705E85E5" w14:textId="77777777" w:rsidR="001009EA" w:rsidRPr="00F33E6D" w:rsidRDefault="001009EA" w:rsidP="001009EA">
            <w:pPr>
              <w:rPr>
                <w:rFonts w:ascii="標楷體" w:eastAsia="標楷體" w:hAnsi="標楷體"/>
                <w:color w:val="000000"/>
              </w:rPr>
            </w:pPr>
          </w:p>
        </w:tc>
        <w:tc>
          <w:tcPr>
            <w:tcW w:w="576" w:type="dxa"/>
          </w:tcPr>
          <w:p w14:paraId="7543A44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F01AB21"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E0EF684"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A946FB"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F140483" w14:textId="77777777" w:rsidR="001009EA" w:rsidRDefault="001009EA" w:rsidP="001009EA">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1DFDF846" w14:textId="77777777" w:rsidR="001009EA" w:rsidRPr="00F33E6D" w:rsidRDefault="001009EA" w:rsidP="001009E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1009EA" w:rsidRPr="00706FB5" w14:paraId="33490554" w14:textId="77777777" w:rsidTr="00DA3448">
        <w:tc>
          <w:tcPr>
            <w:tcW w:w="696" w:type="dxa"/>
          </w:tcPr>
          <w:p w14:paraId="79808F56"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5407D0A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收文案號</w:t>
            </w:r>
          </w:p>
        </w:tc>
        <w:tc>
          <w:tcPr>
            <w:tcW w:w="737" w:type="dxa"/>
          </w:tcPr>
          <w:p w14:paraId="4ADD4F3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2733FC8B" w14:textId="77777777" w:rsidR="001009EA" w:rsidRPr="00F33E6D" w:rsidRDefault="001009EA" w:rsidP="001009EA">
            <w:pPr>
              <w:rPr>
                <w:rFonts w:ascii="標楷體" w:eastAsia="標楷體" w:hAnsi="標楷體"/>
                <w:color w:val="000000"/>
              </w:rPr>
            </w:pPr>
          </w:p>
        </w:tc>
        <w:tc>
          <w:tcPr>
            <w:tcW w:w="2678" w:type="dxa"/>
          </w:tcPr>
          <w:p w14:paraId="106C3000" w14:textId="77777777" w:rsidR="001009EA" w:rsidRPr="00F33E6D" w:rsidRDefault="001009EA" w:rsidP="001009EA">
            <w:pPr>
              <w:rPr>
                <w:rFonts w:ascii="標楷體" w:eastAsia="標楷體" w:hAnsi="標楷體"/>
                <w:color w:val="000000"/>
              </w:rPr>
            </w:pPr>
          </w:p>
        </w:tc>
        <w:tc>
          <w:tcPr>
            <w:tcW w:w="493" w:type="dxa"/>
          </w:tcPr>
          <w:p w14:paraId="217A18C3" w14:textId="77777777" w:rsidR="001009EA" w:rsidRPr="00F33E6D" w:rsidRDefault="001009EA" w:rsidP="001009EA">
            <w:pPr>
              <w:rPr>
                <w:rFonts w:ascii="標楷體" w:eastAsia="標楷體" w:hAnsi="標楷體"/>
                <w:color w:val="000000"/>
              </w:rPr>
            </w:pPr>
          </w:p>
        </w:tc>
        <w:tc>
          <w:tcPr>
            <w:tcW w:w="576" w:type="dxa"/>
          </w:tcPr>
          <w:p w14:paraId="6414C37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B9C534D"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07346FFE"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5C7BBB">
              <w:rPr>
                <w:rFonts w:ascii="標楷體" w:eastAsia="標楷體" w:hAnsi="標楷體" w:hint="eastAsia"/>
              </w:rPr>
              <w:t>限輸入文數字</w:t>
            </w:r>
            <w:r>
              <w:rPr>
                <w:rFonts w:ascii="標楷體" w:eastAsia="標楷體" w:hAnsi="標楷體" w:hint="eastAsia"/>
              </w:rPr>
              <w:t>否則跳過</w:t>
            </w:r>
            <w:r>
              <w:rPr>
                <w:rFonts w:ascii="標楷體" w:eastAsia="標楷體" w:hAnsi="標楷體" w:hint="eastAsia"/>
                <w:color w:val="000000"/>
              </w:rPr>
              <w:t>欄位</w:t>
            </w:r>
          </w:p>
          <w:p w14:paraId="01B90D8A"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1009EA" w:rsidRPr="00706FB5" w14:paraId="00762B7A" w14:textId="77777777" w:rsidTr="00DA3448">
        <w:tc>
          <w:tcPr>
            <w:tcW w:w="696" w:type="dxa"/>
          </w:tcPr>
          <w:p w14:paraId="135E4914"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3263B6A" w14:textId="77777777" w:rsidR="001009EA" w:rsidRDefault="001009EA" w:rsidP="001009EA">
            <w:pPr>
              <w:rPr>
                <w:rFonts w:ascii="標楷體" w:eastAsia="標楷體" w:hAnsi="標楷體"/>
                <w:color w:val="000000"/>
              </w:rPr>
            </w:pPr>
            <w:r>
              <w:rPr>
                <w:rFonts w:ascii="標楷體" w:eastAsia="標楷體" w:hAnsi="標楷體" w:hint="eastAsia"/>
                <w:color w:val="000000"/>
              </w:rPr>
              <w:t>撤銷日期</w:t>
            </w:r>
          </w:p>
        </w:tc>
        <w:tc>
          <w:tcPr>
            <w:tcW w:w="737" w:type="dxa"/>
          </w:tcPr>
          <w:p w14:paraId="0CC21F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0E39DBB3" w14:textId="77777777" w:rsidR="001009EA" w:rsidRPr="00F33E6D" w:rsidRDefault="001009EA" w:rsidP="001009EA">
            <w:pPr>
              <w:rPr>
                <w:rFonts w:ascii="標楷體" w:eastAsia="標楷體" w:hAnsi="標楷體"/>
                <w:color w:val="000000"/>
              </w:rPr>
            </w:pPr>
          </w:p>
        </w:tc>
        <w:tc>
          <w:tcPr>
            <w:tcW w:w="2678" w:type="dxa"/>
          </w:tcPr>
          <w:p w14:paraId="5CAE1C3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1E7E7BE6" w14:textId="77777777" w:rsidR="001009EA" w:rsidRPr="00F33E6D" w:rsidRDefault="001009EA" w:rsidP="001009EA">
            <w:pPr>
              <w:rPr>
                <w:rFonts w:ascii="標楷體" w:eastAsia="標楷體" w:hAnsi="標楷體"/>
                <w:color w:val="000000"/>
              </w:rPr>
            </w:pPr>
          </w:p>
        </w:tc>
        <w:tc>
          <w:tcPr>
            <w:tcW w:w="576" w:type="dxa"/>
          </w:tcPr>
          <w:p w14:paraId="7563E651"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487A15F"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2467B60"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A946FB"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F7DEC0" w14:textId="77777777" w:rsidR="001009EA" w:rsidRDefault="001009EA" w:rsidP="001009EA">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44295387" w14:textId="77777777" w:rsidR="001009EA" w:rsidRPr="00F33E6D" w:rsidRDefault="001009EA" w:rsidP="001009EA">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1009EA" w:rsidRPr="00706FB5" w14:paraId="4063279A" w14:textId="77777777" w:rsidTr="00DA3448">
        <w:tc>
          <w:tcPr>
            <w:tcW w:w="696" w:type="dxa"/>
          </w:tcPr>
          <w:p w14:paraId="506E9B18"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E40D544" w14:textId="77777777" w:rsidR="001009EA" w:rsidRDefault="001009EA" w:rsidP="001009EA">
            <w:pPr>
              <w:rPr>
                <w:rFonts w:ascii="標楷體" w:eastAsia="標楷體" w:hAnsi="標楷體"/>
                <w:color w:val="000000"/>
              </w:rPr>
            </w:pPr>
            <w:r>
              <w:rPr>
                <w:rFonts w:ascii="標楷體" w:eastAsia="標楷體" w:hAnsi="標楷體" w:hint="eastAsia"/>
                <w:color w:val="000000"/>
              </w:rPr>
              <w:t>撤銷案號</w:t>
            </w:r>
          </w:p>
        </w:tc>
        <w:tc>
          <w:tcPr>
            <w:tcW w:w="737" w:type="dxa"/>
          </w:tcPr>
          <w:p w14:paraId="5842661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20</w:t>
            </w:r>
          </w:p>
        </w:tc>
        <w:tc>
          <w:tcPr>
            <w:tcW w:w="555" w:type="dxa"/>
          </w:tcPr>
          <w:p w14:paraId="0652AE9D" w14:textId="77777777" w:rsidR="001009EA" w:rsidRPr="00F33E6D" w:rsidRDefault="001009EA" w:rsidP="001009EA">
            <w:pPr>
              <w:rPr>
                <w:rFonts w:ascii="標楷體" w:eastAsia="標楷體" w:hAnsi="標楷體"/>
                <w:color w:val="000000"/>
              </w:rPr>
            </w:pPr>
          </w:p>
        </w:tc>
        <w:tc>
          <w:tcPr>
            <w:tcW w:w="2678" w:type="dxa"/>
          </w:tcPr>
          <w:p w14:paraId="2D0169FE" w14:textId="77777777" w:rsidR="001009EA" w:rsidRPr="00F33E6D" w:rsidRDefault="001009EA" w:rsidP="001009EA">
            <w:pPr>
              <w:rPr>
                <w:rFonts w:ascii="標楷體" w:eastAsia="標楷體" w:hAnsi="標楷體"/>
                <w:color w:val="000000"/>
              </w:rPr>
            </w:pPr>
          </w:p>
        </w:tc>
        <w:tc>
          <w:tcPr>
            <w:tcW w:w="493" w:type="dxa"/>
          </w:tcPr>
          <w:p w14:paraId="2A4C0E84" w14:textId="77777777" w:rsidR="001009EA" w:rsidRPr="00F33E6D" w:rsidRDefault="001009EA" w:rsidP="001009EA">
            <w:pPr>
              <w:rPr>
                <w:rFonts w:ascii="標楷體" w:eastAsia="標楷體" w:hAnsi="標楷體"/>
                <w:color w:val="000000"/>
              </w:rPr>
            </w:pPr>
          </w:p>
        </w:tc>
        <w:tc>
          <w:tcPr>
            <w:tcW w:w="576" w:type="dxa"/>
          </w:tcPr>
          <w:p w14:paraId="42D59E3E"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18248485"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4BFCAD8B" w14:textId="77777777" w:rsidR="001009EA" w:rsidRPr="001145EB" w:rsidRDefault="001009EA" w:rsidP="001009EA">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005C7BBB">
              <w:rPr>
                <w:rFonts w:ascii="標楷體" w:eastAsia="標楷體" w:hAnsi="標楷體" w:hint="eastAsia"/>
              </w:rPr>
              <w:t>限輸入文數字</w:t>
            </w:r>
            <w:r>
              <w:rPr>
                <w:rFonts w:ascii="標楷體" w:eastAsia="標楷體" w:hAnsi="標楷體" w:hint="eastAsia"/>
              </w:rPr>
              <w:t>否則跳過</w:t>
            </w:r>
            <w:r>
              <w:rPr>
                <w:rFonts w:ascii="標楷體" w:eastAsia="標楷體" w:hAnsi="標楷體" w:hint="eastAsia"/>
                <w:color w:val="000000"/>
              </w:rPr>
              <w:t>欄位</w:t>
            </w:r>
          </w:p>
          <w:p w14:paraId="379A956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0627B">
              <w:rPr>
                <w:rFonts w:ascii="標楷體" w:eastAsia="標楷體" w:hAnsi="標楷體"/>
                <w:color w:val="000000"/>
              </w:rPr>
              <w:t>CancelNo</w:t>
            </w:r>
          </w:p>
        </w:tc>
      </w:tr>
      <w:tr w:rsidR="001009EA" w:rsidRPr="00706FB5" w14:paraId="23893381" w14:textId="77777777" w:rsidTr="00DA3448">
        <w:tc>
          <w:tcPr>
            <w:tcW w:w="2182" w:type="dxa"/>
            <w:gridSpan w:val="3"/>
          </w:tcPr>
          <w:p w14:paraId="36F310D8" w14:textId="77777777" w:rsidR="001009EA" w:rsidRPr="00F33E6D" w:rsidRDefault="001009EA" w:rsidP="001009E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25D9F667" w14:textId="77777777" w:rsidR="001009EA" w:rsidRPr="00F33E6D" w:rsidRDefault="001009EA" w:rsidP="001009EA">
            <w:pPr>
              <w:rPr>
                <w:rFonts w:ascii="標楷體" w:eastAsia="標楷體" w:hAnsi="標楷體"/>
                <w:color w:val="000000"/>
              </w:rPr>
            </w:pPr>
          </w:p>
        </w:tc>
        <w:tc>
          <w:tcPr>
            <w:tcW w:w="2678" w:type="dxa"/>
          </w:tcPr>
          <w:p w14:paraId="35CE8F48" w14:textId="77777777" w:rsidR="001009EA" w:rsidRPr="00F33E6D" w:rsidRDefault="001009EA" w:rsidP="001009EA">
            <w:pPr>
              <w:rPr>
                <w:rFonts w:ascii="標楷體" w:eastAsia="標楷體" w:hAnsi="標楷體"/>
                <w:color w:val="000000"/>
              </w:rPr>
            </w:pPr>
          </w:p>
        </w:tc>
        <w:tc>
          <w:tcPr>
            <w:tcW w:w="493" w:type="dxa"/>
          </w:tcPr>
          <w:p w14:paraId="505B8A08" w14:textId="77777777" w:rsidR="001009EA" w:rsidRPr="00F33E6D" w:rsidRDefault="001009EA" w:rsidP="001009EA">
            <w:pPr>
              <w:rPr>
                <w:rFonts w:ascii="標楷體" w:eastAsia="標楷體" w:hAnsi="標楷體"/>
                <w:color w:val="000000"/>
              </w:rPr>
            </w:pPr>
          </w:p>
        </w:tc>
        <w:tc>
          <w:tcPr>
            <w:tcW w:w="576" w:type="dxa"/>
          </w:tcPr>
          <w:p w14:paraId="62CB3CAE" w14:textId="77777777" w:rsidR="001009EA" w:rsidRPr="00F33E6D" w:rsidRDefault="001009EA" w:rsidP="001009EA">
            <w:pPr>
              <w:rPr>
                <w:rFonts w:ascii="標楷體" w:eastAsia="標楷體" w:hAnsi="標楷體"/>
                <w:color w:val="000000"/>
              </w:rPr>
            </w:pPr>
          </w:p>
        </w:tc>
        <w:tc>
          <w:tcPr>
            <w:tcW w:w="3936" w:type="dxa"/>
          </w:tcPr>
          <w:p w14:paraId="29E3CF01" w14:textId="77777777" w:rsidR="001009EA" w:rsidRPr="00F33E6D" w:rsidRDefault="001009EA" w:rsidP="001009EA">
            <w:pPr>
              <w:rPr>
                <w:rFonts w:ascii="標楷體" w:eastAsia="標楷體" w:hAnsi="標楷體"/>
                <w:color w:val="000000"/>
              </w:rPr>
            </w:pPr>
          </w:p>
        </w:tc>
      </w:tr>
      <w:tr w:rsidR="001009EA" w:rsidRPr="00706FB5" w14:paraId="1A6F64C3" w14:textId="77777777" w:rsidTr="00DA3448">
        <w:tc>
          <w:tcPr>
            <w:tcW w:w="696" w:type="dxa"/>
          </w:tcPr>
          <w:p w14:paraId="6189A30B"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840CC43"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日期</w:t>
            </w:r>
          </w:p>
        </w:tc>
        <w:tc>
          <w:tcPr>
            <w:tcW w:w="737" w:type="dxa"/>
          </w:tcPr>
          <w:p w14:paraId="68E91C6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51F465A0" w14:textId="77777777" w:rsidR="001009EA" w:rsidRPr="00F33E6D" w:rsidRDefault="001009EA" w:rsidP="001009EA">
            <w:pPr>
              <w:rPr>
                <w:rFonts w:ascii="標楷體" w:eastAsia="標楷體" w:hAnsi="標楷體"/>
                <w:color w:val="000000"/>
              </w:rPr>
            </w:pPr>
          </w:p>
        </w:tc>
        <w:tc>
          <w:tcPr>
            <w:tcW w:w="2678" w:type="dxa"/>
          </w:tcPr>
          <w:p w14:paraId="27EB97C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142A48F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353D20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050F6F53"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C2E66F8"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5B310B30"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3871B24"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128DA5D"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74E1B05" w14:textId="77777777" w:rsidR="001009EA" w:rsidRPr="005E1226"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1009EA" w:rsidRPr="00706FB5" w14:paraId="14DADEE5" w14:textId="77777777" w:rsidTr="00DA3448">
        <w:tc>
          <w:tcPr>
            <w:tcW w:w="696" w:type="dxa"/>
          </w:tcPr>
          <w:p w14:paraId="3E794D6E"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4E9C3E77"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狀態</w:t>
            </w:r>
          </w:p>
        </w:tc>
        <w:tc>
          <w:tcPr>
            <w:tcW w:w="737" w:type="dxa"/>
          </w:tcPr>
          <w:p w14:paraId="5B153C56"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8B898AA" w14:textId="77777777" w:rsidR="001009EA" w:rsidRPr="00F33E6D" w:rsidRDefault="001009EA" w:rsidP="001009EA">
            <w:pPr>
              <w:rPr>
                <w:rFonts w:ascii="標楷體" w:eastAsia="標楷體" w:hAnsi="標楷體"/>
                <w:color w:val="000000"/>
              </w:rPr>
            </w:pPr>
          </w:p>
        </w:tc>
        <w:tc>
          <w:tcPr>
            <w:tcW w:w="2678" w:type="dxa"/>
          </w:tcPr>
          <w:p w14:paraId="3CC5A167"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04CDB8A0"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3307B2F" w14:textId="77777777" w:rsidR="001009EA" w:rsidRPr="00F33E6D" w:rsidRDefault="001009EA" w:rsidP="001009EA">
            <w:pPr>
              <w:rPr>
                <w:rFonts w:ascii="標楷體" w:eastAsia="標楷體" w:hAnsi="標楷體"/>
                <w:color w:val="000000"/>
              </w:rPr>
            </w:pPr>
          </w:p>
        </w:tc>
        <w:tc>
          <w:tcPr>
            <w:tcW w:w="493" w:type="dxa"/>
          </w:tcPr>
          <w:p w14:paraId="55F2A89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593AA5F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39FE9B6D"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779D6722"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C8A6894" w14:textId="77777777" w:rsidR="001009EA" w:rsidRPr="00311EB5" w:rsidRDefault="001009EA" w:rsidP="001009EA">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1009EA" w:rsidRPr="00706FB5" w14:paraId="4586121E" w14:textId="77777777" w:rsidTr="00DA3448">
        <w:tc>
          <w:tcPr>
            <w:tcW w:w="696" w:type="dxa"/>
          </w:tcPr>
          <w:p w14:paraId="2BA5A4AD" w14:textId="77777777" w:rsidR="001009EA"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AB3E24"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金額</w:t>
            </w:r>
          </w:p>
        </w:tc>
        <w:tc>
          <w:tcPr>
            <w:tcW w:w="737" w:type="dxa"/>
          </w:tcPr>
          <w:p w14:paraId="207BB4E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4</w:t>
            </w:r>
          </w:p>
        </w:tc>
        <w:tc>
          <w:tcPr>
            <w:tcW w:w="555" w:type="dxa"/>
          </w:tcPr>
          <w:p w14:paraId="44D718B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0ADC23CA" w14:textId="77777777" w:rsidR="001009EA" w:rsidRPr="00F33E6D" w:rsidRDefault="001009EA" w:rsidP="001009EA">
            <w:pPr>
              <w:rPr>
                <w:rFonts w:ascii="標楷體" w:eastAsia="標楷體" w:hAnsi="標楷體"/>
                <w:color w:val="000000"/>
              </w:rPr>
            </w:pPr>
          </w:p>
        </w:tc>
        <w:tc>
          <w:tcPr>
            <w:tcW w:w="493" w:type="dxa"/>
          </w:tcPr>
          <w:p w14:paraId="3A55A0CC"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2069698"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51CBE896"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16A69225"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C7BBB">
              <w:rPr>
                <w:rFonts w:ascii="標楷體" w:eastAsia="標楷體" w:hAnsi="標楷體" w:hint="eastAsia"/>
              </w:rPr>
              <w:t>限輸入數字</w:t>
            </w:r>
            <w:r>
              <w:rPr>
                <w:rFonts w:ascii="標楷體" w:eastAsia="標楷體" w:hAnsi="標楷體" w:hint="eastAsia"/>
              </w:rPr>
              <w:t xml:space="preserve">, </w:t>
            </w:r>
            <w:r w:rsidRPr="0078668E">
              <w:rPr>
                <w:rFonts w:ascii="標楷體" w:eastAsia="標楷體" w:hAnsi="標楷體" w:hint="eastAsia"/>
              </w:rPr>
              <w:t>檢核條件：</w:t>
            </w:r>
          </w:p>
          <w:p w14:paraId="0F416325" w14:textId="77777777" w:rsidR="001009EA" w:rsidRPr="0078668E" w:rsidRDefault="001009EA" w:rsidP="001009EA">
            <w:pPr>
              <w:ind w:left="204"/>
              <w:rPr>
                <w:rFonts w:ascii="標楷體" w:eastAsia="標楷體" w:hAnsi="標楷體"/>
              </w:rPr>
            </w:pPr>
            <w:r>
              <w:rPr>
                <w:rFonts w:ascii="標楷體" w:eastAsia="標楷體" w:hAnsi="標楷體" w:hint="eastAsia"/>
                <w:lang w:eastAsia="zh-HK"/>
              </w:rPr>
              <w:t>不可為0/V(2)</w:t>
            </w:r>
          </w:p>
          <w:p w14:paraId="5A8543C7" w14:textId="77777777" w:rsidR="001009EA" w:rsidRPr="00EE43C8" w:rsidRDefault="001009EA" w:rsidP="001009E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1009EA" w:rsidRPr="00706FB5" w14:paraId="5BBA4A40" w14:textId="77777777" w:rsidTr="00DA3448">
        <w:tc>
          <w:tcPr>
            <w:tcW w:w="696" w:type="dxa"/>
          </w:tcPr>
          <w:p w14:paraId="4371E729" w14:textId="77777777" w:rsidR="00DE4342" w:rsidRPr="00F33E6D" w:rsidRDefault="004D0CFE" w:rsidP="001009E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03BDD6B5" w14:textId="77777777" w:rsidR="001009EA" w:rsidRDefault="001009EA" w:rsidP="001009EA">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24E283D2"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7</w:t>
            </w:r>
          </w:p>
        </w:tc>
        <w:tc>
          <w:tcPr>
            <w:tcW w:w="555" w:type="dxa"/>
          </w:tcPr>
          <w:p w14:paraId="20E7CD42" w14:textId="77777777" w:rsidR="001009EA" w:rsidRPr="00F33E6D" w:rsidRDefault="001009EA" w:rsidP="001009EA">
            <w:pPr>
              <w:rPr>
                <w:rFonts w:ascii="標楷體" w:eastAsia="標楷體" w:hAnsi="標楷體"/>
                <w:color w:val="000000"/>
              </w:rPr>
            </w:pPr>
          </w:p>
        </w:tc>
        <w:tc>
          <w:tcPr>
            <w:tcW w:w="2678" w:type="dxa"/>
          </w:tcPr>
          <w:p w14:paraId="77BA18C4"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日期選單</w:t>
            </w:r>
          </w:p>
        </w:tc>
        <w:tc>
          <w:tcPr>
            <w:tcW w:w="493" w:type="dxa"/>
          </w:tcPr>
          <w:p w14:paraId="3955157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102505E5"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775FD43E"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325E3540" w14:textId="77777777" w:rsidR="001009EA" w:rsidRPr="0078668E" w:rsidRDefault="001009EA" w:rsidP="001009E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005E4FA9">
              <w:rPr>
                <w:rFonts w:ascii="標楷體" w:eastAsia="標楷體" w:hAnsi="標楷體" w:hint="eastAsia"/>
              </w:rPr>
              <w:t>限輸入日期</w:t>
            </w:r>
            <w:r w:rsidRPr="0078668E">
              <w:rPr>
                <w:rFonts w:ascii="標楷體" w:eastAsia="標楷體" w:hAnsi="標楷體" w:hint="eastAsia"/>
              </w:rPr>
              <w:t>, 檢核條件：</w:t>
            </w:r>
          </w:p>
          <w:p w14:paraId="632DB349"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B43EBF5"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7BFFA2F" w14:textId="77777777" w:rsidR="001009EA" w:rsidRPr="0078668E" w:rsidRDefault="001009EA" w:rsidP="001009EA">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0AEDB15F" w14:textId="77777777" w:rsidR="001009EA" w:rsidRPr="000D5311" w:rsidRDefault="001009EA" w:rsidP="001009E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1009EA" w:rsidRPr="00706FB5" w14:paraId="38782360" w14:textId="77777777" w:rsidTr="00DA3448">
        <w:tc>
          <w:tcPr>
            <w:tcW w:w="696" w:type="dxa"/>
          </w:tcPr>
          <w:p w14:paraId="14BF50B2" w14:textId="77777777" w:rsidR="001009EA" w:rsidRPr="00F33E6D" w:rsidRDefault="004D0CFE" w:rsidP="001009EA">
            <w:pPr>
              <w:rPr>
                <w:rFonts w:ascii="標楷體" w:eastAsia="標楷體" w:hAnsi="標楷體"/>
                <w:color w:val="000000"/>
              </w:rPr>
            </w:pPr>
            <w:r>
              <w:rPr>
                <w:rFonts w:ascii="標楷體" w:eastAsia="標楷體" w:hAnsi="標楷體"/>
                <w:color w:val="000000"/>
              </w:rPr>
              <w:t>49</w:t>
            </w:r>
          </w:p>
        </w:tc>
        <w:tc>
          <w:tcPr>
            <w:tcW w:w="749" w:type="dxa"/>
          </w:tcPr>
          <w:p w14:paraId="0A876F2B" w14:textId="77777777" w:rsidR="001009EA" w:rsidRDefault="001009EA" w:rsidP="001009EA">
            <w:pPr>
              <w:rPr>
                <w:rFonts w:ascii="標楷體" w:eastAsia="標楷體" w:hAnsi="標楷體"/>
                <w:color w:val="000000"/>
              </w:rPr>
            </w:pPr>
            <w:r>
              <w:rPr>
                <w:rFonts w:ascii="標楷體" w:eastAsia="標楷體" w:hAnsi="標楷體" w:hint="eastAsia"/>
                <w:color w:val="000000"/>
              </w:rPr>
              <w:t>設定順位</w:t>
            </w:r>
          </w:p>
        </w:tc>
        <w:tc>
          <w:tcPr>
            <w:tcW w:w="737" w:type="dxa"/>
          </w:tcPr>
          <w:p w14:paraId="08C0886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1</w:t>
            </w:r>
          </w:p>
        </w:tc>
        <w:tc>
          <w:tcPr>
            <w:tcW w:w="555" w:type="dxa"/>
          </w:tcPr>
          <w:p w14:paraId="5D3ECC8F"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0</w:t>
            </w:r>
          </w:p>
        </w:tc>
        <w:tc>
          <w:tcPr>
            <w:tcW w:w="2678" w:type="dxa"/>
          </w:tcPr>
          <w:p w14:paraId="4D3A79AB" w14:textId="77777777" w:rsidR="001009EA" w:rsidRDefault="001009EA" w:rsidP="001009E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eq</w:t>
            </w:r>
            <w:proofErr w:type="spellEnd"/>
          </w:p>
          <w:p w14:paraId="575A684A" w14:textId="77777777" w:rsidR="001009EA" w:rsidRDefault="001009EA" w:rsidP="001009E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25FD08D" w14:textId="77777777" w:rsidR="001009EA" w:rsidRPr="00F33E6D" w:rsidRDefault="001009EA" w:rsidP="001009EA">
            <w:pPr>
              <w:rPr>
                <w:rFonts w:ascii="標楷體" w:eastAsia="標楷體" w:hAnsi="標楷體"/>
                <w:color w:val="000000"/>
              </w:rPr>
            </w:pPr>
          </w:p>
        </w:tc>
        <w:tc>
          <w:tcPr>
            <w:tcW w:w="493" w:type="dxa"/>
          </w:tcPr>
          <w:p w14:paraId="70D079C0"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V</w:t>
            </w:r>
          </w:p>
        </w:tc>
        <w:tc>
          <w:tcPr>
            <w:tcW w:w="576" w:type="dxa"/>
          </w:tcPr>
          <w:p w14:paraId="08DBB45D" w14:textId="77777777" w:rsidR="001009EA" w:rsidRPr="00F33E6D" w:rsidRDefault="001009EA" w:rsidP="001009EA">
            <w:pPr>
              <w:rPr>
                <w:rFonts w:ascii="標楷體" w:eastAsia="標楷體" w:hAnsi="標楷體"/>
                <w:color w:val="000000"/>
              </w:rPr>
            </w:pPr>
            <w:r>
              <w:rPr>
                <w:rFonts w:ascii="標楷體" w:eastAsia="標楷體" w:hAnsi="標楷體" w:hint="eastAsia"/>
                <w:color w:val="000000"/>
              </w:rPr>
              <w:t>W</w:t>
            </w:r>
          </w:p>
        </w:tc>
        <w:tc>
          <w:tcPr>
            <w:tcW w:w="3936" w:type="dxa"/>
          </w:tcPr>
          <w:p w14:paraId="6FA2FFC4" w14:textId="77777777" w:rsidR="001009EA" w:rsidRDefault="001009EA" w:rsidP="001009EA">
            <w:pPr>
              <w:snapToGrid w:val="0"/>
              <w:ind w:left="238" w:hangingChars="99" w:hanging="238"/>
              <w:rPr>
                <w:rFonts w:ascii="標楷體" w:eastAsia="標楷體" w:hAnsi="標楷體"/>
              </w:rPr>
            </w:pPr>
            <w:r>
              <w:rPr>
                <w:rFonts w:ascii="標楷體" w:eastAsia="標楷體" w:hAnsi="標楷體" w:hint="eastAsia"/>
              </w:rPr>
              <w:t>1.自動顯示原值</w:t>
            </w:r>
          </w:p>
          <w:p w14:paraId="5B3AF3F1" w14:textId="77777777" w:rsidR="001009EA" w:rsidRPr="008A4F26" w:rsidRDefault="001009EA" w:rsidP="001009EA">
            <w:pPr>
              <w:snapToGrid w:val="0"/>
              <w:ind w:left="238" w:hangingChars="99" w:hanging="238"/>
              <w:rPr>
                <w:rFonts w:ascii="標楷體" w:eastAsia="標楷體" w:hAnsi="標楷體"/>
              </w:rPr>
            </w:pPr>
            <w:r>
              <w:rPr>
                <w:rFonts w:ascii="標楷體" w:eastAsia="標楷體" w:hAnsi="標楷體" w:hint="eastAsia"/>
              </w:rPr>
              <w:t>2.</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FAD5A8F" w14:textId="77777777" w:rsidR="001009EA" w:rsidRPr="000D5311" w:rsidRDefault="001009EA" w:rsidP="001009EA">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DA3448" w:rsidRPr="00706FB5" w14:paraId="21D51F89" w14:textId="77777777" w:rsidTr="00F1142C">
        <w:tc>
          <w:tcPr>
            <w:tcW w:w="10420" w:type="dxa"/>
            <w:gridSpan w:val="8"/>
          </w:tcPr>
          <w:p w14:paraId="73F1E46D" w14:textId="77777777" w:rsidR="00DA3448" w:rsidRDefault="00DA3448" w:rsidP="00DA344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DA3448" w:rsidRPr="00706FB5" w14:paraId="6B656A78" w14:textId="77777777" w:rsidTr="00DA3448">
        <w:tc>
          <w:tcPr>
            <w:tcW w:w="696" w:type="dxa"/>
          </w:tcPr>
          <w:p w14:paraId="0827A104" w14:textId="77777777" w:rsidR="00DA3448" w:rsidRDefault="00DA3448" w:rsidP="00DA3448">
            <w:pPr>
              <w:rPr>
                <w:rFonts w:ascii="標楷體" w:eastAsia="標楷體" w:hAnsi="標楷體"/>
                <w:color w:val="000000"/>
              </w:rPr>
            </w:pPr>
            <w:r>
              <w:rPr>
                <w:rFonts w:ascii="標楷體" w:eastAsia="標楷體" w:hAnsi="標楷體" w:hint="eastAsia"/>
                <w:color w:val="000000"/>
              </w:rPr>
              <w:t>5</w:t>
            </w:r>
            <w:r w:rsidR="004F1031">
              <w:rPr>
                <w:rFonts w:ascii="標楷體" w:eastAsia="標楷體" w:hAnsi="標楷體" w:hint="eastAsia"/>
                <w:color w:val="000000"/>
              </w:rPr>
              <w:t>0</w:t>
            </w:r>
          </w:p>
        </w:tc>
        <w:tc>
          <w:tcPr>
            <w:tcW w:w="749" w:type="dxa"/>
          </w:tcPr>
          <w:p w14:paraId="7358CC8C"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說明</w:t>
            </w:r>
          </w:p>
        </w:tc>
        <w:tc>
          <w:tcPr>
            <w:tcW w:w="737" w:type="dxa"/>
          </w:tcPr>
          <w:p w14:paraId="30AC1C9C" w14:textId="77777777" w:rsidR="00DA3448" w:rsidRDefault="00DA3448" w:rsidP="00DA3448">
            <w:pPr>
              <w:rPr>
                <w:rFonts w:ascii="標楷體" w:eastAsia="標楷體" w:hAnsi="標楷體"/>
                <w:color w:val="000000"/>
              </w:rPr>
            </w:pPr>
          </w:p>
        </w:tc>
        <w:tc>
          <w:tcPr>
            <w:tcW w:w="555" w:type="dxa"/>
          </w:tcPr>
          <w:p w14:paraId="55D248FD" w14:textId="77777777" w:rsidR="00DA3448" w:rsidRPr="00F33E6D" w:rsidRDefault="00DA3448" w:rsidP="00DA3448">
            <w:pPr>
              <w:rPr>
                <w:rFonts w:ascii="標楷體" w:eastAsia="標楷體" w:hAnsi="標楷體"/>
                <w:color w:val="000000"/>
              </w:rPr>
            </w:pPr>
          </w:p>
        </w:tc>
        <w:tc>
          <w:tcPr>
            <w:tcW w:w="2678" w:type="dxa"/>
          </w:tcPr>
          <w:p w14:paraId="7F46F436" w14:textId="77777777" w:rsidR="00DA3448" w:rsidRPr="00F33E6D" w:rsidRDefault="00DA3448" w:rsidP="00DA3448">
            <w:pPr>
              <w:rPr>
                <w:rFonts w:ascii="標楷體" w:eastAsia="標楷體" w:hAnsi="標楷體"/>
                <w:color w:val="000000"/>
              </w:rPr>
            </w:pPr>
          </w:p>
        </w:tc>
        <w:tc>
          <w:tcPr>
            <w:tcW w:w="493" w:type="dxa"/>
          </w:tcPr>
          <w:p w14:paraId="6013C7CE" w14:textId="77777777" w:rsidR="00DA3448" w:rsidRPr="00F33E6D" w:rsidRDefault="00DA3448" w:rsidP="00DA3448">
            <w:pPr>
              <w:rPr>
                <w:rFonts w:ascii="標楷體" w:eastAsia="標楷體" w:hAnsi="標楷體"/>
                <w:color w:val="000000"/>
              </w:rPr>
            </w:pPr>
          </w:p>
        </w:tc>
        <w:tc>
          <w:tcPr>
            <w:tcW w:w="576" w:type="dxa"/>
          </w:tcPr>
          <w:p w14:paraId="71E52457" w14:textId="77777777" w:rsidR="00DA3448" w:rsidRDefault="00DA3448" w:rsidP="00DA3448">
            <w:pPr>
              <w:rPr>
                <w:rFonts w:ascii="標楷體" w:eastAsia="標楷體" w:hAnsi="標楷體"/>
                <w:color w:val="000000"/>
              </w:rPr>
            </w:pPr>
            <w:r>
              <w:rPr>
                <w:rFonts w:ascii="標楷體" w:eastAsia="標楷體" w:hAnsi="標楷體" w:hint="eastAsia"/>
                <w:color w:val="000000"/>
              </w:rPr>
              <w:t>R</w:t>
            </w:r>
          </w:p>
        </w:tc>
        <w:tc>
          <w:tcPr>
            <w:tcW w:w="3936" w:type="dxa"/>
          </w:tcPr>
          <w:p w14:paraId="7EB01D21" w14:textId="77777777" w:rsidR="00DA3448" w:rsidRDefault="00DA3448" w:rsidP="00DA344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455A812F" w14:textId="77777777" w:rsidR="00DA3448" w:rsidRDefault="00DA3448" w:rsidP="00DA3448">
            <w:pPr>
              <w:rPr>
                <w:rFonts w:ascii="標楷體" w:eastAsia="標楷體" w:hAnsi="標楷體"/>
              </w:rPr>
            </w:pPr>
            <w:r>
              <w:rPr>
                <w:rFonts w:ascii="標楷體" w:eastAsia="標楷體" w:hAnsi="標楷體" w:hint="eastAsia"/>
              </w:rPr>
              <w:t>[設定順位]為2時，顯示前一順位</w:t>
            </w:r>
          </w:p>
          <w:p w14:paraId="3C1ACE34" w14:textId="77777777" w:rsidR="00DA3448" w:rsidRPr="00940B7A" w:rsidRDefault="00DA3448" w:rsidP="00DA3448">
            <w:pPr>
              <w:rPr>
                <w:rFonts w:ascii="標楷體" w:eastAsia="標楷體" w:hAnsi="標楷體"/>
              </w:rPr>
            </w:pPr>
            <w:r>
              <w:rPr>
                <w:rFonts w:ascii="標楷體" w:eastAsia="標楷體" w:hAnsi="標楷體" w:hint="eastAsia"/>
              </w:rPr>
              <w:t>[設定順位]為3時，顯示前一，二順位，依此類推</w:t>
            </w:r>
          </w:p>
        </w:tc>
      </w:tr>
      <w:tr w:rsidR="00DA3448" w:rsidRPr="00706FB5" w14:paraId="26A375E0" w14:textId="77777777" w:rsidTr="00DA3448">
        <w:tc>
          <w:tcPr>
            <w:tcW w:w="696" w:type="dxa"/>
          </w:tcPr>
          <w:p w14:paraId="2CB265AC"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4F1031">
              <w:rPr>
                <w:rFonts w:ascii="標楷體" w:eastAsia="標楷體" w:hAnsi="標楷體" w:hint="eastAsia"/>
                <w:color w:val="000000"/>
              </w:rPr>
              <w:t>1</w:t>
            </w:r>
          </w:p>
        </w:tc>
        <w:tc>
          <w:tcPr>
            <w:tcW w:w="749" w:type="dxa"/>
          </w:tcPr>
          <w:p w14:paraId="52F33680"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金額</w:t>
            </w:r>
          </w:p>
        </w:tc>
        <w:tc>
          <w:tcPr>
            <w:tcW w:w="737" w:type="dxa"/>
          </w:tcPr>
          <w:p w14:paraId="577E9D1F"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14</w:t>
            </w:r>
          </w:p>
        </w:tc>
        <w:tc>
          <w:tcPr>
            <w:tcW w:w="555" w:type="dxa"/>
          </w:tcPr>
          <w:p w14:paraId="2F5E9930" w14:textId="77777777" w:rsidR="00DA3448" w:rsidRPr="00F33E6D" w:rsidRDefault="00DA3448" w:rsidP="00DA3448">
            <w:pPr>
              <w:rPr>
                <w:rFonts w:ascii="標楷體" w:eastAsia="標楷體" w:hAnsi="標楷體"/>
                <w:color w:val="000000"/>
              </w:rPr>
            </w:pPr>
          </w:p>
        </w:tc>
        <w:tc>
          <w:tcPr>
            <w:tcW w:w="2678" w:type="dxa"/>
          </w:tcPr>
          <w:p w14:paraId="5B2781A1" w14:textId="77777777" w:rsidR="00DA3448" w:rsidRPr="00F33E6D" w:rsidRDefault="00DA3448" w:rsidP="00DA3448">
            <w:pPr>
              <w:rPr>
                <w:rFonts w:ascii="標楷體" w:eastAsia="標楷體" w:hAnsi="標楷體"/>
                <w:color w:val="000000"/>
              </w:rPr>
            </w:pPr>
          </w:p>
        </w:tc>
        <w:tc>
          <w:tcPr>
            <w:tcW w:w="493" w:type="dxa"/>
          </w:tcPr>
          <w:p w14:paraId="15A4EA5D" w14:textId="77777777" w:rsidR="00DA3448" w:rsidRPr="00F33E6D" w:rsidRDefault="00DA3448" w:rsidP="00DA3448">
            <w:pPr>
              <w:rPr>
                <w:rFonts w:ascii="標楷體" w:eastAsia="標楷體" w:hAnsi="標楷體"/>
                <w:color w:val="000000"/>
              </w:rPr>
            </w:pPr>
          </w:p>
        </w:tc>
        <w:tc>
          <w:tcPr>
            <w:tcW w:w="576" w:type="dxa"/>
          </w:tcPr>
          <w:p w14:paraId="72BFA256"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W</w:t>
            </w:r>
          </w:p>
        </w:tc>
        <w:tc>
          <w:tcPr>
            <w:tcW w:w="3936" w:type="dxa"/>
          </w:tcPr>
          <w:p w14:paraId="3CC3B20E" w14:textId="77777777" w:rsidR="00DA3448" w:rsidRDefault="00DA3448" w:rsidP="00DA344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3A92A3D2" w14:textId="77777777" w:rsidR="00DA3448" w:rsidRPr="00EE43C8" w:rsidRDefault="00DA3448" w:rsidP="00DA344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DA3448" w:rsidRPr="00706FB5" w14:paraId="18F2419D" w14:textId="77777777" w:rsidTr="00DA3448">
        <w:tc>
          <w:tcPr>
            <w:tcW w:w="696" w:type="dxa"/>
          </w:tcPr>
          <w:p w14:paraId="67EDC9E5"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4F1031">
              <w:rPr>
                <w:rFonts w:ascii="標楷體" w:eastAsia="標楷體" w:hAnsi="標楷體" w:hint="eastAsia"/>
                <w:color w:val="000000"/>
              </w:rPr>
              <w:t>2</w:t>
            </w:r>
          </w:p>
        </w:tc>
        <w:tc>
          <w:tcPr>
            <w:tcW w:w="749" w:type="dxa"/>
          </w:tcPr>
          <w:p w14:paraId="286746E3"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1D172D23"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10</w:t>
            </w:r>
          </w:p>
        </w:tc>
        <w:tc>
          <w:tcPr>
            <w:tcW w:w="555" w:type="dxa"/>
          </w:tcPr>
          <w:p w14:paraId="1D2B53CF" w14:textId="77777777" w:rsidR="00DA3448" w:rsidRPr="00F33E6D" w:rsidRDefault="00DA3448" w:rsidP="00DA344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23AF99A" w14:textId="77777777" w:rsidR="00DA3448" w:rsidRPr="00F33E6D" w:rsidRDefault="00DA3448" w:rsidP="00DA3448">
            <w:pPr>
              <w:rPr>
                <w:rFonts w:ascii="標楷體" w:eastAsia="標楷體" w:hAnsi="標楷體"/>
                <w:color w:val="000000"/>
              </w:rPr>
            </w:pPr>
          </w:p>
        </w:tc>
        <w:tc>
          <w:tcPr>
            <w:tcW w:w="493" w:type="dxa"/>
          </w:tcPr>
          <w:p w14:paraId="4B8654C6" w14:textId="77777777" w:rsidR="00DA3448" w:rsidRPr="00F33E6D" w:rsidRDefault="00DA3448" w:rsidP="00DA3448">
            <w:pPr>
              <w:rPr>
                <w:rFonts w:ascii="標楷體" w:eastAsia="標楷體" w:hAnsi="標楷體"/>
                <w:color w:val="000000"/>
              </w:rPr>
            </w:pPr>
          </w:p>
        </w:tc>
        <w:tc>
          <w:tcPr>
            <w:tcW w:w="576" w:type="dxa"/>
          </w:tcPr>
          <w:p w14:paraId="7B6F02DF"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W</w:t>
            </w:r>
          </w:p>
        </w:tc>
        <w:tc>
          <w:tcPr>
            <w:tcW w:w="3936" w:type="dxa"/>
          </w:tcPr>
          <w:p w14:paraId="6CCE2822" w14:textId="77777777" w:rsidR="00DA3448" w:rsidRPr="009140AA"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3BE69BC2" w14:textId="77777777" w:rsidR="00DA3448" w:rsidRPr="00EE43C8" w:rsidRDefault="00DA3448" w:rsidP="00DA344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DA3448" w:rsidRPr="00706FB5" w14:paraId="68C1C7AA" w14:textId="77777777" w:rsidTr="00DA3448">
        <w:tc>
          <w:tcPr>
            <w:tcW w:w="2182" w:type="dxa"/>
            <w:gridSpan w:val="3"/>
            <w:vAlign w:val="center"/>
          </w:tcPr>
          <w:p w14:paraId="20CBD93D" w14:textId="77777777" w:rsidR="00DA3448" w:rsidRDefault="00DA3448" w:rsidP="00DA3448">
            <w:pPr>
              <w:jc w:val="center"/>
              <w:rPr>
                <w:rFonts w:ascii="標楷體" w:eastAsia="標楷體" w:hAnsi="標楷體"/>
              </w:rPr>
            </w:pPr>
            <w:r>
              <w:rPr>
                <w:rFonts w:ascii="標楷體" w:eastAsia="標楷體" w:hAnsi="標楷體" w:hint="eastAsia"/>
                <w:color w:val="FF0000"/>
              </w:rPr>
              <w:t>頁籤-展開</w:t>
            </w:r>
          </w:p>
        </w:tc>
        <w:tc>
          <w:tcPr>
            <w:tcW w:w="555" w:type="dxa"/>
          </w:tcPr>
          <w:p w14:paraId="4759AB49" w14:textId="77777777" w:rsidR="00DA3448" w:rsidRPr="00023341" w:rsidRDefault="00DA3448" w:rsidP="00DA3448">
            <w:pPr>
              <w:rPr>
                <w:rFonts w:ascii="標楷體" w:eastAsia="標楷體" w:hAnsi="標楷體"/>
              </w:rPr>
            </w:pPr>
          </w:p>
        </w:tc>
        <w:tc>
          <w:tcPr>
            <w:tcW w:w="2678" w:type="dxa"/>
          </w:tcPr>
          <w:p w14:paraId="560CFD37" w14:textId="77777777" w:rsidR="00DA3448" w:rsidRPr="00023341" w:rsidRDefault="00DA3448" w:rsidP="00DA3448">
            <w:pPr>
              <w:rPr>
                <w:rFonts w:ascii="標楷體" w:eastAsia="標楷體" w:hAnsi="標楷體"/>
              </w:rPr>
            </w:pPr>
          </w:p>
        </w:tc>
        <w:tc>
          <w:tcPr>
            <w:tcW w:w="493" w:type="dxa"/>
          </w:tcPr>
          <w:p w14:paraId="4B5AFDD2" w14:textId="77777777" w:rsidR="00DA3448" w:rsidRPr="00023341" w:rsidRDefault="00DA3448" w:rsidP="00DA3448">
            <w:pPr>
              <w:rPr>
                <w:rFonts w:ascii="標楷體" w:eastAsia="標楷體" w:hAnsi="標楷體"/>
              </w:rPr>
            </w:pPr>
          </w:p>
        </w:tc>
        <w:tc>
          <w:tcPr>
            <w:tcW w:w="576" w:type="dxa"/>
          </w:tcPr>
          <w:p w14:paraId="7CC84F21" w14:textId="77777777" w:rsidR="00DA3448" w:rsidRPr="00023341" w:rsidRDefault="00DA3448" w:rsidP="00DA3448">
            <w:pPr>
              <w:rPr>
                <w:rFonts w:ascii="標楷體" w:eastAsia="標楷體" w:hAnsi="標楷體"/>
              </w:rPr>
            </w:pPr>
          </w:p>
        </w:tc>
        <w:tc>
          <w:tcPr>
            <w:tcW w:w="3936" w:type="dxa"/>
          </w:tcPr>
          <w:p w14:paraId="2B90B022" w14:textId="77777777" w:rsidR="00DA3448" w:rsidRPr="00023341"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6D15B140" w14:textId="77777777" w:rsidR="000C1932" w:rsidRPr="000C1932" w:rsidRDefault="000C1932" w:rsidP="000C1932">
      <w:pPr>
        <w:pStyle w:val="a"/>
        <w:numPr>
          <w:ilvl w:val="0"/>
          <w:numId w:val="0"/>
        </w:numPr>
        <w:ind w:left="1559" w:hanging="425"/>
      </w:pPr>
    </w:p>
    <w:p w14:paraId="743DE50D" w14:textId="77777777" w:rsidR="000C1932" w:rsidRPr="00291505" w:rsidRDefault="000C1932" w:rsidP="000C1932">
      <w:pPr>
        <w:rPr>
          <w:rFonts w:ascii="標楷體" w:eastAsia="標楷體" w:hAnsi="標楷體"/>
        </w:rPr>
      </w:pPr>
    </w:p>
    <w:p w14:paraId="058906DB" w14:textId="77777777" w:rsidR="000C1932" w:rsidRPr="00291505" w:rsidRDefault="000C1932" w:rsidP="00372AFD">
      <w:pPr>
        <w:pStyle w:val="a"/>
        <w:numPr>
          <w:ilvl w:val="0"/>
          <w:numId w:val="8"/>
        </w:numPr>
      </w:pPr>
      <w:r w:rsidRPr="00291505">
        <w:t>UI畫面</w:t>
      </w:r>
      <w:r>
        <w:rPr>
          <w:rFonts w:hint="eastAsia"/>
          <w:lang w:eastAsia="zh-TW"/>
        </w:rPr>
        <w:t>-</w:t>
      </w:r>
      <w:r w:rsidR="00775023">
        <w:rPr>
          <w:rFonts w:hint="eastAsia"/>
          <w:lang w:eastAsia="zh-TW"/>
        </w:rPr>
        <w:t>刪除</w:t>
      </w:r>
    </w:p>
    <w:p w14:paraId="74D8BF05" w14:textId="77777777" w:rsidR="000C1932" w:rsidRPr="00291505" w:rsidRDefault="000C1932" w:rsidP="000C1932">
      <w:pPr>
        <w:pStyle w:val="42"/>
        <w:spacing w:after="48"/>
        <w:ind w:left="1133"/>
        <w:rPr>
          <w:rFonts w:ascii="標楷體" w:hAnsi="標楷體"/>
        </w:rPr>
      </w:pPr>
      <w:r w:rsidRPr="00291505">
        <w:rPr>
          <w:rFonts w:ascii="標楷體" w:hAnsi="標楷體" w:hint="eastAsia"/>
        </w:rPr>
        <w:t>輸入畫面：</w:t>
      </w:r>
    </w:p>
    <w:p w14:paraId="3A251D40" w14:textId="4FAC4919" w:rsidR="000C1932" w:rsidRDefault="00560ECE" w:rsidP="000C1932">
      <w:pPr>
        <w:pStyle w:val="42"/>
        <w:spacing w:after="48"/>
        <w:ind w:leftChars="0" w:left="0"/>
        <w:rPr>
          <w:rFonts w:ascii="標楷體" w:hAnsi="標楷體"/>
        </w:rPr>
      </w:pPr>
      <w:r w:rsidRPr="00F32E61">
        <w:rPr>
          <w:rFonts w:ascii="標楷體" w:hAnsi="標楷體"/>
          <w:noProof/>
        </w:rPr>
        <w:drawing>
          <wp:inline distT="0" distB="0" distL="0" distR="0" wp14:anchorId="1C9FDEDB" wp14:editId="2356B00B">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3CDFF299" w14:textId="76776242" w:rsidR="000C1932" w:rsidRPr="00291505" w:rsidRDefault="00560ECE" w:rsidP="000C1932">
      <w:pPr>
        <w:pStyle w:val="42"/>
        <w:spacing w:after="48"/>
        <w:ind w:leftChars="0" w:left="0"/>
        <w:rPr>
          <w:rFonts w:ascii="標楷體" w:hAnsi="標楷體"/>
          <w:noProof/>
        </w:rPr>
      </w:pPr>
      <w:r w:rsidRPr="00F32E61">
        <w:rPr>
          <w:rFonts w:ascii="標楷體" w:hAnsi="標楷體"/>
          <w:noProof/>
        </w:rPr>
        <w:drawing>
          <wp:inline distT="0" distB="0" distL="0" distR="0" wp14:anchorId="3C3537D9" wp14:editId="517451EA">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766AA2F5" w14:textId="1C770D77"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60AC53D3" wp14:editId="2B8B5CE2">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73FA86DD" w14:textId="2CD95743"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4E18B73E" wp14:editId="7723A0B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D14C1D8" w14:textId="68A5DC3A" w:rsidR="000C1932" w:rsidRDefault="00560ECE" w:rsidP="000C1932">
      <w:pPr>
        <w:pStyle w:val="42"/>
        <w:spacing w:after="48"/>
        <w:ind w:leftChars="0" w:left="0"/>
        <w:rPr>
          <w:rFonts w:ascii="標楷體" w:hAnsi="標楷體"/>
          <w:noProof/>
        </w:rPr>
      </w:pPr>
      <w:r w:rsidRPr="00DE4342">
        <w:rPr>
          <w:rFonts w:ascii="標楷體" w:hAnsi="標楷體"/>
          <w:noProof/>
        </w:rPr>
        <w:drawing>
          <wp:inline distT="0" distB="0" distL="0" distR="0" wp14:anchorId="253AAD73" wp14:editId="03D39FCB">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505D7B85" w14:textId="5F00FA8D" w:rsidR="000C1932" w:rsidRDefault="00560ECE" w:rsidP="000C1932">
      <w:pPr>
        <w:pStyle w:val="42"/>
        <w:spacing w:after="48"/>
        <w:ind w:leftChars="0" w:left="0"/>
        <w:rPr>
          <w:rFonts w:ascii="標楷體" w:hAnsi="標楷體"/>
          <w:noProof/>
        </w:rPr>
      </w:pPr>
      <w:r w:rsidRPr="004F1031">
        <w:rPr>
          <w:rFonts w:ascii="標楷體" w:hAnsi="標楷體"/>
          <w:noProof/>
        </w:rPr>
        <w:drawing>
          <wp:inline distT="0" distB="0" distL="0" distR="0" wp14:anchorId="571CEC25" wp14:editId="23DFE27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2D58877E" w14:textId="77777777" w:rsidR="000C1932" w:rsidRDefault="000C1932" w:rsidP="000C1932">
      <w:pPr>
        <w:pStyle w:val="42"/>
        <w:spacing w:after="48"/>
        <w:ind w:leftChars="0" w:left="0"/>
        <w:rPr>
          <w:rFonts w:ascii="標楷體" w:hAnsi="標楷體"/>
          <w:noProof/>
        </w:rPr>
      </w:pPr>
    </w:p>
    <w:p w14:paraId="3852AF03" w14:textId="77777777" w:rsidR="000C1932" w:rsidRDefault="000C1932" w:rsidP="000C1932">
      <w:pPr>
        <w:rPr>
          <w:rFonts w:ascii="標楷體" w:eastAsia="標楷體" w:hAnsi="標楷體"/>
          <w:noProof/>
        </w:rPr>
      </w:pPr>
    </w:p>
    <w:p w14:paraId="5710CF72" w14:textId="77777777" w:rsidR="000C1932" w:rsidRDefault="000C1932" w:rsidP="000C1932">
      <w:pPr>
        <w:pStyle w:val="a"/>
      </w:pPr>
      <w:r>
        <w:t>輸入畫面</w:t>
      </w:r>
      <w:r>
        <w:rPr>
          <w:rFonts w:hint="eastAsia"/>
        </w:rPr>
        <w:t>按鈕</w:t>
      </w:r>
      <w:r>
        <w:t>說明</w:t>
      </w:r>
      <w:r>
        <w:rPr>
          <w:rFonts w:hint="eastAsia"/>
          <w:lang w:eastAsia="zh-TW"/>
        </w:rPr>
        <w:t>-</w:t>
      </w:r>
      <w:r w:rsidR="00775023">
        <w:rPr>
          <w:rFonts w:hint="eastAsia"/>
          <w:lang w:eastAsia="zh-TW"/>
        </w:rPr>
        <w:t>刪除</w:t>
      </w:r>
    </w:p>
    <w:p w14:paraId="3AF31B96" w14:textId="77777777" w:rsidR="000C1932" w:rsidRPr="00F5236F" w:rsidRDefault="000C1932" w:rsidP="000C19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1932" w:rsidRPr="00F5236F" w14:paraId="46508CEC" w14:textId="77777777" w:rsidTr="002D76F9">
        <w:tc>
          <w:tcPr>
            <w:tcW w:w="851" w:type="dxa"/>
            <w:shd w:val="clear" w:color="auto" w:fill="D9D9D9"/>
          </w:tcPr>
          <w:p w14:paraId="1B7614CC"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C089EA4"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BACCD4" w14:textId="77777777" w:rsidR="000C1932" w:rsidRPr="00F533E6" w:rsidRDefault="000C1932" w:rsidP="002D76F9">
            <w:pPr>
              <w:jc w:val="center"/>
              <w:rPr>
                <w:rFonts w:ascii="標楷體" w:eastAsia="標楷體" w:hAnsi="標楷體"/>
              </w:rPr>
            </w:pPr>
            <w:r w:rsidRPr="00F533E6">
              <w:rPr>
                <w:rFonts w:ascii="標楷體" w:eastAsia="標楷體" w:hAnsi="標楷體" w:hint="eastAsia"/>
                <w:lang w:eastAsia="zh-HK"/>
              </w:rPr>
              <w:t>功能說明</w:t>
            </w:r>
          </w:p>
        </w:tc>
      </w:tr>
      <w:tr w:rsidR="000C1932" w:rsidRPr="00AD1754" w14:paraId="74D25C40" w14:textId="77777777" w:rsidTr="002D76F9">
        <w:tc>
          <w:tcPr>
            <w:tcW w:w="851" w:type="dxa"/>
            <w:shd w:val="clear" w:color="auto" w:fill="auto"/>
          </w:tcPr>
          <w:p w14:paraId="1B3B2482" w14:textId="77777777" w:rsidR="000C1932" w:rsidRDefault="000C1932" w:rsidP="002D76F9">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6F462D9" w14:textId="77777777" w:rsidR="000C1932" w:rsidRDefault="000C1932" w:rsidP="002D76F9">
            <w:pPr>
              <w:rPr>
                <w:rFonts w:ascii="標楷體" w:eastAsia="標楷體" w:hAnsi="標楷體"/>
              </w:rPr>
            </w:pPr>
            <w:r>
              <w:rPr>
                <w:rFonts w:ascii="標楷體" w:eastAsia="標楷體" w:hAnsi="標楷體" w:hint="eastAsia"/>
              </w:rPr>
              <w:t>刪除</w:t>
            </w:r>
          </w:p>
        </w:tc>
        <w:tc>
          <w:tcPr>
            <w:tcW w:w="7033" w:type="dxa"/>
            <w:shd w:val="clear" w:color="auto" w:fill="auto"/>
          </w:tcPr>
          <w:p w14:paraId="2880ED95" w14:textId="77777777" w:rsidR="000C1932" w:rsidRPr="00D67AF4" w:rsidRDefault="000C1932" w:rsidP="002D76F9">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527434B" w14:textId="77777777" w:rsidR="00003D7F" w:rsidRPr="00A155DF" w:rsidRDefault="00003D7F" w:rsidP="00003D7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4D9019" w14:textId="77777777" w:rsidR="00003D7F" w:rsidRDefault="00003D7F" w:rsidP="00003D7F">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sidR="009F6456">
              <w:rPr>
                <w:rFonts w:ascii="標楷體" w:eastAsia="標楷體" w:hAnsi="標楷體" w:hint="eastAsia"/>
              </w:rPr>
              <w:t>鎖定</w:t>
            </w:r>
            <w:r>
              <w:rPr>
                <w:rFonts w:ascii="標楷體" w:eastAsia="標楷體" w:hAnsi="標楷體" w:hint="eastAsia"/>
              </w:rPr>
              <w:t>[</w:t>
            </w:r>
            <w:proofErr w:type="spellStart"/>
            <w:r w:rsidR="009F6456" w:rsidRPr="00CF180B">
              <w:rPr>
                <w:rFonts w:ascii="標楷體" w:eastAsia="標楷體" w:hAnsi="標楷體" w:hint="eastAsia"/>
                <w:color w:val="000000"/>
                <w:szCs w:val="20"/>
                <w:lang w:val="x-none" w:eastAsia="x-none"/>
              </w:rPr>
              <w:t>擔保品不動產檔</w:t>
            </w:r>
            <w:proofErr w:type="spellEnd"/>
            <w:r w:rsidR="009F6456">
              <w:rPr>
                <w:rFonts w:ascii="標楷體" w:eastAsia="標楷體" w:hAnsi="標楷體" w:hint="eastAsia"/>
              </w:rPr>
              <w:t>(</w:t>
            </w:r>
            <w:proofErr w:type="spellStart"/>
            <w:r w:rsidR="009F6456" w:rsidRPr="00CF180B">
              <w:rPr>
                <w:rFonts w:ascii="標楷體" w:eastAsia="標楷體" w:hAnsi="標楷體"/>
              </w:rPr>
              <w:t>ClImm</w:t>
            </w:r>
            <w:proofErr w:type="spellEnd"/>
            <w:r w:rsidR="009F6456">
              <w:rPr>
                <w:rFonts w:ascii="標楷體" w:eastAsia="標楷體" w:hAnsi="標楷體" w:hint="eastAsia"/>
              </w:rPr>
              <w:t>)</w:t>
            </w:r>
            <w:r>
              <w:rPr>
                <w:rFonts w:ascii="標楷體" w:eastAsia="標楷體" w:hAnsi="標楷體" w:hint="eastAsia"/>
              </w:rPr>
              <w:t>]，</w:t>
            </w:r>
            <w:r w:rsidR="009F6456">
              <w:rPr>
                <w:rFonts w:ascii="標楷體" w:eastAsia="標楷體" w:hAnsi="標楷體" w:hint="eastAsia"/>
              </w:rPr>
              <w:t>鎖定</w:t>
            </w:r>
            <w:r w:rsidRPr="00C5543E">
              <w:rPr>
                <w:rFonts w:ascii="標楷體" w:eastAsia="標楷體" w:hAnsi="標楷體" w:hint="eastAsia"/>
              </w:rPr>
              <w:t>失敗時顯示錯誤訊息</w:t>
            </w:r>
          </w:p>
          <w:p w14:paraId="009E1907" w14:textId="77777777" w:rsidR="00003D7F" w:rsidRPr="009F6456" w:rsidRDefault="00003D7F" w:rsidP="009F6456">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9F6456" w:rsidRPr="009F6456">
              <w:rPr>
                <w:rFonts w:ascii="標楷體" w:eastAsia="標楷體" w:hAnsi="標楷體" w:hint="eastAsia"/>
              </w:rPr>
              <w:t>4</w:t>
            </w:r>
            <w:r w:rsidRPr="009F6456">
              <w:rPr>
                <w:rFonts w:ascii="標楷體" w:eastAsia="標楷體" w:hAnsi="標楷體"/>
                <w:lang w:eastAsia="zh-HK"/>
              </w:rPr>
              <w:t>:</w:t>
            </w:r>
            <w:r w:rsidR="009F6456" w:rsidRPr="009F6456">
              <w:rPr>
                <w:rFonts w:ascii="標楷體" w:eastAsia="標楷體" w:hAnsi="標楷體" w:hint="eastAsia"/>
              </w:rPr>
              <w:t>刪除資料不存在</w:t>
            </w:r>
            <w:r w:rsidRPr="009F6456">
              <w:rPr>
                <w:rFonts w:ascii="標楷體" w:eastAsia="標楷體" w:hAnsi="標楷體" w:hint="eastAsia"/>
                <w:lang w:eastAsia="zh-HK"/>
              </w:rPr>
              <w:t>"</w:t>
            </w:r>
          </w:p>
          <w:p w14:paraId="4C32E474" w14:textId="77777777" w:rsidR="00003D7F" w:rsidRDefault="00003D7F" w:rsidP="00003D7F">
            <w:pPr>
              <w:rPr>
                <w:rFonts w:ascii="標楷體" w:eastAsia="標楷體" w:hAnsi="標楷體"/>
              </w:rPr>
            </w:pPr>
            <w:r>
              <w:rPr>
                <w:rFonts w:ascii="標楷體" w:eastAsia="標楷體" w:hAnsi="標楷體" w:hint="eastAsia"/>
              </w:rPr>
              <w:t>3.</w:t>
            </w:r>
            <w:r w:rsidR="009F6456">
              <w:rPr>
                <w:rFonts w:ascii="標楷體" w:eastAsia="標楷體" w:hAnsi="標楷體" w:hint="eastAsia"/>
              </w:rPr>
              <w:t>刪除</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不動產檔</w:t>
            </w:r>
            <w:proofErr w:type="spellEnd"/>
            <w:r>
              <w:rPr>
                <w:rFonts w:ascii="標楷體" w:eastAsia="標楷體" w:hAnsi="標楷體" w:hint="eastAsia"/>
              </w:rPr>
              <w:t>(</w:t>
            </w:r>
            <w:proofErr w:type="spellStart"/>
            <w:r w:rsidRPr="00CF180B">
              <w:rPr>
                <w:rFonts w:ascii="標楷體" w:eastAsia="標楷體" w:hAnsi="標楷體"/>
              </w:rPr>
              <w:t>ClImm</w:t>
            </w:r>
            <w:proofErr w:type="spellEnd"/>
            <w:r>
              <w:rPr>
                <w:rFonts w:ascii="標楷體" w:eastAsia="標楷體" w:hAnsi="標楷體" w:hint="eastAsia"/>
              </w:rPr>
              <w:t>)]，</w:t>
            </w:r>
            <w:r w:rsidR="009F6456">
              <w:rPr>
                <w:rFonts w:ascii="標楷體" w:eastAsia="標楷體" w:hAnsi="標楷體" w:hint="eastAsia"/>
              </w:rPr>
              <w:t>刪除</w:t>
            </w:r>
            <w:r w:rsidRPr="00C5543E">
              <w:rPr>
                <w:rFonts w:ascii="標楷體" w:eastAsia="標楷體" w:hAnsi="標楷體" w:hint="eastAsia"/>
              </w:rPr>
              <w:t>失敗時顯示錯誤訊息</w:t>
            </w:r>
          </w:p>
          <w:p w14:paraId="577317D9" w14:textId="77777777" w:rsidR="00003D7F" w:rsidRDefault="00003D7F" w:rsidP="00003D7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9F6456">
              <w:rPr>
                <w:rFonts w:ascii="標楷體" w:eastAsia="標楷體" w:hAnsi="標楷體" w:hint="eastAsia"/>
              </w:rPr>
              <w:t>8</w:t>
            </w:r>
            <w:r w:rsidRPr="00C5543E">
              <w:rPr>
                <w:rFonts w:ascii="標楷體" w:eastAsia="標楷體" w:hAnsi="標楷體"/>
                <w:lang w:eastAsia="zh-HK"/>
              </w:rPr>
              <w:t>:</w:t>
            </w:r>
            <w:r w:rsidR="009F6456">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566BFBD" w14:textId="77777777" w:rsidR="00003D7F" w:rsidRDefault="00003D7F" w:rsidP="00003D7F">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w:t>
            </w:r>
            <w:r w:rsidR="00366915">
              <w:rPr>
                <w:rFonts w:ascii="標楷體" w:eastAsia="標楷體" w:hAnsi="標楷體" w:hint="eastAsia"/>
              </w:rPr>
              <w:t>代號</w:t>
            </w:r>
            <w:r>
              <w:rPr>
                <w:rFonts w:ascii="標楷體" w:eastAsia="標楷體" w:hAnsi="標楷體" w:hint="eastAsia"/>
              </w:rPr>
              <w:t>1]檢核:</w:t>
            </w:r>
          </w:p>
          <w:p w14:paraId="01D6A2AF" w14:textId="77777777" w:rsidR="00003D7F"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擔保品</w:t>
            </w:r>
            <w:r w:rsidR="00366915">
              <w:rPr>
                <w:rFonts w:ascii="標楷體" w:eastAsia="標楷體" w:hAnsi="標楷體" w:hint="eastAsia"/>
              </w:rPr>
              <w:t>代號</w:t>
            </w:r>
            <w:r>
              <w:rPr>
                <w:rFonts w:ascii="標楷體" w:eastAsia="標楷體" w:hAnsi="標楷體" w:hint="eastAsia"/>
              </w:rPr>
              <w:t>1] = [1.房地]時</w:t>
            </w:r>
            <w:r w:rsidR="00083A02">
              <w:rPr>
                <w:rFonts w:ascii="標楷體" w:eastAsia="標楷體" w:hAnsi="標楷體" w:hint="eastAsia"/>
              </w:rPr>
              <w:t>鎖定</w:t>
            </w:r>
            <w:r>
              <w:rPr>
                <w:rFonts w:ascii="標楷體" w:eastAsia="標楷體" w:hAnsi="標楷體" w:hint="eastAsia"/>
              </w:rPr>
              <w:t>[</w:t>
            </w:r>
            <w:proofErr w:type="spellStart"/>
            <w:r w:rsidRPr="00B55FC0">
              <w:rPr>
                <w:rFonts w:ascii="標楷體" w:eastAsia="標楷體" w:hAnsi="標楷體" w:hint="eastAsia"/>
                <w:color w:val="000000"/>
                <w:szCs w:val="20"/>
                <w:lang w:val="x-none" w:eastAsia="x-none"/>
              </w:rPr>
              <w:t>擔保品不動</w:t>
            </w:r>
            <w:proofErr w:type="spellEnd"/>
          </w:p>
          <w:p w14:paraId="222BD224" w14:textId="77777777" w:rsidR="00003D7F" w:rsidRPr="00083A02" w:rsidRDefault="00003D7F" w:rsidP="00003D7F">
            <w:pPr>
              <w:rPr>
                <w:rFonts w:ascii="標楷體" w:eastAsia="標楷體" w:hAnsi="標楷體"/>
              </w:rPr>
            </w:pPr>
            <w:r>
              <w:rPr>
                <w:rFonts w:ascii="標楷體" w:eastAsia="標楷體" w:hAnsi="標楷體" w:hint="eastAsia"/>
                <w:color w:val="000000"/>
                <w:szCs w:val="20"/>
                <w:lang w:val="x-none"/>
              </w:rPr>
              <w:t xml:space="preserve">      </w:t>
            </w:r>
            <w:proofErr w:type="spellStart"/>
            <w:r w:rsidRPr="00B55FC0">
              <w:rPr>
                <w:rFonts w:ascii="標楷體" w:eastAsia="標楷體" w:hAnsi="標楷體" w:hint="eastAsia"/>
                <w:color w:val="000000"/>
                <w:szCs w:val="20"/>
                <w:lang w:val="x-none" w:eastAsia="x-none"/>
              </w:rPr>
              <w:t>產建物檔主檔</w:t>
            </w:r>
            <w:proofErr w:type="spellEnd"/>
            <w:r>
              <w:rPr>
                <w:rFonts w:ascii="標楷體" w:eastAsia="標楷體" w:hAnsi="標楷體" w:hint="eastAsia"/>
              </w:rPr>
              <w:t>(</w:t>
            </w:r>
            <w:proofErr w:type="spellStart"/>
            <w:r w:rsidRPr="00B55FC0">
              <w:rPr>
                <w:rFonts w:ascii="標楷體" w:eastAsia="標楷體" w:hAnsi="標楷體"/>
              </w:rPr>
              <w:t>ClBuilding</w:t>
            </w:r>
            <w:proofErr w:type="spellEnd"/>
            <w:r>
              <w:rPr>
                <w:rFonts w:ascii="標楷體" w:eastAsia="標楷體" w:hAnsi="標楷體" w:hint="eastAsia"/>
              </w:rPr>
              <w:t>)]，</w:t>
            </w:r>
            <w:r w:rsidR="00083A02">
              <w:rPr>
                <w:rFonts w:ascii="標楷體" w:eastAsia="標楷體" w:hAnsi="標楷體" w:hint="eastAsia"/>
              </w:rPr>
              <w:t>鎖定</w:t>
            </w:r>
            <w:r w:rsidRPr="00C5543E">
              <w:rPr>
                <w:rFonts w:ascii="標楷體" w:eastAsia="標楷體" w:hAnsi="標楷體" w:hint="eastAsia"/>
              </w:rPr>
              <w:t>失敗時顯示錯誤訊息</w:t>
            </w:r>
          </w:p>
          <w:p w14:paraId="06297C43" w14:textId="77777777" w:rsidR="00003D7F" w:rsidRPr="00A155DF" w:rsidRDefault="00003D7F" w:rsidP="00083A02">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sidRPr="009F6456">
              <w:rPr>
                <w:rFonts w:ascii="標楷體" w:eastAsia="標楷體" w:hAnsi="標楷體" w:hint="eastAsia"/>
              </w:rPr>
              <w:t>4</w:t>
            </w:r>
            <w:r w:rsidR="00083A02" w:rsidRPr="009F6456">
              <w:rPr>
                <w:rFonts w:ascii="標楷體" w:eastAsia="標楷體" w:hAnsi="標楷體"/>
                <w:lang w:eastAsia="zh-HK"/>
              </w:rPr>
              <w:t>:</w:t>
            </w:r>
            <w:r w:rsidR="00083A02" w:rsidRPr="009F6456">
              <w:rPr>
                <w:rFonts w:ascii="標楷體" w:eastAsia="標楷體" w:hAnsi="標楷體" w:hint="eastAsia"/>
              </w:rPr>
              <w:t>刪除資料不存在</w:t>
            </w:r>
            <w:r w:rsidRPr="00C5543E">
              <w:rPr>
                <w:rFonts w:ascii="標楷體" w:eastAsia="標楷體" w:hAnsi="標楷體" w:hint="eastAsia"/>
                <w:lang w:eastAsia="zh-HK"/>
              </w:rPr>
              <w:t>"</w:t>
            </w:r>
          </w:p>
          <w:p w14:paraId="0090BDE8" w14:textId="77777777" w:rsidR="00003D7F" w:rsidRPr="00083A02" w:rsidRDefault="00003D7F" w:rsidP="00083A02">
            <w:pPr>
              <w:rPr>
                <w:rFonts w:ascii="標楷體" w:eastAsia="標楷體" w:hAnsi="標楷體"/>
                <w:color w:val="000000"/>
                <w:szCs w:val="20"/>
                <w:lang w:val="x-none" w:eastAsia="x-none"/>
              </w:rPr>
            </w:pPr>
            <w:r>
              <w:rPr>
                <w:rFonts w:ascii="標楷體" w:eastAsia="標楷體" w:hAnsi="標楷體" w:hint="eastAsia"/>
                <w:lang w:val="x-none"/>
              </w:rPr>
              <w:t xml:space="preserve">  (1-1).</w:t>
            </w:r>
            <w:proofErr w:type="spellStart"/>
            <w:r>
              <w:rPr>
                <w:rFonts w:ascii="標楷體" w:eastAsia="標楷體" w:hAnsi="標楷體" w:hint="eastAsia"/>
                <w:lang w:val="x-none"/>
              </w:rPr>
              <w:t>刪除</w:t>
            </w:r>
            <w:proofErr w:type="spellEnd"/>
            <w:r w:rsidR="00083A02">
              <w:rPr>
                <w:rFonts w:ascii="標楷體" w:eastAsia="標楷體" w:hAnsi="標楷體" w:hint="eastAsia"/>
              </w:rPr>
              <w:t>[</w:t>
            </w:r>
            <w:proofErr w:type="spellStart"/>
            <w:r w:rsidR="00083A02" w:rsidRPr="00B55FC0">
              <w:rPr>
                <w:rFonts w:ascii="標楷體" w:eastAsia="標楷體" w:hAnsi="標楷體" w:hint="eastAsia"/>
                <w:color w:val="000000"/>
                <w:szCs w:val="20"/>
                <w:lang w:val="x-none" w:eastAsia="x-none"/>
              </w:rPr>
              <w:t>擔保品不動產建物檔主檔</w:t>
            </w:r>
            <w:proofErr w:type="spellEnd"/>
            <w:r w:rsidR="00083A02">
              <w:rPr>
                <w:rFonts w:ascii="標楷體" w:eastAsia="標楷體" w:hAnsi="標楷體" w:hint="eastAsia"/>
              </w:rPr>
              <w:t>(</w:t>
            </w:r>
            <w:proofErr w:type="spellStart"/>
            <w:r w:rsidR="00083A02" w:rsidRPr="00B55FC0">
              <w:rPr>
                <w:rFonts w:ascii="標楷體" w:eastAsia="標楷體" w:hAnsi="標楷體"/>
              </w:rPr>
              <w:t>ClBuilding</w:t>
            </w:r>
            <w:proofErr w:type="spellEnd"/>
            <w:r w:rsidR="00083A02">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4BD21D29" w14:textId="77777777" w:rsidR="00003D7F" w:rsidRPr="00A155DF"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B58A5B" w14:textId="77777777" w:rsidR="00003D7F" w:rsidRDefault="00003D7F" w:rsidP="00003D7F">
            <w:pPr>
              <w:rPr>
                <w:rFonts w:ascii="標楷體" w:eastAsia="標楷體" w:hAnsi="標楷體"/>
              </w:rPr>
            </w:pPr>
            <w:r>
              <w:rPr>
                <w:rFonts w:ascii="標楷體" w:eastAsia="標楷體" w:hAnsi="標楷體" w:hint="eastAsia"/>
              </w:rPr>
              <w:t xml:space="preserve">  (1-2).</w:t>
            </w:r>
            <w:r w:rsidR="00083A02">
              <w:rPr>
                <w:rFonts w:ascii="標楷體" w:eastAsia="標楷體" w:hAnsi="標楷體" w:hint="eastAsia"/>
              </w:rPr>
              <w:t>刪除</w:t>
            </w:r>
            <w:r>
              <w:rPr>
                <w:rFonts w:ascii="標楷體" w:eastAsia="標楷體" w:hAnsi="標楷體" w:hint="eastAsia"/>
                <w:lang w:val="x-none"/>
              </w:rPr>
              <w:t>[</w:t>
            </w:r>
            <w:proofErr w:type="spellStart"/>
            <w:r w:rsidRPr="00A155DF">
              <w:rPr>
                <w:rFonts w:ascii="標楷體" w:eastAsia="標楷體" w:hAnsi="標楷體" w:hint="eastAsia"/>
                <w:lang w:val="x-none"/>
              </w:rPr>
              <w:t>擔保品</w:t>
            </w:r>
            <w:r w:rsidRPr="002827EF">
              <w:rPr>
                <w:rFonts w:ascii="標楷體" w:eastAsia="標楷體" w:hAnsi="標楷體" w:hint="eastAsia"/>
              </w:rPr>
              <w:t>建物</w:t>
            </w:r>
            <w:proofErr w:type="gramStart"/>
            <w:r w:rsidRPr="002827EF">
              <w:rPr>
                <w:rFonts w:ascii="標楷體" w:eastAsia="標楷體" w:hAnsi="標楷體" w:hint="eastAsia"/>
              </w:rPr>
              <w:t>所有權人檔</w:t>
            </w:r>
            <w:proofErr w:type="spellEnd"/>
            <w:proofErr w:type="gramEnd"/>
            <w:r>
              <w:rPr>
                <w:rFonts w:ascii="標楷體" w:eastAsia="標楷體" w:hAnsi="標楷體" w:hint="eastAsia"/>
                <w:lang w:val="x-none"/>
              </w:rPr>
              <w:t>(</w:t>
            </w:r>
            <w:proofErr w:type="spellStart"/>
            <w:r w:rsidRPr="00B772F3">
              <w:rPr>
                <w:rFonts w:ascii="標楷體" w:eastAsia="標楷體" w:hAnsi="標楷體"/>
                <w:lang w:val="x-none"/>
              </w:rPr>
              <w:t>ClBuilding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sidR="00B90875">
              <w:rPr>
                <w:rFonts w:ascii="標楷體" w:eastAsia="標楷體" w:hAnsi="標楷體" w:hint="eastAsia"/>
              </w:rPr>
              <w:t>刪除</w:t>
            </w:r>
            <w:proofErr w:type="spellEnd"/>
          </w:p>
          <w:p w14:paraId="0D89AFE9" w14:textId="77777777" w:rsidR="00003D7F" w:rsidRPr="00B55FC0" w:rsidRDefault="00003D7F"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Pr>
                <w:rFonts w:ascii="標楷體" w:eastAsia="標楷體" w:hAnsi="標楷體" w:hint="eastAsia"/>
              </w:rPr>
              <w:t>8</w:t>
            </w:r>
            <w:r w:rsidR="00083A02" w:rsidRPr="00C5543E">
              <w:rPr>
                <w:rFonts w:ascii="標楷體" w:eastAsia="標楷體" w:hAnsi="標楷體"/>
                <w:lang w:eastAsia="zh-HK"/>
              </w:rPr>
              <w:t>:</w:t>
            </w:r>
            <w:r w:rsidR="00083A02">
              <w:rPr>
                <w:rFonts w:ascii="標楷體" w:eastAsia="標楷體" w:hAnsi="標楷體" w:hint="eastAsia"/>
              </w:rPr>
              <w:t>刪除</w:t>
            </w:r>
            <w:r w:rsidR="00083A02" w:rsidRPr="00C5543E">
              <w:rPr>
                <w:rFonts w:ascii="標楷體" w:eastAsia="標楷體" w:hAnsi="標楷體" w:hint="eastAsia"/>
              </w:rPr>
              <w:t>資料時，發生錯誤</w:t>
            </w:r>
            <w:r w:rsidRPr="00C5543E">
              <w:rPr>
                <w:rFonts w:ascii="標楷體" w:eastAsia="標楷體" w:hAnsi="標楷體" w:hint="eastAsia"/>
                <w:lang w:eastAsia="zh-HK"/>
              </w:rPr>
              <w:t>"</w:t>
            </w:r>
          </w:p>
          <w:p w14:paraId="762E31DE" w14:textId="77777777" w:rsidR="00003D7F" w:rsidRDefault="00003D7F" w:rsidP="00003D7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擔保品</w:t>
            </w:r>
            <w:r w:rsidR="00366915">
              <w:rPr>
                <w:rFonts w:ascii="標楷體" w:eastAsia="標楷體" w:hAnsi="標楷體" w:hint="eastAsia"/>
              </w:rPr>
              <w:t>代號</w:t>
            </w:r>
            <w:r>
              <w:rPr>
                <w:rFonts w:ascii="標楷體" w:eastAsia="標楷體" w:hAnsi="標楷體" w:hint="eastAsia"/>
              </w:rPr>
              <w:t>1] = [2.土地]</w:t>
            </w:r>
            <w:r w:rsidR="00083A02">
              <w:rPr>
                <w:rFonts w:ascii="標楷體" w:eastAsia="標楷體" w:hAnsi="標楷體" w:hint="eastAsia"/>
              </w:rPr>
              <w:t>時鎖定</w:t>
            </w:r>
            <w:r>
              <w:rPr>
                <w:rFonts w:ascii="標楷體" w:eastAsia="標楷體" w:hAnsi="標楷體" w:hint="eastAsia"/>
              </w:rPr>
              <w:t>[</w:t>
            </w:r>
            <w:r w:rsidRPr="009D4C61">
              <w:rPr>
                <w:rFonts w:ascii="標楷體" w:eastAsia="標楷體" w:hAnsi="標楷體" w:hint="eastAsia"/>
              </w:rPr>
              <w:t>擔保品不動</w:t>
            </w:r>
          </w:p>
          <w:p w14:paraId="653C02A3" w14:textId="77777777" w:rsidR="00003D7F" w:rsidRPr="00083A02" w:rsidRDefault="00003D7F" w:rsidP="00003D7F">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sidR="00083A02">
              <w:rPr>
                <w:rFonts w:ascii="標楷體" w:eastAsia="標楷體" w:hAnsi="標楷體" w:hint="eastAsia"/>
              </w:rPr>
              <w:t>鎖定</w:t>
            </w:r>
            <w:r w:rsidRPr="00C5543E">
              <w:rPr>
                <w:rFonts w:ascii="標楷體" w:eastAsia="標楷體" w:hAnsi="標楷體" w:hint="eastAsia"/>
              </w:rPr>
              <w:t>失敗時顯示錯誤訊息</w:t>
            </w:r>
          </w:p>
          <w:p w14:paraId="4A3E241F" w14:textId="77777777" w:rsidR="00083A02" w:rsidRDefault="00003D7F" w:rsidP="00083A02">
            <w:pPr>
              <w:rPr>
                <w:rFonts w:ascii="標楷體" w:eastAsia="標楷體" w:hAnsi="標楷體"/>
                <w:lang w:eastAsia="zh-HK"/>
              </w:rPr>
            </w:pPr>
            <w:r>
              <w:rPr>
                <w:rFonts w:ascii="標楷體" w:eastAsia="標楷體" w:hAnsi="標楷體" w:hint="eastAsia"/>
              </w:rPr>
              <w:t xml:space="preserve">      </w:t>
            </w:r>
            <w:r w:rsidR="00083A02" w:rsidRPr="00C5543E">
              <w:rPr>
                <w:rFonts w:ascii="標楷體" w:eastAsia="標楷體" w:hAnsi="標楷體" w:hint="eastAsia"/>
                <w:lang w:eastAsia="zh-HK"/>
              </w:rPr>
              <w:t>"</w:t>
            </w:r>
            <w:r w:rsidR="00083A02">
              <w:rPr>
                <w:rFonts w:ascii="標楷體" w:eastAsia="標楷體" w:hAnsi="標楷體"/>
                <w:lang w:eastAsia="zh-HK"/>
              </w:rPr>
              <w:t>E</w:t>
            </w:r>
            <w:r w:rsidR="00083A02">
              <w:rPr>
                <w:rFonts w:ascii="標楷體" w:eastAsia="標楷體" w:hAnsi="標楷體"/>
              </w:rPr>
              <w:t>000</w:t>
            </w:r>
            <w:r w:rsidR="00083A02" w:rsidRPr="009F6456">
              <w:rPr>
                <w:rFonts w:ascii="標楷體" w:eastAsia="標楷體" w:hAnsi="標楷體" w:hint="eastAsia"/>
              </w:rPr>
              <w:t>4</w:t>
            </w:r>
            <w:r w:rsidR="00083A02" w:rsidRPr="009F6456">
              <w:rPr>
                <w:rFonts w:ascii="標楷體" w:eastAsia="標楷體" w:hAnsi="標楷體"/>
                <w:lang w:eastAsia="zh-HK"/>
              </w:rPr>
              <w:t>:</w:t>
            </w:r>
            <w:r w:rsidR="00083A02" w:rsidRPr="009F6456">
              <w:rPr>
                <w:rFonts w:ascii="標楷體" w:eastAsia="標楷體" w:hAnsi="標楷體" w:hint="eastAsia"/>
              </w:rPr>
              <w:t>刪除資料不存在</w:t>
            </w:r>
            <w:r w:rsidR="00083A02" w:rsidRPr="00C5543E">
              <w:rPr>
                <w:rFonts w:ascii="標楷體" w:eastAsia="標楷體" w:hAnsi="標楷體" w:hint="eastAsia"/>
                <w:lang w:eastAsia="zh-HK"/>
              </w:rPr>
              <w:t>"</w:t>
            </w:r>
          </w:p>
          <w:p w14:paraId="4CFC8B3C" w14:textId="77777777" w:rsidR="00083A02" w:rsidRPr="00083A02" w:rsidRDefault="00083A02" w:rsidP="00083A02">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w:t>
            </w:r>
            <w:proofErr w:type="spellStart"/>
            <w:r>
              <w:rPr>
                <w:rFonts w:ascii="標楷體" w:eastAsia="標楷體" w:hAnsi="標楷體" w:hint="eastAsia"/>
                <w:lang w:val="x-none"/>
              </w:rPr>
              <w:t>刪除</w:t>
            </w:r>
            <w:proofErr w:type="spellEnd"/>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proofErr w:type="spellStart"/>
            <w:r w:rsidRPr="00B772F3">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F764BB3" w14:textId="77777777" w:rsidR="00083A02" w:rsidRPr="00A155DF" w:rsidRDefault="00083A02" w:rsidP="00083A02">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842CFC5" w14:textId="77777777" w:rsidR="00003D7F" w:rsidRDefault="00003D7F" w:rsidP="00003D7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sidR="00083A02">
              <w:rPr>
                <w:rFonts w:ascii="標楷體" w:eastAsia="標楷體" w:hAnsi="標楷體" w:hint="eastAsia"/>
                <w:lang w:val="x-none"/>
              </w:rPr>
              <w:t>-</w:t>
            </w:r>
            <w:r w:rsidR="00083A02">
              <w:rPr>
                <w:rFonts w:ascii="標楷體" w:eastAsia="標楷體" w:hAnsi="標楷體"/>
                <w:lang w:val="x-none"/>
              </w:rPr>
              <w:t>2</w:t>
            </w:r>
            <w:r>
              <w:rPr>
                <w:rFonts w:ascii="標楷體" w:eastAsia="標楷體" w:hAnsi="標楷體" w:hint="eastAsia"/>
                <w:lang w:val="x-none"/>
              </w:rPr>
              <w:t>).</w:t>
            </w:r>
            <w:proofErr w:type="spellStart"/>
            <w:r>
              <w:rPr>
                <w:rFonts w:ascii="標楷體" w:eastAsia="標楷體" w:hAnsi="標楷體" w:hint="eastAsia"/>
                <w:lang w:val="x-none"/>
              </w:rPr>
              <w:t>刪除</w:t>
            </w:r>
            <w:proofErr w:type="spellEnd"/>
            <w:r>
              <w:rPr>
                <w:rFonts w:ascii="標楷體" w:eastAsia="標楷體" w:hAnsi="標楷體" w:hint="eastAsia"/>
                <w:lang w:val="x-none"/>
              </w:rPr>
              <w:t>[</w:t>
            </w:r>
            <w:proofErr w:type="spellStart"/>
            <w:r w:rsidRPr="00131D50">
              <w:rPr>
                <w:rFonts w:ascii="標楷體" w:eastAsia="標楷體" w:hAnsi="標楷體" w:hint="eastAsia"/>
              </w:rPr>
              <w:t>擔保品</w:t>
            </w:r>
            <w:proofErr w:type="gramStart"/>
            <w:r w:rsidRPr="00131D50">
              <w:rPr>
                <w:rFonts w:ascii="標楷體" w:eastAsia="標楷體" w:hAnsi="標楷體" w:hint="eastAsia"/>
              </w:rPr>
              <w:t>土地所有權人檔</w:t>
            </w:r>
            <w:proofErr w:type="spellEnd"/>
            <w:proofErr w:type="gramEnd"/>
            <w:r>
              <w:rPr>
                <w:rFonts w:ascii="標楷體" w:eastAsia="標楷體" w:hAnsi="標楷體" w:hint="eastAsia"/>
                <w:lang w:val="x-none"/>
              </w:rPr>
              <w:t>(</w:t>
            </w:r>
            <w:proofErr w:type="spellStart"/>
            <w:r w:rsidRPr="00675910">
              <w:rPr>
                <w:rFonts w:ascii="標楷體" w:eastAsia="標楷體" w:hAnsi="標楷體"/>
                <w:lang w:val="x-none"/>
              </w:rPr>
              <w:t>ClLandOwner</w:t>
            </w:r>
            <w:proofErr w:type="spellEnd"/>
            <w:r>
              <w:rPr>
                <w:rFonts w:ascii="標楷體" w:eastAsia="標楷體" w:hAnsi="標楷體" w:hint="eastAsia"/>
                <w:lang w:val="x-none"/>
              </w:rPr>
              <w:t>)]</w:t>
            </w:r>
            <w:r w:rsidRPr="00C5543E">
              <w:rPr>
                <w:rFonts w:ascii="標楷體" w:eastAsia="標楷體" w:hAnsi="標楷體" w:hint="eastAsia"/>
              </w:rPr>
              <w:t>，</w:t>
            </w:r>
            <w:proofErr w:type="spellStart"/>
            <w:r>
              <w:rPr>
                <w:rFonts w:ascii="標楷體" w:eastAsia="標楷體" w:hAnsi="標楷體" w:hint="eastAsia"/>
              </w:rPr>
              <w:t>刪除</w:t>
            </w:r>
            <w:proofErr w:type="spellEnd"/>
          </w:p>
          <w:p w14:paraId="462985D1" w14:textId="77777777" w:rsidR="00003D7F" w:rsidRDefault="00003D7F" w:rsidP="00003D7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FF872E" w14:textId="77777777" w:rsidR="00DF6F84" w:rsidRPr="00083A02" w:rsidRDefault="00DF6F84" w:rsidP="00DF6F84">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proofErr w:type="spellStart"/>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proofErr w:type="spellEnd"/>
            <w:r>
              <w:rPr>
                <w:rFonts w:ascii="標楷體" w:eastAsia="標楷體" w:hAnsi="標楷體" w:hint="eastAsia"/>
              </w:rPr>
              <w:t>(</w:t>
            </w:r>
            <w:proofErr w:type="spellStart"/>
            <w:r w:rsidRPr="00DF6F84">
              <w:rPr>
                <w:rFonts w:ascii="標楷體" w:eastAsia="標楷體" w:hAnsi="標楷體"/>
              </w:rPr>
              <w:t>ClParkingTyp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2F1CAE7" w14:textId="77777777" w:rsidR="00DF6F84" w:rsidRPr="00DF6F84" w:rsidRDefault="00DF6F84" w:rsidP="00003D7F">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101B592" w14:textId="77777777" w:rsidR="00083A02" w:rsidRPr="00083A02" w:rsidRDefault="00DF6F84" w:rsidP="00083A02">
            <w:pPr>
              <w:rPr>
                <w:rFonts w:ascii="標楷體" w:eastAsia="標楷體" w:hAnsi="標楷體"/>
              </w:rPr>
            </w:pPr>
            <w:r>
              <w:rPr>
                <w:rFonts w:ascii="標楷體" w:eastAsia="標楷體" w:hAnsi="標楷體"/>
              </w:rPr>
              <w:t>6</w:t>
            </w:r>
            <w:r w:rsidR="00083A02">
              <w:rPr>
                <w:rFonts w:ascii="標楷體" w:eastAsia="標楷體" w:hAnsi="標楷體"/>
              </w:rPr>
              <w:t>.</w:t>
            </w:r>
            <w:r w:rsidR="00083A02">
              <w:rPr>
                <w:rFonts w:ascii="標楷體" w:eastAsia="標楷體" w:hAnsi="標楷體" w:hint="eastAsia"/>
              </w:rPr>
              <w:t>鎖定[</w:t>
            </w:r>
            <w:proofErr w:type="spellStart"/>
            <w:proofErr w:type="gramStart"/>
            <w:r w:rsidR="00083A02" w:rsidRPr="00CF180B">
              <w:rPr>
                <w:rFonts w:ascii="標楷體" w:eastAsia="標楷體" w:hAnsi="標楷體" w:hint="eastAsia"/>
                <w:color w:val="000000"/>
                <w:szCs w:val="20"/>
                <w:lang w:val="x-none" w:eastAsia="x-none"/>
              </w:rPr>
              <w:t>擔保品主檔</w:t>
            </w:r>
            <w:proofErr w:type="spellEnd"/>
            <w:proofErr w:type="gramEnd"/>
            <w:r w:rsidR="00083A02">
              <w:rPr>
                <w:rFonts w:ascii="標楷體" w:eastAsia="標楷體" w:hAnsi="標楷體" w:hint="eastAsia"/>
              </w:rPr>
              <w:t>(</w:t>
            </w:r>
            <w:proofErr w:type="spellStart"/>
            <w:r w:rsidR="00083A02" w:rsidRPr="00CF180B">
              <w:rPr>
                <w:rFonts w:ascii="標楷體" w:eastAsia="標楷體" w:hAnsi="標楷體"/>
              </w:rPr>
              <w:t>ClMain</w:t>
            </w:r>
            <w:proofErr w:type="spellEnd"/>
            <w:r w:rsidR="00083A02">
              <w:rPr>
                <w:rFonts w:ascii="標楷體" w:eastAsia="標楷體" w:hAnsi="標楷體" w:hint="eastAsia"/>
              </w:rPr>
              <w:t>)]，鎖定</w:t>
            </w:r>
            <w:r w:rsidR="00083A02" w:rsidRPr="00C5543E">
              <w:rPr>
                <w:rFonts w:ascii="標楷體" w:eastAsia="標楷體" w:hAnsi="標楷體" w:hint="eastAsia"/>
              </w:rPr>
              <w:t>失敗時顯示錯誤訊息</w:t>
            </w:r>
          </w:p>
          <w:p w14:paraId="099F579E" w14:textId="77777777" w:rsidR="00083A02" w:rsidRDefault="00083A02" w:rsidP="00083A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40F10E02" w14:textId="77777777" w:rsidR="00083A02" w:rsidRPr="00083A02" w:rsidRDefault="00DF6F84" w:rsidP="00083A02">
            <w:pPr>
              <w:rPr>
                <w:rFonts w:ascii="標楷體" w:eastAsia="標楷體" w:hAnsi="標楷體"/>
              </w:rPr>
            </w:pPr>
            <w:r>
              <w:rPr>
                <w:rFonts w:ascii="標楷體" w:eastAsia="標楷體" w:hAnsi="標楷體"/>
                <w:lang w:eastAsia="zh-HK"/>
              </w:rPr>
              <w:t>7</w:t>
            </w:r>
            <w:r w:rsidR="00083A02">
              <w:rPr>
                <w:rFonts w:ascii="標楷體" w:eastAsia="標楷體" w:hAnsi="標楷體"/>
                <w:lang w:eastAsia="zh-HK"/>
              </w:rPr>
              <w:t>.</w:t>
            </w:r>
            <w:r w:rsidR="00083A02">
              <w:rPr>
                <w:rFonts w:ascii="標楷體" w:eastAsia="標楷體" w:hAnsi="標楷體" w:hint="eastAsia"/>
                <w:lang w:val="x-none"/>
              </w:rPr>
              <w:t>刪除</w:t>
            </w:r>
            <w:r w:rsidR="00083A02">
              <w:rPr>
                <w:rFonts w:ascii="標楷體" w:eastAsia="標楷體" w:hAnsi="標楷體" w:hint="eastAsia"/>
              </w:rPr>
              <w:t>[</w:t>
            </w:r>
            <w:proofErr w:type="spellStart"/>
            <w:proofErr w:type="gramStart"/>
            <w:r w:rsidR="00083A02" w:rsidRPr="00CF180B">
              <w:rPr>
                <w:rFonts w:ascii="標楷體" w:eastAsia="標楷體" w:hAnsi="標楷體" w:hint="eastAsia"/>
                <w:color w:val="000000"/>
                <w:szCs w:val="20"/>
                <w:lang w:val="x-none" w:eastAsia="x-none"/>
              </w:rPr>
              <w:t>擔保品主檔</w:t>
            </w:r>
            <w:proofErr w:type="spellEnd"/>
            <w:proofErr w:type="gramEnd"/>
            <w:r w:rsidR="00083A02">
              <w:rPr>
                <w:rFonts w:ascii="標楷體" w:eastAsia="標楷體" w:hAnsi="標楷體" w:hint="eastAsia"/>
              </w:rPr>
              <w:t>(</w:t>
            </w:r>
            <w:proofErr w:type="spellStart"/>
            <w:r w:rsidR="00083A02" w:rsidRPr="00CF180B">
              <w:rPr>
                <w:rFonts w:ascii="標楷體" w:eastAsia="標楷體" w:hAnsi="標楷體"/>
              </w:rPr>
              <w:t>ClMain</w:t>
            </w:r>
            <w:proofErr w:type="spellEnd"/>
            <w:r w:rsidR="00083A02">
              <w:rPr>
                <w:rFonts w:ascii="標楷體" w:eastAsia="標楷體" w:hAnsi="標楷體" w:hint="eastAsia"/>
              </w:rPr>
              <w:t>)]</w:t>
            </w:r>
            <w:r w:rsidR="00083A02" w:rsidRPr="00C5543E">
              <w:rPr>
                <w:rFonts w:ascii="標楷體" w:eastAsia="標楷體" w:hAnsi="標楷體" w:hint="eastAsia"/>
              </w:rPr>
              <w:t>，</w:t>
            </w:r>
            <w:r w:rsidR="00083A02">
              <w:rPr>
                <w:rFonts w:ascii="標楷體" w:eastAsia="標楷體" w:hAnsi="標楷體" w:hint="eastAsia"/>
              </w:rPr>
              <w:t>刪除</w:t>
            </w:r>
          </w:p>
          <w:p w14:paraId="7AB332BF" w14:textId="77777777" w:rsidR="00003D7F" w:rsidRPr="00B55FC0" w:rsidRDefault="00083A02" w:rsidP="00003D7F">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7AEC94A" w14:textId="77777777" w:rsidR="00003D7F" w:rsidRPr="00651325" w:rsidRDefault="00003D7F" w:rsidP="00003D7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6CF81F" w14:textId="77777777" w:rsidR="00003D7F" w:rsidRDefault="00DF6F84" w:rsidP="00003D7F">
            <w:pPr>
              <w:rPr>
                <w:rFonts w:ascii="標楷體" w:eastAsia="標楷體" w:hAnsi="標楷體"/>
              </w:rPr>
            </w:pPr>
            <w:r>
              <w:rPr>
                <w:rFonts w:ascii="標楷體" w:eastAsia="標楷體" w:hAnsi="標楷體"/>
              </w:rPr>
              <w:t>8</w:t>
            </w:r>
            <w:r w:rsidR="00003D7F">
              <w:rPr>
                <w:rFonts w:ascii="標楷體" w:eastAsia="標楷體" w:hAnsi="標楷體"/>
              </w:rPr>
              <w:t>.</w:t>
            </w:r>
            <w:r w:rsidR="00083A02">
              <w:rPr>
                <w:rFonts w:ascii="標楷體" w:eastAsia="標楷體" w:hAnsi="標楷體" w:hint="eastAsia"/>
              </w:rPr>
              <w:t>刪除[</w:t>
            </w:r>
            <w:proofErr w:type="spellStart"/>
            <w:r w:rsidR="00083A02" w:rsidRPr="00CF180B">
              <w:rPr>
                <w:rFonts w:ascii="標楷體" w:eastAsia="標楷體" w:hAnsi="標楷體" w:hint="eastAsia"/>
                <w:color w:val="000000"/>
                <w:szCs w:val="20"/>
                <w:lang w:val="x-none" w:eastAsia="x-none"/>
              </w:rPr>
              <w:t>擔保品不動產檔</w:t>
            </w:r>
            <w:proofErr w:type="spellEnd"/>
            <w:r w:rsidR="00083A02">
              <w:rPr>
                <w:rFonts w:ascii="標楷體" w:eastAsia="標楷體" w:hAnsi="標楷體" w:hint="eastAsia"/>
              </w:rPr>
              <w:t>(</w:t>
            </w:r>
            <w:proofErr w:type="spellStart"/>
            <w:r w:rsidR="00083A02" w:rsidRPr="00CF180B">
              <w:rPr>
                <w:rFonts w:ascii="標楷體" w:eastAsia="標楷體" w:hAnsi="標楷體"/>
              </w:rPr>
              <w:t>ClImm</w:t>
            </w:r>
            <w:proofErr w:type="spellEnd"/>
            <w:r w:rsidR="00083A02">
              <w:rPr>
                <w:rFonts w:ascii="標楷體" w:eastAsia="標楷體" w:hAnsi="標楷體" w:hint="eastAsia"/>
              </w:rPr>
              <w:t>)]</w:t>
            </w:r>
            <w:r w:rsidR="00003D7F">
              <w:rPr>
                <w:rFonts w:ascii="標楷體" w:eastAsia="標楷體" w:hAnsi="標楷體" w:hint="eastAsia"/>
              </w:rPr>
              <w:t>資料</w:t>
            </w:r>
          </w:p>
          <w:p w14:paraId="4A7787BD" w14:textId="77777777" w:rsidR="00003D7F" w:rsidRDefault="00DF6F84" w:rsidP="00003D7F">
            <w:pPr>
              <w:rPr>
                <w:rFonts w:ascii="標楷體" w:eastAsia="標楷體" w:hAnsi="標楷體"/>
              </w:rPr>
            </w:pPr>
            <w:r>
              <w:rPr>
                <w:rFonts w:ascii="標楷體" w:eastAsia="標楷體" w:hAnsi="標楷體"/>
              </w:rPr>
              <w:t>9</w:t>
            </w:r>
            <w:r w:rsidR="00003D7F">
              <w:rPr>
                <w:rFonts w:ascii="標楷體" w:eastAsia="標楷體" w:hAnsi="標楷體"/>
              </w:rPr>
              <w:t>.</w:t>
            </w:r>
            <w:r w:rsidR="00083A02">
              <w:rPr>
                <w:rFonts w:ascii="標楷體" w:eastAsia="標楷體" w:hAnsi="標楷體" w:hint="eastAsia"/>
                <w:lang w:val="x-none"/>
              </w:rPr>
              <w:t>刪除</w:t>
            </w:r>
            <w:r w:rsidR="00083A02">
              <w:rPr>
                <w:rFonts w:ascii="標楷體" w:eastAsia="標楷體" w:hAnsi="標楷體" w:hint="eastAsia"/>
              </w:rPr>
              <w:t>[</w:t>
            </w:r>
            <w:proofErr w:type="spellStart"/>
            <w:r w:rsidR="00083A02" w:rsidRPr="00B55FC0">
              <w:rPr>
                <w:rFonts w:ascii="標楷體" w:eastAsia="標楷體" w:hAnsi="標楷體" w:hint="eastAsia"/>
                <w:color w:val="000000"/>
                <w:szCs w:val="20"/>
                <w:lang w:val="x-none" w:eastAsia="x-none"/>
              </w:rPr>
              <w:t>擔保品不動產建物檔主檔</w:t>
            </w:r>
            <w:proofErr w:type="spellEnd"/>
            <w:r w:rsidR="00083A02">
              <w:rPr>
                <w:rFonts w:ascii="標楷體" w:eastAsia="標楷體" w:hAnsi="標楷體" w:hint="eastAsia"/>
              </w:rPr>
              <w:t>(</w:t>
            </w:r>
            <w:proofErr w:type="spellStart"/>
            <w:r w:rsidR="00083A02" w:rsidRPr="00B55FC0">
              <w:rPr>
                <w:rFonts w:ascii="標楷體" w:eastAsia="標楷體" w:hAnsi="標楷體"/>
              </w:rPr>
              <w:t>ClBuilding</w:t>
            </w:r>
            <w:proofErr w:type="spellEnd"/>
            <w:r w:rsidR="00083A02">
              <w:rPr>
                <w:rFonts w:ascii="標楷體" w:eastAsia="標楷體" w:hAnsi="標楷體" w:hint="eastAsia"/>
              </w:rPr>
              <w:t>)]</w:t>
            </w:r>
            <w:r w:rsidR="00003D7F">
              <w:rPr>
                <w:rFonts w:ascii="標楷體" w:eastAsia="標楷體" w:hAnsi="標楷體" w:hint="eastAsia"/>
              </w:rPr>
              <w:t>資料</w:t>
            </w:r>
          </w:p>
          <w:p w14:paraId="669F4CA0" w14:textId="77777777" w:rsidR="00003D7F" w:rsidRDefault="00DF6F84" w:rsidP="00003D7F">
            <w:pPr>
              <w:rPr>
                <w:rFonts w:ascii="標楷體" w:eastAsia="標楷體" w:hAnsi="標楷體"/>
              </w:rPr>
            </w:pPr>
            <w:r>
              <w:rPr>
                <w:rFonts w:ascii="標楷體" w:eastAsia="標楷體" w:hAnsi="標楷體"/>
              </w:rPr>
              <w:t>10</w:t>
            </w:r>
            <w:r w:rsidR="00003D7F">
              <w:rPr>
                <w:rFonts w:ascii="標楷體" w:eastAsia="標楷體" w:hAnsi="標楷體" w:hint="eastAsia"/>
              </w:rPr>
              <w:t>.</w:t>
            </w:r>
            <w:r w:rsidR="00083A02">
              <w:rPr>
                <w:rFonts w:ascii="標楷體" w:eastAsia="標楷體" w:hAnsi="標楷體" w:hint="eastAsia"/>
              </w:rPr>
              <w:t>刪除</w:t>
            </w:r>
            <w:r w:rsidR="00083A02">
              <w:rPr>
                <w:rFonts w:ascii="標楷體" w:eastAsia="標楷體" w:hAnsi="標楷體" w:hint="eastAsia"/>
                <w:lang w:val="x-none"/>
              </w:rPr>
              <w:t>[</w:t>
            </w:r>
            <w:proofErr w:type="spellStart"/>
            <w:r w:rsidR="00083A02" w:rsidRPr="00A155DF">
              <w:rPr>
                <w:rFonts w:ascii="標楷體" w:eastAsia="標楷體" w:hAnsi="標楷體" w:hint="eastAsia"/>
                <w:lang w:val="x-none"/>
              </w:rPr>
              <w:t>擔保品</w:t>
            </w:r>
            <w:r w:rsidR="00083A02" w:rsidRPr="002827EF">
              <w:rPr>
                <w:rFonts w:ascii="標楷體" w:eastAsia="標楷體" w:hAnsi="標楷體" w:hint="eastAsia"/>
              </w:rPr>
              <w:t>建物</w:t>
            </w:r>
            <w:proofErr w:type="gramStart"/>
            <w:r w:rsidR="00083A02" w:rsidRPr="002827EF">
              <w:rPr>
                <w:rFonts w:ascii="標楷體" w:eastAsia="標楷體" w:hAnsi="標楷體" w:hint="eastAsia"/>
              </w:rPr>
              <w:t>所有權人檔</w:t>
            </w:r>
            <w:proofErr w:type="spellEnd"/>
            <w:proofErr w:type="gramEnd"/>
            <w:r w:rsidR="00083A02">
              <w:rPr>
                <w:rFonts w:ascii="標楷體" w:eastAsia="標楷體" w:hAnsi="標楷體" w:hint="eastAsia"/>
                <w:lang w:val="x-none"/>
              </w:rPr>
              <w:t>(</w:t>
            </w:r>
            <w:proofErr w:type="spellStart"/>
            <w:r w:rsidR="00083A02" w:rsidRPr="00B772F3">
              <w:rPr>
                <w:rFonts w:ascii="標楷體" w:eastAsia="標楷體" w:hAnsi="標楷體"/>
                <w:lang w:val="x-none"/>
              </w:rPr>
              <w:t>ClBuildingOwner</w:t>
            </w:r>
            <w:proofErr w:type="spellEnd"/>
            <w:r w:rsidR="00083A02">
              <w:rPr>
                <w:rFonts w:ascii="標楷體" w:eastAsia="標楷體" w:hAnsi="標楷體" w:hint="eastAsia"/>
                <w:lang w:val="x-none"/>
              </w:rPr>
              <w:t>)]</w:t>
            </w:r>
            <w:proofErr w:type="spellStart"/>
            <w:r w:rsidR="00003D7F">
              <w:rPr>
                <w:rFonts w:ascii="標楷體" w:eastAsia="標楷體" w:hAnsi="標楷體" w:hint="eastAsia"/>
              </w:rPr>
              <w:t>資料</w:t>
            </w:r>
            <w:proofErr w:type="spellEnd"/>
          </w:p>
          <w:p w14:paraId="084B96B5" w14:textId="77777777" w:rsidR="00003D7F" w:rsidRDefault="00DF6F84" w:rsidP="00003D7F">
            <w:pPr>
              <w:rPr>
                <w:rFonts w:ascii="標楷體" w:eastAsia="標楷體" w:hAnsi="標楷體"/>
              </w:rPr>
            </w:pPr>
            <w:r>
              <w:rPr>
                <w:rFonts w:ascii="標楷體" w:eastAsia="標楷體" w:hAnsi="標楷體" w:hint="eastAsia"/>
              </w:rPr>
              <w:t>1</w:t>
            </w:r>
            <w:r>
              <w:rPr>
                <w:rFonts w:ascii="標楷體" w:eastAsia="標楷體" w:hAnsi="標楷體"/>
              </w:rPr>
              <w:t>1</w:t>
            </w:r>
            <w:r w:rsidR="00003D7F">
              <w:rPr>
                <w:rFonts w:ascii="標楷體" w:eastAsia="標楷體" w:hAnsi="標楷體" w:hint="eastAsia"/>
              </w:rPr>
              <w:t>.</w:t>
            </w:r>
            <w:r w:rsidR="00083A02">
              <w:rPr>
                <w:rFonts w:ascii="標楷體" w:eastAsia="標楷體" w:hAnsi="標楷體" w:hint="eastAsia"/>
                <w:lang w:val="x-none"/>
              </w:rPr>
              <w:t>刪除</w:t>
            </w:r>
            <w:r w:rsidR="00083A02">
              <w:rPr>
                <w:rFonts w:ascii="標楷體" w:eastAsia="標楷體" w:hAnsi="標楷體" w:hint="eastAsia"/>
              </w:rPr>
              <w:t>[</w:t>
            </w:r>
            <w:r w:rsidR="00083A02" w:rsidRPr="009D4C61">
              <w:rPr>
                <w:rFonts w:ascii="標楷體" w:eastAsia="標楷體" w:hAnsi="標楷體" w:hint="eastAsia"/>
              </w:rPr>
              <w:t>擔保品不動產土地檔</w:t>
            </w:r>
            <w:r w:rsidR="00083A02">
              <w:rPr>
                <w:rFonts w:ascii="標楷體" w:eastAsia="標楷體" w:hAnsi="標楷體" w:hint="eastAsia"/>
              </w:rPr>
              <w:t>(</w:t>
            </w:r>
            <w:proofErr w:type="spellStart"/>
            <w:r w:rsidR="00083A02" w:rsidRPr="00B772F3">
              <w:rPr>
                <w:rFonts w:ascii="標楷體" w:eastAsia="標楷體" w:hAnsi="標楷體"/>
              </w:rPr>
              <w:t>ClLand</w:t>
            </w:r>
            <w:proofErr w:type="spellEnd"/>
            <w:r w:rsidR="00083A02">
              <w:rPr>
                <w:rFonts w:ascii="標楷體" w:eastAsia="標楷體" w:hAnsi="標楷體" w:hint="eastAsia"/>
              </w:rPr>
              <w:t>)]</w:t>
            </w:r>
            <w:r w:rsidR="00003D7F">
              <w:rPr>
                <w:rFonts w:ascii="標楷體" w:eastAsia="標楷體" w:hAnsi="標楷體" w:hint="eastAsia"/>
              </w:rPr>
              <w:t>資料</w:t>
            </w:r>
          </w:p>
          <w:p w14:paraId="56E1458A" w14:textId="77777777" w:rsidR="00003D7F" w:rsidRDefault="00DF6F84" w:rsidP="00003D7F">
            <w:pPr>
              <w:rPr>
                <w:rFonts w:ascii="標楷體" w:eastAsia="標楷體" w:hAnsi="標楷體"/>
              </w:rPr>
            </w:pPr>
            <w:r>
              <w:rPr>
                <w:rFonts w:ascii="標楷體" w:eastAsia="標楷體" w:hAnsi="標楷體" w:hint="eastAsia"/>
              </w:rPr>
              <w:t>1</w:t>
            </w:r>
            <w:r>
              <w:rPr>
                <w:rFonts w:ascii="標楷體" w:eastAsia="標楷體" w:hAnsi="標楷體"/>
              </w:rPr>
              <w:t>2</w:t>
            </w:r>
            <w:r w:rsidR="00AD1754">
              <w:rPr>
                <w:rFonts w:ascii="標楷體" w:eastAsia="標楷體" w:hAnsi="標楷體" w:hint="eastAsia"/>
              </w:rPr>
              <w:t>.</w:t>
            </w:r>
            <w:r w:rsidR="00083A02">
              <w:rPr>
                <w:rFonts w:ascii="標楷體" w:eastAsia="標楷體" w:hAnsi="標楷體" w:hint="eastAsia"/>
                <w:lang w:val="x-none"/>
              </w:rPr>
              <w:t>刪除[</w:t>
            </w:r>
            <w:proofErr w:type="spellStart"/>
            <w:r w:rsidR="00083A02" w:rsidRPr="00131D50">
              <w:rPr>
                <w:rFonts w:ascii="標楷體" w:eastAsia="標楷體" w:hAnsi="標楷體" w:hint="eastAsia"/>
              </w:rPr>
              <w:t>擔保品</w:t>
            </w:r>
            <w:proofErr w:type="gramStart"/>
            <w:r w:rsidR="00083A02" w:rsidRPr="00131D50">
              <w:rPr>
                <w:rFonts w:ascii="標楷體" w:eastAsia="標楷體" w:hAnsi="標楷體" w:hint="eastAsia"/>
              </w:rPr>
              <w:t>土地所有權人檔</w:t>
            </w:r>
            <w:proofErr w:type="spellEnd"/>
            <w:proofErr w:type="gramEnd"/>
            <w:r w:rsidR="00083A02">
              <w:rPr>
                <w:rFonts w:ascii="標楷體" w:eastAsia="標楷體" w:hAnsi="標楷體" w:hint="eastAsia"/>
                <w:lang w:val="x-none"/>
              </w:rPr>
              <w:t>(</w:t>
            </w:r>
            <w:proofErr w:type="spellStart"/>
            <w:r w:rsidR="00083A02" w:rsidRPr="00675910">
              <w:rPr>
                <w:rFonts w:ascii="標楷體" w:eastAsia="標楷體" w:hAnsi="標楷體"/>
                <w:lang w:val="x-none"/>
              </w:rPr>
              <w:t>ClLandOwner</w:t>
            </w:r>
            <w:proofErr w:type="spellEnd"/>
            <w:r w:rsidR="00083A02">
              <w:rPr>
                <w:rFonts w:ascii="標楷體" w:eastAsia="標楷體" w:hAnsi="標楷體" w:hint="eastAsia"/>
                <w:lang w:val="x-none"/>
              </w:rPr>
              <w:t>)]</w:t>
            </w:r>
            <w:proofErr w:type="spellStart"/>
            <w:r w:rsidR="00003D7F">
              <w:rPr>
                <w:rFonts w:ascii="標楷體" w:eastAsia="標楷體" w:hAnsi="標楷體" w:hint="eastAsia"/>
              </w:rPr>
              <w:t>資料</w:t>
            </w:r>
            <w:proofErr w:type="spellEnd"/>
          </w:p>
          <w:p w14:paraId="1B35AA48" w14:textId="77777777" w:rsidR="00003D7F" w:rsidRPr="00D67AF4" w:rsidRDefault="00DF6F84" w:rsidP="00083A02">
            <w:pPr>
              <w:rPr>
                <w:rFonts w:ascii="標楷體" w:eastAsia="標楷體" w:hAnsi="標楷體"/>
              </w:rPr>
            </w:pPr>
            <w:r>
              <w:rPr>
                <w:rFonts w:ascii="標楷體" w:eastAsia="標楷體" w:hAnsi="標楷體" w:hint="eastAsia"/>
              </w:rPr>
              <w:t>1</w:t>
            </w:r>
            <w:r>
              <w:rPr>
                <w:rFonts w:ascii="標楷體" w:eastAsia="標楷體" w:hAnsi="標楷體"/>
              </w:rPr>
              <w:t>3</w:t>
            </w:r>
            <w:r w:rsidR="00003D7F">
              <w:rPr>
                <w:rFonts w:ascii="標楷體" w:eastAsia="標楷體" w:hAnsi="標楷體" w:hint="eastAsia"/>
              </w:rPr>
              <w:t>.</w:t>
            </w:r>
            <w:r w:rsidR="00083A02">
              <w:rPr>
                <w:rFonts w:ascii="標楷體" w:eastAsia="標楷體" w:hAnsi="標楷體" w:hint="eastAsia"/>
                <w:lang w:val="x-none"/>
              </w:rPr>
              <w:t>刪除</w:t>
            </w:r>
            <w:r w:rsidR="00083A02">
              <w:rPr>
                <w:rFonts w:ascii="標楷體" w:eastAsia="標楷體" w:hAnsi="標楷體" w:hint="eastAsia"/>
              </w:rPr>
              <w:t>[</w:t>
            </w:r>
            <w:proofErr w:type="spellStart"/>
            <w:proofErr w:type="gramStart"/>
            <w:r w:rsidR="00083A02" w:rsidRPr="00CF180B">
              <w:rPr>
                <w:rFonts w:ascii="標楷體" w:eastAsia="標楷體" w:hAnsi="標楷體" w:hint="eastAsia"/>
                <w:color w:val="000000"/>
                <w:szCs w:val="20"/>
                <w:lang w:val="x-none" w:eastAsia="x-none"/>
              </w:rPr>
              <w:t>擔保品主檔</w:t>
            </w:r>
            <w:proofErr w:type="spellEnd"/>
            <w:proofErr w:type="gramEnd"/>
            <w:r w:rsidR="00083A02">
              <w:rPr>
                <w:rFonts w:ascii="標楷體" w:eastAsia="標楷體" w:hAnsi="標楷體" w:hint="eastAsia"/>
              </w:rPr>
              <w:t>(</w:t>
            </w:r>
            <w:proofErr w:type="spellStart"/>
            <w:r w:rsidR="00083A02" w:rsidRPr="00CF180B">
              <w:rPr>
                <w:rFonts w:ascii="標楷體" w:eastAsia="標楷體" w:hAnsi="標楷體"/>
              </w:rPr>
              <w:t>ClMain</w:t>
            </w:r>
            <w:proofErr w:type="spellEnd"/>
            <w:r w:rsidR="00083A02">
              <w:rPr>
                <w:rFonts w:ascii="標楷體" w:eastAsia="標楷體" w:hAnsi="標楷體" w:hint="eastAsia"/>
              </w:rPr>
              <w:t>)]</w:t>
            </w:r>
            <w:r w:rsidR="00003D7F">
              <w:rPr>
                <w:rFonts w:ascii="標楷體" w:eastAsia="標楷體" w:hAnsi="標楷體" w:hint="eastAsia"/>
              </w:rPr>
              <w:t>資料</w:t>
            </w:r>
          </w:p>
        </w:tc>
      </w:tr>
      <w:tr w:rsidR="000C1932" w:rsidRPr="00F5236F" w14:paraId="70D5CF0F" w14:textId="77777777" w:rsidTr="002D76F9">
        <w:tc>
          <w:tcPr>
            <w:tcW w:w="851" w:type="dxa"/>
            <w:shd w:val="clear" w:color="auto" w:fill="auto"/>
          </w:tcPr>
          <w:p w14:paraId="452A0A1F" w14:textId="77777777" w:rsidR="000C1932" w:rsidRPr="00F533E6" w:rsidRDefault="000C1932" w:rsidP="002D76F9">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8D31F4D" w14:textId="77777777" w:rsidR="000C1932" w:rsidRPr="00F533E6" w:rsidRDefault="000C1932" w:rsidP="002D76F9">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664B738" w14:textId="77777777" w:rsidR="000C1932" w:rsidRPr="00F533E6" w:rsidRDefault="000C1932" w:rsidP="002D76F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756BFB" w14:textId="77777777" w:rsidR="000C1932" w:rsidRPr="00FB4AA1" w:rsidRDefault="000C1932" w:rsidP="000C1932"/>
    <w:p w14:paraId="14BC6E01" w14:textId="77777777" w:rsidR="000C1932" w:rsidRPr="00CD2455" w:rsidRDefault="000C1932" w:rsidP="000C1932">
      <w:pPr>
        <w:pStyle w:val="42"/>
        <w:spacing w:after="48"/>
        <w:ind w:leftChars="0" w:left="0"/>
        <w:rPr>
          <w:rFonts w:ascii="標楷體" w:hAnsi="標楷體"/>
        </w:rPr>
      </w:pPr>
    </w:p>
    <w:p w14:paraId="1BD4CC78" w14:textId="77777777" w:rsidR="000C1932" w:rsidRPr="00291505" w:rsidRDefault="000C1932" w:rsidP="000C1932">
      <w:pPr>
        <w:pStyle w:val="42"/>
        <w:spacing w:after="48"/>
        <w:ind w:leftChars="0" w:left="0"/>
        <w:rPr>
          <w:rFonts w:ascii="標楷體" w:hAnsi="標楷體"/>
        </w:rPr>
      </w:pPr>
    </w:p>
    <w:p w14:paraId="4DB4E299" w14:textId="77777777" w:rsidR="000C1932"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0C1932" w:rsidRPr="00291505">
        <w:rPr>
          <w:rFonts w:ascii="標楷體" w:hAnsi="標楷體"/>
        </w:rPr>
        <w:t>畫面資料說明</w:t>
      </w:r>
      <w:r w:rsidR="000C1932">
        <w:rPr>
          <w:rFonts w:ascii="標楷體" w:hAnsi="標楷體" w:hint="eastAsia"/>
        </w:rPr>
        <w:t>-</w:t>
      </w:r>
      <w:r w:rsidR="00775023">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6A67DD" w:rsidRPr="00706FB5" w14:paraId="788CFD08" w14:textId="77777777" w:rsidTr="00DA3448">
        <w:trPr>
          <w:tblHeader/>
        </w:trPr>
        <w:tc>
          <w:tcPr>
            <w:tcW w:w="696" w:type="dxa"/>
            <w:vMerge w:val="restart"/>
            <w:shd w:val="clear" w:color="auto" w:fill="D9D9D9"/>
          </w:tcPr>
          <w:p w14:paraId="2F65DA9B" w14:textId="77777777" w:rsidR="006A67DD" w:rsidRPr="00706FB5" w:rsidRDefault="006A67DD" w:rsidP="006A67DD">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718029AC" w14:textId="77777777" w:rsidR="006A67DD" w:rsidRPr="00706FB5" w:rsidRDefault="006A67DD" w:rsidP="006A67DD">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CCBA29E" w14:textId="77777777" w:rsidR="006A67DD" w:rsidRPr="00706FB5" w:rsidRDefault="006A67DD" w:rsidP="006A67DD">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0B2A8069" w14:textId="77777777" w:rsidR="006A67DD" w:rsidRPr="00706FB5" w:rsidRDefault="006A67DD" w:rsidP="006A67DD">
            <w:pPr>
              <w:pStyle w:val="42"/>
              <w:spacing w:after="48"/>
              <w:ind w:leftChars="0" w:left="0"/>
              <w:rPr>
                <w:rFonts w:ascii="標楷體" w:hAnsi="標楷體"/>
              </w:rPr>
            </w:pPr>
            <w:r w:rsidRPr="00706FB5">
              <w:rPr>
                <w:rFonts w:ascii="標楷體" w:hAnsi="標楷體"/>
              </w:rPr>
              <w:t>處理邏輯及注意事項</w:t>
            </w:r>
          </w:p>
        </w:tc>
      </w:tr>
      <w:tr w:rsidR="006A67DD" w:rsidRPr="00706FB5" w14:paraId="07A303BE" w14:textId="77777777" w:rsidTr="00DA3448">
        <w:trPr>
          <w:tblHeader/>
        </w:trPr>
        <w:tc>
          <w:tcPr>
            <w:tcW w:w="696" w:type="dxa"/>
            <w:vMerge/>
            <w:shd w:val="clear" w:color="auto" w:fill="D9D9D9"/>
          </w:tcPr>
          <w:p w14:paraId="53D40149" w14:textId="77777777" w:rsidR="006A67DD" w:rsidRPr="00706FB5" w:rsidRDefault="006A67DD" w:rsidP="006A67DD">
            <w:pPr>
              <w:pStyle w:val="42"/>
              <w:spacing w:after="48"/>
              <w:ind w:leftChars="0" w:left="0"/>
              <w:rPr>
                <w:rFonts w:ascii="標楷體" w:hAnsi="標楷體"/>
              </w:rPr>
            </w:pPr>
          </w:p>
        </w:tc>
        <w:tc>
          <w:tcPr>
            <w:tcW w:w="764" w:type="dxa"/>
            <w:vMerge/>
            <w:shd w:val="clear" w:color="auto" w:fill="D9D9D9"/>
          </w:tcPr>
          <w:p w14:paraId="07421E39" w14:textId="77777777" w:rsidR="006A67DD" w:rsidRPr="00706FB5" w:rsidRDefault="006A67DD" w:rsidP="006A67DD">
            <w:pPr>
              <w:pStyle w:val="42"/>
              <w:spacing w:after="48"/>
              <w:ind w:leftChars="0" w:left="0"/>
              <w:rPr>
                <w:rFonts w:ascii="標楷體" w:hAnsi="標楷體"/>
              </w:rPr>
            </w:pPr>
          </w:p>
        </w:tc>
        <w:tc>
          <w:tcPr>
            <w:tcW w:w="746" w:type="dxa"/>
            <w:shd w:val="clear" w:color="auto" w:fill="D9D9D9"/>
          </w:tcPr>
          <w:p w14:paraId="0E8E15E0" w14:textId="77777777" w:rsidR="006A67DD" w:rsidRPr="00706FB5" w:rsidRDefault="006A67DD" w:rsidP="006A67DD">
            <w:pPr>
              <w:rPr>
                <w:rFonts w:ascii="標楷體" w:eastAsia="標楷體" w:hAnsi="標楷體"/>
              </w:rPr>
            </w:pPr>
            <w:r>
              <w:rPr>
                <w:rFonts w:ascii="標楷體" w:eastAsia="標楷體" w:hAnsi="標楷體" w:hint="eastAsia"/>
              </w:rPr>
              <w:t>欄位長度</w:t>
            </w:r>
          </w:p>
        </w:tc>
        <w:tc>
          <w:tcPr>
            <w:tcW w:w="563" w:type="dxa"/>
            <w:shd w:val="clear" w:color="auto" w:fill="D9D9D9"/>
          </w:tcPr>
          <w:p w14:paraId="7BE9E972" w14:textId="77777777" w:rsidR="006A67DD" w:rsidRPr="00706FB5" w:rsidRDefault="006A67DD" w:rsidP="006A67DD">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57ADA7A9" w14:textId="77777777" w:rsidR="006A67DD" w:rsidRPr="00706FB5" w:rsidRDefault="006A67DD" w:rsidP="006A67DD">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3C05D1F1" w14:textId="77777777" w:rsidR="006A67DD" w:rsidRPr="00706FB5" w:rsidRDefault="006A67DD" w:rsidP="006A67DD">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4653D255" w14:textId="77777777" w:rsidR="006A67DD" w:rsidRPr="00706FB5" w:rsidRDefault="006A67DD" w:rsidP="006A67DD">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8B8E12C" w14:textId="77777777" w:rsidR="006A67DD" w:rsidRPr="00706FB5" w:rsidRDefault="006A67DD" w:rsidP="006A67DD">
            <w:pPr>
              <w:pStyle w:val="42"/>
              <w:spacing w:after="48"/>
              <w:ind w:leftChars="0" w:left="0"/>
              <w:rPr>
                <w:rFonts w:ascii="標楷體" w:hAnsi="標楷體"/>
              </w:rPr>
            </w:pPr>
          </w:p>
        </w:tc>
      </w:tr>
      <w:tr w:rsidR="006A67DD" w:rsidRPr="00706FB5" w14:paraId="5E3A3457" w14:textId="77777777" w:rsidTr="00DA3448">
        <w:tc>
          <w:tcPr>
            <w:tcW w:w="696" w:type="dxa"/>
          </w:tcPr>
          <w:p w14:paraId="13D350B1" w14:textId="77777777" w:rsidR="006A67DD" w:rsidRPr="00706FB5" w:rsidRDefault="006A67DD" w:rsidP="006A67DD">
            <w:pPr>
              <w:rPr>
                <w:rFonts w:ascii="標楷體" w:eastAsia="標楷體" w:hAnsi="標楷體"/>
              </w:rPr>
            </w:pPr>
            <w:r>
              <w:rPr>
                <w:rFonts w:ascii="標楷體" w:eastAsia="標楷體" w:hAnsi="標楷體" w:hint="eastAsia"/>
              </w:rPr>
              <w:t>1</w:t>
            </w:r>
          </w:p>
        </w:tc>
        <w:tc>
          <w:tcPr>
            <w:tcW w:w="764" w:type="dxa"/>
          </w:tcPr>
          <w:p w14:paraId="2CCB4069" w14:textId="77777777" w:rsidR="006A67DD" w:rsidRPr="00706FB5" w:rsidRDefault="006A67DD" w:rsidP="006A67DD">
            <w:pPr>
              <w:rPr>
                <w:rFonts w:ascii="標楷體" w:eastAsia="標楷體" w:hAnsi="標楷體"/>
              </w:rPr>
            </w:pPr>
            <w:r>
              <w:rPr>
                <w:rFonts w:ascii="標楷體" w:eastAsia="標楷體" w:hAnsi="標楷體" w:hint="eastAsia"/>
              </w:rPr>
              <w:t>功能</w:t>
            </w:r>
          </w:p>
        </w:tc>
        <w:tc>
          <w:tcPr>
            <w:tcW w:w="746" w:type="dxa"/>
          </w:tcPr>
          <w:p w14:paraId="0C72D922" w14:textId="77777777" w:rsidR="006A67DD" w:rsidRPr="00484FEF" w:rsidRDefault="006A67DD" w:rsidP="006A67DD">
            <w:pPr>
              <w:rPr>
                <w:rFonts w:ascii="標楷體" w:eastAsia="標楷體" w:hAnsi="標楷體"/>
              </w:rPr>
            </w:pPr>
          </w:p>
        </w:tc>
        <w:tc>
          <w:tcPr>
            <w:tcW w:w="563" w:type="dxa"/>
          </w:tcPr>
          <w:p w14:paraId="2D00B0CA" w14:textId="77777777" w:rsidR="006A67DD" w:rsidRPr="00706FB5" w:rsidRDefault="006A67DD" w:rsidP="006A67DD">
            <w:pPr>
              <w:rPr>
                <w:rFonts w:ascii="標楷體" w:eastAsia="標楷體" w:hAnsi="標楷體"/>
              </w:rPr>
            </w:pPr>
            <w:r>
              <w:rPr>
                <w:rFonts w:ascii="標楷體" w:eastAsia="標楷體" w:hAnsi="標楷體" w:hint="eastAsia"/>
              </w:rPr>
              <w:t>刪除</w:t>
            </w:r>
          </w:p>
        </w:tc>
        <w:tc>
          <w:tcPr>
            <w:tcW w:w="2643" w:type="dxa"/>
          </w:tcPr>
          <w:p w14:paraId="0E8AFB25" w14:textId="77777777" w:rsidR="006A67DD" w:rsidRPr="00706FB5" w:rsidRDefault="006A67DD" w:rsidP="006A67DD">
            <w:pPr>
              <w:rPr>
                <w:rFonts w:ascii="標楷體" w:eastAsia="標楷體" w:hAnsi="標楷體"/>
              </w:rPr>
            </w:pPr>
          </w:p>
        </w:tc>
        <w:tc>
          <w:tcPr>
            <w:tcW w:w="496" w:type="dxa"/>
          </w:tcPr>
          <w:p w14:paraId="04D1720B" w14:textId="77777777" w:rsidR="006A67DD" w:rsidRPr="00706FB5" w:rsidRDefault="006A67DD" w:rsidP="006A67DD">
            <w:pPr>
              <w:rPr>
                <w:rFonts w:ascii="標楷體" w:eastAsia="標楷體" w:hAnsi="標楷體"/>
              </w:rPr>
            </w:pPr>
          </w:p>
        </w:tc>
        <w:tc>
          <w:tcPr>
            <w:tcW w:w="576" w:type="dxa"/>
          </w:tcPr>
          <w:p w14:paraId="7210BAED" w14:textId="77777777" w:rsidR="006A67DD" w:rsidRPr="00706FB5" w:rsidRDefault="006A67DD" w:rsidP="006A67DD">
            <w:pPr>
              <w:rPr>
                <w:rFonts w:ascii="標楷體" w:eastAsia="標楷體" w:hAnsi="標楷體"/>
              </w:rPr>
            </w:pPr>
            <w:r>
              <w:rPr>
                <w:rFonts w:ascii="標楷體" w:eastAsia="標楷體" w:hAnsi="標楷體" w:hint="eastAsia"/>
              </w:rPr>
              <w:t>R</w:t>
            </w:r>
          </w:p>
        </w:tc>
        <w:tc>
          <w:tcPr>
            <w:tcW w:w="3936" w:type="dxa"/>
          </w:tcPr>
          <w:p w14:paraId="06E01960" w14:textId="77777777" w:rsidR="006A67DD" w:rsidRPr="00706FB5" w:rsidRDefault="006A67DD" w:rsidP="006A67DD">
            <w:pPr>
              <w:rPr>
                <w:rFonts w:ascii="標楷體" w:eastAsia="標楷體" w:hAnsi="標楷體"/>
              </w:rPr>
            </w:pPr>
          </w:p>
        </w:tc>
      </w:tr>
      <w:tr w:rsidR="006A67DD" w:rsidRPr="00706FB5" w14:paraId="7076C4EF" w14:textId="77777777" w:rsidTr="00DA3448">
        <w:tc>
          <w:tcPr>
            <w:tcW w:w="696" w:type="dxa"/>
          </w:tcPr>
          <w:p w14:paraId="79F6DDD8" w14:textId="77777777" w:rsidR="006A67DD" w:rsidRPr="00706FB5" w:rsidRDefault="00DE4342" w:rsidP="006A67DD">
            <w:pPr>
              <w:rPr>
                <w:rFonts w:ascii="標楷體" w:eastAsia="標楷體" w:hAnsi="標楷體"/>
              </w:rPr>
            </w:pPr>
            <w:r>
              <w:rPr>
                <w:rFonts w:ascii="標楷體" w:eastAsia="標楷體" w:hAnsi="標楷體" w:hint="eastAsia"/>
              </w:rPr>
              <w:t>2</w:t>
            </w:r>
          </w:p>
        </w:tc>
        <w:tc>
          <w:tcPr>
            <w:tcW w:w="764" w:type="dxa"/>
          </w:tcPr>
          <w:p w14:paraId="0EA9AB6C" w14:textId="77777777" w:rsidR="006A67DD" w:rsidRPr="00706FB5" w:rsidRDefault="006A67DD" w:rsidP="006A67DD">
            <w:pPr>
              <w:rPr>
                <w:rFonts w:ascii="標楷體" w:eastAsia="標楷體" w:hAnsi="標楷體"/>
              </w:rPr>
            </w:pPr>
            <w:r w:rsidRPr="00706FB5">
              <w:rPr>
                <w:rFonts w:ascii="標楷體" w:eastAsia="標楷體" w:hAnsi="標楷體" w:hint="eastAsia"/>
              </w:rPr>
              <w:t>擔保品代號1</w:t>
            </w:r>
          </w:p>
        </w:tc>
        <w:tc>
          <w:tcPr>
            <w:tcW w:w="746" w:type="dxa"/>
          </w:tcPr>
          <w:p w14:paraId="1E21FCC4" w14:textId="77777777" w:rsidR="006A67DD" w:rsidRPr="00706FB5" w:rsidRDefault="006A67DD" w:rsidP="006A67DD">
            <w:pPr>
              <w:rPr>
                <w:rFonts w:ascii="標楷體" w:eastAsia="標楷體" w:hAnsi="標楷體"/>
              </w:rPr>
            </w:pPr>
          </w:p>
        </w:tc>
        <w:tc>
          <w:tcPr>
            <w:tcW w:w="563" w:type="dxa"/>
          </w:tcPr>
          <w:p w14:paraId="18EABD54" w14:textId="77777777" w:rsidR="006A67DD" w:rsidRPr="00706FB5" w:rsidRDefault="006A67DD" w:rsidP="006A67DD">
            <w:pPr>
              <w:rPr>
                <w:rFonts w:ascii="標楷體" w:eastAsia="標楷體" w:hAnsi="標楷體"/>
              </w:rPr>
            </w:pPr>
          </w:p>
        </w:tc>
        <w:tc>
          <w:tcPr>
            <w:tcW w:w="2643" w:type="dxa"/>
          </w:tcPr>
          <w:p w14:paraId="006DF5FE" w14:textId="77777777" w:rsidR="006A67DD" w:rsidRPr="00706FB5" w:rsidRDefault="006A67DD" w:rsidP="006A67DD">
            <w:pPr>
              <w:rPr>
                <w:rFonts w:ascii="標楷體" w:eastAsia="標楷體" w:hAnsi="標楷體"/>
              </w:rPr>
            </w:pPr>
          </w:p>
        </w:tc>
        <w:tc>
          <w:tcPr>
            <w:tcW w:w="496" w:type="dxa"/>
          </w:tcPr>
          <w:p w14:paraId="1582C6C6" w14:textId="77777777" w:rsidR="006A67DD" w:rsidRPr="00706FB5" w:rsidRDefault="006A67DD" w:rsidP="006A67DD">
            <w:pPr>
              <w:rPr>
                <w:rFonts w:ascii="標楷體" w:eastAsia="標楷體" w:hAnsi="標楷體"/>
              </w:rPr>
            </w:pPr>
          </w:p>
        </w:tc>
        <w:tc>
          <w:tcPr>
            <w:tcW w:w="576" w:type="dxa"/>
          </w:tcPr>
          <w:p w14:paraId="551067EE" w14:textId="77777777" w:rsidR="006A67DD" w:rsidRPr="00706FB5" w:rsidRDefault="006A67DD" w:rsidP="006A67DD">
            <w:pPr>
              <w:rPr>
                <w:rFonts w:ascii="標楷體" w:eastAsia="標楷體" w:hAnsi="標楷體"/>
              </w:rPr>
            </w:pPr>
            <w:r>
              <w:rPr>
                <w:rFonts w:ascii="標楷體" w:eastAsia="標楷體" w:hAnsi="標楷體" w:hint="eastAsia"/>
              </w:rPr>
              <w:t>R</w:t>
            </w:r>
          </w:p>
        </w:tc>
        <w:tc>
          <w:tcPr>
            <w:tcW w:w="3936" w:type="dxa"/>
          </w:tcPr>
          <w:p w14:paraId="716FFE2C" w14:textId="77777777" w:rsidR="006A67DD" w:rsidRPr="00706FB5"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6A67DD" w:rsidRPr="00706FB5" w14:paraId="6463244E" w14:textId="77777777" w:rsidTr="00DA3448">
        <w:tc>
          <w:tcPr>
            <w:tcW w:w="696" w:type="dxa"/>
          </w:tcPr>
          <w:p w14:paraId="176DF4D8" w14:textId="77777777" w:rsidR="006A67DD" w:rsidRPr="00706FB5" w:rsidRDefault="00DE4342" w:rsidP="006A67DD">
            <w:pPr>
              <w:rPr>
                <w:rFonts w:ascii="標楷體" w:eastAsia="標楷體" w:hAnsi="標楷體"/>
              </w:rPr>
            </w:pPr>
            <w:r>
              <w:rPr>
                <w:rFonts w:ascii="標楷體" w:eastAsia="標楷體" w:hAnsi="標楷體" w:hint="eastAsia"/>
              </w:rPr>
              <w:t>3</w:t>
            </w:r>
          </w:p>
        </w:tc>
        <w:tc>
          <w:tcPr>
            <w:tcW w:w="764" w:type="dxa"/>
          </w:tcPr>
          <w:p w14:paraId="7056CB39" w14:textId="77777777" w:rsidR="006A67DD" w:rsidRPr="00706FB5" w:rsidRDefault="006A67DD" w:rsidP="006A67DD">
            <w:pPr>
              <w:rPr>
                <w:rFonts w:ascii="標楷體" w:eastAsia="標楷體" w:hAnsi="標楷體"/>
              </w:rPr>
            </w:pPr>
            <w:r w:rsidRPr="00706FB5">
              <w:rPr>
                <w:rFonts w:ascii="標楷體" w:eastAsia="標楷體" w:hAnsi="標楷體" w:hint="eastAsia"/>
              </w:rPr>
              <w:t>擔保品代號2</w:t>
            </w:r>
          </w:p>
        </w:tc>
        <w:tc>
          <w:tcPr>
            <w:tcW w:w="746" w:type="dxa"/>
          </w:tcPr>
          <w:p w14:paraId="4CBF31DB" w14:textId="77777777" w:rsidR="006A67DD" w:rsidRPr="00706FB5" w:rsidRDefault="006A67DD" w:rsidP="006A67DD">
            <w:pPr>
              <w:rPr>
                <w:rFonts w:ascii="標楷體" w:eastAsia="標楷體" w:hAnsi="標楷體"/>
              </w:rPr>
            </w:pPr>
          </w:p>
        </w:tc>
        <w:tc>
          <w:tcPr>
            <w:tcW w:w="563" w:type="dxa"/>
          </w:tcPr>
          <w:p w14:paraId="5DE88AFA" w14:textId="77777777" w:rsidR="006A67DD" w:rsidRPr="00706FB5" w:rsidRDefault="006A67DD" w:rsidP="006A67DD">
            <w:pPr>
              <w:rPr>
                <w:rFonts w:ascii="標楷體" w:eastAsia="標楷體" w:hAnsi="標楷體"/>
              </w:rPr>
            </w:pPr>
          </w:p>
        </w:tc>
        <w:tc>
          <w:tcPr>
            <w:tcW w:w="2643" w:type="dxa"/>
          </w:tcPr>
          <w:p w14:paraId="3D2892A7" w14:textId="77777777" w:rsidR="006A67DD" w:rsidRPr="0086737A" w:rsidRDefault="006A67DD" w:rsidP="006A67DD">
            <w:pPr>
              <w:rPr>
                <w:rFonts w:ascii="標楷體" w:eastAsia="標楷體" w:hAnsi="標楷體" w:cs="細明體"/>
                <w:spacing w:val="15"/>
                <w:kern w:val="0"/>
              </w:rPr>
            </w:pPr>
          </w:p>
        </w:tc>
        <w:tc>
          <w:tcPr>
            <w:tcW w:w="496" w:type="dxa"/>
          </w:tcPr>
          <w:p w14:paraId="588EF7D8" w14:textId="77777777" w:rsidR="006A67DD" w:rsidRPr="00706FB5" w:rsidRDefault="006A67DD" w:rsidP="006A67DD">
            <w:pPr>
              <w:rPr>
                <w:rFonts w:ascii="標楷體" w:eastAsia="標楷體" w:hAnsi="標楷體"/>
              </w:rPr>
            </w:pPr>
          </w:p>
        </w:tc>
        <w:tc>
          <w:tcPr>
            <w:tcW w:w="576" w:type="dxa"/>
          </w:tcPr>
          <w:p w14:paraId="7FC6F7E0" w14:textId="77777777" w:rsidR="006A67DD" w:rsidRPr="00706FB5" w:rsidRDefault="006A67DD" w:rsidP="006A67DD">
            <w:pPr>
              <w:rPr>
                <w:rFonts w:ascii="標楷體" w:eastAsia="標楷體" w:hAnsi="標楷體"/>
              </w:rPr>
            </w:pPr>
            <w:r>
              <w:rPr>
                <w:rFonts w:ascii="標楷體" w:eastAsia="標楷體" w:hAnsi="標楷體"/>
              </w:rPr>
              <w:t>R</w:t>
            </w:r>
          </w:p>
        </w:tc>
        <w:tc>
          <w:tcPr>
            <w:tcW w:w="3936" w:type="dxa"/>
          </w:tcPr>
          <w:p w14:paraId="0F20477C" w14:textId="77777777" w:rsidR="006A67DD" w:rsidRPr="006111F3"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6A67DD" w:rsidRPr="00706FB5" w14:paraId="7CBD2B79" w14:textId="77777777" w:rsidTr="00DA3448">
        <w:tc>
          <w:tcPr>
            <w:tcW w:w="696" w:type="dxa"/>
          </w:tcPr>
          <w:p w14:paraId="4A74B062" w14:textId="77777777" w:rsidR="006A67DD" w:rsidRPr="00706FB5" w:rsidRDefault="00DE4342" w:rsidP="006A67DD">
            <w:pPr>
              <w:rPr>
                <w:rFonts w:ascii="標楷體" w:eastAsia="標楷體" w:hAnsi="標楷體"/>
              </w:rPr>
            </w:pPr>
            <w:r>
              <w:rPr>
                <w:rFonts w:ascii="標楷體" w:eastAsia="標楷體" w:hAnsi="標楷體" w:hint="eastAsia"/>
              </w:rPr>
              <w:t>4</w:t>
            </w:r>
          </w:p>
        </w:tc>
        <w:tc>
          <w:tcPr>
            <w:tcW w:w="764" w:type="dxa"/>
          </w:tcPr>
          <w:p w14:paraId="799F7697" w14:textId="77777777" w:rsidR="006A67DD" w:rsidRPr="00706FB5" w:rsidRDefault="006A67DD" w:rsidP="006A67DD">
            <w:pPr>
              <w:rPr>
                <w:rFonts w:ascii="標楷體" w:eastAsia="標楷體" w:hAnsi="標楷體"/>
              </w:rPr>
            </w:pPr>
            <w:r>
              <w:rPr>
                <w:rFonts w:ascii="標楷體" w:eastAsia="標楷體" w:hAnsi="標楷體" w:hint="eastAsia"/>
              </w:rPr>
              <w:t>擔保品編號</w:t>
            </w:r>
          </w:p>
        </w:tc>
        <w:tc>
          <w:tcPr>
            <w:tcW w:w="746" w:type="dxa"/>
          </w:tcPr>
          <w:p w14:paraId="75957AA2" w14:textId="77777777" w:rsidR="006A67DD" w:rsidRPr="00706FB5" w:rsidRDefault="006A67DD" w:rsidP="006A67DD">
            <w:pPr>
              <w:rPr>
                <w:rFonts w:ascii="標楷體" w:eastAsia="標楷體" w:hAnsi="標楷體"/>
              </w:rPr>
            </w:pPr>
          </w:p>
        </w:tc>
        <w:tc>
          <w:tcPr>
            <w:tcW w:w="563" w:type="dxa"/>
          </w:tcPr>
          <w:p w14:paraId="028E9BC1" w14:textId="77777777" w:rsidR="006A67DD" w:rsidRPr="00706FB5" w:rsidRDefault="006A67DD" w:rsidP="006A67DD">
            <w:pPr>
              <w:rPr>
                <w:rFonts w:ascii="標楷體" w:eastAsia="標楷體" w:hAnsi="標楷體"/>
              </w:rPr>
            </w:pPr>
          </w:p>
        </w:tc>
        <w:tc>
          <w:tcPr>
            <w:tcW w:w="2643" w:type="dxa"/>
          </w:tcPr>
          <w:p w14:paraId="33F9FB2E" w14:textId="77777777" w:rsidR="006A67DD" w:rsidRPr="00706FB5" w:rsidRDefault="006A67DD" w:rsidP="006A67DD">
            <w:pPr>
              <w:rPr>
                <w:rFonts w:ascii="標楷體" w:eastAsia="標楷體" w:hAnsi="標楷體"/>
              </w:rPr>
            </w:pPr>
          </w:p>
        </w:tc>
        <w:tc>
          <w:tcPr>
            <w:tcW w:w="496" w:type="dxa"/>
          </w:tcPr>
          <w:p w14:paraId="1825D2CE" w14:textId="77777777" w:rsidR="006A67DD" w:rsidRPr="00706FB5" w:rsidRDefault="006A67DD" w:rsidP="006A67DD">
            <w:pPr>
              <w:rPr>
                <w:rFonts w:ascii="標楷體" w:eastAsia="標楷體" w:hAnsi="標楷體"/>
              </w:rPr>
            </w:pPr>
          </w:p>
        </w:tc>
        <w:tc>
          <w:tcPr>
            <w:tcW w:w="576" w:type="dxa"/>
          </w:tcPr>
          <w:p w14:paraId="7E14F110" w14:textId="77777777" w:rsidR="006A67DD" w:rsidRPr="00706FB5" w:rsidRDefault="006A67DD" w:rsidP="006A67DD">
            <w:pPr>
              <w:rPr>
                <w:rFonts w:ascii="標楷體" w:eastAsia="標楷體" w:hAnsi="標楷體"/>
              </w:rPr>
            </w:pPr>
            <w:r>
              <w:rPr>
                <w:rFonts w:ascii="標楷體" w:eastAsia="標楷體" w:hAnsi="標楷體"/>
              </w:rPr>
              <w:t>R</w:t>
            </w:r>
          </w:p>
        </w:tc>
        <w:tc>
          <w:tcPr>
            <w:tcW w:w="3936" w:type="dxa"/>
          </w:tcPr>
          <w:p w14:paraId="0470F6EA" w14:textId="77777777" w:rsidR="006A67DD" w:rsidRPr="00706FB5"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DE4342" w:rsidRPr="00706FB5" w14:paraId="0BEDC5B0" w14:textId="77777777" w:rsidTr="00DA3448">
        <w:tc>
          <w:tcPr>
            <w:tcW w:w="696" w:type="dxa"/>
          </w:tcPr>
          <w:p w14:paraId="0039B134" w14:textId="77777777" w:rsidR="00DE4342" w:rsidRDefault="00DE4342" w:rsidP="00DE4342">
            <w:pPr>
              <w:rPr>
                <w:rFonts w:ascii="標楷體" w:eastAsia="標楷體" w:hAnsi="標楷體"/>
              </w:rPr>
            </w:pPr>
            <w:r>
              <w:rPr>
                <w:rFonts w:ascii="標楷體" w:eastAsia="標楷體" w:hAnsi="標楷體" w:hint="eastAsia"/>
              </w:rPr>
              <w:t>5</w:t>
            </w:r>
          </w:p>
        </w:tc>
        <w:tc>
          <w:tcPr>
            <w:tcW w:w="764" w:type="dxa"/>
          </w:tcPr>
          <w:p w14:paraId="404FCF43" w14:textId="77777777" w:rsidR="00DE4342" w:rsidRDefault="00DE4342" w:rsidP="00DE4342">
            <w:pPr>
              <w:rPr>
                <w:rFonts w:ascii="標楷體" w:eastAsia="標楷體" w:hAnsi="標楷體"/>
              </w:rPr>
            </w:pPr>
            <w:r>
              <w:rPr>
                <w:rFonts w:ascii="標楷體" w:eastAsia="標楷體" w:hAnsi="標楷體" w:hint="eastAsia"/>
              </w:rPr>
              <w:t>原擔保品編號</w:t>
            </w:r>
          </w:p>
        </w:tc>
        <w:tc>
          <w:tcPr>
            <w:tcW w:w="746" w:type="dxa"/>
          </w:tcPr>
          <w:p w14:paraId="50CF2019" w14:textId="77777777" w:rsidR="00DE4342" w:rsidRPr="00706FB5" w:rsidRDefault="00DE4342" w:rsidP="00DE4342">
            <w:pPr>
              <w:rPr>
                <w:rFonts w:ascii="標楷體" w:eastAsia="標楷體" w:hAnsi="標楷體"/>
              </w:rPr>
            </w:pPr>
          </w:p>
        </w:tc>
        <w:tc>
          <w:tcPr>
            <w:tcW w:w="563" w:type="dxa"/>
          </w:tcPr>
          <w:p w14:paraId="350F3061" w14:textId="77777777" w:rsidR="00DE4342" w:rsidRPr="00706FB5" w:rsidRDefault="00DE4342" w:rsidP="00DE4342">
            <w:pPr>
              <w:rPr>
                <w:rFonts w:ascii="標楷體" w:eastAsia="標楷體" w:hAnsi="標楷體"/>
              </w:rPr>
            </w:pPr>
          </w:p>
        </w:tc>
        <w:tc>
          <w:tcPr>
            <w:tcW w:w="2643" w:type="dxa"/>
          </w:tcPr>
          <w:p w14:paraId="22BFD627" w14:textId="77777777" w:rsidR="00DE4342" w:rsidRPr="00706FB5" w:rsidRDefault="00DE4342" w:rsidP="00DE4342">
            <w:pPr>
              <w:rPr>
                <w:rFonts w:ascii="標楷體" w:eastAsia="標楷體" w:hAnsi="標楷體"/>
              </w:rPr>
            </w:pPr>
          </w:p>
        </w:tc>
        <w:tc>
          <w:tcPr>
            <w:tcW w:w="496" w:type="dxa"/>
          </w:tcPr>
          <w:p w14:paraId="348752A3" w14:textId="77777777" w:rsidR="00DE4342" w:rsidRPr="00706FB5" w:rsidRDefault="00DE4342" w:rsidP="00DE4342">
            <w:pPr>
              <w:rPr>
                <w:rFonts w:ascii="標楷體" w:eastAsia="標楷體" w:hAnsi="標楷體"/>
              </w:rPr>
            </w:pPr>
          </w:p>
        </w:tc>
        <w:tc>
          <w:tcPr>
            <w:tcW w:w="576" w:type="dxa"/>
          </w:tcPr>
          <w:p w14:paraId="467A0118" w14:textId="77777777" w:rsidR="00DE4342" w:rsidRDefault="00DE4342" w:rsidP="00DE4342">
            <w:pPr>
              <w:rPr>
                <w:rFonts w:ascii="標楷體" w:eastAsia="標楷體" w:hAnsi="標楷體"/>
              </w:rPr>
            </w:pPr>
            <w:r>
              <w:rPr>
                <w:rFonts w:ascii="標楷體" w:eastAsia="標楷體" w:hAnsi="標楷體"/>
              </w:rPr>
              <w:t>R</w:t>
            </w:r>
          </w:p>
        </w:tc>
        <w:tc>
          <w:tcPr>
            <w:tcW w:w="3936" w:type="dxa"/>
          </w:tcPr>
          <w:p w14:paraId="5188D34E"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91F2C29" w14:textId="77777777" w:rsidR="00DE4342" w:rsidRDefault="00DE4342" w:rsidP="00DE4342">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6A67DD" w:rsidRPr="00706FB5" w14:paraId="5163E1E2" w14:textId="77777777" w:rsidTr="00DA3448">
        <w:tc>
          <w:tcPr>
            <w:tcW w:w="696" w:type="dxa"/>
          </w:tcPr>
          <w:p w14:paraId="3BC5AB88"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6</w:t>
            </w:r>
          </w:p>
        </w:tc>
        <w:tc>
          <w:tcPr>
            <w:tcW w:w="764" w:type="dxa"/>
          </w:tcPr>
          <w:p w14:paraId="29525BE5"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579C31B6" w14:textId="77777777" w:rsidR="006A67DD" w:rsidRPr="00F33E6D" w:rsidRDefault="006A67DD" w:rsidP="006A67DD">
            <w:pPr>
              <w:rPr>
                <w:rFonts w:ascii="標楷體" w:eastAsia="標楷體" w:hAnsi="標楷體"/>
                <w:color w:val="000000"/>
              </w:rPr>
            </w:pPr>
          </w:p>
        </w:tc>
        <w:tc>
          <w:tcPr>
            <w:tcW w:w="563" w:type="dxa"/>
          </w:tcPr>
          <w:p w14:paraId="1E2C04F0" w14:textId="77777777" w:rsidR="006A67DD" w:rsidRPr="00F33E6D" w:rsidRDefault="006A67DD" w:rsidP="006A67DD">
            <w:pPr>
              <w:rPr>
                <w:rFonts w:ascii="標楷體" w:eastAsia="標楷體" w:hAnsi="標楷體"/>
                <w:color w:val="000000"/>
              </w:rPr>
            </w:pPr>
          </w:p>
        </w:tc>
        <w:tc>
          <w:tcPr>
            <w:tcW w:w="2643" w:type="dxa"/>
          </w:tcPr>
          <w:p w14:paraId="19C61B4B" w14:textId="77777777" w:rsidR="006A67DD" w:rsidRPr="00A11548" w:rsidRDefault="006A67DD" w:rsidP="006A67DD">
            <w:pPr>
              <w:rPr>
                <w:rFonts w:ascii="標楷體" w:eastAsia="標楷體" w:hAnsi="標楷體"/>
                <w:color w:val="000000"/>
              </w:rPr>
            </w:pPr>
          </w:p>
        </w:tc>
        <w:tc>
          <w:tcPr>
            <w:tcW w:w="496" w:type="dxa"/>
          </w:tcPr>
          <w:p w14:paraId="6011D73F" w14:textId="77777777" w:rsidR="006A67DD" w:rsidRPr="00F33E6D" w:rsidRDefault="006A67DD" w:rsidP="006A67DD">
            <w:pPr>
              <w:rPr>
                <w:rFonts w:ascii="標楷體" w:eastAsia="標楷體" w:hAnsi="標楷體"/>
                <w:color w:val="000000"/>
              </w:rPr>
            </w:pPr>
          </w:p>
        </w:tc>
        <w:tc>
          <w:tcPr>
            <w:tcW w:w="576" w:type="dxa"/>
          </w:tcPr>
          <w:p w14:paraId="277B854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48B48BCC" w14:textId="77777777" w:rsidR="006A67DD" w:rsidRPr="002477BA" w:rsidRDefault="006A67DD" w:rsidP="006A67D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505247" w:rsidRPr="00706FB5" w14:paraId="6CC25FE5" w14:textId="77777777" w:rsidTr="009C06D5">
        <w:tc>
          <w:tcPr>
            <w:tcW w:w="10420" w:type="dxa"/>
            <w:gridSpan w:val="8"/>
          </w:tcPr>
          <w:p w14:paraId="7FDD6D98" w14:textId="77777777" w:rsidR="00505247" w:rsidRPr="009E7D2D" w:rsidRDefault="00505247" w:rsidP="006A67DD">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6A67DD" w:rsidRPr="00706FB5" w14:paraId="7F0D5F28" w14:textId="77777777" w:rsidTr="00DA3448">
        <w:tc>
          <w:tcPr>
            <w:tcW w:w="696" w:type="dxa"/>
          </w:tcPr>
          <w:p w14:paraId="77E5C1CF"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7</w:t>
            </w:r>
          </w:p>
        </w:tc>
        <w:tc>
          <w:tcPr>
            <w:tcW w:w="764" w:type="dxa"/>
          </w:tcPr>
          <w:p w14:paraId="4449188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433E2C3C" w14:textId="77777777" w:rsidR="006A67DD" w:rsidRPr="00F33E6D" w:rsidRDefault="006A67DD" w:rsidP="006A67DD">
            <w:pPr>
              <w:rPr>
                <w:rFonts w:ascii="標楷體" w:eastAsia="標楷體" w:hAnsi="標楷體"/>
                <w:color w:val="000000"/>
              </w:rPr>
            </w:pPr>
          </w:p>
        </w:tc>
        <w:tc>
          <w:tcPr>
            <w:tcW w:w="563" w:type="dxa"/>
          </w:tcPr>
          <w:p w14:paraId="4333E10C" w14:textId="77777777" w:rsidR="006A67DD" w:rsidRPr="00F33E6D" w:rsidRDefault="006A67DD" w:rsidP="006A67DD">
            <w:pPr>
              <w:rPr>
                <w:rFonts w:ascii="標楷體" w:eastAsia="標楷體" w:hAnsi="標楷體"/>
                <w:color w:val="000000"/>
              </w:rPr>
            </w:pPr>
          </w:p>
        </w:tc>
        <w:tc>
          <w:tcPr>
            <w:tcW w:w="2643" w:type="dxa"/>
          </w:tcPr>
          <w:p w14:paraId="384D6EBD" w14:textId="77777777" w:rsidR="006A67DD" w:rsidRPr="00291505" w:rsidRDefault="006A67DD" w:rsidP="006A67DD">
            <w:pPr>
              <w:rPr>
                <w:rFonts w:ascii="標楷體" w:eastAsia="標楷體" w:hAnsi="標楷體"/>
              </w:rPr>
            </w:pPr>
          </w:p>
        </w:tc>
        <w:tc>
          <w:tcPr>
            <w:tcW w:w="496" w:type="dxa"/>
          </w:tcPr>
          <w:p w14:paraId="0D9E1949" w14:textId="77777777" w:rsidR="006A67DD" w:rsidRPr="00F33E6D" w:rsidRDefault="006A67DD" w:rsidP="006A67DD">
            <w:pPr>
              <w:rPr>
                <w:rFonts w:ascii="標楷體" w:eastAsia="標楷體" w:hAnsi="標楷體"/>
                <w:color w:val="000000"/>
              </w:rPr>
            </w:pPr>
          </w:p>
        </w:tc>
        <w:tc>
          <w:tcPr>
            <w:tcW w:w="576" w:type="dxa"/>
          </w:tcPr>
          <w:p w14:paraId="053CCA1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82142D3"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6A67DD" w:rsidRPr="00706FB5" w14:paraId="680FF98B" w14:textId="77777777" w:rsidTr="00DA3448">
        <w:tc>
          <w:tcPr>
            <w:tcW w:w="696" w:type="dxa"/>
          </w:tcPr>
          <w:p w14:paraId="3F087ED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8</w:t>
            </w:r>
          </w:p>
        </w:tc>
        <w:tc>
          <w:tcPr>
            <w:tcW w:w="764" w:type="dxa"/>
          </w:tcPr>
          <w:p w14:paraId="43F5C00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鄉/鎮/市/區</w:t>
            </w:r>
          </w:p>
        </w:tc>
        <w:tc>
          <w:tcPr>
            <w:tcW w:w="746" w:type="dxa"/>
          </w:tcPr>
          <w:p w14:paraId="45D413BF" w14:textId="77777777" w:rsidR="006A67DD" w:rsidRPr="00F33E6D" w:rsidRDefault="006A67DD" w:rsidP="006A67DD">
            <w:pPr>
              <w:rPr>
                <w:rFonts w:ascii="標楷體" w:eastAsia="標楷體" w:hAnsi="標楷體"/>
                <w:color w:val="000000"/>
              </w:rPr>
            </w:pPr>
          </w:p>
        </w:tc>
        <w:tc>
          <w:tcPr>
            <w:tcW w:w="563" w:type="dxa"/>
          </w:tcPr>
          <w:p w14:paraId="74066C5C" w14:textId="77777777" w:rsidR="006A67DD" w:rsidRPr="00F33E6D" w:rsidRDefault="006A67DD" w:rsidP="006A67DD">
            <w:pPr>
              <w:rPr>
                <w:rFonts w:ascii="標楷體" w:eastAsia="標楷體" w:hAnsi="標楷體"/>
                <w:color w:val="000000"/>
              </w:rPr>
            </w:pPr>
          </w:p>
        </w:tc>
        <w:tc>
          <w:tcPr>
            <w:tcW w:w="2643" w:type="dxa"/>
          </w:tcPr>
          <w:p w14:paraId="35780DCB" w14:textId="77777777" w:rsidR="006A67DD" w:rsidRDefault="006A67DD" w:rsidP="006A67DD">
            <w:pPr>
              <w:rPr>
                <w:rFonts w:ascii="標楷體" w:eastAsia="標楷體" w:hAnsi="標楷體"/>
              </w:rPr>
            </w:pPr>
          </w:p>
        </w:tc>
        <w:tc>
          <w:tcPr>
            <w:tcW w:w="496" w:type="dxa"/>
          </w:tcPr>
          <w:p w14:paraId="59B5EEB3" w14:textId="77777777" w:rsidR="006A67DD" w:rsidRPr="00F33E6D" w:rsidRDefault="006A67DD" w:rsidP="006A67DD">
            <w:pPr>
              <w:rPr>
                <w:rFonts w:ascii="標楷體" w:eastAsia="標楷體" w:hAnsi="標楷體"/>
                <w:color w:val="000000"/>
              </w:rPr>
            </w:pPr>
          </w:p>
        </w:tc>
        <w:tc>
          <w:tcPr>
            <w:tcW w:w="576" w:type="dxa"/>
          </w:tcPr>
          <w:p w14:paraId="33932D9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0487DD4"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6A67DD" w:rsidRPr="0041753A" w14:paraId="3F47A3CE" w14:textId="77777777" w:rsidTr="00DA3448">
        <w:tc>
          <w:tcPr>
            <w:tcW w:w="696" w:type="dxa"/>
          </w:tcPr>
          <w:p w14:paraId="47E526EE"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9</w:t>
            </w:r>
          </w:p>
        </w:tc>
        <w:tc>
          <w:tcPr>
            <w:tcW w:w="764" w:type="dxa"/>
          </w:tcPr>
          <w:p w14:paraId="3D1365B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地段</w:t>
            </w:r>
          </w:p>
        </w:tc>
        <w:tc>
          <w:tcPr>
            <w:tcW w:w="746" w:type="dxa"/>
          </w:tcPr>
          <w:p w14:paraId="2C31A427" w14:textId="77777777" w:rsidR="006A67DD" w:rsidRPr="00F33E6D" w:rsidRDefault="006A67DD" w:rsidP="006A67DD">
            <w:pPr>
              <w:rPr>
                <w:rFonts w:ascii="標楷體" w:eastAsia="標楷體" w:hAnsi="標楷體"/>
                <w:color w:val="000000"/>
              </w:rPr>
            </w:pPr>
          </w:p>
        </w:tc>
        <w:tc>
          <w:tcPr>
            <w:tcW w:w="563" w:type="dxa"/>
          </w:tcPr>
          <w:p w14:paraId="07732604" w14:textId="77777777" w:rsidR="006A67DD" w:rsidRPr="00F33E6D" w:rsidRDefault="006A67DD" w:rsidP="006A67DD">
            <w:pPr>
              <w:rPr>
                <w:rFonts w:ascii="標楷體" w:eastAsia="標楷體" w:hAnsi="標楷體"/>
                <w:color w:val="000000"/>
              </w:rPr>
            </w:pPr>
          </w:p>
        </w:tc>
        <w:tc>
          <w:tcPr>
            <w:tcW w:w="2643" w:type="dxa"/>
          </w:tcPr>
          <w:p w14:paraId="6786239E" w14:textId="77777777" w:rsidR="006A67DD" w:rsidRPr="00291505" w:rsidRDefault="006A67DD" w:rsidP="006A67DD">
            <w:pPr>
              <w:rPr>
                <w:rFonts w:ascii="標楷體" w:eastAsia="標楷體" w:hAnsi="標楷體"/>
              </w:rPr>
            </w:pPr>
          </w:p>
        </w:tc>
        <w:tc>
          <w:tcPr>
            <w:tcW w:w="496" w:type="dxa"/>
          </w:tcPr>
          <w:p w14:paraId="20115F22" w14:textId="77777777" w:rsidR="006A67DD" w:rsidRPr="00F33E6D" w:rsidRDefault="006A67DD" w:rsidP="006A67DD">
            <w:pPr>
              <w:rPr>
                <w:rFonts w:ascii="標楷體" w:eastAsia="標楷體" w:hAnsi="標楷體"/>
                <w:color w:val="000000"/>
              </w:rPr>
            </w:pPr>
          </w:p>
        </w:tc>
        <w:tc>
          <w:tcPr>
            <w:tcW w:w="576" w:type="dxa"/>
          </w:tcPr>
          <w:p w14:paraId="557B630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799409C4"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6A67DD" w:rsidRPr="00706FB5" w14:paraId="0F40978C" w14:textId="77777777" w:rsidTr="00DA3448">
        <w:tc>
          <w:tcPr>
            <w:tcW w:w="696" w:type="dxa"/>
          </w:tcPr>
          <w:p w14:paraId="3A63FC9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0</w:t>
            </w:r>
          </w:p>
        </w:tc>
        <w:tc>
          <w:tcPr>
            <w:tcW w:w="764" w:type="dxa"/>
          </w:tcPr>
          <w:p w14:paraId="28DCFB47" w14:textId="77777777" w:rsidR="006A67DD" w:rsidRDefault="006A67DD" w:rsidP="006A67DD">
            <w:pPr>
              <w:rPr>
                <w:rFonts w:ascii="標楷體" w:eastAsia="標楷體" w:hAnsi="標楷體"/>
                <w:color w:val="000000"/>
              </w:rPr>
            </w:pPr>
            <w:r>
              <w:rPr>
                <w:rFonts w:ascii="標楷體" w:eastAsia="標楷體" w:hAnsi="標楷體" w:hint="eastAsia"/>
                <w:color w:val="000000"/>
              </w:rPr>
              <w:t>路/街/村</w:t>
            </w:r>
          </w:p>
        </w:tc>
        <w:tc>
          <w:tcPr>
            <w:tcW w:w="746" w:type="dxa"/>
          </w:tcPr>
          <w:p w14:paraId="40A099E6" w14:textId="77777777" w:rsidR="006A67DD" w:rsidRPr="00F33E6D" w:rsidRDefault="006A67DD" w:rsidP="006A67DD">
            <w:pPr>
              <w:rPr>
                <w:rFonts w:ascii="標楷體" w:eastAsia="標楷體" w:hAnsi="標楷體"/>
                <w:color w:val="000000"/>
              </w:rPr>
            </w:pPr>
          </w:p>
        </w:tc>
        <w:tc>
          <w:tcPr>
            <w:tcW w:w="563" w:type="dxa"/>
          </w:tcPr>
          <w:p w14:paraId="6C3CF4DA" w14:textId="77777777" w:rsidR="006A67DD" w:rsidRPr="00F33E6D" w:rsidRDefault="006A67DD" w:rsidP="006A67DD">
            <w:pPr>
              <w:rPr>
                <w:rFonts w:ascii="標楷體" w:eastAsia="標楷體" w:hAnsi="標楷體"/>
                <w:color w:val="000000"/>
              </w:rPr>
            </w:pPr>
          </w:p>
        </w:tc>
        <w:tc>
          <w:tcPr>
            <w:tcW w:w="2643" w:type="dxa"/>
          </w:tcPr>
          <w:p w14:paraId="798A4966" w14:textId="77777777" w:rsidR="006A67DD" w:rsidRPr="00F33E6D" w:rsidRDefault="006A67DD" w:rsidP="006A67DD">
            <w:pPr>
              <w:rPr>
                <w:rFonts w:ascii="標楷體" w:eastAsia="標楷體" w:hAnsi="標楷體"/>
                <w:color w:val="000000"/>
              </w:rPr>
            </w:pPr>
          </w:p>
        </w:tc>
        <w:tc>
          <w:tcPr>
            <w:tcW w:w="496" w:type="dxa"/>
          </w:tcPr>
          <w:p w14:paraId="492ED826" w14:textId="77777777" w:rsidR="006A67DD" w:rsidRPr="00F33E6D" w:rsidRDefault="006A67DD" w:rsidP="006A67DD">
            <w:pPr>
              <w:rPr>
                <w:rFonts w:ascii="標楷體" w:eastAsia="標楷體" w:hAnsi="標楷體"/>
                <w:color w:val="000000"/>
              </w:rPr>
            </w:pPr>
          </w:p>
        </w:tc>
        <w:tc>
          <w:tcPr>
            <w:tcW w:w="576" w:type="dxa"/>
          </w:tcPr>
          <w:p w14:paraId="2526FAA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36AB221" w14:textId="77777777" w:rsidR="006A67DD" w:rsidRPr="000C193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6A67DD" w:rsidRPr="00706FB5" w14:paraId="13C06751" w14:textId="77777777" w:rsidTr="00DA3448">
        <w:tc>
          <w:tcPr>
            <w:tcW w:w="696" w:type="dxa"/>
          </w:tcPr>
          <w:p w14:paraId="3C029D7E"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1</w:t>
            </w:r>
          </w:p>
        </w:tc>
        <w:tc>
          <w:tcPr>
            <w:tcW w:w="764" w:type="dxa"/>
          </w:tcPr>
          <w:p w14:paraId="4B60B720" w14:textId="77777777" w:rsidR="006A67DD" w:rsidRDefault="006A67DD" w:rsidP="006A67DD">
            <w:pPr>
              <w:rPr>
                <w:rFonts w:ascii="標楷體" w:eastAsia="標楷體" w:hAnsi="標楷體"/>
                <w:color w:val="000000"/>
              </w:rPr>
            </w:pPr>
            <w:r>
              <w:rPr>
                <w:rFonts w:ascii="標楷體" w:eastAsia="標楷體" w:hAnsi="標楷體" w:hint="eastAsia"/>
                <w:color w:val="000000"/>
              </w:rPr>
              <w:t>幾段</w:t>
            </w:r>
          </w:p>
        </w:tc>
        <w:tc>
          <w:tcPr>
            <w:tcW w:w="746" w:type="dxa"/>
          </w:tcPr>
          <w:p w14:paraId="585E23FC" w14:textId="77777777" w:rsidR="006A67DD" w:rsidRPr="00F33E6D" w:rsidRDefault="006A67DD" w:rsidP="006A67DD">
            <w:pPr>
              <w:rPr>
                <w:rFonts w:ascii="標楷體" w:eastAsia="標楷體" w:hAnsi="標楷體"/>
                <w:color w:val="000000"/>
              </w:rPr>
            </w:pPr>
          </w:p>
        </w:tc>
        <w:tc>
          <w:tcPr>
            <w:tcW w:w="563" w:type="dxa"/>
          </w:tcPr>
          <w:p w14:paraId="2E9760D3" w14:textId="77777777" w:rsidR="006A67DD" w:rsidRPr="00F33E6D" w:rsidRDefault="006A67DD" w:rsidP="006A67DD">
            <w:pPr>
              <w:rPr>
                <w:rFonts w:ascii="標楷體" w:eastAsia="標楷體" w:hAnsi="標楷體"/>
                <w:color w:val="000000"/>
              </w:rPr>
            </w:pPr>
          </w:p>
        </w:tc>
        <w:tc>
          <w:tcPr>
            <w:tcW w:w="2643" w:type="dxa"/>
          </w:tcPr>
          <w:p w14:paraId="006A562C" w14:textId="77777777" w:rsidR="006A67DD" w:rsidRPr="00F33E6D" w:rsidRDefault="006A67DD" w:rsidP="006A67DD">
            <w:pPr>
              <w:rPr>
                <w:rFonts w:ascii="標楷體" w:eastAsia="標楷體" w:hAnsi="標楷體"/>
                <w:color w:val="000000"/>
              </w:rPr>
            </w:pPr>
          </w:p>
        </w:tc>
        <w:tc>
          <w:tcPr>
            <w:tcW w:w="496" w:type="dxa"/>
          </w:tcPr>
          <w:p w14:paraId="0A788F75" w14:textId="77777777" w:rsidR="006A67DD" w:rsidRPr="00F33E6D" w:rsidRDefault="006A67DD" w:rsidP="006A67DD">
            <w:pPr>
              <w:rPr>
                <w:rFonts w:ascii="標楷體" w:eastAsia="標楷體" w:hAnsi="標楷體"/>
                <w:color w:val="000000"/>
              </w:rPr>
            </w:pPr>
          </w:p>
        </w:tc>
        <w:tc>
          <w:tcPr>
            <w:tcW w:w="576" w:type="dxa"/>
          </w:tcPr>
          <w:p w14:paraId="4E243B32"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5EFFBB46"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6A67DD" w:rsidRPr="00706FB5" w14:paraId="5B602A3A" w14:textId="77777777" w:rsidTr="00DA3448">
        <w:tc>
          <w:tcPr>
            <w:tcW w:w="696" w:type="dxa"/>
          </w:tcPr>
          <w:p w14:paraId="57483DB4" w14:textId="77777777" w:rsidR="006A67DD" w:rsidRDefault="00DE4342" w:rsidP="006A67DD">
            <w:pPr>
              <w:rPr>
                <w:rFonts w:ascii="標楷體" w:eastAsia="標楷體" w:hAnsi="標楷體"/>
                <w:color w:val="000000"/>
              </w:rPr>
            </w:pPr>
            <w:r>
              <w:rPr>
                <w:rFonts w:ascii="標楷體" w:eastAsia="標楷體" w:hAnsi="標楷體" w:hint="eastAsia"/>
                <w:color w:val="000000"/>
              </w:rPr>
              <w:t>11</w:t>
            </w:r>
            <w:r w:rsidR="006A67DD">
              <w:rPr>
                <w:rFonts w:ascii="標楷體" w:eastAsia="標楷體" w:hAnsi="標楷體" w:hint="eastAsia"/>
                <w:color w:val="000000"/>
              </w:rPr>
              <w:t>-1</w:t>
            </w:r>
          </w:p>
        </w:tc>
        <w:tc>
          <w:tcPr>
            <w:tcW w:w="764" w:type="dxa"/>
          </w:tcPr>
          <w:p w14:paraId="097413D6" w14:textId="77777777" w:rsidR="006A67DD" w:rsidRDefault="006A67DD" w:rsidP="006A67DD">
            <w:pPr>
              <w:rPr>
                <w:rFonts w:ascii="標楷體" w:eastAsia="標楷體" w:hAnsi="標楷體"/>
                <w:color w:val="000000"/>
              </w:rPr>
            </w:pPr>
            <w:r>
              <w:rPr>
                <w:rFonts w:ascii="標楷體" w:eastAsia="標楷體" w:hAnsi="標楷體" w:hint="eastAsia"/>
                <w:color w:val="000000"/>
              </w:rPr>
              <w:t>幾巷</w:t>
            </w:r>
          </w:p>
        </w:tc>
        <w:tc>
          <w:tcPr>
            <w:tcW w:w="746" w:type="dxa"/>
          </w:tcPr>
          <w:p w14:paraId="4529AC5E" w14:textId="77777777" w:rsidR="006A67DD" w:rsidRDefault="006A67DD" w:rsidP="006A67DD">
            <w:pPr>
              <w:rPr>
                <w:rFonts w:ascii="標楷體" w:eastAsia="標楷體" w:hAnsi="標楷體"/>
                <w:color w:val="000000"/>
              </w:rPr>
            </w:pPr>
          </w:p>
        </w:tc>
        <w:tc>
          <w:tcPr>
            <w:tcW w:w="563" w:type="dxa"/>
          </w:tcPr>
          <w:p w14:paraId="6AC671C1" w14:textId="77777777" w:rsidR="006A67DD" w:rsidRPr="00F33E6D" w:rsidRDefault="006A67DD" w:rsidP="006A67DD">
            <w:pPr>
              <w:rPr>
                <w:rFonts w:ascii="標楷體" w:eastAsia="標楷體" w:hAnsi="標楷體"/>
                <w:color w:val="000000"/>
              </w:rPr>
            </w:pPr>
          </w:p>
        </w:tc>
        <w:tc>
          <w:tcPr>
            <w:tcW w:w="2643" w:type="dxa"/>
          </w:tcPr>
          <w:p w14:paraId="5A06F09F" w14:textId="77777777" w:rsidR="006A67DD" w:rsidRPr="00F33E6D" w:rsidRDefault="006A67DD" w:rsidP="006A67DD">
            <w:pPr>
              <w:rPr>
                <w:rFonts w:ascii="標楷體" w:eastAsia="標楷體" w:hAnsi="標楷體"/>
                <w:color w:val="000000"/>
              </w:rPr>
            </w:pPr>
          </w:p>
        </w:tc>
        <w:tc>
          <w:tcPr>
            <w:tcW w:w="496" w:type="dxa"/>
          </w:tcPr>
          <w:p w14:paraId="5749F92C" w14:textId="77777777" w:rsidR="006A67DD" w:rsidRPr="00F33E6D" w:rsidRDefault="006A67DD" w:rsidP="006A67DD">
            <w:pPr>
              <w:rPr>
                <w:rFonts w:ascii="標楷體" w:eastAsia="標楷體" w:hAnsi="標楷體"/>
                <w:color w:val="000000"/>
              </w:rPr>
            </w:pPr>
          </w:p>
        </w:tc>
        <w:tc>
          <w:tcPr>
            <w:tcW w:w="576" w:type="dxa"/>
          </w:tcPr>
          <w:p w14:paraId="4BE8FF06" w14:textId="77777777" w:rsidR="006A67D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448C748D"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6A67DD" w:rsidRPr="00706FB5" w14:paraId="6F1D0252" w14:textId="77777777" w:rsidTr="00DA3448">
        <w:tc>
          <w:tcPr>
            <w:tcW w:w="696" w:type="dxa"/>
          </w:tcPr>
          <w:p w14:paraId="1340C738" w14:textId="77777777" w:rsidR="006A67DD" w:rsidRDefault="00DE4342" w:rsidP="006A67DD">
            <w:pPr>
              <w:rPr>
                <w:rFonts w:ascii="標楷體" w:eastAsia="標楷體" w:hAnsi="標楷體"/>
                <w:color w:val="000000"/>
              </w:rPr>
            </w:pPr>
            <w:r>
              <w:rPr>
                <w:rFonts w:ascii="標楷體" w:eastAsia="標楷體" w:hAnsi="標楷體" w:hint="eastAsia"/>
                <w:color w:val="000000"/>
              </w:rPr>
              <w:t>11</w:t>
            </w:r>
            <w:r w:rsidR="006A67DD">
              <w:rPr>
                <w:rFonts w:ascii="標楷體" w:eastAsia="標楷體" w:hAnsi="標楷體" w:hint="eastAsia"/>
                <w:color w:val="000000"/>
              </w:rPr>
              <w:t>-2</w:t>
            </w:r>
          </w:p>
        </w:tc>
        <w:tc>
          <w:tcPr>
            <w:tcW w:w="764" w:type="dxa"/>
          </w:tcPr>
          <w:p w14:paraId="37276225" w14:textId="77777777" w:rsidR="006A67DD" w:rsidRDefault="006A67DD" w:rsidP="006A67DD">
            <w:pPr>
              <w:rPr>
                <w:rFonts w:ascii="標楷體" w:eastAsia="標楷體" w:hAnsi="標楷體"/>
                <w:color w:val="000000"/>
              </w:rPr>
            </w:pPr>
            <w:proofErr w:type="gramStart"/>
            <w:r>
              <w:rPr>
                <w:rFonts w:ascii="標楷體" w:eastAsia="標楷體" w:hAnsi="標楷體" w:hint="eastAsia"/>
                <w:color w:val="000000"/>
              </w:rPr>
              <w:t>幾弄</w:t>
            </w:r>
            <w:proofErr w:type="gramEnd"/>
          </w:p>
        </w:tc>
        <w:tc>
          <w:tcPr>
            <w:tcW w:w="746" w:type="dxa"/>
          </w:tcPr>
          <w:p w14:paraId="7CED051F" w14:textId="77777777" w:rsidR="006A67DD" w:rsidRDefault="006A67DD" w:rsidP="006A67DD">
            <w:pPr>
              <w:rPr>
                <w:rFonts w:ascii="標楷體" w:eastAsia="標楷體" w:hAnsi="標楷體"/>
                <w:color w:val="000000"/>
              </w:rPr>
            </w:pPr>
          </w:p>
        </w:tc>
        <w:tc>
          <w:tcPr>
            <w:tcW w:w="563" w:type="dxa"/>
          </w:tcPr>
          <w:p w14:paraId="2BEA74BE" w14:textId="77777777" w:rsidR="006A67DD" w:rsidRPr="00F33E6D" w:rsidRDefault="006A67DD" w:rsidP="006A67DD">
            <w:pPr>
              <w:rPr>
                <w:rFonts w:ascii="標楷體" w:eastAsia="標楷體" w:hAnsi="標楷體"/>
                <w:color w:val="000000"/>
              </w:rPr>
            </w:pPr>
          </w:p>
        </w:tc>
        <w:tc>
          <w:tcPr>
            <w:tcW w:w="2643" w:type="dxa"/>
          </w:tcPr>
          <w:p w14:paraId="5C8D67E0" w14:textId="77777777" w:rsidR="006A67DD" w:rsidRPr="00F33E6D" w:rsidRDefault="006A67DD" w:rsidP="006A67DD">
            <w:pPr>
              <w:rPr>
                <w:rFonts w:ascii="標楷體" w:eastAsia="標楷體" w:hAnsi="標楷體"/>
                <w:color w:val="000000"/>
              </w:rPr>
            </w:pPr>
          </w:p>
        </w:tc>
        <w:tc>
          <w:tcPr>
            <w:tcW w:w="496" w:type="dxa"/>
          </w:tcPr>
          <w:p w14:paraId="37D6E7D3" w14:textId="77777777" w:rsidR="006A67DD" w:rsidRPr="00F33E6D" w:rsidRDefault="006A67DD" w:rsidP="006A67DD">
            <w:pPr>
              <w:rPr>
                <w:rFonts w:ascii="標楷體" w:eastAsia="標楷體" w:hAnsi="標楷體"/>
                <w:color w:val="000000"/>
              </w:rPr>
            </w:pPr>
          </w:p>
        </w:tc>
        <w:tc>
          <w:tcPr>
            <w:tcW w:w="576" w:type="dxa"/>
          </w:tcPr>
          <w:p w14:paraId="4A884F43" w14:textId="77777777" w:rsidR="006A67D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A558D5C" w14:textId="77777777" w:rsidR="006A67DD" w:rsidRPr="003A70F2" w:rsidRDefault="006A67DD" w:rsidP="003A70F2">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6A67DD" w:rsidRPr="00706FB5" w14:paraId="6467C4BE" w14:textId="77777777" w:rsidTr="00DA3448">
        <w:tc>
          <w:tcPr>
            <w:tcW w:w="696" w:type="dxa"/>
          </w:tcPr>
          <w:p w14:paraId="46EF0650"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2</w:t>
            </w:r>
          </w:p>
        </w:tc>
        <w:tc>
          <w:tcPr>
            <w:tcW w:w="764" w:type="dxa"/>
          </w:tcPr>
          <w:p w14:paraId="5AD21516" w14:textId="77777777" w:rsidR="006A67DD" w:rsidRDefault="006A67DD" w:rsidP="006A67DD">
            <w:pPr>
              <w:rPr>
                <w:rFonts w:ascii="標楷體" w:eastAsia="標楷體" w:hAnsi="標楷體"/>
                <w:color w:val="000000"/>
              </w:rPr>
            </w:pPr>
            <w:r>
              <w:rPr>
                <w:rFonts w:ascii="標楷體" w:eastAsia="標楷體" w:hAnsi="標楷體" w:hint="eastAsia"/>
                <w:color w:val="000000"/>
              </w:rPr>
              <w:t>幾號</w:t>
            </w:r>
          </w:p>
        </w:tc>
        <w:tc>
          <w:tcPr>
            <w:tcW w:w="746" w:type="dxa"/>
          </w:tcPr>
          <w:p w14:paraId="487FC7A8" w14:textId="77777777" w:rsidR="006A67DD" w:rsidRPr="00F33E6D" w:rsidRDefault="006A67DD" w:rsidP="006A67DD">
            <w:pPr>
              <w:rPr>
                <w:rFonts w:ascii="標楷體" w:eastAsia="標楷體" w:hAnsi="標楷體"/>
                <w:color w:val="000000"/>
              </w:rPr>
            </w:pPr>
          </w:p>
        </w:tc>
        <w:tc>
          <w:tcPr>
            <w:tcW w:w="563" w:type="dxa"/>
          </w:tcPr>
          <w:p w14:paraId="691B49A0" w14:textId="77777777" w:rsidR="006A67DD" w:rsidRPr="00F33E6D" w:rsidRDefault="006A67DD" w:rsidP="006A67DD">
            <w:pPr>
              <w:rPr>
                <w:rFonts w:ascii="標楷體" w:eastAsia="標楷體" w:hAnsi="標楷體"/>
                <w:color w:val="000000"/>
              </w:rPr>
            </w:pPr>
          </w:p>
        </w:tc>
        <w:tc>
          <w:tcPr>
            <w:tcW w:w="2643" w:type="dxa"/>
          </w:tcPr>
          <w:p w14:paraId="56E477E9" w14:textId="77777777" w:rsidR="006A67DD" w:rsidRPr="00F33E6D" w:rsidRDefault="006A67DD" w:rsidP="006A67DD">
            <w:pPr>
              <w:rPr>
                <w:rFonts w:ascii="標楷體" w:eastAsia="標楷體" w:hAnsi="標楷體"/>
                <w:color w:val="000000"/>
              </w:rPr>
            </w:pPr>
          </w:p>
        </w:tc>
        <w:tc>
          <w:tcPr>
            <w:tcW w:w="496" w:type="dxa"/>
          </w:tcPr>
          <w:p w14:paraId="15D8F7FE" w14:textId="77777777" w:rsidR="006A67DD" w:rsidRPr="00F33E6D" w:rsidRDefault="006A67DD" w:rsidP="006A67DD">
            <w:pPr>
              <w:rPr>
                <w:rFonts w:ascii="標楷體" w:eastAsia="標楷體" w:hAnsi="標楷體"/>
                <w:color w:val="000000"/>
              </w:rPr>
            </w:pPr>
          </w:p>
        </w:tc>
        <w:tc>
          <w:tcPr>
            <w:tcW w:w="576" w:type="dxa"/>
          </w:tcPr>
          <w:p w14:paraId="3FAE96A7"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7D6542B"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6A67DD" w:rsidRPr="00706FB5" w14:paraId="0EF0F99F" w14:textId="77777777" w:rsidTr="00DA3448">
        <w:tc>
          <w:tcPr>
            <w:tcW w:w="696" w:type="dxa"/>
          </w:tcPr>
          <w:p w14:paraId="7BF3A607" w14:textId="77777777" w:rsidR="006A67DD" w:rsidRDefault="00DE4342" w:rsidP="006A67DD">
            <w:pPr>
              <w:rPr>
                <w:rFonts w:ascii="標楷體" w:eastAsia="標楷體" w:hAnsi="標楷體"/>
                <w:color w:val="000000"/>
              </w:rPr>
            </w:pPr>
            <w:r>
              <w:rPr>
                <w:rFonts w:ascii="標楷體" w:eastAsia="標楷體" w:hAnsi="標楷體" w:hint="eastAsia"/>
                <w:color w:val="000000"/>
              </w:rPr>
              <w:t>12</w:t>
            </w:r>
            <w:r w:rsidR="006A67DD">
              <w:rPr>
                <w:rFonts w:ascii="標楷體" w:eastAsia="標楷體" w:hAnsi="標楷體" w:hint="eastAsia"/>
                <w:color w:val="000000"/>
              </w:rPr>
              <w:t>-1</w:t>
            </w:r>
          </w:p>
        </w:tc>
        <w:tc>
          <w:tcPr>
            <w:tcW w:w="764" w:type="dxa"/>
          </w:tcPr>
          <w:p w14:paraId="4D356828" w14:textId="77777777" w:rsidR="006A67DD" w:rsidRDefault="006A67DD" w:rsidP="006A67DD">
            <w:pPr>
              <w:rPr>
                <w:rFonts w:ascii="標楷體" w:eastAsia="標楷體" w:hAnsi="標楷體"/>
                <w:color w:val="000000"/>
              </w:rPr>
            </w:pPr>
            <w:r>
              <w:rPr>
                <w:rFonts w:ascii="標楷體" w:eastAsia="標楷體" w:hAnsi="標楷體" w:hint="eastAsia"/>
                <w:color w:val="000000"/>
              </w:rPr>
              <w:t>之幾</w:t>
            </w:r>
          </w:p>
        </w:tc>
        <w:tc>
          <w:tcPr>
            <w:tcW w:w="746" w:type="dxa"/>
          </w:tcPr>
          <w:p w14:paraId="14E9AC10" w14:textId="77777777" w:rsidR="006A67DD" w:rsidRDefault="006A67DD" w:rsidP="006A67DD">
            <w:pPr>
              <w:rPr>
                <w:rFonts w:ascii="標楷體" w:eastAsia="標楷體" w:hAnsi="標楷體"/>
                <w:color w:val="000000"/>
              </w:rPr>
            </w:pPr>
          </w:p>
        </w:tc>
        <w:tc>
          <w:tcPr>
            <w:tcW w:w="563" w:type="dxa"/>
          </w:tcPr>
          <w:p w14:paraId="637A9A02" w14:textId="77777777" w:rsidR="006A67DD" w:rsidRPr="00F33E6D" w:rsidRDefault="006A67DD" w:rsidP="006A67DD">
            <w:pPr>
              <w:rPr>
                <w:rFonts w:ascii="標楷體" w:eastAsia="標楷體" w:hAnsi="標楷體"/>
                <w:color w:val="000000"/>
              </w:rPr>
            </w:pPr>
          </w:p>
        </w:tc>
        <w:tc>
          <w:tcPr>
            <w:tcW w:w="2643" w:type="dxa"/>
          </w:tcPr>
          <w:p w14:paraId="71732168" w14:textId="77777777" w:rsidR="006A67DD" w:rsidRPr="00F33E6D" w:rsidRDefault="006A67DD" w:rsidP="006A67DD">
            <w:pPr>
              <w:rPr>
                <w:rFonts w:ascii="標楷體" w:eastAsia="標楷體" w:hAnsi="標楷體"/>
                <w:color w:val="000000"/>
              </w:rPr>
            </w:pPr>
          </w:p>
        </w:tc>
        <w:tc>
          <w:tcPr>
            <w:tcW w:w="496" w:type="dxa"/>
          </w:tcPr>
          <w:p w14:paraId="68D57516" w14:textId="77777777" w:rsidR="006A67DD" w:rsidRPr="00F33E6D" w:rsidRDefault="006A67DD" w:rsidP="006A67DD">
            <w:pPr>
              <w:rPr>
                <w:rFonts w:ascii="標楷體" w:eastAsia="標楷體" w:hAnsi="標楷體"/>
                <w:color w:val="000000"/>
              </w:rPr>
            </w:pPr>
          </w:p>
        </w:tc>
        <w:tc>
          <w:tcPr>
            <w:tcW w:w="576" w:type="dxa"/>
          </w:tcPr>
          <w:p w14:paraId="5FF9B2D1"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94DF65D"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6A67DD" w:rsidRPr="00706FB5" w14:paraId="341F01A4" w14:textId="77777777" w:rsidTr="00DA3448">
        <w:tc>
          <w:tcPr>
            <w:tcW w:w="696" w:type="dxa"/>
          </w:tcPr>
          <w:p w14:paraId="4DA50634"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3</w:t>
            </w:r>
          </w:p>
        </w:tc>
        <w:tc>
          <w:tcPr>
            <w:tcW w:w="764" w:type="dxa"/>
          </w:tcPr>
          <w:p w14:paraId="4EEBD0A2" w14:textId="77777777" w:rsidR="006A67DD" w:rsidRDefault="006A67DD" w:rsidP="006A67DD">
            <w:pPr>
              <w:rPr>
                <w:rFonts w:ascii="標楷體" w:eastAsia="標楷體" w:hAnsi="標楷體"/>
                <w:color w:val="000000"/>
              </w:rPr>
            </w:pPr>
            <w:r>
              <w:rPr>
                <w:rFonts w:ascii="標楷體" w:eastAsia="標楷體" w:hAnsi="標楷體" w:hint="eastAsia"/>
                <w:color w:val="000000"/>
              </w:rPr>
              <w:t>幾樓</w:t>
            </w:r>
          </w:p>
        </w:tc>
        <w:tc>
          <w:tcPr>
            <w:tcW w:w="746" w:type="dxa"/>
          </w:tcPr>
          <w:p w14:paraId="47AFA53A" w14:textId="77777777" w:rsidR="006A67DD" w:rsidRPr="00F33E6D" w:rsidRDefault="006A67DD" w:rsidP="006A67DD">
            <w:pPr>
              <w:rPr>
                <w:rFonts w:ascii="標楷體" w:eastAsia="標楷體" w:hAnsi="標楷體"/>
                <w:color w:val="000000"/>
              </w:rPr>
            </w:pPr>
          </w:p>
        </w:tc>
        <w:tc>
          <w:tcPr>
            <w:tcW w:w="563" w:type="dxa"/>
          </w:tcPr>
          <w:p w14:paraId="38627BC3" w14:textId="77777777" w:rsidR="006A67DD" w:rsidRPr="00F33E6D" w:rsidRDefault="006A67DD" w:rsidP="006A67DD">
            <w:pPr>
              <w:rPr>
                <w:rFonts w:ascii="標楷體" w:eastAsia="標楷體" w:hAnsi="標楷體"/>
                <w:color w:val="000000"/>
              </w:rPr>
            </w:pPr>
          </w:p>
        </w:tc>
        <w:tc>
          <w:tcPr>
            <w:tcW w:w="2643" w:type="dxa"/>
          </w:tcPr>
          <w:p w14:paraId="3532AB93" w14:textId="77777777" w:rsidR="006A67DD" w:rsidRPr="00F33E6D" w:rsidRDefault="006A67DD" w:rsidP="006A67DD">
            <w:pPr>
              <w:rPr>
                <w:rFonts w:ascii="標楷體" w:eastAsia="標楷體" w:hAnsi="標楷體"/>
                <w:color w:val="000000"/>
              </w:rPr>
            </w:pPr>
          </w:p>
        </w:tc>
        <w:tc>
          <w:tcPr>
            <w:tcW w:w="496" w:type="dxa"/>
          </w:tcPr>
          <w:p w14:paraId="73ED0808" w14:textId="77777777" w:rsidR="006A67DD" w:rsidRPr="00F33E6D" w:rsidRDefault="006A67DD" w:rsidP="006A67DD">
            <w:pPr>
              <w:rPr>
                <w:rFonts w:ascii="標楷體" w:eastAsia="標楷體" w:hAnsi="標楷體"/>
                <w:color w:val="000000"/>
              </w:rPr>
            </w:pPr>
          </w:p>
        </w:tc>
        <w:tc>
          <w:tcPr>
            <w:tcW w:w="576" w:type="dxa"/>
          </w:tcPr>
          <w:p w14:paraId="675A0EBE"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4F48856"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6A67DD" w:rsidRPr="00706FB5" w14:paraId="72E21B35" w14:textId="77777777" w:rsidTr="00DA3448">
        <w:tc>
          <w:tcPr>
            <w:tcW w:w="696" w:type="dxa"/>
          </w:tcPr>
          <w:p w14:paraId="248EC579" w14:textId="77777777" w:rsidR="006A67DD" w:rsidRDefault="00DE4342" w:rsidP="006A67DD">
            <w:pPr>
              <w:rPr>
                <w:rFonts w:ascii="標楷體" w:eastAsia="標楷體" w:hAnsi="標楷體"/>
                <w:color w:val="000000"/>
              </w:rPr>
            </w:pPr>
            <w:r>
              <w:rPr>
                <w:rFonts w:ascii="標楷體" w:eastAsia="標楷體" w:hAnsi="標楷體" w:hint="eastAsia"/>
                <w:color w:val="000000"/>
              </w:rPr>
              <w:t>13</w:t>
            </w:r>
            <w:r w:rsidR="006A67DD">
              <w:rPr>
                <w:rFonts w:ascii="標楷體" w:eastAsia="標楷體" w:hAnsi="標楷體" w:hint="eastAsia"/>
                <w:color w:val="000000"/>
              </w:rPr>
              <w:t>-1</w:t>
            </w:r>
          </w:p>
        </w:tc>
        <w:tc>
          <w:tcPr>
            <w:tcW w:w="764" w:type="dxa"/>
          </w:tcPr>
          <w:p w14:paraId="143A8515" w14:textId="77777777" w:rsidR="006A67DD" w:rsidRDefault="006A67DD" w:rsidP="006A67DD">
            <w:pPr>
              <w:rPr>
                <w:rFonts w:ascii="標楷體" w:eastAsia="標楷體" w:hAnsi="標楷體"/>
                <w:color w:val="000000"/>
              </w:rPr>
            </w:pPr>
            <w:r>
              <w:rPr>
                <w:rFonts w:ascii="標楷體" w:eastAsia="標楷體" w:hAnsi="標楷體" w:hint="eastAsia"/>
                <w:color w:val="000000"/>
              </w:rPr>
              <w:t>之幾</w:t>
            </w:r>
          </w:p>
        </w:tc>
        <w:tc>
          <w:tcPr>
            <w:tcW w:w="746" w:type="dxa"/>
          </w:tcPr>
          <w:p w14:paraId="24102D1B" w14:textId="77777777" w:rsidR="006A67DD" w:rsidRDefault="006A67DD" w:rsidP="006A67DD">
            <w:pPr>
              <w:rPr>
                <w:rFonts w:ascii="標楷體" w:eastAsia="標楷體" w:hAnsi="標楷體"/>
                <w:color w:val="000000"/>
              </w:rPr>
            </w:pPr>
          </w:p>
        </w:tc>
        <w:tc>
          <w:tcPr>
            <w:tcW w:w="563" w:type="dxa"/>
          </w:tcPr>
          <w:p w14:paraId="1B9F1A4F" w14:textId="77777777" w:rsidR="006A67DD" w:rsidRPr="00F33E6D" w:rsidRDefault="006A67DD" w:rsidP="006A67DD">
            <w:pPr>
              <w:rPr>
                <w:rFonts w:ascii="標楷體" w:eastAsia="標楷體" w:hAnsi="標楷體"/>
                <w:color w:val="000000"/>
              </w:rPr>
            </w:pPr>
          </w:p>
        </w:tc>
        <w:tc>
          <w:tcPr>
            <w:tcW w:w="2643" w:type="dxa"/>
          </w:tcPr>
          <w:p w14:paraId="41C116B3" w14:textId="77777777" w:rsidR="006A67DD" w:rsidRPr="00F33E6D" w:rsidRDefault="006A67DD" w:rsidP="006A67DD">
            <w:pPr>
              <w:rPr>
                <w:rFonts w:ascii="標楷體" w:eastAsia="標楷體" w:hAnsi="標楷體"/>
                <w:color w:val="000000"/>
              </w:rPr>
            </w:pPr>
          </w:p>
        </w:tc>
        <w:tc>
          <w:tcPr>
            <w:tcW w:w="496" w:type="dxa"/>
          </w:tcPr>
          <w:p w14:paraId="2790AE3D" w14:textId="77777777" w:rsidR="006A67DD" w:rsidRPr="00F33E6D" w:rsidRDefault="006A67DD" w:rsidP="006A67DD">
            <w:pPr>
              <w:rPr>
                <w:rFonts w:ascii="標楷體" w:eastAsia="標楷體" w:hAnsi="標楷體"/>
                <w:color w:val="000000"/>
              </w:rPr>
            </w:pPr>
          </w:p>
        </w:tc>
        <w:tc>
          <w:tcPr>
            <w:tcW w:w="576" w:type="dxa"/>
          </w:tcPr>
          <w:p w14:paraId="7479327F"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8933842"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6A67DD" w:rsidRPr="00706FB5" w14:paraId="0522EFCE" w14:textId="77777777" w:rsidTr="00DA3448">
        <w:tc>
          <w:tcPr>
            <w:tcW w:w="696" w:type="dxa"/>
          </w:tcPr>
          <w:p w14:paraId="673ABB49" w14:textId="77777777" w:rsidR="006A67DD" w:rsidRPr="00F33E6D" w:rsidRDefault="00DE4342" w:rsidP="006A67DD">
            <w:pPr>
              <w:rPr>
                <w:rFonts w:ascii="標楷體" w:eastAsia="標楷體" w:hAnsi="標楷體"/>
                <w:color w:val="000000"/>
              </w:rPr>
            </w:pPr>
            <w:r>
              <w:rPr>
                <w:rFonts w:ascii="標楷體" w:eastAsia="標楷體" w:hAnsi="標楷體" w:hint="eastAsia"/>
                <w:color w:val="000000"/>
              </w:rPr>
              <w:t>14</w:t>
            </w:r>
          </w:p>
        </w:tc>
        <w:tc>
          <w:tcPr>
            <w:tcW w:w="764" w:type="dxa"/>
          </w:tcPr>
          <w:p w14:paraId="532FC340" w14:textId="77777777" w:rsidR="006A67DD" w:rsidRDefault="006A67DD" w:rsidP="006A67DD">
            <w:pPr>
              <w:rPr>
                <w:rFonts w:ascii="標楷體" w:eastAsia="標楷體" w:hAnsi="標楷體"/>
                <w:color w:val="000000"/>
              </w:rPr>
            </w:pPr>
            <w:r>
              <w:rPr>
                <w:rFonts w:ascii="標楷體" w:eastAsia="標楷體" w:hAnsi="標楷體" w:hint="eastAsia"/>
                <w:color w:val="000000"/>
              </w:rPr>
              <w:t>建號</w:t>
            </w:r>
          </w:p>
        </w:tc>
        <w:tc>
          <w:tcPr>
            <w:tcW w:w="746" w:type="dxa"/>
          </w:tcPr>
          <w:p w14:paraId="6A623F05" w14:textId="77777777" w:rsidR="006A67DD" w:rsidRPr="00F33E6D" w:rsidRDefault="006A67DD" w:rsidP="006A67DD">
            <w:pPr>
              <w:rPr>
                <w:rFonts w:ascii="標楷體" w:eastAsia="標楷體" w:hAnsi="標楷體"/>
                <w:color w:val="000000"/>
              </w:rPr>
            </w:pPr>
          </w:p>
        </w:tc>
        <w:tc>
          <w:tcPr>
            <w:tcW w:w="563" w:type="dxa"/>
          </w:tcPr>
          <w:p w14:paraId="56189BAD" w14:textId="77777777" w:rsidR="006A67DD" w:rsidRPr="00F33E6D" w:rsidRDefault="006A67DD" w:rsidP="006A67DD">
            <w:pPr>
              <w:rPr>
                <w:rFonts w:ascii="標楷體" w:eastAsia="標楷體" w:hAnsi="標楷體"/>
                <w:color w:val="000000"/>
              </w:rPr>
            </w:pPr>
          </w:p>
        </w:tc>
        <w:tc>
          <w:tcPr>
            <w:tcW w:w="2643" w:type="dxa"/>
          </w:tcPr>
          <w:p w14:paraId="0919152A" w14:textId="77777777" w:rsidR="006A67DD" w:rsidRPr="00F33E6D" w:rsidRDefault="006A67DD" w:rsidP="006A67DD">
            <w:pPr>
              <w:rPr>
                <w:rFonts w:ascii="標楷體" w:eastAsia="標楷體" w:hAnsi="標楷體"/>
                <w:color w:val="000000"/>
              </w:rPr>
            </w:pPr>
          </w:p>
        </w:tc>
        <w:tc>
          <w:tcPr>
            <w:tcW w:w="496" w:type="dxa"/>
          </w:tcPr>
          <w:p w14:paraId="224DB384" w14:textId="77777777" w:rsidR="006A67DD" w:rsidRPr="00F33E6D" w:rsidRDefault="006A67DD" w:rsidP="006A67DD">
            <w:pPr>
              <w:rPr>
                <w:rFonts w:ascii="標楷體" w:eastAsia="標楷體" w:hAnsi="標楷體"/>
                <w:color w:val="000000"/>
              </w:rPr>
            </w:pPr>
          </w:p>
        </w:tc>
        <w:tc>
          <w:tcPr>
            <w:tcW w:w="576" w:type="dxa"/>
          </w:tcPr>
          <w:p w14:paraId="19EC9ED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595F69F"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6A67DD" w:rsidRPr="00706FB5" w14:paraId="5B0ECDA8" w14:textId="77777777" w:rsidTr="00DA3448">
        <w:tc>
          <w:tcPr>
            <w:tcW w:w="696" w:type="dxa"/>
          </w:tcPr>
          <w:p w14:paraId="28567499" w14:textId="77777777" w:rsidR="006A67DD" w:rsidRDefault="00DE4342" w:rsidP="006A67DD">
            <w:pPr>
              <w:rPr>
                <w:rFonts w:ascii="標楷體" w:eastAsia="標楷體" w:hAnsi="標楷體"/>
                <w:color w:val="000000"/>
              </w:rPr>
            </w:pPr>
            <w:r>
              <w:rPr>
                <w:rFonts w:ascii="標楷體" w:eastAsia="標楷體" w:hAnsi="標楷體" w:hint="eastAsia"/>
                <w:color w:val="000000"/>
              </w:rPr>
              <w:t>14</w:t>
            </w:r>
            <w:r w:rsidR="006A67DD">
              <w:rPr>
                <w:rFonts w:ascii="標楷體" w:eastAsia="標楷體" w:hAnsi="標楷體" w:hint="eastAsia"/>
                <w:color w:val="000000"/>
              </w:rPr>
              <w:t>-1</w:t>
            </w:r>
          </w:p>
        </w:tc>
        <w:tc>
          <w:tcPr>
            <w:tcW w:w="764" w:type="dxa"/>
          </w:tcPr>
          <w:p w14:paraId="17C3E55B" w14:textId="77777777" w:rsidR="006A67DD" w:rsidRDefault="006A67DD" w:rsidP="006A67DD">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51428A62" w14:textId="77777777" w:rsidR="006A67DD" w:rsidRDefault="006A67DD" w:rsidP="006A67DD">
            <w:pPr>
              <w:rPr>
                <w:rFonts w:ascii="標楷體" w:eastAsia="標楷體" w:hAnsi="標楷體"/>
                <w:color w:val="000000"/>
              </w:rPr>
            </w:pPr>
          </w:p>
        </w:tc>
        <w:tc>
          <w:tcPr>
            <w:tcW w:w="563" w:type="dxa"/>
          </w:tcPr>
          <w:p w14:paraId="00C39F88" w14:textId="77777777" w:rsidR="006A67DD" w:rsidRPr="00F33E6D" w:rsidRDefault="006A67DD" w:rsidP="006A67DD">
            <w:pPr>
              <w:rPr>
                <w:rFonts w:ascii="標楷體" w:eastAsia="標楷體" w:hAnsi="標楷體"/>
                <w:color w:val="000000"/>
              </w:rPr>
            </w:pPr>
          </w:p>
        </w:tc>
        <w:tc>
          <w:tcPr>
            <w:tcW w:w="2643" w:type="dxa"/>
          </w:tcPr>
          <w:p w14:paraId="6BCBD448" w14:textId="77777777" w:rsidR="006A67DD" w:rsidRPr="00F33E6D" w:rsidRDefault="006A67DD" w:rsidP="006A67DD">
            <w:pPr>
              <w:rPr>
                <w:rFonts w:ascii="標楷體" w:eastAsia="標楷體" w:hAnsi="標楷體"/>
                <w:color w:val="000000"/>
              </w:rPr>
            </w:pPr>
          </w:p>
        </w:tc>
        <w:tc>
          <w:tcPr>
            <w:tcW w:w="496" w:type="dxa"/>
          </w:tcPr>
          <w:p w14:paraId="059BD0FC" w14:textId="77777777" w:rsidR="006A67DD" w:rsidRDefault="006A67DD" w:rsidP="006A67DD">
            <w:pPr>
              <w:rPr>
                <w:rFonts w:ascii="標楷體" w:eastAsia="標楷體" w:hAnsi="標楷體"/>
                <w:color w:val="000000"/>
              </w:rPr>
            </w:pPr>
          </w:p>
        </w:tc>
        <w:tc>
          <w:tcPr>
            <w:tcW w:w="576" w:type="dxa"/>
          </w:tcPr>
          <w:p w14:paraId="45AD181B"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C82A55E" w14:textId="77777777" w:rsidR="006A67DD" w:rsidRPr="003A70F2" w:rsidRDefault="006A67DD" w:rsidP="003A70F2">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6A67DD" w:rsidRPr="00706FB5" w14:paraId="7B6A44B9" w14:textId="77777777" w:rsidTr="006A67DD">
        <w:tc>
          <w:tcPr>
            <w:tcW w:w="10420" w:type="dxa"/>
            <w:gridSpan w:val="8"/>
          </w:tcPr>
          <w:p w14:paraId="61F47CF2"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6A67DD" w:rsidRPr="00706FB5" w14:paraId="120134E9" w14:textId="77777777" w:rsidTr="00DA3448">
        <w:tc>
          <w:tcPr>
            <w:tcW w:w="696" w:type="dxa"/>
          </w:tcPr>
          <w:p w14:paraId="36DB743B"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1C06BB33"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統編</w:t>
            </w:r>
          </w:p>
        </w:tc>
        <w:tc>
          <w:tcPr>
            <w:tcW w:w="746" w:type="dxa"/>
          </w:tcPr>
          <w:p w14:paraId="49485D1B" w14:textId="77777777" w:rsidR="006A67DD" w:rsidRPr="00F33E6D" w:rsidRDefault="006A67DD" w:rsidP="006A67DD">
            <w:pPr>
              <w:rPr>
                <w:rFonts w:ascii="標楷體" w:eastAsia="標楷體" w:hAnsi="標楷體"/>
                <w:color w:val="000000"/>
              </w:rPr>
            </w:pPr>
          </w:p>
        </w:tc>
        <w:tc>
          <w:tcPr>
            <w:tcW w:w="563" w:type="dxa"/>
          </w:tcPr>
          <w:p w14:paraId="7828BCE2" w14:textId="77777777" w:rsidR="006A67DD" w:rsidRPr="00F33E6D" w:rsidRDefault="006A67DD" w:rsidP="006A67DD">
            <w:pPr>
              <w:rPr>
                <w:rFonts w:ascii="標楷體" w:eastAsia="標楷體" w:hAnsi="標楷體"/>
                <w:color w:val="000000"/>
              </w:rPr>
            </w:pPr>
          </w:p>
        </w:tc>
        <w:tc>
          <w:tcPr>
            <w:tcW w:w="2643" w:type="dxa"/>
          </w:tcPr>
          <w:p w14:paraId="4DE30F67" w14:textId="77777777" w:rsidR="006A67DD" w:rsidRPr="00F33E6D" w:rsidRDefault="006A67DD" w:rsidP="006A67DD">
            <w:pPr>
              <w:rPr>
                <w:rFonts w:ascii="標楷體" w:eastAsia="標楷體" w:hAnsi="標楷體"/>
                <w:color w:val="000000"/>
              </w:rPr>
            </w:pPr>
          </w:p>
        </w:tc>
        <w:tc>
          <w:tcPr>
            <w:tcW w:w="496" w:type="dxa"/>
          </w:tcPr>
          <w:p w14:paraId="1AD2D270" w14:textId="77777777" w:rsidR="006A67DD" w:rsidRPr="00F33E6D" w:rsidRDefault="006A67DD" w:rsidP="006A67DD">
            <w:pPr>
              <w:rPr>
                <w:rFonts w:ascii="標楷體" w:eastAsia="標楷體" w:hAnsi="標楷體"/>
                <w:color w:val="000000"/>
              </w:rPr>
            </w:pPr>
          </w:p>
        </w:tc>
        <w:tc>
          <w:tcPr>
            <w:tcW w:w="576" w:type="dxa"/>
          </w:tcPr>
          <w:p w14:paraId="24DFDB5F" w14:textId="77777777" w:rsidR="006A67DD" w:rsidRPr="00F33E6D" w:rsidRDefault="006A67DD" w:rsidP="006A67DD">
            <w:pPr>
              <w:rPr>
                <w:rFonts w:ascii="標楷體" w:eastAsia="標楷體" w:hAnsi="標楷體"/>
                <w:color w:val="000000"/>
              </w:rPr>
            </w:pPr>
          </w:p>
        </w:tc>
        <w:tc>
          <w:tcPr>
            <w:tcW w:w="3936" w:type="dxa"/>
          </w:tcPr>
          <w:p w14:paraId="3AEF8655"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6A67DD" w:rsidRPr="00706FB5" w14:paraId="21489A36" w14:textId="77777777" w:rsidTr="00DA3448">
        <w:tc>
          <w:tcPr>
            <w:tcW w:w="696" w:type="dxa"/>
          </w:tcPr>
          <w:p w14:paraId="535793C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61CE1269"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姓名</w:t>
            </w:r>
          </w:p>
        </w:tc>
        <w:tc>
          <w:tcPr>
            <w:tcW w:w="746" w:type="dxa"/>
          </w:tcPr>
          <w:p w14:paraId="39A53869" w14:textId="77777777" w:rsidR="006A67DD" w:rsidRPr="00F33E6D" w:rsidRDefault="006A67DD" w:rsidP="006A67DD">
            <w:pPr>
              <w:rPr>
                <w:rFonts w:ascii="標楷體" w:eastAsia="標楷體" w:hAnsi="標楷體"/>
                <w:color w:val="000000"/>
              </w:rPr>
            </w:pPr>
          </w:p>
        </w:tc>
        <w:tc>
          <w:tcPr>
            <w:tcW w:w="563" w:type="dxa"/>
          </w:tcPr>
          <w:p w14:paraId="1271EE10" w14:textId="77777777" w:rsidR="006A67DD" w:rsidRPr="00F33E6D" w:rsidRDefault="006A67DD" w:rsidP="006A67DD">
            <w:pPr>
              <w:rPr>
                <w:rFonts w:ascii="標楷體" w:eastAsia="標楷體" w:hAnsi="標楷體"/>
                <w:color w:val="000000"/>
              </w:rPr>
            </w:pPr>
          </w:p>
        </w:tc>
        <w:tc>
          <w:tcPr>
            <w:tcW w:w="2643" w:type="dxa"/>
          </w:tcPr>
          <w:p w14:paraId="37C68E17" w14:textId="77777777" w:rsidR="006A67DD" w:rsidRPr="00F33E6D" w:rsidRDefault="006A67DD" w:rsidP="006A67DD">
            <w:pPr>
              <w:rPr>
                <w:rFonts w:ascii="標楷體" w:eastAsia="標楷體" w:hAnsi="標楷體"/>
                <w:color w:val="000000"/>
              </w:rPr>
            </w:pPr>
          </w:p>
        </w:tc>
        <w:tc>
          <w:tcPr>
            <w:tcW w:w="496" w:type="dxa"/>
          </w:tcPr>
          <w:p w14:paraId="5745DD9F" w14:textId="77777777" w:rsidR="006A67DD" w:rsidRPr="00F33E6D" w:rsidRDefault="006A67DD" w:rsidP="006A67DD">
            <w:pPr>
              <w:rPr>
                <w:rFonts w:ascii="標楷體" w:eastAsia="標楷體" w:hAnsi="標楷體"/>
                <w:color w:val="000000"/>
              </w:rPr>
            </w:pPr>
          </w:p>
        </w:tc>
        <w:tc>
          <w:tcPr>
            <w:tcW w:w="576" w:type="dxa"/>
          </w:tcPr>
          <w:p w14:paraId="2E5411BA"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A38D4CD"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6A67DD" w:rsidRPr="00706FB5" w14:paraId="459571A3" w14:textId="77777777" w:rsidTr="00DA3448">
        <w:tc>
          <w:tcPr>
            <w:tcW w:w="696" w:type="dxa"/>
          </w:tcPr>
          <w:p w14:paraId="7950C60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AC92401"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0176F5C9" w14:textId="77777777" w:rsidR="006A67DD" w:rsidRPr="00F33E6D" w:rsidRDefault="006A67DD" w:rsidP="006A67DD">
            <w:pPr>
              <w:rPr>
                <w:rFonts w:ascii="標楷體" w:eastAsia="標楷體" w:hAnsi="標楷體"/>
                <w:color w:val="000000"/>
              </w:rPr>
            </w:pPr>
          </w:p>
        </w:tc>
        <w:tc>
          <w:tcPr>
            <w:tcW w:w="563" w:type="dxa"/>
          </w:tcPr>
          <w:p w14:paraId="4BBFD512" w14:textId="77777777" w:rsidR="006A67DD" w:rsidRPr="00F33E6D" w:rsidRDefault="006A67DD" w:rsidP="006A67DD">
            <w:pPr>
              <w:rPr>
                <w:rFonts w:ascii="標楷體" w:eastAsia="標楷體" w:hAnsi="標楷體"/>
                <w:color w:val="000000"/>
              </w:rPr>
            </w:pPr>
          </w:p>
        </w:tc>
        <w:tc>
          <w:tcPr>
            <w:tcW w:w="2643" w:type="dxa"/>
          </w:tcPr>
          <w:p w14:paraId="195DDE19" w14:textId="77777777" w:rsidR="006A67DD" w:rsidRPr="00F33E6D" w:rsidRDefault="006A67DD" w:rsidP="006A67DD">
            <w:pPr>
              <w:rPr>
                <w:rFonts w:ascii="標楷體" w:eastAsia="標楷體" w:hAnsi="標楷體"/>
                <w:color w:val="000000"/>
              </w:rPr>
            </w:pPr>
          </w:p>
        </w:tc>
        <w:tc>
          <w:tcPr>
            <w:tcW w:w="496" w:type="dxa"/>
          </w:tcPr>
          <w:p w14:paraId="411E19C2" w14:textId="77777777" w:rsidR="006A67DD" w:rsidRPr="00F33E6D" w:rsidRDefault="006A67DD" w:rsidP="006A67DD">
            <w:pPr>
              <w:rPr>
                <w:rFonts w:ascii="標楷體" w:eastAsia="標楷體" w:hAnsi="標楷體"/>
                <w:color w:val="000000"/>
              </w:rPr>
            </w:pPr>
          </w:p>
        </w:tc>
        <w:tc>
          <w:tcPr>
            <w:tcW w:w="576" w:type="dxa"/>
          </w:tcPr>
          <w:p w14:paraId="3ACEF58D"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0AF0667" w14:textId="77777777" w:rsidR="006A67DD" w:rsidRPr="0086737A"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6A67DD" w:rsidRPr="00706FB5" w14:paraId="28D9D840" w14:textId="77777777" w:rsidTr="00DA3448">
        <w:tc>
          <w:tcPr>
            <w:tcW w:w="696" w:type="dxa"/>
          </w:tcPr>
          <w:p w14:paraId="11355A5A"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46D7E3E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634EA0AE" w14:textId="77777777" w:rsidR="006A67DD" w:rsidRPr="00F33E6D" w:rsidRDefault="006A67DD" w:rsidP="006A67DD">
            <w:pPr>
              <w:rPr>
                <w:rFonts w:ascii="標楷體" w:eastAsia="標楷體" w:hAnsi="標楷體"/>
                <w:color w:val="000000"/>
              </w:rPr>
            </w:pPr>
          </w:p>
        </w:tc>
        <w:tc>
          <w:tcPr>
            <w:tcW w:w="563" w:type="dxa"/>
          </w:tcPr>
          <w:p w14:paraId="5A7720E8" w14:textId="77777777" w:rsidR="006A67DD" w:rsidRPr="00F33E6D" w:rsidRDefault="006A67DD" w:rsidP="006A67DD">
            <w:pPr>
              <w:rPr>
                <w:rFonts w:ascii="標楷體" w:eastAsia="標楷體" w:hAnsi="標楷體"/>
                <w:color w:val="000000"/>
              </w:rPr>
            </w:pPr>
          </w:p>
        </w:tc>
        <w:tc>
          <w:tcPr>
            <w:tcW w:w="2643" w:type="dxa"/>
          </w:tcPr>
          <w:p w14:paraId="27363B20" w14:textId="77777777" w:rsidR="006A67DD" w:rsidRPr="00F33E6D" w:rsidRDefault="006A67DD" w:rsidP="006A67DD">
            <w:pPr>
              <w:rPr>
                <w:rFonts w:ascii="標楷體" w:eastAsia="標楷體" w:hAnsi="標楷體"/>
                <w:color w:val="000000"/>
              </w:rPr>
            </w:pPr>
          </w:p>
        </w:tc>
        <w:tc>
          <w:tcPr>
            <w:tcW w:w="496" w:type="dxa"/>
          </w:tcPr>
          <w:p w14:paraId="6687021B" w14:textId="77777777" w:rsidR="006A67DD" w:rsidRPr="00F33E6D" w:rsidRDefault="006A67DD" w:rsidP="006A67DD">
            <w:pPr>
              <w:rPr>
                <w:rFonts w:ascii="標楷體" w:eastAsia="標楷體" w:hAnsi="標楷體"/>
                <w:color w:val="000000"/>
              </w:rPr>
            </w:pPr>
          </w:p>
        </w:tc>
        <w:tc>
          <w:tcPr>
            <w:tcW w:w="576" w:type="dxa"/>
          </w:tcPr>
          <w:p w14:paraId="6468AA9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E652219" w14:textId="77777777" w:rsidR="006A67DD" w:rsidRPr="0086737A"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6A67DD" w:rsidRPr="00706FB5" w14:paraId="5841B8AA" w14:textId="77777777" w:rsidTr="00DA3448">
        <w:tc>
          <w:tcPr>
            <w:tcW w:w="696" w:type="dxa"/>
          </w:tcPr>
          <w:p w14:paraId="4849C772" w14:textId="77777777" w:rsidR="006A67DD" w:rsidRDefault="006A67DD" w:rsidP="006A67DD">
            <w:pPr>
              <w:rPr>
                <w:rFonts w:ascii="標楷體" w:eastAsia="標楷體" w:hAnsi="標楷體"/>
                <w:color w:val="000000"/>
              </w:rPr>
            </w:pPr>
            <w:r>
              <w:rPr>
                <w:rFonts w:ascii="標楷體" w:eastAsia="標楷體" w:hAnsi="標楷體" w:hint="eastAsia"/>
                <w:color w:val="000000"/>
              </w:rPr>
              <w:t>1</w:t>
            </w:r>
            <w:r w:rsidR="004D0CFE">
              <w:rPr>
                <w:rFonts w:ascii="標楷體" w:eastAsia="標楷體" w:hAnsi="標楷體"/>
                <w:color w:val="000000"/>
              </w:rPr>
              <w:t>8</w:t>
            </w:r>
            <w:r>
              <w:rPr>
                <w:rFonts w:ascii="標楷體" w:eastAsia="標楷體" w:hAnsi="標楷體"/>
                <w:color w:val="000000"/>
              </w:rPr>
              <w:t>-1</w:t>
            </w:r>
          </w:p>
        </w:tc>
        <w:tc>
          <w:tcPr>
            <w:tcW w:w="764" w:type="dxa"/>
          </w:tcPr>
          <w:p w14:paraId="51754318" w14:textId="77777777" w:rsidR="006A67DD" w:rsidRDefault="006A67DD" w:rsidP="006A67DD">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A9BD207" w14:textId="77777777" w:rsidR="006A67DD" w:rsidRDefault="006A67DD" w:rsidP="006A67DD">
            <w:pPr>
              <w:rPr>
                <w:rFonts w:ascii="標楷體" w:eastAsia="標楷體" w:hAnsi="標楷體"/>
                <w:color w:val="000000"/>
              </w:rPr>
            </w:pPr>
          </w:p>
        </w:tc>
        <w:tc>
          <w:tcPr>
            <w:tcW w:w="563" w:type="dxa"/>
          </w:tcPr>
          <w:p w14:paraId="66D51601" w14:textId="77777777" w:rsidR="006A67DD" w:rsidRPr="00F33E6D" w:rsidRDefault="006A67DD" w:rsidP="006A67DD">
            <w:pPr>
              <w:rPr>
                <w:rFonts w:ascii="標楷體" w:eastAsia="標楷體" w:hAnsi="標楷體"/>
                <w:color w:val="000000"/>
              </w:rPr>
            </w:pPr>
          </w:p>
        </w:tc>
        <w:tc>
          <w:tcPr>
            <w:tcW w:w="2643" w:type="dxa"/>
          </w:tcPr>
          <w:p w14:paraId="17BA1ECD" w14:textId="77777777" w:rsidR="006A67DD" w:rsidRPr="00F33E6D" w:rsidRDefault="006A67DD" w:rsidP="006A67DD">
            <w:pPr>
              <w:rPr>
                <w:rFonts w:ascii="標楷體" w:eastAsia="標楷體" w:hAnsi="標楷體"/>
                <w:color w:val="000000"/>
              </w:rPr>
            </w:pPr>
          </w:p>
        </w:tc>
        <w:tc>
          <w:tcPr>
            <w:tcW w:w="496" w:type="dxa"/>
          </w:tcPr>
          <w:p w14:paraId="5A3C4A4E" w14:textId="77777777" w:rsidR="006A67DD" w:rsidRDefault="006A67DD" w:rsidP="006A67DD">
            <w:pPr>
              <w:rPr>
                <w:rFonts w:ascii="標楷體" w:eastAsia="標楷體" w:hAnsi="標楷體"/>
                <w:color w:val="000000"/>
              </w:rPr>
            </w:pPr>
          </w:p>
        </w:tc>
        <w:tc>
          <w:tcPr>
            <w:tcW w:w="576" w:type="dxa"/>
          </w:tcPr>
          <w:p w14:paraId="55FB7624" w14:textId="77777777" w:rsidR="006A67D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AF01AD2" w14:textId="77777777" w:rsidR="006A67DD" w:rsidRPr="0078668E"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3A70F2">
              <w:rPr>
                <w:rFonts w:ascii="標楷體" w:eastAsia="標楷體" w:hAnsi="標楷體"/>
              </w:rPr>
              <w:t xml:space="preserve"> </w:t>
            </w:r>
            <w:proofErr w:type="spellStart"/>
            <w:r>
              <w:rPr>
                <w:rFonts w:ascii="標楷體" w:eastAsia="標楷體" w:hAnsi="標楷體"/>
              </w:rPr>
              <w:t>ClBuildingOwner.</w:t>
            </w:r>
            <w:r w:rsidRPr="00737207">
              <w:rPr>
                <w:rFonts w:ascii="標楷體" w:eastAsia="標楷體" w:hAnsi="標楷體"/>
              </w:rPr>
              <w:t>OwnerTotal</w:t>
            </w:r>
            <w:proofErr w:type="spellEnd"/>
          </w:p>
        </w:tc>
      </w:tr>
      <w:tr w:rsidR="006A67DD" w:rsidRPr="00706FB5" w14:paraId="5FFD19E0" w14:textId="77777777" w:rsidTr="00DA3448">
        <w:tc>
          <w:tcPr>
            <w:tcW w:w="2206" w:type="dxa"/>
            <w:gridSpan w:val="3"/>
          </w:tcPr>
          <w:p w14:paraId="6C562B72"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563" w:type="dxa"/>
          </w:tcPr>
          <w:p w14:paraId="40CD9E83" w14:textId="77777777" w:rsidR="006A67DD" w:rsidRPr="00F33E6D" w:rsidRDefault="006A67DD" w:rsidP="006A67DD">
            <w:pPr>
              <w:rPr>
                <w:rFonts w:ascii="標楷體" w:eastAsia="標楷體" w:hAnsi="標楷體"/>
                <w:color w:val="000000"/>
              </w:rPr>
            </w:pPr>
          </w:p>
        </w:tc>
        <w:tc>
          <w:tcPr>
            <w:tcW w:w="2643" w:type="dxa"/>
          </w:tcPr>
          <w:p w14:paraId="2B46E939" w14:textId="77777777" w:rsidR="006A67DD" w:rsidRPr="00F33E6D" w:rsidRDefault="006A67DD" w:rsidP="006A67DD">
            <w:pPr>
              <w:rPr>
                <w:rFonts w:ascii="標楷體" w:eastAsia="標楷體" w:hAnsi="標楷體"/>
                <w:color w:val="000000"/>
              </w:rPr>
            </w:pPr>
          </w:p>
        </w:tc>
        <w:tc>
          <w:tcPr>
            <w:tcW w:w="496" w:type="dxa"/>
          </w:tcPr>
          <w:p w14:paraId="5A6DFD2E" w14:textId="77777777" w:rsidR="006A67DD" w:rsidRPr="00F33E6D" w:rsidRDefault="006A67DD" w:rsidP="006A67DD">
            <w:pPr>
              <w:rPr>
                <w:rFonts w:ascii="標楷體" w:eastAsia="標楷體" w:hAnsi="標楷體"/>
                <w:color w:val="000000"/>
              </w:rPr>
            </w:pPr>
          </w:p>
        </w:tc>
        <w:tc>
          <w:tcPr>
            <w:tcW w:w="576" w:type="dxa"/>
          </w:tcPr>
          <w:p w14:paraId="4896C6DF" w14:textId="77777777" w:rsidR="006A67DD" w:rsidRPr="00F33E6D" w:rsidRDefault="006A67DD" w:rsidP="006A67DD">
            <w:pPr>
              <w:rPr>
                <w:rFonts w:ascii="標楷體" w:eastAsia="標楷體" w:hAnsi="標楷體"/>
                <w:color w:val="000000"/>
              </w:rPr>
            </w:pPr>
          </w:p>
        </w:tc>
        <w:tc>
          <w:tcPr>
            <w:tcW w:w="3936" w:type="dxa"/>
          </w:tcPr>
          <w:p w14:paraId="5B5827D6" w14:textId="77777777" w:rsidR="006A67DD" w:rsidRPr="00F33E6D" w:rsidRDefault="006A67DD" w:rsidP="006A67DD">
            <w:pPr>
              <w:rPr>
                <w:rFonts w:ascii="標楷體" w:eastAsia="標楷體" w:hAnsi="標楷體"/>
                <w:color w:val="000000"/>
              </w:rPr>
            </w:pPr>
          </w:p>
        </w:tc>
      </w:tr>
      <w:tr w:rsidR="006A67DD" w:rsidRPr="00706FB5" w14:paraId="1108F85A" w14:textId="77777777" w:rsidTr="00DA3448">
        <w:tc>
          <w:tcPr>
            <w:tcW w:w="696" w:type="dxa"/>
          </w:tcPr>
          <w:p w14:paraId="0BD69E1D" w14:textId="77777777" w:rsidR="006A67DD" w:rsidRPr="00F33E6D" w:rsidRDefault="004D0CFE" w:rsidP="006A67DD">
            <w:pPr>
              <w:rPr>
                <w:rFonts w:ascii="標楷體" w:eastAsia="標楷體" w:hAnsi="標楷體"/>
                <w:color w:val="000000"/>
              </w:rPr>
            </w:pPr>
            <w:r>
              <w:rPr>
                <w:rFonts w:ascii="標楷體" w:eastAsia="標楷體" w:hAnsi="標楷體"/>
                <w:color w:val="000000"/>
              </w:rPr>
              <w:t>19</w:t>
            </w:r>
          </w:p>
        </w:tc>
        <w:tc>
          <w:tcPr>
            <w:tcW w:w="764" w:type="dxa"/>
          </w:tcPr>
          <w:p w14:paraId="437C7C0D" w14:textId="77777777" w:rsidR="006A67DD" w:rsidRPr="00F33E6D" w:rsidRDefault="006A67DD" w:rsidP="006A67DD">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46" w:type="dxa"/>
          </w:tcPr>
          <w:p w14:paraId="19AFDD6F" w14:textId="77777777" w:rsidR="006A67DD" w:rsidRPr="00F33E6D" w:rsidRDefault="006A67DD" w:rsidP="006A67DD">
            <w:pPr>
              <w:rPr>
                <w:rFonts w:ascii="標楷體" w:eastAsia="標楷體" w:hAnsi="標楷體"/>
                <w:color w:val="000000"/>
              </w:rPr>
            </w:pPr>
          </w:p>
        </w:tc>
        <w:tc>
          <w:tcPr>
            <w:tcW w:w="563" w:type="dxa"/>
          </w:tcPr>
          <w:p w14:paraId="0ACEB595" w14:textId="77777777" w:rsidR="006A67DD" w:rsidRPr="00F33E6D" w:rsidRDefault="006A67DD" w:rsidP="006A67DD">
            <w:pPr>
              <w:rPr>
                <w:rFonts w:ascii="標楷體" w:eastAsia="標楷體" w:hAnsi="標楷體"/>
                <w:color w:val="000000"/>
              </w:rPr>
            </w:pPr>
          </w:p>
        </w:tc>
        <w:tc>
          <w:tcPr>
            <w:tcW w:w="2643" w:type="dxa"/>
          </w:tcPr>
          <w:p w14:paraId="3718C8D5" w14:textId="77777777" w:rsidR="006A67DD" w:rsidRPr="00F33E6D" w:rsidRDefault="006A67DD" w:rsidP="006A67DD">
            <w:pPr>
              <w:rPr>
                <w:rFonts w:ascii="標楷體" w:eastAsia="標楷體" w:hAnsi="標楷體"/>
                <w:color w:val="000000"/>
              </w:rPr>
            </w:pPr>
          </w:p>
        </w:tc>
        <w:tc>
          <w:tcPr>
            <w:tcW w:w="496" w:type="dxa"/>
          </w:tcPr>
          <w:p w14:paraId="4CDD5398" w14:textId="77777777" w:rsidR="006A67DD" w:rsidRPr="00F33E6D" w:rsidRDefault="006A67DD" w:rsidP="006A67DD">
            <w:pPr>
              <w:rPr>
                <w:rFonts w:ascii="標楷體" w:eastAsia="標楷體" w:hAnsi="標楷體"/>
                <w:color w:val="000000"/>
              </w:rPr>
            </w:pPr>
          </w:p>
        </w:tc>
        <w:tc>
          <w:tcPr>
            <w:tcW w:w="576" w:type="dxa"/>
          </w:tcPr>
          <w:p w14:paraId="61DCBB3E"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6C082F3C"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6A67DD" w:rsidRPr="00706FB5" w14:paraId="77E684BB" w14:textId="77777777" w:rsidTr="00DA3448">
        <w:tc>
          <w:tcPr>
            <w:tcW w:w="696" w:type="dxa"/>
          </w:tcPr>
          <w:p w14:paraId="202C495F"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E078F96" w14:textId="77777777" w:rsidR="006A67DD" w:rsidRPr="00F33E6D" w:rsidRDefault="006A67DD" w:rsidP="006A67DD">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46" w:type="dxa"/>
          </w:tcPr>
          <w:p w14:paraId="631C51AB" w14:textId="77777777" w:rsidR="006A67DD" w:rsidRPr="00F33E6D" w:rsidRDefault="006A67DD" w:rsidP="006A67DD">
            <w:pPr>
              <w:rPr>
                <w:rFonts w:ascii="標楷體" w:eastAsia="標楷體" w:hAnsi="標楷體"/>
                <w:color w:val="000000"/>
              </w:rPr>
            </w:pPr>
          </w:p>
        </w:tc>
        <w:tc>
          <w:tcPr>
            <w:tcW w:w="563" w:type="dxa"/>
          </w:tcPr>
          <w:p w14:paraId="507607B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5B126486" w14:textId="77777777" w:rsidR="006A67DD" w:rsidRPr="00F33E6D" w:rsidRDefault="006A67DD" w:rsidP="006A67DD">
            <w:pPr>
              <w:rPr>
                <w:rFonts w:ascii="標楷體" w:eastAsia="標楷體" w:hAnsi="標楷體"/>
                <w:color w:val="000000"/>
              </w:rPr>
            </w:pPr>
          </w:p>
        </w:tc>
        <w:tc>
          <w:tcPr>
            <w:tcW w:w="496" w:type="dxa"/>
          </w:tcPr>
          <w:p w14:paraId="6BA7443D" w14:textId="77777777" w:rsidR="006A67DD" w:rsidRPr="00F33E6D" w:rsidRDefault="006A67DD" w:rsidP="006A67DD">
            <w:pPr>
              <w:rPr>
                <w:rFonts w:ascii="標楷體" w:eastAsia="標楷體" w:hAnsi="標楷體"/>
                <w:color w:val="000000"/>
              </w:rPr>
            </w:pPr>
          </w:p>
        </w:tc>
        <w:tc>
          <w:tcPr>
            <w:tcW w:w="576" w:type="dxa"/>
          </w:tcPr>
          <w:p w14:paraId="0AF1D70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AD27BDB"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6A67DD" w:rsidRPr="00706FB5" w14:paraId="5356BDC0" w14:textId="77777777" w:rsidTr="00DA3448">
        <w:tc>
          <w:tcPr>
            <w:tcW w:w="696" w:type="dxa"/>
          </w:tcPr>
          <w:p w14:paraId="617EE3A8"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5BF08942"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35CE9207" w14:textId="77777777" w:rsidR="006A67DD" w:rsidRPr="00F33E6D" w:rsidRDefault="006A67DD" w:rsidP="006A67DD">
            <w:pPr>
              <w:rPr>
                <w:rFonts w:ascii="標楷體" w:eastAsia="標楷體" w:hAnsi="標楷體"/>
                <w:color w:val="000000"/>
              </w:rPr>
            </w:pPr>
          </w:p>
        </w:tc>
        <w:tc>
          <w:tcPr>
            <w:tcW w:w="563" w:type="dxa"/>
          </w:tcPr>
          <w:p w14:paraId="50C4E358"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2C5287C7" w14:textId="77777777" w:rsidR="006A67DD" w:rsidRPr="00F33E6D" w:rsidRDefault="006A67DD" w:rsidP="006A67DD">
            <w:pPr>
              <w:rPr>
                <w:rFonts w:ascii="標楷體" w:eastAsia="標楷體" w:hAnsi="標楷體"/>
                <w:color w:val="000000"/>
              </w:rPr>
            </w:pPr>
          </w:p>
        </w:tc>
        <w:tc>
          <w:tcPr>
            <w:tcW w:w="496" w:type="dxa"/>
          </w:tcPr>
          <w:p w14:paraId="752FAAD7" w14:textId="77777777" w:rsidR="006A67DD" w:rsidRPr="00F33E6D" w:rsidRDefault="006A67DD" w:rsidP="006A67DD">
            <w:pPr>
              <w:rPr>
                <w:rFonts w:ascii="標楷體" w:eastAsia="標楷體" w:hAnsi="標楷體"/>
                <w:color w:val="000000"/>
              </w:rPr>
            </w:pPr>
          </w:p>
        </w:tc>
        <w:tc>
          <w:tcPr>
            <w:tcW w:w="576" w:type="dxa"/>
          </w:tcPr>
          <w:p w14:paraId="40B9FA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9C19AA7"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6A67DD" w:rsidRPr="00706FB5" w14:paraId="7EC20E76" w14:textId="77777777" w:rsidTr="00DA3448">
        <w:tc>
          <w:tcPr>
            <w:tcW w:w="696" w:type="dxa"/>
          </w:tcPr>
          <w:p w14:paraId="41BA5AB9"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25373B3B"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2E81FF9" w14:textId="77777777" w:rsidR="006A67DD" w:rsidRPr="00F33E6D" w:rsidRDefault="006A67DD" w:rsidP="006A67DD">
            <w:pPr>
              <w:rPr>
                <w:rFonts w:ascii="標楷體" w:eastAsia="標楷體" w:hAnsi="標楷體"/>
                <w:color w:val="000000"/>
              </w:rPr>
            </w:pPr>
          </w:p>
        </w:tc>
        <w:tc>
          <w:tcPr>
            <w:tcW w:w="563" w:type="dxa"/>
          </w:tcPr>
          <w:p w14:paraId="2E1F6F9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709EA47" w14:textId="77777777" w:rsidR="006A67DD" w:rsidRPr="00F33E6D" w:rsidRDefault="006A67DD" w:rsidP="006A67DD">
            <w:pPr>
              <w:rPr>
                <w:rFonts w:ascii="標楷體" w:eastAsia="標楷體" w:hAnsi="標楷體"/>
                <w:color w:val="000000"/>
              </w:rPr>
            </w:pPr>
          </w:p>
        </w:tc>
        <w:tc>
          <w:tcPr>
            <w:tcW w:w="496" w:type="dxa"/>
          </w:tcPr>
          <w:p w14:paraId="226D4C29" w14:textId="77777777" w:rsidR="006A67DD" w:rsidRPr="00F33E6D" w:rsidRDefault="006A67DD" w:rsidP="006A67DD">
            <w:pPr>
              <w:rPr>
                <w:rFonts w:ascii="標楷體" w:eastAsia="標楷體" w:hAnsi="標楷體"/>
                <w:color w:val="000000"/>
              </w:rPr>
            </w:pPr>
          </w:p>
        </w:tc>
        <w:tc>
          <w:tcPr>
            <w:tcW w:w="576" w:type="dxa"/>
          </w:tcPr>
          <w:p w14:paraId="560F745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9F0322F"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6A67DD" w:rsidRPr="00706FB5" w14:paraId="60A8FA88" w14:textId="77777777" w:rsidTr="00DA3448">
        <w:tc>
          <w:tcPr>
            <w:tcW w:w="696" w:type="dxa"/>
          </w:tcPr>
          <w:p w14:paraId="75B1B97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E248942"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出租評估淨值</w:t>
            </w:r>
          </w:p>
        </w:tc>
        <w:tc>
          <w:tcPr>
            <w:tcW w:w="746" w:type="dxa"/>
          </w:tcPr>
          <w:p w14:paraId="1AB27508" w14:textId="77777777" w:rsidR="006A67DD" w:rsidRPr="00F33E6D" w:rsidRDefault="006A67DD" w:rsidP="006A67DD">
            <w:pPr>
              <w:rPr>
                <w:rFonts w:ascii="標楷體" w:eastAsia="標楷體" w:hAnsi="標楷體"/>
                <w:color w:val="000000"/>
              </w:rPr>
            </w:pPr>
          </w:p>
        </w:tc>
        <w:tc>
          <w:tcPr>
            <w:tcW w:w="563" w:type="dxa"/>
          </w:tcPr>
          <w:p w14:paraId="4B40756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2E47418" w14:textId="77777777" w:rsidR="006A67DD" w:rsidRPr="00F33E6D" w:rsidRDefault="006A67DD" w:rsidP="006A67DD">
            <w:pPr>
              <w:rPr>
                <w:rFonts w:ascii="標楷體" w:eastAsia="標楷體" w:hAnsi="標楷體"/>
                <w:color w:val="000000"/>
              </w:rPr>
            </w:pPr>
          </w:p>
        </w:tc>
        <w:tc>
          <w:tcPr>
            <w:tcW w:w="496" w:type="dxa"/>
          </w:tcPr>
          <w:p w14:paraId="11466C60" w14:textId="77777777" w:rsidR="006A67DD" w:rsidRPr="00F33E6D" w:rsidRDefault="006A67DD" w:rsidP="006A67DD">
            <w:pPr>
              <w:rPr>
                <w:rFonts w:ascii="標楷體" w:eastAsia="標楷體" w:hAnsi="標楷體"/>
                <w:color w:val="000000"/>
              </w:rPr>
            </w:pPr>
          </w:p>
        </w:tc>
        <w:tc>
          <w:tcPr>
            <w:tcW w:w="576" w:type="dxa"/>
          </w:tcPr>
          <w:p w14:paraId="55B8666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E3E8CB7"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sidR="003A70F2">
              <w:rPr>
                <w:rFonts w:ascii="標楷體" w:eastAsia="標楷體" w:hAnsi="標楷體"/>
              </w:rPr>
              <w:t>.</w:t>
            </w:r>
            <w:r>
              <w:rPr>
                <w:rFonts w:ascii="標楷體" w:eastAsia="標楷體" w:hAnsi="標楷體"/>
              </w:rPr>
              <w:t>ClImm.</w:t>
            </w:r>
            <w:r w:rsidRPr="004C68B5">
              <w:rPr>
                <w:rFonts w:ascii="標楷體" w:eastAsia="標楷體" w:hAnsi="標楷體"/>
              </w:rPr>
              <w:t>RentEvaValue</w:t>
            </w:r>
          </w:p>
        </w:tc>
      </w:tr>
      <w:tr w:rsidR="006A67DD" w:rsidRPr="00706FB5" w14:paraId="687DF679" w14:textId="77777777" w:rsidTr="00DA3448">
        <w:tc>
          <w:tcPr>
            <w:tcW w:w="696" w:type="dxa"/>
          </w:tcPr>
          <w:p w14:paraId="4DA01A2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12176551"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6969B89" w14:textId="77777777" w:rsidR="006A67DD" w:rsidRPr="00F33E6D" w:rsidRDefault="006A67DD" w:rsidP="006A67DD">
            <w:pPr>
              <w:rPr>
                <w:rFonts w:ascii="標楷體" w:eastAsia="標楷體" w:hAnsi="標楷體"/>
                <w:color w:val="000000"/>
              </w:rPr>
            </w:pPr>
          </w:p>
        </w:tc>
        <w:tc>
          <w:tcPr>
            <w:tcW w:w="563" w:type="dxa"/>
          </w:tcPr>
          <w:p w14:paraId="7AD998B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08C42B9A" w14:textId="77777777" w:rsidR="006A67DD" w:rsidRPr="00F33E6D" w:rsidRDefault="006A67DD" w:rsidP="006A67DD">
            <w:pPr>
              <w:rPr>
                <w:rFonts w:ascii="標楷體" w:eastAsia="標楷體" w:hAnsi="標楷體"/>
                <w:color w:val="000000"/>
              </w:rPr>
            </w:pPr>
          </w:p>
        </w:tc>
        <w:tc>
          <w:tcPr>
            <w:tcW w:w="496" w:type="dxa"/>
          </w:tcPr>
          <w:p w14:paraId="68C9704F" w14:textId="77777777" w:rsidR="006A67DD" w:rsidRPr="00F33E6D" w:rsidRDefault="006A67DD" w:rsidP="006A67DD">
            <w:pPr>
              <w:rPr>
                <w:rFonts w:ascii="標楷體" w:eastAsia="標楷體" w:hAnsi="標楷體"/>
                <w:color w:val="000000"/>
              </w:rPr>
            </w:pPr>
          </w:p>
        </w:tc>
        <w:tc>
          <w:tcPr>
            <w:tcW w:w="576" w:type="dxa"/>
          </w:tcPr>
          <w:p w14:paraId="12E67DD7"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F764D3D"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6A67DD" w:rsidRPr="00706FB5" w14:paraId="63B7D0A5" w14:textId="77777777" w:rsidTr="00DA3448">
        <w:tc>
          <w:tcPr>
            <w:tcW w:w="696" w:type="dxa"/>
          </w:tcPr>
          <w:p w14:paraId="43656D9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252996A4" w14:textId="77777777" w:rsidR="006A67DD" w:rsidRPr="00F33E6D" w:rsidRDefault="006A67DD" w:rsidP="006A67DD">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公司</w:t>
            </w:r>
          </w:p>
        </w:tc>
        <w:tc>
          <w:tcPr>
            <w:tcW w:w="746" w:type="dxa"/>
          </w:tcPr>
          <w:p w14:paraId="4784DD2E" w14:textId="77777777" w:rsidR="006A67DD" w:rsidRPr="00F33E6D" w:rsidRDefault="006A67DD" w:rsidP="006A67DD">
            <w:pPr>
              <w:rPr>
                <w:rFonts w:ascii="標楷體" w:eastAsia="標楷體" w:hAnsi="標楷體"/>
                <w:color w:val="000000"/>
              </w:rPr>
            </w:pPr>
          </w:p>
        </w:tc>
        <w:tc>
          <w:tcPr>
            <w:tcW w:w="563" w:type="dxa"/>
          </w:tcPr>
          <w:p w14:paraId="4F26121D" w14:textId="77777777" w:rsidR="006A67DD" w:rsidRPr="00F33E6D" w:rsidRDefault="006A67DD" w:rsidP="006A67DD">
            <w:pPr>
              <w:rPr>
                <w:rFonts w:ascii="標楷體" w:eastAsia="標楷體" w:hAnsi="標楷體"/>
                <w:color w:val="000000"/>
              </w:rPr>
            </w:pPr>
          </w:p>
        </w:tc>
        <w:tc>
          <w:tcPr>
            <w:tcW w:w="2643" w:type="dxa"/>
          </w:tcPr>
          <w:p w14:paraId="0291CBAA" w14:textId="77777777" w:rsidR="006A67DD" w:rsidRPr="002F567A" w:rsidRDefault="006A67DD" w:rsidP="006A67DD">
            <w:pPr>
              <w:rPr>
                <w:rFonts w:ascii="標楷體" w:eastAsia="標楷體" w:hAnsi="標楷體" w:cs="細明體"/>
                <w:spacing w:val="15"/>
                <w:kern w:val="0"/>
              </w:rPr>
            </w:pPr>
          </w:p>
        </w:tc>
        <w:tc>
          <w:tcPr>
            <w:tcW w:w="496" w:type="dxa"/>
          </w:tcPr>
          <w:p w14:paraId="2E3EE62A" w14:textId="77777777" w:rsidR="006A67DD" w:rsidRPr="00F33E6D" w:rsidRDefault="006A67DD" w:rsidP="006A67DD">
            <w:pPr>
              <w:rPr>
                <w:rFonts w:ascii="標楷體" w:eastAsia="標楷體" w:hAnsi="標楷體"/>
                <w:color w:val="000000"/>
              </w:rPr>
            </w:pPr>
          </w:p>
        </w:tc>
        <w:tc>
          <w:tcPr>
            <w:tcW w:w="576" w:type="dxa"/>
          </w:tcPr>
          <w:p w14:paraId="3E10B5F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220E9D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610A84" w:rsidRPr="00706FB5" w14:paraId="72DA2FC6" w14:textId="77777777" w:rsidTr="00DA3448">
        <w:tc>
          <w:tcPr>
            <w:tcW w:w="696" w:type="dxa"/>
          </w:tcPr>
          <w:p w14:paraId="1DCC273B" w14:textId="77777777" w:rsidR="00610A84" w:rsidRDefault="00610A84" w:rsidP="006A67DD">
            <w:pPr>
              <w:rPr>
                <w:rFonts w:ascii="標楷體" w:eastAsia="標楷體" w:hAnsi="標楷體"/>
                <w:color w:val="000000"/>
              </w:rPr>
            </w:pPr>
            <w:r>
              <w:rPr>
                <w:rFonts w:ascii="標楷體" w:eastAsia="標楷體" w:hAnsi="標楷體" w:hint="eastAsia"/>
                <w:color w:val="000000"/>
              </w:rPr>
              <w:t>2</w:t>
            </w:r>
            <w:r w:rsidR="004D0CFE">
              <w:rPr>
                <w:rFonts w:ascii="標楷體" w:eastAsia="標楷體" w:hAnsi="標楷體"/>
                <w:color w:val="000000"/>
              </w:rPr>
              <w:t>5</w:t>
            </w:r>
            <w:r>
              <w:rPr>
                <w:rFonts w:ascii="標楷體" w:eastAsia="標楷體" w:hAnsi="標楷體"/>
                <w:color w:val="000000"/>
              </w:rPr>
              <w:t>-1</w:t>
            </w:r>
          </w:p>
        </w:tc>
        <w:tc>
          <w:tcPr>
            <w:tcW w:w="764" w:type="dxa"/>
          </w:tcPr>
          <w:p w14:paraId="3C09BB61" w14:textId="77777777" w:rsidR="00610A84" w:rsidRPr="00F33E6D" w:rsidRDefault="00610A84" w:rsidP="006A67DD">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w:t>
            </w:r>
            <w:r>
              <w:rPr>
                <w:rFonts w:ascii="標楷體" w:eastAsia="標楷體" w:hAnsi="標楷體" w:hint="eastAsia"/>
                <w:color w:val="000000"/>
              </w:rPr>
              <w:t>公司名稱</w:t>
            </w:r>
          </w:p>
        </w:tc>
        <w:tc>
          <w:tcPr>
            <w:tcW w:w="746" w:type="dxa"/>
          </w:tcPr>
          <w:p w14:paraId="5C6653E0" w14:textId="77777777" w:rsidR="00610A84" w:rsidRPr="00F33E6D" w:rsidRDefault="00610A84" w:rsidP="006A67DD">
            <w:pPr>
              <w:rPr>
                <w:rFonts w:ascii="標楷體" w:eastAsia="標楷體" w:hAnsi="標楷體"/>
                <w:color w:val="000000"/>
              </w:rPr>
            </w:pPr>
          </w:p>
        </w:tc>
        <w:tc>
          <w:tcPr>
            <w:tcW w:w="563" w:type="dxa"/>
          </w:tcPr>
          <w:p w14:paraId="5CAC97D5" w14:textId="77777777" w:rsidR="00610A84" w:rsidRPr="00F33E6D" w:rsidRDefault="00610A84" w:rsidP="006A67DD">
            <w:pPr>
              <w:rPr>
                <w:rFonts w:ascii="標楷體" w:eastAsia="標楷體" w:hAnsi="標楷體"/>
                <w:color w:val="000000"/>
              </w:rPr>
            </w:pPr>
          </w:p>
        </w:tc>
        <w:tc>
          <w:tcPr>
            <w:tcW w:w="2643" w:type="dxa"/>
          </w:tcPr>
          <w:p w14:paraId="6449AFF3" w14:textId="77777777" w:rsidR="00610A84" w:rsidRPr="002F567A" w:rsidRDefault="00610A84" w:rsidP="006A67DD">
            <w:pPr>
              <w:rPr>
                <w:rFonts w:ascii="標楷體" w:eastAsia="標楷體" w:hAnsi="標楷體" w:cs="細明體"/>
                <w:spacing w:val="15"/>
                <w:kern w:val="0"/>
              </w:rPr>
            </w:pPr>
          </w:p>
        </w:tc>
        <w:tc>
          <w:tcPr>
            <w:tcW w:w="496" w:type="dxa"/>
          </w:tcPr>
          <w:p w14:paraId="79EFFADB" w14:textId="77777777" w:rsidR="00610A84" w:rsidRPr="00F33E6D" w:rsidRDefault="00610A84" w:rsidP="006A67DD">
            <w:pPr>
              <w:rPr>
                <w:rFonts w:ascii="標楷體" w:eastAsia="標楷體" w:hAnsi="標楷體"/>
                <w:color w:val="000000"/>
              </w:rPr>
            </w:pPr>
          </w:p>
        </w:tc>
        <w:tc>
          <w:tcPr>
            <w:tcW w:w="576" w:type="dxa"/>
          </w:tcPr>
          <w:p w14:paraId="06778DE3" w14:textId="77777777" w:rsidR="00610A84" w:rsidRDefault="00610A84"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338AE75A" w14:textId="77777777" w:rsidR="00610A84" w:rsidRDefault="00610A84" w:rsidP="003A70F2">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6A67DD" w:rsidRPr="00706FB5" w14:paraId="0EBA6AAB" w14:textId="77777777" w:rsidTr="00DA3448">
        <w:tc>
          <w:tcPr>
            <w:tcW w:w="2206" w:type="dxa"/>
            <w:gridSpan w:val="3"/>
          </w:tcPr>
          <w:p w14:paraId="3767B518"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209B1E6E" w14:textId="77777777" w:rsidR="006A67DD" w:rsidRPr="00F33E6D" w:rsidRDefault="006A67DD" w:rsidP="006A67DD">
            <w:pPr>
              <w:rPr>
                <w:rFonts w:ascii="標楷體" w:eastAsia="標楷體" w:hAnsi="標楷體"/>
                <w:color w:val="000000"/>
              </w:rPr>
            </w:pPr>
          </w:p>
        </w:tc>
        <w:tc>
          <w:tcPr>
            <w:tcW w:w="2643" w:type="dxa"/>
          </w:tcPr>
          <w:p w14:paraId="79EB2B16" w14:textId="77777777" w:rsidR="006A67DD" w:rsidRPr="00F33E6D" w:rsidRDefault="006A67DD" w:rsidP="006A67DD">
            <w:pPr>
              <w:rPr>
                <w:rFonts w:ascii="標楷體" w:eastAsia="標楷體" w:hAnsi="標楷體"/>
                <w:color w:val="000000"/>
              </w:rPr>
            </w:pPr>
          </w:p>
        </w:tc>
        <w:tc>
          <w:tcPr>
            <w:tcW w:w="496" w:type="dxa"/>
          </w:tcPr>
          <w:p w14:paraId="4DE0F5FC" w14:textId="77777777" w:rsidR="006A67DD" w:rsidRPr="00F33E6D" w:rsidRDefault="006A67DD" w:rsidP="006A67DD">
            <w:pPr>
              <w:rPr>
                <w:rFonts w:ascii="標楷體" w:eastAsia="標楷體" w:hAnsi="標楷體"/>
                <w:color w:val="000000"/>
              </w:rPr>
            </w:pPr>
          </w:p>
        </w:tc>
        <w:tc>
          <w:tcPr>
            <w:tcW w:w="576" w:type="dxa"/>
          </w:tcPr>
          <w:p w14:paraId="4A499C4A" w14:textId="77777777" w:rsidR="006A67DD" w:rsidRPr="00F33E6D" w:rsidRDefault="006A67DD" w:rsidP="006A67DD">
            <w:pPr>
              <w:rPr>
                <w:rFonts w:ascii="標楷體" w:eastAsia="標楷體" w:hAnsi="標楷體"/>
                <w:color w:val="000000"/>
              </w:rPr>
            </w:pPr>
          </w:p>
        </w:tc>
        <w:tc>
          <w:tcPr>
            <w:tcW w:w="3936" w:type="dxa"/>
          </w:tcPr>
          <w:p w14:paraId="04FD9143" w14:textId="77777777" w:rsidR="006A67DD" w:rsidRPr="00F33E6D" w:rsidRDefault="006A67DD" w:rsidP="006A67DD">
            <w:pPr>
              <w:rPr>
                <w:rFonts w:ascii="標楷體" w:eastAsia="標楷體" w:hAnsi="標楷體"/>
                <w:color w:val="000000"/>
              </w:rPr>
            </w:pPr>
          </w:p>
        </w:tc>
      </w:tr>
      <w:tr w:rsidR="006A67DD" w:rsidRPr="00706FB5" w14:paraId="1CB2302D" w14:textId="77777777" w:rsidTr="00DA3448">
        <w:tc>
          <w:tcPr>
            <w:tcW w:w="696" w:type="dxa"/>
          </w:tcPr>
          <w:p w14:paraId="209AE5DC"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7170E430"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權利種類</w:t>
            </w:r>
          </w:p>
        </w:tc>
        <w:tc>
          <w:tcPr>
            <w:tcW w:w="746" w:type="dxa"/>
          </w:tcPr>
          <w:p w14:paraId="12EEF948" w14:textId="77777777" w:rsidR="006A67DD" w:rsidRPr="00F33E6D" w:rsidRDefault="006A67DD" w:rsidP="006A67DD">
            <w:pPr>
              <w:rPr>
                <w:rFonts w:ascii="標楷體" w:eastAsia="標楷體" w:hAnsi="標楷體"/>
                <w:color w:val="000000"/>
              </w:rPr>
            </w:pPr>
          </w:p>
        </w:tc>
        <w:tc>
          <w:tcPr>
            <w:tcW w:w="563" w:type="dxa"/>
          </w:tcPr>
          <w:p w14:paraId="74DDEBBC" w14:textId="77777777" w:rsidR="006A67DD" w:rsidRPr="00F33E6D" w:rsidRDefault="006A67DD" w:rsidP="006A67DD">
            <w:pPr>
              <w:rPr>
                <w:rFonts w:ascii="標楷體" w:eastAsia="標楷體" w:hAnsi="標楷體"/>
                <w:color w:val="000000"/>
              </w:rPr>
            </w:pPr>
          </w:p>
        </w:tc>
        <w:tc>
          <w:tcPr>
            <w:tcW w:w="2643" w:type="dxa"/>
          </w:tcPr>
          <w:p w14:paraId="00A98E6D" w14:textId="77777777" w:rsidR="006A67DD" w:rsidRPr="00F33E6D" w:rsidRDefault="006A67DD" w:rsidP="006A67DD">
            <w:pPr>
              <w:rPr>
                <w:rFonts w:ascii="標楷體" w:eastAsia="標楷體" w:hAnsi="標楷體"/>
                <w:color w:val="000000"/>
              </w:rPr>
            </w:pPr>
          </w:p>
        </w:tc>
        <w:tc>
          <w:tcPr>
            <w:tcW w:w="496" w:type="dxa"/>
          </w:tcPr>
          <w:p w14:paraId="03C99A48" w14:textId="77777777" w:rsidR="006A67DD" w:rsidRPr="00F33E6D" w:rsidRDefault="006A67DD" w:rsidP="006A67DD">
            <w:pPr>
              <w:rPr>
                <w:rFonts w:ascii="標楷體" w:eastAsia="標楷體" w:hAnsi="標楷體"/>
                <w:color w:val="000000"/>
              </w:rPr>
            </w:pPr>
          </w:p>
        </w:tc>
        <w:tc>
          <w:tcPr>
            <w:tcW w:w="576" w:type="dxa"/>
          </w:tcPr>
          <w:p w14:paraId="683075DA"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R</w:t>
            </w:r>
          </w:p>
        </w:tc>
        <w:tc>
          <w:tcPr>
            <w:tcW w:w="3936" w:type="dxa"/>
          </w:tcPr>
          <w:p w14:paraId="26260C4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6A67DD" w:rsidRPr="00706FB5" w14:paraId="385231C0" w14:textId="77777777" w:rsidTr="00DA3448">
        <w:tc>
          <w:tcPr>
            <w:tcW w:w="696" w:type="dxa"/>
          </w:tcPr>
          <w:p w14:paraId="7AEEF826"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3CB2C6C9"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3180E5F6" w14:textId="77777777" w:rsidR="006A67DD" w:rsidRPr="00F33E6D" w:rsidRDefault="006A67DD" w:rsidP="006A67DD">
            <w:pPr>
              <w:rPr>
                <w:rFonts w:ascii="標楷體" w:eastAsia="標楷體" w:hAnsi="標楷體"/>
                <w:color w:val="000000"/>
              </w:rPr>
            </w:pPr>
          </w:p>
        </w:tc>
        <w:tc>
          <w:tcPr>
            <w:tcW w:w="563" w:type="dxa"/>
          </w:tcPr>
          <w:p w14:paraId="3902D925" w14:textId="77777777" w:rsidR="006A67DD" w:rsidRPr="00F33E6D" w:rsidRDefault="006A67DD" w:rsidP="006A67DD">
            <w:pPr>
              <w:rPr>
                <w:rFonts w:ascii="標楷體" w:eastAsia="標楷體" w:hAnsi="標楷體"/>
                <w:color w:val="000000"/>
              </w:rPr>
            </w:pPr>
          </w:p>
        </w:tc>
        <w:tc>
          <w:tcPr>
            <w:tcW w:w="2643" w:type="dxa"/>
          </w:tcPr>
          <w:p w14:paraId="3D5144EC" w14:textId="77777777" w:rsidR="006A67DD" w:rsidRPr="00F33E6D" w:rsidRDefault="006A67DD" w:rsidP="006A67DD">
            <w:pPr>
              <w:rPr>
                <w:rFonts w:ascii="標楷體" w:eastAsia="標楷體" w:hAnsi="標楷體"/>
                <w:color w:val="000000"/>
              </w:rPr>
            </w:pPr>
          </w:p>
        </w:tc>
        <w:tc>
          <w:tcPr>
            <w:tcW w:w="496" w:type="dxa"/>
          </w:tcPr>
          <w:p w14:paraId="71CDDB76" w14:textId="77777777" w:rsidR="006A67DD" w:rsidRPr="00F33E6D" w:rsidRDefault="006A67DD" w:rsidP="006A67DD">
            <w:pPr>
              <w:rPr>
                <w:rFonts w:ascii="標楷體" w:eastAsia="標楷體" w:hAnsi="標楷體"/>
                <w:color w:val="000000"/>
              </w:rPr>
            </w:pPr>
          </w:p>
        </w:tc>
        <w:tc>
          <w:tcPr>
            <w:tcW w:w="576" w:type="dxa"/>
          </w:tcPr>
          <w:p w14:paraId="016933E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BF81BE0"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4D0CFE" w:rsidRPr="00706FB5" w14:paraId="781A16F5" w14:textId="77777777" w:rsidTr="00DA3448">
        <w:tc>
          <w:tcPr>
            <w:tcW w:w="696" w:type="dxa"/>
          </w:tcPr>
          <w:p w14:paraId="444B5BBB" w14:textId="77777777" w:rsidR="004D0CFE" w:rsidRDefault="004D0CFE" w:rsidP="004D0CFE">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1A0AEBA1" w14:textId="77777777" w:rsidR="004D0CFE" w:rsidRDefault="004D0CFE" w:rsidP="004D0CFE">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2FFE3909" w14:textId="77777777" w:rsidR="004D0CFE" w:rsidRDefault="004D0CFE" w:rsidP="004D0CFE">
            <w:pPr>
              <w:rPr>
                <w:rFonts w:ascii="標楷體" w:eastAsia="標楷體" w:hAnsi="標楷體"/>
                <w:color w:val="000000"/>
              </w:rPr>
            </w:pPr>
          </w:p>
        </w:tc>
        <w:tc>
          <w:tcPr>
            <w:tcW w:w="563" w:type="dxa"/>
          </w:tcPr>
          <w:p w14:paraId="46DED4ED" w14:textId="77777777" w:rsidR="004D0CFE" w:rsidRPr="00F33E6D" w:rsidRDefault="004D0CFE" w:rsidP="004D0CFE">
            <w:pPr>
              <w:rPr>
                <w:rFonts w:ascii="標楷體" w:eastAsia="標楷體" w:hAnsi="標楷體"/>
                <w:color w:val="000000"/>
              </w:rPr>
            </w:pPr>
          </w:p>
        </w:tc>
        <w:tc>
          <w:tcPr>
            <w:tcW w:w="2643" w:type="dxa"/>
          </w:tcPr>
          <w:p w14:paraId="6D9B6CF3" w14:textId="77777777" w:rsidR="004D0CFE" w:rsidRPr="00E363CB" w:rsidRDefault="004D0CFE" w:rsidP="004D0CFE">
            <w:pPr>
              <w:rPr>
                <w:rFonts w:ascii="標楷體" w:eastAsia="標楷體" w:hAnsi="標楷體" w:cs="細明體"/>
                <w:spacing w:val="15"/>
                <w:kern w:val="0"/>
              </w:rPr>
            </w:pPr>
          </w:p>
        </w:tc>
        <w:tc>
          <w:tcPr>
            <w:tcW w:w="496" w:type="dxa"/>
          </w:tcPr>
          <w:p w14:paraId="7EAF92D8" w14:textId="77777777" w:rsidR="004D0CFE" w:rsidRDefault="004D0CFE" w:rsidP="004D0CFE">
            <w:pPr>
              <w:rPr>
                <w:rFonts w:ascii="標楷體" w:eastAsia="標楷體" w:hAnsi="標楷體"/>
                <w:color w:val="000000"/>
              </w:rPr>
            </w:pPr>
          </w:p>
        </w:tc>
        <w:tc>
          <w:tcPr>
            <w:tcW w:w="576" w:type="dxa"/>
          </w:tcPr>
          <w:p w14:paraId="30A17051" w14:textId="77777777" w:rsidR="004D0CFE" w:rsidRDefault="004D0CFE" w:rsidP="004D0CFE">
            <w:pPr>
              <w:rPr>
                <w:rFonts w:ascii="標楷體" w:eastAsia="標楷體" w:hAnsi="標楷體"/>
                <w:color w:val="000000"/>
              </w:rPr>
            </w:pPr>
            <w:r>
              <w:rPr>
                <w:rFonts w:ascii="標楷體" w:eastAsia="標楷體" w:hAnsi="標楷體"/>
                <w:color w:val="000000"/>
              </w:rPr>
              <w:t>R</w:t>
            </w:r>
          </w:p>
        </w:tc>
        <w:tc>
          <w:tcPr>
            <w:tcW w:w="3936" w:type="dxa"/>
          </w:tcPr>
          <w:p w14:paraId="3C5E930A" w14:textId="77777777" w:rsidR="004D0CFE" w:rsidRDefault="004D0CFE" w:rsidP="004D0CF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proofErr w:type="spellStart"/>
            <w:r>
              <w:rPr>
                <w:rFonts w:ascii="標楷體" w:eastAsia="標楷體" w:hAnsi="標楷體"/>
              </w:rPr>
              <w:t>ClImm.</w:t>
            </w:r>
            <w:r w:rsidRPr="00AB221D">
              <w:rPr>
                <w:rFonts w:ascii="標楷體" w:eastAsia="標楷體" w:hAnsi="標楷體"/>
              </w:rPr>
              <w:t>MtgCheck</w:t>
            </w:r>
            <w:proofErr w:type="spellEnd"/>
            <w:r>
              <w:rPr>
                <w:rFonts w:ascii="標楷體" w:eastAsia="標楷體" w:hAnsi="標楷體" w:hint="eastAsia"/>
              </w:rPr>
              <w:t>)</w:t>
            </w:r>
          </w:p>
          <w:p w14:paraId="133BC8A4" w14:textId="77777777" w:rsidR="004D0CFE" w:rsidRDefault="004D0CFE" w:rsidP="004D0CFE">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proofErr w:type="spellStart"/>
            <w:r>
              <w:rPr>
                <w:rFonts w:ascii="標楷體" w:eastAsia="標楷體" w:hAnsi="標楷體"/>
              </w:rPr>
              <w:t>ClImm.</w:t>
            </w:r>
            <w:r w:rsidRPr="000B31C5">
              <w:rPr>
                <w:rFonts w:ascii="標楷體" w:eastAsia="標楷體" w:hAnsi="標楷體"/>
              </w:rPr>
              <w:t>MtgLoan</w:t>
            </w:r>
            <w:proofErr w:type="spellEnd"/>
            <w:r>
              <w:rPr>
                <w:rFonts w:ascii="標楷體" w:eastAsia="標楷體" w:hAnsi="標楷體" w:hint="eastAsia"/>
              </w:rPr>
              <w:t>)</w:t>
            </w:r>
          </w:p>
          <w:p w14:paraId="778D0587" w14:textId="77777777" w:rsidR="004D0CFE" w:rsidRPr="00127D3C" w:rsidRDefault="004D0CFE" w:rsidP="004D0CFE">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proofErr w:type="spellStart"/>
            <w:r>
              <w:rPr>
                <w:rFonts w:ascii="標楷體" w:eastAsia="標楷體" w:hAnsi="標楷體"/>
              </w:rPr>
              <w:t>ClImm.</w:t>
            </w:r>
            <w:r w:rsidRPr="00AC18AD">
              <w:rPr>
                <w:rFonts w:ascii="標楷體" w:eastAsia="標楷體" w:hAnsi="標楷體"/>
              </w:rPr>
              <w:t>MtgPledge</w:t>
            </w:r>
            <w:proofErr w:type="spellEnd"/>
            <w:r>
              <w:rPr>
                <w:rFonts w:ascii="標楷體" w:eastAsia="標楷體" w:hAnsi="標楷體" w:hint="eastAsia"/>
              </w:rPr>
              <w:t>)</w:t>
            </w:r>
          </w:p>
        </w:tc>
      </w:tr>
      <w:tr w:rsidR="006A67DD" w:rsidRPr="00706FB5" w14:paraId="0E16C01C" w14:textId="77777777" w:rsidTr="00DA3448">
        <w:tc>
          <w:tcPr>
            <w:tcW w:w="696" w:type="dxa"/>
          </w:tcPr>
          <w:p w14:paraId="1BEFAC38"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29</w:t>
            </w:r>
          </w:p>
        </w:tc>
        <w:tc>
          <w:tcPr>
            <w:tcW w:w="764" w:type="dxa"/>
          </w:tcPr>
          <w:p w14:paraId="54AE938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485E317A" w14:textId="77777777" w:rsidR="006A67DD" w:rsidRPr="00F33E6D" w:rsidRDefault="006A67DD" w:rsidP="006A67DD">
            <w:pPr>
              <w:rPr>
                <w:rFonts w:ascii="標楷體" w:eastAsia="標楷體" w:hAnsi="標楷體"/>
                <w:color w:val="000000"/>
              </w:rPr>
            </w:pPr>
          </w:p>
        </w:tc>
        <w:tc>
          <w:tcPr>
            <w:tcW w:w="563" w:type="dxa"/>
          </w:tcPr>
          <w:p w14:paraId="609CFF31"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1</w:t>
            </w:r>
          </w:p>
        </w:tc>
        <w:tc>
          <w:tcPr>
            <w:tcW w:w="2643" w:type="dxa"/>
          </w:tcPr>
          <w:p w14:paraId="01F6EDE5" w14:textId="77777777" w:rsidR="006A67DD" w:rsidRPr="00F33E6D" w:rsidRDefault="006A67DD" w:rsidP="006A67DD">
            <w:pPr>
              <w:rPr>
                <w:rFonts w:ascii="標楷體" w:eastAsia="標楷體" w:hAnsi="標楷體"/>
                <w:color w:val="000000"/>
              </w:rPr>
            </w:pPr>
          </w:p>
        </w:tc>
        <w:tc>
          <w:tcPr>
            <w:tcW w:w="496" w:type="dxa"/>
          </w:tcPr>
          <w:p w14:paraId="79111DAA" w14:textId="77777777" w:rsidR="006A67DD" w:rsidRPr="00F33E6D" w:rsidRDefault="006A67DD" w:rsidP="006A67DD">
            <w:pPr>
              <w:rPr>
                <w:rFonts w:ascii="標楷體" w:eastAsia="標楷體" w:hAnsi="標楷體"/>
                <w:color w:val="000000"/>
              </w:rPr>
            </w:pPr>
          </w:p>
        </w:tc>
        <w:tc>
          <w:tcPr>
            <w:tcW w:w="576" w:type="dxa"/>
          </w:tcPr>
          <w:p w14:paraId="20ABFAC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0C12E3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6A67DD" w:rsidRPr="00706FB5" w14:paraId="38105066" w14:textId="77777777" w:rsidTr="00DA3448">
        <w:tc>
          <w:tcPr>
            <w:tcW w:w="696" w:type="dxa"/>
          </w:tcPr>
          <w:p w14:paraId="19D4BAA2"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0</w:t>
            </w:r>
          </w:p>
        </w:tc>
        <w:tc>
          <w:tcPr>
            <w:tcW w:w="764" w:type="dxa"/>
          </w:tcPr>
          <w:p w14:paraId="11088A45"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FAD37BF" w14:textId="77777777" w:rsidR="006A67DD" w:rsidRPr="00F33E6D" w:rsidRDefault="006A67DD" w:rsidP="006A67DD">
            <w:pPr>
              <w:rPr>
                <w:rFonts w:ascii="標楷體" w:eastAsia="標楷體" w:hAnsi="標楷體"/>
                <w:color w:val="000000"/>
              </w:rPr>
            </w:pPr>
          </w:p>
        </w:tc>
        <w:tc>
          <w:tcPr>
            <w:tcW w:w="563" w:type="dxa"/>
          </w:tcPr>
          <w:p w14:paraId="03405ED6" w14:textId="77777777" w:rsidR="006A67DD" w:rsidRPr="00F33E6D" w:rsidRDefault="006A67DD" w:rsidP="006A67DD">
            <w:pPr>
              <w:rPr>
                <w:rFonts w:ascii="標楷體" w:eastAsia="標楷體" w:hAnsi="標楷體"/>
                <w:color w:val="000000"/>
              </w:rPr>
            </w:pPr>
          </w:p>
        </w:tc>
        <w:tc>
          <w:tcPr>
            <w:tcW w:w="2643" w:type="dxa"/>
          </w:tcPr>
          <w:p w14:paraId="5782FBAA" w14:textId="77777777" w:rsidR="006A67DD" w:rsidRPr="00F33E6D" w:rsidRDefault="006A67DD" w:rsidP="006A67DD">
            <w:pPr>
              <w:rPr>
                <w:rFonts w:ascii="標楷體" w:eastAsia="標楷體" w:hAnsi="標楷體"/>
                <w:color w:val="000000"/>
              </w:rPr>
            </w:pPr>
          </w:p>
        </w:tc>
        <w:tc>
          <w:tcPr>
            <w:tcW w:w="496" w:type="dxa"/>
          </w:tcPr>
          <w:p w14:paraId="56FD88A1" w14:textId="77777777" w:rsidR="006A67DD" w:rsidRPr="00F33E6D" w:rsidRDefault="006A67DD" w:rsidP="006A67DD">
            <w:pPr>
              <w:rPr>
                <w:rFonts w:ascii="標楷體" w:eastAsia="標楷體" w:hAnsi="標楷體"/>
                <w:color w:val="000000"/>
              </w:rPr>
            </w:pPr>
          </w:p>
        </w:tc>
        <w:tc>
          <w:tcPr>
            <w:tcW w:w="576" w:type="dxa"/>
          </w:tcPr>
          <w:p w14:paraId="576F75CF"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A07608F"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6A67DD" w:rsidRPr="00706FB5" w14:paraId="18305BBA" w14:textId="77777777" w:rsidTr="00DA3448">
        <w:tc>
          <w:tcPr>
            <w:tcW w:w="696" w:type="dxa"/>
          </w:tcPr>
          <w:p w14:paraId="64E93BF5"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1</w:t>
            </w:r>
          </w:p>
        </w:tc>
        <w:tc>
          <w:tcPr>
            <w:tcW w:w="764" w:type="dxa"/>
          </w:tcPr>
          <w:p w14:paraId="62AE1D37" w14:textId="77777777" w:rsidR="006A67DD" w:rsidRDefault="006A67DD" w:rsidP="006A67DD">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4CA3A072" w14:textId="77777777" w:rsidR="006A67DD" w:rsidRPr="00F33E6D" w:rsidRDefault="006A67DD" w:rsidP="006A67DD">
            <w:pPr>
              <w:rPr>
                <w:rFonts w:ascii="標楷體" w:eastAsia="標楷體" w:hAnsi="標楷體"/>
                <w:color w:val="000000"/>
              </w:rPr>
            </w:pPr>
          </w:p>
        </w:tc>
        <w:tc>
          <w:tcPr>
            <w:tcW w:w="563" w:type="dxa"/>
          </w:tcPr>
          <w:p w14:paraId="3C4F0A9C" w14:textId="77777777" w:rsidR="006A67DD" w:rsidRPr="00F33E6D" w:rsidRDefault="006A67DD" w:rsidP="006A67DD">
            <w:pPr>
              <w:rPr>
                <w:rFonts w:ascii="標楷體" w:eastAsia="標楷體" w:hAnsi="標楷體"/>
                <w:color w:val="000000"/>
              </w:rPr>
            </w:pPr>
          </w:p>
        </w:tc>
        <w:tc>
          <w:tcPr>
            <w:tcW w:w="2643" w:type="dxa"/>
          </w:tcPr>
          <w:p w14:paraId="3F56CA4E" w14:textId="77777777" w:rsidR="006A67DD" w:rsidRPr="00F33E6D" w:rsidRDefault="006A67DD" w:rsidP="006A67DD">
            <w:pPr>
              <w:rPr>
                <w:rFonts w:ascii="標楷體" w:eastAsia="標楷體" w:hAnsi="標楷體"/>
                <w:color w:val="000000"/>
              </w:rPr>
            </w:pPr>
          </w:p>
        </w:tc>
        <w:tc>
          <w:tcPr>
            <w:tcW w:w="496" w:type="dxa"/>
          </w:tcPr>
          <w:p w14:paraId="7F9BDEAF" w14:textId="77777777" w:rsidR="006A67DD" w:rsidRPr="00F33E6D" w:rsidRDefault="006A67DD" w:rsidP="006A67DD">
            <w:pPr>
              <w:rPr>
                <w:rFonts w:ascii="標楷體" w:eastAsia="標楷體" w:hAnsi="標楷體"/>
                <w:color w:val="000000"/>
              </w:rPr>
            </w:pPr>
          </w:p>
        </w:tc>
        <w:tc>
          <w:tcPr>
            <w:tcW w:w="576" w:type="dxa"/>
          </w:tcPr>
          <w:p w14:paraId="19BAE34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31AEC10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6A67DD" w:rsidRPr="00706FB5" w14:paraId="258EE00A" w14:textId="77777777" w:rsidTr="00DA3448">
        <w:tc>
          <w:tcPr>
            <w:tcW w:w="696" w:type="dxa"/>
          </w:tcPr>
          <w:p w14:paraId="123B9FC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2</w:t>
            </w:r>
          </w:p>
        </w:tc>
        <w:tc>
          <w:tcPr>
            <w:tcW w:w="764" w:type="dxa"/>
          </w:tcPr>
          <w:p w14:paraId="146E3BEA"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63FD3B93" w14:textId="77777777" w:rsidR="006A67DD" w:rsidRPr="00F33E6D" w:rsidRDefault="006A67DD" w:rsidP="006A67DD">
            <w:pPr>
              <w:rPr>
                <w:rFonts w:ascii="標楷體" w:eastAsia="標楷體" w:hAnsi="標楷體"/>
                <w:color w:val="000000"/>
              </w:rPr>
            </w:pPr>
          </w:p>
        </w:tc>
        <w:tc>
          <w:tcPr>
            <w:tcW w:w="563" w:type="dxa"/>
          </w:tcPr>
          <w:p w14:paraId="04E35FC1" w14:textId="77777777" w:rsidR="006A67DD" w:rsidRPr="00F33E6D" w:rsidRDefault="006A67DD" w:rsidP="006A67DD">
            <w:pPr>
              <w:rPr>
                <w:rFonts w:ascii="標楷體" w:eastAsia="標楷體" w:hAnsi="標楷體"/>
                <w:color w:val="000000"/>
              </w:rPr>
            </w:pPr>
          </w:p>
        </w:tc>
        <w:tc>
          <w:tcPr>
            <w:tcW w:w="2643" w:type="dxa"/>
          </w:tcPr>
          <w:p w14:paraId="21DD316D" w14:textId="77777777" w:rsidR="006A67DD" w:rsidRPr="00F33E6D" w:rsidRDefault="006A67DD" w:rsidP="006A67DD">
            <w:pPr>
              <w:rPr>
                <w:rFonts w:ascii="標楷體" w:eastAsia="標楷體" w:hAnsi="標楷體"/>
                <w:color w:val="000000"/>
              </w:rPr>
            </w:pPr>
          </w:p>
        </w:tc>
        <w:tc>
          <w:tcPr>
            <w:tcW w:w="496" w:type="dxa"/>
          </w:tcPr>
          <w:p w14:paraId="3DBDF2EC" w14:textId="77777777" w:rsidR="006A67DD" w:rsidRPr="00F33E6D" w:rsidRDefault="006A67DD" w:rsidP="006A67DD">
            <w:pPr>
              <w:rPr>
                <w:rFonts w:ascii="標楷體" w:eastAsia="標楷體" w:hAnsi="標楷體"/>
                <w:color w:val="000000"/>
              </w:rPr>
            </w:pPr>
          </w:p>
        </w:tc>
        <w:tc>
          <w:tcPr>
            <w:tcW w:w="576" w:type="dxa"/>
          </w:tcPr>
          <w:p w14:paraId="3B1D16C9"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5FFE8B2"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6A67DD" w:rsidRPr="00706FB5" w14:paraId="0E0AB945" w14:textId="77777777" w:rsidTr="00DA3448">
        <w:tc>
          <w:tcPr>
            <w:tcW w:w="696" w:type="dxa"/>
          </w:tcPr>
          <w:p w14:paraId="75359E45"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3</w:t>
            </w:r>
          </w:p>
        </w:tc>
        <w:tc>
          <w:tcPr>
            <w:tcW w:w="764" w:type="dxa"/>
          </w:tcPr>
          <w:p w14:paraId="2505B793"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67605BA4" w14:textId="77777777" w:rsidR="006A67DD" w:rsidRPr="00F33E6D" w:rsidRDefault="006A67DD" w:rsidP="006A67DD">
            <w:pPr>
              <w:rPr>
                <w:rFonts w:ascii="標楷體" w:eastAsia="標楷體" w:hAnsi="標楷體"/>
                <w:color w:val="000000"/>
              </w:rPr>
            </w:pPr>
          </w:p>
        </w:tc>
        <w:tc>
          <w:tcPr>
            <w:tcW w:w="563" w:type="dxa"/>
          </w:tcPr>
          <w:p w14:paraId="76A8893A" w14:textId="77777777" w:rsidR="006A67DD" w:rsidRPr="00F33E6D" w:rsidRDefault="006A67DD" w:rsidP="006A67DD">
            <w:pPr>
              <w:rPr>
                <w:rFonts w:ascii="標楷體" w:eastAsia="標楷體" w:hAnsi="標楷體"/>
                <w:color w:val="000000"/>
              </w:rPr>
            </w:pPr>
          </w:p>
        </w:tc>
        <w:tc>
          <w:tcPr>
            <w:tcW w:w="2643" w:type="dxa"/>
          </w:tcPr>
          <w:p w14:paraId="3AA5706E" w14:textId="77777777" w:rsidR="006A67DD" w:rsidRPr="00F33E6D" w:rsidRDefault="006A67DD" w:rsidP="006A67DD">
            <w:pPr>
              <w:rPr>
                <w:rFonts w:ascii="標楷體" w:eastAsia="標楷體" w:hAnsi="標楷體"/>
                <w:color w:val="000000"/>
              </w:rPr>
            </w:pPr>
          </w:p>
        </w:tc>
        <w:tc>
          <w:tcPr>
            <w:tcW w:w="496" w:type="dxa"/>
          </w:tcPr>
          <w:p w14:paraId="77D6F743" w14:textId="77777777" w:rsidR="006A67DD" w:rsidRPr="00F33E6D" w:rsidRDefault="006A67DD" w:rsidP="006A67DD">
            <w:pPr>
              <w:rPr>
                <w:rFonts w:ascii="標楷體" w:eastAsia="標楷體" w:hAnsi="標楷體"/>
                <w:color w:val="000000"/>
              </w:rPr>
            </w:pPr>
          </w:p>
        </w:tc>
        <w:tc>
          <w:tcPr>
            <w:tcW w:w="576" w:type="dxa"/>
          </w:tcPr>
          <w:p w14:paraId="0CD8B43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087350A"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6A67DD" w:rsidRPr="00706FB5" w14:paraId="0691BB23" w14:textId="77777777" w:rsidTr="00DA3448">
        <w:tc>
          <w:tcPr>
            <w:tcW w:w="696" w:type="dxa"/>
          </w:tcPr>
          <w:p w14:paraId="4C7250A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4</w:t>
            </w:r>
          </w:p>
        </w:tc>
        <w:tc>
          <w:tcPr>
            <w:tcW w:w="764" w:type="dxa"/>
          </w:tcPr>
          <w:p w14:paraId="588BEBAE"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0ADD5F16" w14:textId="77777777" w:rsidR="006A67DD" w:rsidRPr="00F33E6D" w:rsidRDefault="006A67DD" w:rsidP="006A67DD">
            <w:pPr>
              <w:rPr>
                <w:rFonts w:ascii="標楷體" w:eastAsia="標楷體" w:hAnsi="標楷體"/>
                <w:color w:val="000000"/>
              </w:rPr>
            </w:pPr>
          </w:p>
        </w:tc>
        <w:tc>
          <w:tcPr>
            <w:tcW w:w="563" w:type="dxa"/>
          </w:tcPr>
          <w:p w14:paraId="69957F8B" w14:textId="77777777" w:rsidR="006A67DD" w:rsidRPr="00F33E6D" w:rsidRDefault="006A67DD" w:rsidP="006A67DD">
            <w:pPr>
              <w:rPr>
                <w:rFonts w:ascii="標楷體" w:eastAsia="標楷體" w:hAnsi="標楷體"/>
                <w:color w:val="000000"/>
              </w:rPr>
            </w:pPr>
          </w:p>
        </w:tc>
        <w:tc>
          <w:tcPr>
            <w:tcW w:w="2643" w:type="dxa"/>
          </w:tcPr>
          <w:p w14:paraId="274AEC50" w14:textId="77777777" w:rsidR="006A67DD" w:rsidRPr="00F33E6D" w:rsidRDefault="006A67DD" w:rsidP="006A67DD">
            <w:pPr>
              <w:rPr>
                <w:rFonts w:ascii="標楷體" w:eastAsia="標楷體" w:hAnsi="標楷體"/>
                <w:color w:val="000000"/>
              </w:rPr>
            </w:pPr>
          </w:p>
        </w:tc>
        <w:tc>
          <w:tcPr>
            <w:tcW w:w="496" w:type="dxa"/>
          </w:tcPr>
          <w:p w14:paraId="0058735C" w14:textId="77777777" w:rsidR="006A67DD" w:rsidRPr="00F33E6D" w:rsidRDefault="006A67DD" w:rsidP="006A67DD">
            <w:pPr>
              <w:rPr>
                <w:rFonts w:ascii="標楷體" w:eastAsia="標楷體" w:hAnsi="標楷體"/>
                <w:color w:val="000000"/>
              </w:rPr>
            </w:pPr>
          </w:p>
        </w:tc>
        <w:tc>
          <w:tcPr>
            <w:tcW w:w="576" w:type="dxa"/>
          </w:tcPr>
          <w:p w14:paraId="5C4E5009"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43614B47"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6A67DD" w:rsidRPr="00706FB5" w14:paraId="4491A645" w14:textId="77777777" w:rsidTr="00DA3448">
        <w:tc>
          <w:tcPr>
            <w:tcW w:w="696" w:type="dxa"/>
          </w:tcPr>
          <w:p w14:paraId="1FC4E71D"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5</w:t>
            </w:r>
          </w:p>
        </w:tc>
        <w:tc>
          <w:tcPr>
            <w:tcW w:w="764" w:type="dxa"/>
          </w:tcPr>
          <w:p w14:paraId="5FE2FC41"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其他債權人設定總額</w:t>
            </w:r>
          </w:p>
        </w:tc>
        <w:tc>
          <w:tcPr>
            <w:tcW w:w="746" w:type="dxa"/>
          </w:tcPr>
          <w:p w14:paraId="21F436B6" w14:textId="77777777" w:rsidR="006A67DD" w:rsidRPr="00F33E6D" w:rsidRDefault="006A67DD" w:rsidP="006A67DD">
            <w:pPr>
              <w:rPr>
                <w:rFonts w:ascii="標楷體" w:eastAsia="標楷體" w:hAnsi="標楷體"/>
                <w:color w:val="000000"/>
              </w:rPr>
            </w:pPr>
          </w:p>
        </w:tc>
        <w:tc>
          <w:tcPr>
            <w:tcW w:w="563" w:type="dxa"/>
          </w:tcPr>
          <w:p w14:paraId="30E3A994"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28ED54DB" w14:textId="77777777" w:rsidR="006A67DD" w:rsidRPr="00F33E6D" w:rsidRDefault="006A67DD" w:rsidP="006A67DD">
            <w:pPr>
              <w:rPr>
                <w:rFonts w:ascii="標楷體" w:eastAsia="標楷體" w:hAnsi="標楷體"/>
                <w:color w:val="000000"/>
              </w:rPr>
            </w:pPr>
          </w:p>
        </w:tc>
        <w:tc>
          <w:tcPr>
            <w:tcW w:w="496" w:type="dxa"/>
          </w:tcPr>
          <w:p w14:paraId="33DD10FA" w14:textId="77777777" w:rsidR="006A67DD" w:rsidRPr="00F33E6D" w:rsidRDefault="006A67DD" w:rsidP="006A67DD">
            <w:pPr>
              <w:rPr>
                <w:rFonts w:ascii="標楷體" w:eastAsia="標楷體" w:hAnsi="標楷體"/>
                <w:color w:val="000000"/>
              </w:rPr>
            </w:pPr>
          </w:p>
        </w:tc>
        <w:tc>
          <w:tcPr>
            <w:tcW w:w="576" w:type="dxa"/>
          </w:tcPr>
          <w:p w14:paraId="42E122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1EB225A"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6A67DD" w:rsidRPr="00706FB5" w14:paraId="77157296" w14:textId="77777777" w:rsidTr="00DA3448">
        <w:tc>
          <w:tcPr>
            <w:tcW w:w="696" w:type="dxa"/>
          </w:tcPr>
          <w:p w14:paraId="22A47B29"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6</w:t>
            </w:r>
          </w:p>
        </w:tc>
        <w:tc>
          <w:tcPr>
            <w:tcW w:w="764" w:type="dxa"/>
          </w:tcPr>
          <w:p w14:paraId="1B15A26C"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2804CA80" w14:textId="77777777" w:rsidR="006A67DD" w:rsidRPr="00F33E6D" w:rsidRDefault="006A67DD" w:rsidP="006A67DD">
            <w:pPr>
              <w:rPr>
                <w:rFonts w:ascii="標楷體" w:eastAsia="標楷體" w:hAnsi="標楷體"/>
                <w:color w:val="000000"/>
              </w:rPr>
            </w:pPr>
          </w:p>
        </w:tc>
        <w:tc>
          <w:tcPr>
            <w:tcW w:w="563" w:type="dxa"/>
          </w:tcPr>
          <w:p w14:paraId="5AD94BFE"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5D4531A7" w14:textId="77777777" w:rsidR="006A67DD" w:rsidRPr="00F33E6D" w:rsidRDefault="006A67DD" w:rsidP="006A67DD">
            <w:pPr>
              <w:rPr>
                <w:rFonts w:ascii="標楷體" w:eastAsia="標楷體" w:hAnsi="標楷體"/>
                <w:color w:val="000000"/>
              </w:rPr>
            </w:pPr>
          </w:p>
        </w:tc>
        <w:tc>
          <w:tcPr>
            <w:tcW w:w="496" w:type="dxa"/>
          </w:tcPr>
          <w:p w14:paraId="428EC077" w14:textId="77777777" w:rsidR="006A67DD" w:rsidRPr="00F33E6D" w:rsidRDefault="006A67DD" w:rsidP="006A67DD">
            <w:pPr>
              <w:rPr>
                <w:rFonts w:ascii="標楷體" w:eastAsia="標楷體" w:hAnsi="標楷體"/>
                <w:color w:val="000000"/>
              </w:rPr>
            </w:pPr>
          </w:p>
        </w:tc>
        <w:tc>
          <w:tcPr>
            <w:tcW w:w="576" w:type="dxa"/>
          </w:tcPr>
          <w:p w14:paraId="797A652D"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7886848"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6A67DD" w:rsidRPr="00706FB5" w14:paraId="24A7EFAD" w14:textId="77777777" w:rsidTr="00DA3448">
        <w:tc>
          <w:tcPr>
            <w:tcW w:w="696" w:type="dxa"/>
          </w:tcPr>
          <w:p w14:paraId="0CD9DBEE" w14:textId="77777777" w:rsidR="006A67DD" w:rsidRPr="00F33E6D" w:rsidRDefault="004D0CFE" w:rsidP="006A67DD">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1CD7019F"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7F65E129" w14:textId="77777777" w:rsidR="006A67DD" w:rsidRPr="00F33E6D" w:rsidRDefault="006A67DD" w:rsidP="006A67DD">
            <w:pPr>
              <w:rPr>
                <w:rFonts w:ascii="標楷體" w:eastAsia="標楷體" w:hAnsi="標楷體"/>
                <w:color w:val="000000"/>
              </w:rPr>
            </w:pPr>
          </w:p>
        </w:tc>
        <w:tc>
          <w:tcPr>
            <w:tcW w:w="563" w:type="dxa"/>
          </w:tcPr>
          <w:p w14:paraId="027BEF23" w14:textId="77777777" w:rsidR="006A67DD" w:rsidRPr="00F33E6D" w:rsidRDefault="006A67DD" w:rsidP="006A67DD">
            <w:pPr>
              <w:rPr>
                <w:rFonts w:ascii="標楷體" w:eastAsia="標楷體" w:hAnsi="標楷體"/>
                <w:color w:val="000000"/>
              </w:rPr>
            </w:pPr>
          </w:p>
        </w:tc>
        <w:tc>
          <w:tcPr>
            <w:tcW w:w="2643" w:type="dxa"/>
          </w:tcPr>
          <w:p w14:paraId="6791D453" w14:textId="77777777" w:rsidR="006A67DD" w:rsidRPr="00F33E6D" w:rsidRDefault="006A67DD" w:rsidP="006A67DD">
            <w:pPr>
              <w:rPr>
                <w:rFonts w:ascii="標楷體" w:eastAsia="標楷體" w:hAnsi="標楷體"/>
                <w:color w:val="000000"/>
              </w:rPr>
            </w:pPr>
          </w:p>
        </w:tc>
        <w:tc>
          <w:tcPr>
            <w:tcW w:w="496" w:type="dxa"/>
          </w:tcPr>
          <w:p w14:paraId="608B6059" w14:textId="77777777" w:rsidR="006A67DD" w:rsidRPr="00F33E6D" w:rsidRDefault="006A67DD" w:rsidP="006A67DD">
            <w:pPr>
              <w:rPr>
                <w:rFonts w:ascii="標楷體" w:eastAsia="標楷體" w:hAnsi="標楷體"/>
                <w:color w:val="000000"/>
              </w:rPr>
            </w:pPr>
          </w:p>
        </w:tc>
        <w:tc>
          <w:tcPr>
            <w:tcW w:w="576" w:type="dxa"/>
          </w:tcPr>
          <w:p w14:paraId="5DFC3243"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F211ED0" w14:textId="77777777" w:rsidR="006A67DD" w:rsidRPr="002D76F9"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6A67DD" w:rsidRPr="00706FB5" w14:paraId="1658C67A" w14:textId="77777777" w:rsidTr="00DA3448">
        <w:tc>
          <w:tcPr>
            <w:tcW w:w="2206" w:type="dxa"/>
            <w:gridSpan w:val="3"/>
          </w:tcPr>
          <w:p w14:paraId="59A278B8"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48FDFF83" w14:textId="77777777" w:rsidR="006A67DD" w:rsidRPr="00F33E6D" w:rsidRDefault="006A67DD" w:rsidP="006A67DD">
            <w:pPr>
              <w:rPr>
                <w:rFonts w:ascii="標楷體" w:eastAsia="標楷體" w:hAnsi="標楷體"/>
                <w:color w:val="000000"/>
              </w:rPr>
            </w:pPr>
          </w:p>
        </w:tc>
        <w:tc>
          <w:tcPr>
            <w:tcW w:w="2643" w:type="dxa"/>
          </w:tcPr>
          <w:p w14:paraId="5340282B" w14:textId="77777777" w:rsidR="006A67DD" w:rsidRPr="00F33E6D" w:rsidRDefault="006A67DD" w:rsidP="006A67DD">
            <w:pPr>
              <w:rPr>
                <w:rFonts w:ascii="標楷體" w:eastAsia="標楷體" w:hAnsi="標楷體"/>
                <w:color w:val="000000"/>
              </w:rPr>
            </w:pPr>
          </w:p>
        </w:tc>
        <w:tc>
          <w:tcPr>
            <w:tcW w:w="496" w:type="dxa"/>
          </w:tcPr>
          <w:p w14:paraId="5F51E2D2" w14:textId="77777777" w:rsidR="006A67DD" w:rsidRPr="00F33E6D" w:rsidRDefault="006A67DD" w:rsidP="006A67DD">
            <w:pPr>
              <w:rPr>
                <w:rFonts w:ascii="標楷體" w:eastAsia="標楷體" w:hAnsi="標楷體"/>
                <w:color w:val="000000"/>
              </w:rPr>
            </w:pPr>
          </w:p>
        </w:tc>
        <w:tc>
          <w:tcPr>
            <w:tcW w:w="576" w:type="dxa"/>
          </w:tcPr>
          <w:p w14:paraId="63776D06" w14:textId="77777777" w:rsidR="006A67DD" w:rsidRPr="00F33E6D" w:rsidRDefault="006A67DD" w:rsidP="006A67DD">
            <w:pPr>
              <w:rPr>
                <w:rFonts w:ascii="標楷體" w:eastAsia="標楷體" w:hAnsi="標楷體"/>
                <w:color w:val="000000"/>
              </w:rPr>
            </w:pPr>
          </w:p>
        </w:tc>
        <w:tc>
          <w:tcPr>
            <w:tcW w:w="3936" w:type="dxa"/>
          </w:tcPr>
          <w:p w14:paraId="779E7E1B" w14:textId="77777777" w:rsidR="006A67DD" w:rsidRPr="00F33E6D" w:rsidRDefault="006A67DD" w:rsidP="006A67DD">
            <w:pPr>
              <w:rPr>
                <w:rFonts w:ascii="標楷體" w:eastAsia="標楷體" w:hAnsi="標楷體"/>
                <w:color w:val="000000"/>
              </w:rPr>
            </w:pPr>
          </w:p>
        </w:tc>
      </w:tr>
      <w:tr w:rsidR="006A67DD" w:rsidRPr="00706FB5" w14:paraId="0DB38CBB" w14:textId="77777777" w:rsidTr="00DA3448">
        <w:tc>
          <w:tcPr>
            <w:tcW w:w="696" w:type="dxa"/>
          </w:tcPr>
          <w:p w14:paraId="66C2E2C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8</w:t>
            </w:r>
          </w:p>
        </w:tc>
        <w:tc>
          <w:tcPr>
            <w:tcW w:w="764" w:type="dxa"/>
          </w:tcPr>
          <w:p w14:paraId="5D81D4F0"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58D2D852" w14:textId="77777777" w:rsidR="006A67DD" w:rsidRPr="00F33E6D" w:rsidRDefault="006A67DD" w:rsidP="006A67DD">
            <w:pPr>
              <w:rPr>
                <w:rFonts w:ascii="標楷體" w:eastAsia="標楷體" w:hAnsi="標楷體"/>
                <w:color w:val="000000"/>
              </w:rPr>
            </w:pPr>
          </w:p>
        </w:tc>
        <w:tc>
          <w:tcPr>
            <w:tcW w:w="563" w:type="dxa"/>
          </w:tcPr>
          <w:p w14:paraId="2BC1B98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41F72D8F" w14:textId="77777777" w:rsidR="006A67DD" w:rsidRPr="00F33E6D" w:rsidRDefault="006A67DD" w:rsidP="006A67DD">
            <w:pPr>
              <w:rPr>
                <w:rFonts w:ascii="標楷體" w:eastAsia="標楷體" w:hAnsi="標楷體"/>
                <w:color w:val="000000"/>
              </w:rPr>
            </w:pPr>
          </w:p>
        </w:tc>
        <w:tc>
          <w:tcPr>
            <w:tcW w:w="496" w:type="dxa"/>
          </w:tcPr>
          <w:p w14:paraId="429BA5A9" w14:textId="77777777" w:rsidR="006A67DD" w:rsidRPr="00F33E6D" w:rsidRDefault="006A67DD" w:rsidP="006A67DD">
            <w:pPr>
              <w:rPr>
                <w:rFonts w:ascii="標楷體" w:eastAsia="標楷體" w:hAnsi="標楷體"/>
                <w:color w:val="000000"/>
              </w:rPr>
            </w:pPr>
          </w:p>
        </w:tc>
        <w:tc>
          <w:tcPr>
            <w:tcW w:w="576" w:type="dxa"/>
          </w:tcPr>
          <w:p w14:paraId="682F0EA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051D05E" w14:textId="77777777" w:rsidR="006A67DD" w:rsidRPr="003A70F2"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6A67DD" w:rsidRPr="00706FB5" w14:paraId="2DB699B3" w14:textId="77777777" w:rsidTr="00DA3448">
        <w:tc>
          <w:tcPr>
            <w:tcW w:w="696" w:type="dxa"/>
          </w:tcPr>
          <w:p w14:paraId="3C2A88AC"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39</w:t>
            </w:r>
          </w:p>
        </w:tc>
        <w:tc>
          <w:tcPr>
            <w:tcW w:w="764" w:type="dxa"/>
          </w:tcPr>
          <w:p w14:paraId="46CA04CD"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4F270FE7" w14:textId="77777777" w:rsidR="006A67DD" w:rsidRPr="00F33E6D" w:rsidRDefault="006A67DD" w:rsidP="006A67DD">
            <w:pPr>
              <w:rPr>
                <w:rFonts w:ascii="標楷體" w:eastAsia="標楷體" w:hAnsi="標楷體"/>
                <w:color w:val="000000"/>
              </w:rPr>
            </w:pPr>
          </w:p>
        </w:tc>
        <w:tc>
          <w:tcPr>
            <w:tcW w:w="563" w:type="dxa"/>
          </w:tcPr>
          <w:p w14:paraId="2899EC2F" w14:textId="77777777" w:rsidR="006A67DD" w:rsidRPr="00F33E6D" w:rsidRDefault="006A67DD" w:rsidP="006A67DD">
            <w:pPr>
              <w:rPr>
                <w:rFonts w:ascii="標楷體" w:eastAsia="標楷體" w:hAnsi="標楷體"/>
                <w:color w:val="000000"/>
              </w:rPr>
            </w:pPr>
          </w:p>
        </w:tc>
        <w:tc>
          <w:tcPr>
            <w:tcW w:w="2643" w:type="dxa"/>
          </w:tcPr>
          <w:p w14:paraId="340683B1" w14:textId="77777777" w:rsidR="006A67DD" w:rsidRPr="00F33E6D" w:rsidRDefault="006A67DD" w:rsidP="006A67DD">
            <w:pPr>
              <w:rPr>
                <w:rFonts w:ascii="標楷體" w:eastAsia="標楷體" w:hAnsi="標楷體"/>
                <w:color w:val="000000"/>
              </w:rPr>
            </w:pPr>
          </w:p>
        </w:tc>
        <w:tc>
          <w:tcPr>
            <w:tcW w:w="496" w:type="dxa"/>
          </w:tcPr>
          <w:p w14:paraId="78F6F51D" w14:textId="77777777" w:rsidR="006A67DD" w:rsidRPr="00F33E6D" w:rsidRDefault="006A67DD" w:rsidP="006A67DD">
            <w:pPr>
              <w:rPr>
                <w:rFonts w:ascii="標楷體" w:eastAsia="標楷體" w:hAnsi="標楷體"/>
                <w:color w:val="000000"/>
              </w:rPr>
            </w:pPr>
          </w:p>
        </w:tc>
        <w:tc>
          <w:tcPr>
            <w:tcW w:w="576" w:type="dxa"/>
          </w:tcPr>
          <w:p w14:paraId="3526553E"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AA1012B"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6A67DD" w:rsidRPr="00706FB5" w14:paraId="37C24CA3" w14:textId="77777777" w:rsidTr="00DA3448">
        <w:tc>
          <w:tcPr>
            <w:tcW w:w="696" w:type="dxa"/>
          </w:tcPr>
          <w:p w14:paraId="5133420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0</w:t>
            </w:r>
          </w:p>
        </w:tc>
        <w:tc>
          <w:tcPr>
            <w:tcW w:w="764" w:type="dxa"/>
          </w:tcPr>
          <w:p w14:paraId="36787310" w14:textId="77777777" w:rsidR="006A67DD" w:rsidRPr="00F33E6D" w:rsidRDefault="006A67DD" w:rsidP="006A67DD">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45E2FDF6" w14:textId="77777777" w:rsidR="006A67DD" w:rsidRPr="00F33E6D" w:rsidRDefault="006A67DD" w:rsidP="006A67DD">
            <w:pPr>
              <w:rPr>
                <w:rFonts w:ascii="標楷體" w:eastAsia="標楷體" w:hAnsi="標楷體"/>
                <w:color w:val="000000"/>
              </w:rPr>
            </w:pPr>
          </w:p>
        </w:tc>
        <w:tc>
          <w:tcPr>
            <w:tcW w:w="563" w:type="dxa"/>
          </w:tcPr>
          <w:p w14:paraId="30359558" w14:textId="77777777" w:rsidR="006A67DD" w:rsidRPr="00F33E6D" w:rsidRDefault="006A67DD" w:rsidP="006A67DD">
            <w:pPr>
              <w:rPr>
                <w:rFonts w:ascii="標楷體" w:eastAsia="標楷體" w:hAnsi="標楷體"/>
                <w:color w:val="000000"/>
              </w:rPr>
            </w:pPr>
          </w:p>
        </w:tc>
        <w:tc>
          <w:tcPr>
            <w:tcW w:w="2643" w:type="dxa"/>
          </w:tcPr>
          <w:p w14:paraId="12AF15AE" w14:textId="77777777" w:rsidR="006A67DD" w:rsidRPr="00F33E6D" w:rsidRDefault="006A67DD" w:rsidP="006A67DD">
            <w:pPr>
              <w:rPr>
                <w:rFonts w:ascii="標楷體" w:eastAsia="標楷體" w:hAnsi="標楷體"/>
                <w:color w:val="000000"/>
              </w:rPr>
            </w:pPr>
          </w:p>
        </w:tc>
        <w:tc>
          <w:tcPr>
            <w:tcW w:w="496" w:type="dxa"/>
          </w:tcPr>
          <w:p w14:paraId="61DF7D57" w14:textId="77777777" w:rsidR="006A67DD" w:rsidRPr="00F33E6D" w:rsidRDefault="006A67DD" w:rsidP="006A67DD">
            <w:pPr>
              <w:rPr>
                <w:rFonts w:ascii="標楷體" w:eastAsia="標楷體" w:hAnsi="標楷體"/>
                <w:color w:val="000000"/>
              </w:rPr>
            </w:pPr>
          </w:p>
        </w:tc>
        <w:tc>
          <w:tcPr>
            <w:tcW w:w="576" w:type="dxa"/>
          </w:tcPr>
          <w:p w14:paraId="55D8573C"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7977076"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6A67DD" w:rsidRPr="00706FB5" w14:paraId="51557953" w14:textId="77777777" w:rsidTr="00DA3448">
        <w:tc>
          <w:tcPr>
            <w:tcW w:w="696" w:type="dxa"/>
          </w:tcPr>
          <w:p w14:paraId="3402E70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1</w:t>
            </w:r>
          </w:p>
        </w:tc>
        <w:tc>
          <w:tcPr>
            <w:tcW w:w="764" w:type="dxa"/>
          </w:tcPr>
          <w:p w14:paraId="6E65BAE7"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收文日期</w:t>
            </w:r>
          </w:p>
        </w:tc>
        <w:tc>
          <w:tcPr>
            <w:tcW w:w="746" w:type="dxa"/>
          </w:tcPr>
          <w:p w14:paraId="4FC01512" w14:textId="77777777" w:rsidR="006A67DD" w:rsidRPr="00F33E6D" w:rsidRDefault="006A67DD" w:rsidP="006A67DD">
            <w:pPr>
              <w:rPr>
                <w:rFonts w:ascii="標楷體" w:eastAsia="標楷體" w:hAnsi="標楷體"/>
                <w:color w:val="000000"/>
              </w:rPr>
            </w:pPr>
          </w:p>
        </w:tc>
        <w:tc>
          <w:tcPr>
            <w:tcW w:w="563" w:type="dxa"/>
          </w:tcPr>
          <w:p w14:paraId="16F535C6" w14:textId="77777777" w:rsidR="006A67DD" w:rsidRPr="00F33E6D" w:rsidRDefault="006A67DD" w:rsidP="006A67DD">
            <w:pPr>
              <w:rPr>
                <w:rFonts w:ascii="標楷體" w:eastAsia="標楷體" w:hAnsi="標楷體"/>
                <w:color w:val="000000"/>
              </w:rPr>
            </w:pPr>
          </w:p>
        </w:tc>
        <w:tc>
          <w:tcPr>
            <w:tcW w:w="2643" w:type="dxa"/>
          </w:tcPr>
          <w:p w14:paraId="581CA56D" w14:textId="77777777" w:rsidR="006A67DD" w:rsidRPr="00F33E6D" w:rsidRDefault="006A67DD" w:rsidP="006A67DD">
            <w:pPr>
              <w:rPr>
                <w:rFonts w:ascii="標楷體" w:eastAsia="標楷體" w:hAnsi="標楷體"/>
                <w:color w:val="000000"/>
              </w:rPr>
            </w:pPr>
          </w:p>
        </w:tc>
        <w:tc>
          <w:tcPr>
            <w:tcW w:w="496" w:type="dxa"/>
          </w:tcPr>
          <w:p w14:paraId="5E031EC9" w14:textId="77777777" w:rsidR="006A67DD" w:rsidRPr="00F33E6D" w:rsidRDefault="006A67DD" w:rsidP="006A67DD">
            <w:pPr>
              <w:rPr>
                <w:rFonts w:ascii="標楷體" w:eastAsia="標楷體" w:hAnsi="標楷體"/>
                <w:color w:val="000000"/>
              </w:rPr>
            </w:pPr>
          </w:p>
        </w:tc>
        <w:tc>
          <w:tcPr>
            <w:tcW w:w="576" w:type="dxa"/>
          </w:tcPr>
          <w:p w14:paraId="38C0FD35"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EBE9B37"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6A67DD" w:rsidRPr="00706FB5" w14:paraId="290D5092" w14:textId="77777777" w:rsidTr="00DA3448">
        <w:tc>
          <w:tcPr>
            <w:tcW w:w="696" w:type="dxa"/>
          </w:tcPr>
          <w:p w14:paraId="571C5804"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2</w:t>
            </w:r>
          </w:p>
        </w:tc>
        <w:tc>
          <w:tcPr>
            <w:tcW w:w="764" w:type="dxa"/>
          </w:tcPr>
          <w:p w14:paraId="75697CBF"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收文案號</w:t>
            </w:r>
          </w:p>
        </w:tc>
        <w:tc>
          <w:tcPr>
            <w:tcW w:w="746" w:type="dxa"/>
          </w:tcPr>
          <w:p w14:paraId="6AE3AFC8" w14:textId="77777777" w:rsidR="006A67DD" w:rsidRPr="00F33E6D" w:rsidRDefault="006A67DD" w:rsidP="006A67DD">
            <w:pPr>
              <w:rPr>
                <w:rFonts w:ascii="標楷體" w:eastAsia="標楷體" w:hAnsi="標楷體"/>
                <w:color w:val="000000"/>
              </w:rPr>
            </w:pPr>
          </w:p>
        </w:tc>
        <w:tc>
          <w:tcPr>
            <w:tcW w:w="563" w:type="dxa"/>
          </w:tcPr>
          <w:p w14:paraId="3BDB8A5C" w14:textId="77777777" w:rsidR="006A67DD" w:rsidRPr="00F33E6D" w:rsidRDefault="006A67DD" w:rsidP="006A67DD">
            <w:pPr>
              <w:rPr>
                <w:rFonts w:ascii="標楷體" w:eastAsia="標楷體" w:hAnsi="標楷體"/>
                <w:color w:val="000000"/>
              </w:rPr>
            </w:pPr>
          </w:p>
        </w:tc>
        <w:tc>
          <w:tcPr>
            <w:tcW w:w="2643" w:type="dxa"/>
          </w:tcPr>
          <w:p w14:paraId="7057CB41" w14:textId="77777777" w:rsidR="006A67DD" w:rsidRPr="00F33E6D" w:rsidRDefault="006A67DD" w:rsidP="006A67DD">
            <w:pPr>
              <w:rPr>
                <w:rFonts w:ascii="標楷體" w:eastAsia="標楷體" w:hAnsi="標楷體"/>
                <w:color w:val="000000"/>
              </w:rPr>
            </w:pPr>
          </w:p>
        </w:tc>
        <w:tc>
          <w:tcPr>
            <w:tcW w:w="496" w:type="dxa"/>
          </w:tcPr>
          <w:p w14:paraId="731D62AA" w14:textId="77777777" w:rsidR="006A67DD" w:rsidRPr="00F33E6D" w:rsidRDefault="006A67DD" w:rsidP="006A67DD">
            <w:pPr>
              <w:rPr>
                <w:rFonts w:ascii="標楷體" w:eastAsia="標楷體" w:hAnsi="標楷體"/>
                <w:color w:val="000000"/>
              </w:rPr>
            </w:pPr>
          </w:p>
        </w:tc>
        <w:tc>
          <w:tcPr>
            <w:tcW w:w="576" w:type="dxa"/>
          </w:tcPr>
          <w:p w14:paraId="495EFCE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C183DF2"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6A67DD" w:rsidRPr="00706FB5" w14:paraId="092126B1" w14:textId="77777777" w:rsidTr="00DA3448">
        <w:tc>
          <w:tcPr>
            <w:tcW w:w="696" w:type="dxa"/>
          </w:tcPr>
          <w:p w14:paraId="7ED8BAD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3</w:t>
            </w:r>
          </w:p>
        </w:tc>
        <w:tc>
          <w:tcPr>
            <w:tcW w:w="764" w:type="dxa"/>
          </w:tcPr>
          <w:p w14:paraId="5B84C716" w14:textId="77777777" w:rsidR="006A67DD" w:rsidRDefault="006A67DD" w:rsidP="006A67DD">
            <w:pPr>
              <w:rPr>
                <w:rFonts w:ascii="標楷體" w:eastAsia="標楷體" w:hAnsi="標楷體"/>
                <w:color w:val="000000"/>
              </w:rPr>
            </w:pPr>
            <w:r>
              <w:rPr>
                <w:rFonts w:ascii="標楷體" w:eastAsia="標楷體" w:hAnsi="標楷體" w:hint="eastAsia"/>
                <w:color w:val="000000"/>
              </w:rPr>
              <w:t>撤銷日期</w:t>
            </w:r>
          </w:p>
        </w:tc>
        <w:tc>
          <w:tcPr>
            <w:tcW w:w="746" w:type="dxa"/>
          </w:tcPr>
          <w:p w14:paraId="0FD66FEF" w14:textId="77777777" w:rsidR="006A67DD" w:rsidRPr="00F33E6D" w:rsidRDefault="006A67DD" w:rsidP="006A67DD">
            <w:pPr>
              <w:rPr>
                <w:rFonts w:ascii="標楷體" w:eastAsia="標楷體" w:hAnsi="標楷體"/>
                <w:color w:val="000000"/>
              </w:rPr>
            </w:pPr>
          </w:p>
        </w:tc>
        <w:tc>
          <w:tcPr>
            <w:tcW w:w="563" w:type="dxa"/>
          </w:tcPr>
          <w:p w14:paraId="3090EE9B" w14:textId="77777777" w:rsidR="006A67DD" w:rsidRPr="00F33E6D" w:rsidRDefault="006A67DD" w:rsidP="006A67DD">
            <w:pPr>
              <w:rPr>
                <w:rFonts w:ascii="標楷體" w:eastAsia="標楷體" w:hAnsi="標楷體"/>
                <w:color w:val="000000"/>
              </w:rPr>
            </w:pPr>
          </w:p>
        </w:tc>
        <w:tc>
          <w:tcPr>
            <w:tcW w:w="2643" w:type="dxa"/>
          </w:tcPr>
          <w:p w14:paraId="431E6E6D" w14:textId="77777777" w:rsidR="006A67DD" w:rsidRPr="00F33E6D" w:rsidRDefault="006A67DD" w:rsidP="006A67DD">
            <w:pPr>
              <w:rPr>
                <w:rFonts w:ascii="標楷體" w:eastAsia="標楷體" w:hAnsi="標楷體"/>
                <w:color w:val="000000"/>
              </w:rPr>
            </w:pPr>
          </w:p>
        </w:tc>
        <w:tc>
          <w:tcPr>
            <w:tcW w:w="496" w:type="dxa"/>
          </w:tcPr>
          <w:p w14:paraId="017F1555" w14:textId="77777777" w:rsidR="006A67DD" w:rsidRPr="00F33E6D" w:rsidRDefault="006A67DD" w:rsidP="006A67DD">
            <w:pPr>
              <w:rPr>
                <w:rFonts w:ascii="標楷體" w:eastAsia="標楷體" w:hAnsi="標楷體"/>
                <w:color w:val="000000"/>
              </w:rPr>
            </w:pPr>
          </w:p>
        </w:tc>
        <w:tc>
          <w:tcPr>
            <w:tcW w:w="576" w:type="dxa"/>
          </w:tcPr>
          <w:p w14:paraId="0362072B"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2B9B351"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6A67DD" w:rsidRPr="00706FB5" w14:paraId="7E16995C" w14:textId="77777777" w:rsidTr="00DA3448">
        <w:tc>
          <w:tcPr>
            <w:tcW w:w="696" w:type="dxa"/>
          </w:tcPr>
          <w:p w14:paraId="57D61CFB"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4</w:t>
            </w:r>
          </w:p>
        </w:tc>
        <w:tc>
          <w:tcPr>
            <w:tcW w:w="764" w:type="dxa"/>
          </w:tcPr>
          <w:p w14:paraId="4C22AA5D" w14:textId="77777777" w:rsidR="006A67DD" w:rsidRDefault="006A67DD" w:rsidP="006A67DD">
            <w:pPr>
              <w:rPr>
                <w:rFonts w:ascii="標楷體" w:eastAsia="標楷體" w:hAnsi="標楷體"/>
                <w:color w:val="000000"/>
              </w:rPr>
            </w:pPr>
            <w:r>
              <w:rPr>
                <w:rFonts w:ascii="標楷體" w:eastAsia="標楷體" w:hAnsi="標楷體" w:hint="eastAsia"/>
                <w:color w:val="000000"/>
              </w:rPr>
              <w:t>撤銷案號</w:t>
            </w:r>
          </w:p>
        </w:tc>
        <w:tc>
          <w:tcPr>
            <w:tcW w:w="746" w:type="dxa"/>
          </w:tcPr>
          <w:p w14:paraId="68EEA22D" w14:textId="77777777" w:rsidR="006A67DD" w:rsidRPr="00F33E6D" w:rsidRDefault="006A67DD" w:rsidP="006A67DD">
            <w:pPr>
              <w:rPr>
                <w:rFonts w:ascii="標楷體" w:eastAsia="標楷體" w:hAnsi="標楷體"/>
                <w:color w:val="000000"/>
              </w:rPr>
            </w:pPr>
          </w:p>
        </w:tc>
        <w:tc>
          <w:tcPr>
            <w:tcW w:w="563" w:type="dxa"/>
          </w:tcPr>
          <w:p w14:paraId="25D083DF" w14:textId="77777777" w:rsidR="006A67DD" w:rsidRPr="00F33E6D" w:rsidRDefault="006A67DD" w:rsidP="006A67DD">
            <w:pPr>
              <w:rPr>
                <w:rFonts w:ascii="標楷體" w:eastAsia="標楷體" w:hAnsi="標楷體"/>
                <w:color w:val="000000"/>
              </w:rPr>
            </w:pPr>
          </w:p>
        </w:tc>
        <w:tc>
          <w:tcPr>
            <w:tcW w:w="2643" w:type="dxa"/>
          </w:tcPr>
          <w:p w14:paraId="4B5FCE97" w14:textId="77777777" w:rsidR="006A67DD" w:rsidRPr="00F33E6D" w:rsidRDefault="006A67DD" w:rsidP="006A67DD">
            <w:pPr>
              <w:rPr>
                <w:rFonts w:ascii="標楷體" w:eastAsia="標楷體" w:hAnsi="標楷體"/>
                <w:color w:val="000000"/>
              </w:rPr>
            </w:pPr>
          </w:p>
        </w:tc>
        <w:tc>
          <w:tcPr>
            <w:tcW w:w="496" w:type="dxa"/>
          </w:tcPr>
          <w:p w14:paraId="358542C2" w14:textId="77777777" w:rsidR="006A67DD" w:rsidRPr="00F33E6D" w:rsidRDefault="006A67DD" w:rsidP="006A67DD">
            <w:pPr>
              <w:rPr>
                <w:rFonts w:ascii="標楷體" w:eastAsia="標楷體" w:hAnsi="標楷體"/>
                <w:color w:val="000000"/>
              </w:rPr>
            </w:pPr>
          </w:p>
        </w:tc>
        <w:tc>
          <w:tcPr>
            <w:tcW w:w="576" w:type="dxa"/>
          </w:tcPr>
          <w:p w14:paraId="545EE664"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57B962F8" w14:textId="77777777" w:rsidR="006A67DD" w:rsidRPr="00F33E6D"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6A67DD" w:rsidRPr="00706FB5" w14:paraId="50B1F1AF" w14:textId="77777777" w:rsidTr="00DA3448">
        <w:tc>
          <w:tcPr>
            <w:tcW w:w="2206" w:type="dxa"/>
            <w:gridSpan w:val="3"/>
          </w:tcPr>
          <w:p w14:paraId="44065363" w14:textId="77777777" w:rsidR="006A67DD" w:rsidRPr="00F33E6D" w:rsidRDefault="006A67DD" w:rsidP="006A67DD">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41B9C545" w14:textId="77777777" w:rsidR="006A67DD" w:rsidRPr="00F33E6D" w:rsidRDefault="006A67DD" w:rsidP="006A67DD">
            <w:pPr>
              <w:rPr>
                <w:rFonts w:ascii="標楷體" w:eastAsia="標楷體" w:hAnsi="標楷體"/>
                <w:color w:val="000000"/>
              </w:rPr>
            </w:pPr>
          </w:p>
        </w:tc>
        <w:tc>
          <w:tcPr>
            <w:tcW w:w="2643" w:type="dxa"/>
          </w:tcPr>
          <w:p w14:paraId="0ED1CCC6" w14:textId="77777777" w:rsidR="006A67DD" w:rsidRPr="00F33E6D" w:rsidRDefault="006A67DD" w:rsidP="006A67DD">
            <w:pPr>
              <w:rPr>
                <w:rFonts w:ascii="標楷體" w:eastAsia="標楷體" w:hAnsi="標楷體"/>
                <w:color w:val="000000"/>
              </w:rPr>
            </w:pPr>
          </w:p>
        </w:tc>
        <w:tc>
          <w:tcPr>
            <w:tcW w:w="496" w:type="dxa"/>
          </w:tcPr>
          <w:p w14:paraId="21A98034" w14:textId="77777777" w:rsidR="006A67DD" w:rsidRPr="00F33E6D" w:rsidRDefault="006A67DD" w:rsidP="006A67DD">
            <w:pPr>
              <w:rPr>
                <w:rFonts w:ascii="標楷體" w:eastAsia="標楷體" w:hAnsi="標楷體"/>
                <w:color w:val="000000"/>
              </w:rPr>
            </w:pPr>
          </w:p>
        </w:tc>
        <w:tc>
          <w:tcPr>
            <w:tcW w:w="576" w:type="dxa"/>
          </w:tcPr>
          <w:p w14:paraId="7EA80E2C" w14:textId="77777777" w:rsidR="006A67DD" w:rsidRPr="00F33E6D" w:rsidRDefault="006A67DD" w:rsidP="006A67DD">
            <w:pPr>
              <w:rPr>
                <w:rFonts w:ascii="標楷體" w:eastAsia="標楷體" w:hAnsi="標楷體"/>
                <w:color w:val="000000"/>
              </w:rPr>
            </w:pPr>
          </w:p>
        </w:tc>
        <w:tc>
          <w:tcPr>
            <w:tcW w:w="3936" w:type="dxa"/>
          </w:tcPr>
          <w:p w14:paraId="1034B289" w14:textId="77777777" w:rsidR="006A67DD" w:rsidRPr="00F33E6D" w:rsidRDefault="006A67DD" w:rsidP="006A67DD">
            <w:pPr>
              <w:rPr>
                <w:rFonts w:ascii="標楷體" w:eastAsia="標楷體" w:hAnsi="標楷體"/>
                <w:color w:val="000000"/>
              </w:rPr>
            </w:pPr>
          </w:p>
        </w:tc>
      </w:tr>
      <w:tr w:rsidR="006A67DD" w:rsidRPr="00706FB5" w14:paraId="4C351AB9" w14:textId="77777777" w:rsidTr="00DA3448">
        <w:tc>
          <w:tcPr>
            <w:tcW w:w="696" w:type="dxa"/>
          </w:tcPr>
          <w:p w14:paraId="55919E17"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5</w:t>
            </w:r>
          </w:p>
        </w:tc>
        <w:tc>
          <w:tcPr>
            <w:tcW w:w="764" w:type="dxa"/>
          </w:tcPr>
          <w:p w14:paraId="4E6AB830"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日期</w:t>
            </w:r>
          </w:p>
        </w:tc>
        <w:tc>
          <w:tcPr>
            <w:tcW w:w="746" w:type="dxa"/>
          </w:tcPr>
          <w:p w14:paraId="6F28EF7D" w14:textId="77777777" w:rsidR="006A67DD" w:rsidRPr="00F33E6D" w:rsidRDefault="006A67DD" w:rsidP="006A67DD">
            <w:pPr>
              <w:rPr>
                <w:rFonts w:ascii="標楷體" w:eastAsia="標楷體" w:hAnsi="標楷體"/>
                <w:color w:val="000000"/>
              </w:rPr>
            </w:pPr>
          </w:p>
        </w:tc>
        <w:tc>
          <w:tcPr>
            <w:tcW w:w="563" w:type="dxa"/>
          </w:tcPr>
          <w:p w14:paraId="10787763" w14:textId="77777777" w:rsidR="006A67DD" w:rsidRPr="00F33E6D" w:rsidRDefault="006A67DD" w:rsidP="006A67DD">
            <w:pPr>
              <w:rPr>
                <w:rFonts w:ascii="標楷體" w:eastAsia="標楷體" w:hAnsi="標楷體"/>
                <w:color w:val="000000"/>
              </w:rPr>
            </w:pPr>
          </w:p>
        </w:tc>
        <w:tc>
          <w:tcPr>
            <w:tcW w:w="2643" w:type="dxa"/>
          </w:tcPr>
          <w:p w14:paraId="7888D6DF" w14:textId="77777777" w:rsidR="006A67DD" w:rsidRPr="00F33E6D" w:rsidRDefault="006A67DD" w:rsidP="006A67DD">
            <w:pPr>
              <w:rPr>
                <w:rFonts w:ascii="標楷體" w:eastAsia="標楷體" w:hAnsi="標楷體"/>
                <w:color w:val="000000"/>
              </w:rPr>
            </w:pPr>
          </w:p>
        </w:tc>
        <w:tc>
          <w:tcPr>
            <w:tcW w:w="496" w:type="dxa"/>
          </w:tcPr>
          <w:p w14:paraId="34A814E9" w14:textId="77777777" w:rsidR="006A67DD" w:rsidRPr="00F33E6D" w:rsidRDefault="006A67DD" w:rsidP="006A67DD">
            <w:pPr>
              <w:rPr>
                <w:rFonts w:ascii="標楷體" w:eastAsia="標楷體" w:hAnsi="標楷體"/>
                <w:color w:val="000000"/>
              </w:rPr>
            </w:pPr>
          </w:p>
        </w:tc>
        <w:tc>
          <w:tcPr>
            <w:tcW w:w="576" w:type="dxa"/>
          </w:tcPr>
          <w:p w14:paraId="2F36F7B3"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6AC96BAF" w14:textId="77777777" w:rsidR="006A67DD" w:rsidRPr="005E1226"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6A67DD" w:rsidRPr="00706FB5" w14:paraId="64A482E8" w14:textId="77777777" w:rsidTr="00DA3448">
        <w:tc>
          <w:tcPr>
            <w:tcW w:w="696" w:type="dxa"/>
          </w:tcPr>
          <w:p w14:paraId="2C4F18AE"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6</w:t>
            </w:r>
          </w:p>
        </w:tc>
        <w:tc>
          <w:tcPr>
            <w:tcW w:w="764" w:type="dxa"/>
          </w:tcPr>
          <w:p w14:paraId="71728D25"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狀態</w:t>
            </w:r>
          </w:p>
        </w:tc>
        <w:tc>
          <w:tcPr>
            <w:tcW w:w="746" w:type="dxa"/>
          </w:tcPr>
          <w:p w14:paraId="529DBEA6" w14:textId="77777777" w:rsidR="006A67DD" w:rsidRPr="00F33E6D" w:rsidRDefault="006A67DD" w:rsidP="006A67DD">
            <w:pPr>
              <w:rPr>
                <w:rFonts w:ascii="標楷體" w:eastAsia="標楷體" w:hAnsi="標楷體"/>
                <w:color w:val="000000"/>
              </w:rPr>
            </w:pPr>
          </w:p>
        </w:tc>
        <w:tc>
          <w:tcPr>
            <w:tcW w:w="563" w:type="dxa"/>
          </w:tcPr>
          <w:p w14:paraId="08A7CA0A" w14:textId="77777777" w:rsidR="006A67DD" w:rsidRPr="00F33E6D" w:rsidRDefault="006A67DD" w:rsidP="006A67DD">
            <w:pPr>
              <w:rPr>
                <w:rFonts w:ascii="標楷體" w:eastAsia="標楷體" w:hAnsi="標楷體"/>
                <w:color w:val="000000"/>
              </w:rPr>
            </w:pPr>
          </w:p>
        </w:tc>
        <w:tc>
          <w:tcPr>
            <w:tcW w:w="2643" w:type="dxa"/>
          </w:tcPr>
          <w:p w14:paraId="27FE8C0B" w14:textId="77777777" w:rsidR="006A67DD" w:rsidRPr="00F33E6D" w:rsidRDefault="006A67DD" w:rsidP="006A67DD">
            <w:pPr>
              <w:rPr>
                <w:rFonts w:ascii="標楷體" w:eastAsia="標楷體" w:hAnsi="標楷體"/>
                <w:color w:val="000000"/>
              </w:rPr>
            </w:pPr>
          </w:p>
        </w:tc>
        <w:tc>
          <w:tcPr>
            <w:tcW w:w="496" w:type="dxa"/>
          </w:tcPr>
          <w:p w14:paraId="6B4F547D" w14:textId="77777777" w:rsidR="006A67DD" w:rsidRPr="00F33E6D" w:rsidRDefault="006A67DD" w:rsidP="006A67DD">
            <w:pPr>
              <w:rPr>
                <w:rFonts w:ascii="標楷體" w:eastAsia="標楷體" w:hAnsi="標楷體"/>
                <w:color w:val="000000"/>
              </w:rPr>
            </w:pPr>
          </w:p>
        </w:tc>
        <w:tc>
          <w:tcPr>
            <w:tcW w:w="576" w:type="dxa"/>
          </w:tcPr>
          <w:p w14:paraId="5D693F16"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29A61C9D" w14:textId="77777777" w:rsidR="006A67DD" w:rsidRPr="00311EB5"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6A67DD" w:rsidRPr="00706FB5" w14:paraId="7A8DC2B0" w14:textId="77777777" w:rsidTr="00DA3448">
        <w:tc>
          <w:tcPr>
            <w:tcW w:w="696" w:type="dxa"/>
          </w:tcPr>
          <w:p w14:paraId="163EF040"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7</w:t>
            </w:r>
          </w:p>
        </w:tc>
        <w:tc>
          <w:tcPr>
            <w:tcW w:w="764" w:type="dxa"/>
          </w:tcPr>
          <w:p w14:paraId="0793854B"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金額</w:t>
            </w:r>
          </w:p>
        </w:tc>
        <w:tc>
          <w:tcPr>
            <w:tcW w:w="746" w:type="dxa"/>
          </w:tcPr>
          <w:p w14:paraId="416D5102" w14:textId="77777777" w:rsidR="006A67DD" w:rsidRPr="00F33E6D" w:rsidRDefault="006A67DD" w:rsidP="006A67DD">
            <w:pPr>
              <w:rPr>
                <w:rFonts w:ascii="標楷體" w:eastAsia="標楷體" w:hAnsi="標楷體"/>
                <w:color w:val="000000"/>
              </w:rPr>
            </w:pPr>
          </w:p>
        </w:tc>
        <w:tc>
          <w:tcPr>
            <w:tcW w:w="563" w:type="dxa"/>
          </w:tcPr>
          <w:p w14:paraId="19C98D80"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64461DD2" w14:textId="77777777" w:rsidR="006A67DD" w:rsidRPr="00F33E6D" w:rsidRDefault="006A67DD" w:rsidP="006A67DD">
            <w:pPr>
              <w:rPr>
                <w:rFonts w:ascii="標楷體" w:eastAsia="標楷體" w:hAnsi="標楷體"/>
                <w:color w:val="000000"/>
              </w:rPr>
            </w:pPr>
          </w:p>
        </w:tc>
        <w:tc>
          <w:tcPr>
            <w:tcW w:w="496" w:type="dxa"/>
          </w:tcPr>
          <w:p w14:paraId="70F2F593" w14:textId="77777777" w:rsidR="006A67DD" w:rsidRPr="00F33E6D" w:rsidRDefault="006A67DD" w:rsidP="006A67DD">
            <w:pPr>
              <w:rPr>
                <w:rFonts w:ascii="標楷體" w:eastAsia="標楷體" w:hAnsi="標楷體"/>
                <w:color w:val="000000"/>
              </w:rPr>
            </w:pPr>
          </w:p>
        </w:tc>
        <w:tc>
          <w:tcPr>
            <w:tcW w:w="576" w:type="dxa"/>
          </w:tcPr>
          <w:p w14:paraId="33C40502"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0200FA44" w14:textId="77777777" w:rsidR="006A67DD" w:rsidRPr="00EE43C8" w:rsidRDefault="006A67DD" w:rsidP="003A70F2">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6A67DD" w:rsidRPr="00706FB5" w14:paraId="60DE094E" w14:textId="77777777" w:rsidTr="00DA3448">
        <w:tc>
          <w:tcPr>
            <w:tcW w:w="696" w:type="dxa"/>
          </w:tcPr>
          <w:p w14:paraId="2B72DECA"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8</w:t>
            </w:r>
          </w:p>
        </w:tc>
        <w:tc>
          <w:tcPr>
            <w:tcW w:w="764" w:type="dxa"/>
          </w:tcPr>
          <w:p w14:paraId="70D9B7BB" w14:textId="77777777" w:rsidR="006A67DD" w:rsidRDefault="006A67DD" w:rsidP="006A67DD">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6B6A84A8" w14:textId="77777777" w:rsidR="006A67DD" w:rsidRPr="00F33E6D" w:rsidRDefault="006A67DD" w:rsidP="006A67DD">
            <w:pPr>
              <w:rPr>
                <w:rFonts w:ascii="標楷體" w:eastAsia="標楷體" w:hAnsi="標楷體"/>
                <w:color w:val="000000"/>
              </w:rPr>
            </w:pPr>
          </w:p>
        </w:tc>
        <w:tc>
          <w:tcPr>
            <w:tcW w:w="563" w:type="dxa"/>
          </w:tcPr>
          <w:p w14:paraId="70700775" w14:textId="77777777" w:rsidR="006A67DD" w:rsidRPr="00F33E6D" w:rsidRDefault="006A67DD" w:rsidP="006A67DD">
            <w:pPr>
              <w:rPr>
                <w:rFonts w:ascii="標楷體" w:eastAsia="標楷體" w:hAnsi="標楷體"/>
                <w:color w:val="000000"/>
              </w:rPr>
            </w:pPr>
          </w:p>
        </w:tc>
        <w:tc>
          <w:tcPr>
            <w:tcW w:w="2643" w:type="dxa"/>
          </w:tcPr>
          <w:p w14:paraId="14DAF909" w14:textId="77777777" w:rsidR="006A67DD" w:rsidRPr="00F33E6D" w:rsidRDefault="006A67DD" w:rsidP="006A67DD">
            <w:pPr>
              <w:rPr>
                <w:rFonts w:ascii="標楷體" w:eastAsia="標楷體" w:hAnsi="標楷體"/>
                <w:color w:val="000000"/>
              </w:rPr>
            </w:pPr>
          </w:p>
        </w:tc>
        <w:tc>
          <w:tcPr>
            <w:tcW w:w="496" w:type="dxa"/>
          </w:tcPr>
          <w:p w14:paraId="2F90868B" w14:textId="77777777" w:rsidR="006A67DD" w:rsidRPr="00F33E6D" w:rsidRDefault="006A67DD" w:rsidP="006A67DD">
            <w:pPr>
              <w:rPr>
                <w:rFonts w:ascii="標楷體" w:eastAsia="標楷體" w:hAnsi="標楷體"/>
                <w:color w:val="000000"/>
              </w:rPr>
            </w:pPr>
          </w:p>
        </w:tc>
        <w:tc>
          <w:tcPr>
            <w:tcW w:w="576" w:type="dxa"/>
          </w:tcPr>
          <w:p w14:paraId="568645C8"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782FE7D7" w14:textId="77777777" w:rsidR="006A67DD" w:rsidRPr="000D5311"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6A67DD" w:rsidRPr="00706FB5" w14:paraId="5B435148" w14:textId="77777777" w:rsidTr="00DA3448">
        <w:tc>
          <w:tcPr>
            <w:tcW w:w="696" w:type="dxa"/>
          </w:tcPr>
          <w:p w14:paraId="4117EC3F" w14:textId="77777777" w:rsidR="006A67DD" w:rsidRPr="00F33E6D" w:rsidRDefault="004D0CFE" w:rsidP="006A67DD">
            <w:pPr>
              <w:rPr>
                <w:rFonts w:ascii="標楷體" w:eastAsia="標楷體" w:hAnsi="標楷體"/>
                <w:color w:val="000000"/>
              </w:rPr>
            </w:pPr>
            <w:r>
              <w:rPr>
                <w:rFonts w:ascii="標楷體" w:eastAsia="標楷體" w:hAnsi="標楷體" w:hint="eastAsia"/>
                <w:color w:val="000000"/>
              </w:rPr>
              <w:t>49</w:t>
            </w:r>
          </w:p>
        </w:tc>
        <w:tc>
          <w:tcPr>
            <w:tcW w:w="764" w:type="dxa"/>
          </w:tcPr>
          <w:p w14:paraId="4DCF10D7" w14:textId="77777777" w:rsidR="006A67DD" w:rsidRDefault="006A67DD" w:rsidP="006A67DD">
            <w:pPr>
              <w:rPr>
                <w:rFonts w:ascii="標楷體" w:eastAsia="標楷體" w:hAnsi="標楷體"/>
                <w:color w:val="000000"/>
              </w:rPr>
            </w:pPr>
            <w:r>
              <w:rPr>
                <w:rFonts w:ascii="標楷體" w:eastAsia="標楷體" w:hAnsi="標楷體" w:hint="eastAsia"/>
                <w:color w:val="000000"/>
              </w:rPr>
              <w:t>設定順位</w:t>
            </w:r>
          </w:p>
        </w:tc>
        <w:tc>
          <w:tcPr>
            <w:tcW w:w="746" w:type="dxa"/>
          </w:tcPr>
          <w:p w14:paraId="1BC5EDC9" w14:textId="77777777" w:rsidR="006A67DD" w:rsidRPr="00F33E6D" w:rsidRDefault="006A67DD" w:rsidP="006A67DD">
            <w:pPr>
              <w:rPr>
                <w:rFonts w:ascii="標楷體" w:eastAsia="標楷體" w:hAnsi="標楷體"/>
                <w:color w:val="000000"/>
              </w:rPr>
            </w:pPr>
          </w:p>
        </w:tc>
        <w:tc>
          <w:tcPr>
            <w:tcW w:w="563" w:type="dxa"/>
          </w:tcPr>
          <w:p w14:paraId="133FFE28" w14:textId="77777777" w:rsidR="006A67DD" w:rsidRPr="00F33E6D" w:rsidRDefault="006A67DD" w:rsidP="006A67DD">
            <w:pPr>
              <w:rPr>
                <w:rFonts w:ascii="標楷體" w:eastAsia="標楷體" w:hAnsi="標楷體"/>
                <w:color w:val="000000"/>
              </w:rPr>
            </w:pPr>
            <w:r>
              <w:rPr>
                <w:rFonts w:ascii="標楷體" w:eastAsia="標楷體" w:hAnsi="標楷體" w:hint="eastAsia"/>
                <w:color w:val="000000"/>
              </w:rPr>
              <w:t>0</w:t>
            </w:r>
          </w:p>
        </w:tc>
        <w:tc>
          <w:tcPr>
            <w:tcW w:w="2643" w:type="dxa"/>
          </w:tcPr>
          <w:p w14:paraId="1905F89C" w14:textId="77777777" w:rsidR="006A67DD" w:rsidRPr="00F33E6D" w:rsidRDefault="006A67DD" w:rsidP="006A67DD">
            <w:pPr>
              <w:rPr>
                <w:rFonts w:ascii="標楷體" w:eastAsia="標楷體" w:hAnsi="標楷體"/>
                <w:color w:val="000000"/>
              </w:rPr>
            </w:pPr>
          </w:p>
        </w:tc>
        <w:tc>
          <w:tcPr>
            <w:tcW w:w="496" w:type="dxa"/>
          </w:tcPr>
          <w:p w14:paraId="151F355E" w14:textId="77777777" w:rsidR="006A67DD" w:rsidRPr="00F33E6D" w:rsidRDefault="006A67DD" w:rsidP="006A67DD">
            <w:pPr>
              <w:rPr>
                <w:rFonts w:ascii="標楷體" w:eastAsia="標楷體" w:hAnsi="標楷體"/>
                <w:color w:val="000000"/>
              </w:rPr>
            </w:pPr>
          </w:p>
        </w:tc>
        <w:tc>
          <w:tcPr>
            <w:tcW w:w="576" w:type="dxa"/>
          </w:tcPr>
          <w:p w14:paraId="694F0F91" w14:textId="77777777" w:rsidR="006A67DD" w:rsidRPr="00F33E6D" w:rsidRDefault="006A67DD" w:rsidP="006A67DD">
            <w:pPr>
              <w:rPr>
                <w:rFonts w:ascii="標楷體" w:eastAsia="標楷體" w:hAnsi="標楷體"/>
                <w:color w:val="000000"/>
              </w:rPr>
            </w:pPr>
            <w:r>
              <w:rPr>
                <w:rFonts w:ascii="標楷體" w:eastAsia="標楷體" w:hAnsi="標楷體"/>
                <w:color w:val="000000"/>
              </w:rPr>
              <w:t>R</w:t>
            </w:r>
          </w:p>
        </w:tc>
        <w:tc>
          <w:tcPr>
            <w:tcW w:w="3936" w:type="dxa"/>
          </w:tcPr>
          <w:p w14:paraId="19152544" w14:textId="77777777" w:rsidR="006A67DD" w:rsidRPr="000D5311" w:rsidRDefault="006A67DD" w:rsidP="003A70F2">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DA3448" w:rsidRPr="00706FB5" w14:paraId="4099E1AD" w14:textId="77777777" w:rsidTr="00F1142C">
        <w:tc>
          <w:tcPr>
            <w:tcW w:w="10420" w:type="dxa"/>
            <w:gridSpan w:val="8"/>
          </w:tcPr>
          <w:p w14:paraId="40921E1C" w14:textId="77777777" w:rsidR="00DA3448" w:rsidRDefault="00DA3448" w:rsidP="00DA344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DA3448" w:rsidRPr="00706FB5" w14:paraId="1D187178" w14:textId="77777777" w:rsidTr="00DA3448">
        <w:tc>
          <w:tcPr>
            <w:tcW w:w="696" w:type="dxa"/>
          </w:tcPr>
          <w:p w14:paraId="6A738AF4" w14:textId="77777777" w:rsidR="00DA3448" w:rsidRDefault="00DA3448" w:rsidP="00DA3448">
            <w:pPr>
              <w:rPr>
                <w:rFonts w:ascii="標楷體" w:eastAsia="標楷體" w:hAnsi="標楷體"/>
                <w:color w:val="000000"/>
              </w:rPr>
            </w:pPr>
            <w:r>
              <w:rPr>
                <w:rFonts w:ascii="標楷體" w:eastAsia="標楷體" w:hAnsi="標楷體" w:hint="eastAsia"/>
                <w:color w:val="000000"/>
              </w:rPr>
              <w:t>5</w:t>
            </w:r>
            <w:r w:rsidR="005921FC">
              <w:rPr>
                <w:rFonts w:ascii="標楷體" w:eastAsia="標楷體" w:hAnsi="標楷體" w:hint="eastAsia"/>
                <w:color w:val="000000"/>
              </w:rPr>
              <w:t>0</w:t>
            </w:r>
          </w:p>
        </w:tc>
        <w:tc>
          <w:tcPr>
            <w:tcW w:w="764" w:type="dxa"/>
          </w:tcPr>
          <w:p w14:paraId="6DA69C10"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說明</w:t>
            </w:r>
          </w:p>
        </w:tc>
        <w:tc>
          <w:tcPr>
            <w:tcW w:w="746" w:type="dxa"/>
          </w:tcPr>
          <w:p w14:paraId="2BBE0175" w14:textId="77777777" w:rsidR="00DA3448" w:rsidRDefault="00DA3448" w:rsidP="00DA3448">
            <w:pPr>
              <w:rPr>
                <w:rFonts w:ascii="標楷體" w:eastAsia="標楷體" w:hAnsi="標楷體"/>
                <w:color w:val="000000"/>
              </w:rPr>
            </w:pPr>
          </w:p>
        </w:tc>
        <w:tc>
          <w:tcPr>
            <w:tcW w:w="563" w:type="dxa"/>
          </w:tcPr>
          <w:p w14:paraId="334AB1DB" w14:textId="77777777" w:rsidR="00DA3448" w:rsidRPr="00F33E6D" w:rsidRDefault="00DA3448" w:rsidP="00DA3448">
            <w:pPr>
              <w:rPr>
                <w:rFonts w:ascii="標楷體" w:eastAsia="標楷體" w:hAnsi="標楷體"/>
                <w:color w:val="000000"/>
              </w:rPr>
            </w:pPr>
          </w:p>
        </w:tc>
        <w:tc>
          <w:tcPr>
            <w:tcW w:w="2643" w:type="dxa"/>
          </w:tcPr>
          <w:p w14:paraId="5395FBEB" w14:textId="77777777" w:rsidR="00DA3448" w:rsidRPr="00F33E6D" w:rsidRDefault="00DA3448" w:rsidP="00DA3448">
            <w:pPr>
              <w:rPr>
                <w:rFonts w:ascii="標楷體" w:eastAsia="標楷體" w:hAnsi="標楷體"/>
                <w:color w:val="000000"/>
              </w:rPr>
            </w:pPr>
          </w:p>
        </w:tc>
        <w:tc>
          <w:tcPr>
            <w:tcW w:w="496" w:type="dxa"/>
          </w:tcPr>
          <w:p w14:paraId="3BEE4CA6" w14:textId="77777777" w:rsidR="00DA3448" w:rsidRPr="00F33E6D" w:rsidRDefault="00DA3448" w:rsidP="00DA3448">
            <w:pPr>
              <w:rPr>
                <w:rFonts w:ascii="標楷體" w:eastAsia="標楷體" w:hAnsi="標楷體"/>
                <w:color w:val="000000"/>
              </w:rPr>
            </w:pPr>
          </w:p>
        </w:tc>
        <w:tc>
          <w:tcPr>
            <w:tcW w:w="576" w:type="dxa"/>
          </w:tcPr>
          <w:p w14:paraId="3FFF53D2" w14:textId="77777777" w:rsidR="00DA3448" w:rsidRDefault="00DA3448" w:rsidP="00DA3448">
            <w:pPr>
              <w:rPr>
                <w:rFonts w:ascii="標楷體" w:eastAsia="標楷體" w:hAnsi="標楷體"/>
                <w:color w:val="000000"/>
              </w:rPr>
            </w:pPr>
            <w:r>
              <w:rPr>
                <w:rFonts w:ascii="標楷體" w:eastAsia="標楷體" w:hAnsi="標楷體" w:hint="eastAsia"/>
                <w:color w:val="000000"/>
              </w:rPr>
              <w:t>R</w:t>
            </w:r>
          </w:p>
        </w:tc>
        <w:tc>
          <w:tcPr>
            <w:tcW w:w="3936" w:type="dxa"/>
          </w:tcPr>
          <w:p w14:paraId="413F7F1F" w14:textId="77777777" w:rsidR="00DA3448" w:rsidRDefault="00DA3448" w:rsidP="00DA344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BFCAE51" w14:textId="77777777" w:rsidR="00DA3448" w:rsidRDefault="00DA3448" w:rsidP="00DA3448">
            <w:pPr>
              <w:rPr>
                <w:rFonts w:ascii="標楷體" w:eastAsia="標楷體" w:hAnsi="標楷體"/>
              </w:rPr>
            </w:pPr>
            <w:r>
              <w:rPr>
                <w:rFonts w:ascii="標楷體" w:eastAsia="標楷體" w:hAnsi="標楷體" w:hint="eastAsia"/>
              </w:rPr>
              <w:t>[設定順位]為2時，顯示前一順位</w:t>
            </w:r>
          </w:p>
          <w:p w14:paraId="67B81C09" w14:textId="77777777" w:rsidR="00DA3448" w:rsidRPr="00940B7A" w:rsidRDefault="00DA3448" w:rsidP="00DA3448">
            <w:pPr>
              <w:rPr>
                <w:rFonts w:ascii="標楷體" w:eastAsia="標楷體" w:hAnsi="標楷體"/>
              </w:rPr>
            </w:pPr>
            <w:r>
              <w:rPr>
                <w:rFonts w:ascii="標楷體" w:eastAsia="標楷體" w:hAnsi="標楷體" w:hint="eastAsia"/>
              </w:rPr>
              <w:t>[設定順位]為3時，顯示前一，二順位，依此類推</w:t>
            </w:r>
          </w:p>
        </w:tc>
      </w:tr>
      <w:tr w:rsidR="00DA3448" w:rsidRPr="00706FB5" w14:paraId="540C15D3" w14:textId="77777777" w:rsidTr="00DA3448">
        <w:tc>
          <w:tcPr>
            <w:tcW w:w="696" w:type="dxa"/>
          </w:tcPr>
          <w:p w14:paraId="4DC5C729"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5921FC">
              <w:rPr>
                <w:rFonts w:ascii="標楷體" w:eastAsia="標楷體" w:hAnsi="標楷體" w:hint="eastAsia"/>
                <w:color w:val="000000"/>
              </w:rPr>
              <w:t>1</w:t>
            </w:r>
          </w:p>
        </w:tc>
        <w:tc>
          <w:tcPr>
            <w:tcW w:w="764" w:type="dxa"/>
          </w:tcPr>
          <w:p w14:paraId="37763D12"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11B8D3" w14:textId="77777777" w:rsidR="00DA3448" w:rsidRPr="00F33E6D" w:rsidRDefault="00DA3448" w:rsidP="00DA3448">
            <w:pPr>
              <w:rPr>
                <w:rFonts w:ascii="標楷體" w:eastAsia="標楷體" w:hAnsi="標楷體"/>
                <w:color w:val="000000"/>
              </w:rPr>
            </w:pPr>
          </w:p>
        </w:tc>
        <w:tc>
          <w:tcPr>
            <w:tcW w:w="563" w:type="dxa"/>
          </w:tcPr>
          <w:p w14:paraId="18EC55F7" w14:textId="77777777" w:rsidR="00DA3448" w:rsidRPr="00F33E6D" w:rsidRDefault="00DA3448" w:rsidP="00DA3448">
            <w:pPr>
              <w:rPr>
                <w:rFonts w:ascii="標楷體" w:eastAsia="標楷體" w:hAnsi="標楷體"/>
                <w:color w:val="000000"/>
              </w:rPr>
            </w:pPr>
          </w:p>
        </w:tc>
        <w:tc>
          <w:tcPr>
            <w:tcW w:w="2643" w:type="dxa"/>
          </w:tcPr>
          <w:p w14:paraId="3DAA9A01" w14:textId="77777777" w:rsidR="00DA3448" w:rsidRPr="00F33E6D" w:rsidRDefault="00DA3448" w:rsidP="00DA3448">
            <w:pPr>
              <w:rPr>
                <w:rFonts w:ascii="標楷體" w:eastAsia="標楷體" w:hAnsi="標楷體"/>
                <w:color w:val="000000"/>
              </w:rPr>
            </w:pPr>
          </w:p>
        </w:tc>
        <w:tc>
          <w:tcPr>
            <w:tcW w:w="496" w:type="dxa"/>
          </w:tcPr>
          <w:p w14:paraId="54E2F7D2" w14:textId="77777777" w:rsidR="00DA3448" w:rsidRPr="00F33E6D" w:rsidRDefault="00DA3448" w:rsidP="00DA3448">
            <w:pPr>
              <w:rPr>
                <w:rFonts w:ascii="標楷體" w:eastAsia="標楷體" w:hAnsi="標楷體"/>
                <w:color w:val="000000"/>
              </w:rPr>
            </w:pPr>
          </w:p>
        </w:tc>
        <w:tc>
          <w:tcPr>
            <w:tcW w:w="576" w:type="dxa"/>
          </w:tcPr>
          <w:p w14:paraId="224A1CDD" w14:textId="77777777" w:rsidR="00DA3448" w:rsidRPr="00F33E6D" w:rsidRDefault="00DA3448" w:rsidP="00DA3448">
            <w:pPr>
              <w:rPr>
                <w:rFonts w:ascii="標楷體" w:eastAsia="標楷體" w:hAnsi="標楷體"/>
                <w:color w:val="000000"/>
              </w:rPr>
            </w:pPr>
            <w:r>
              <w:rPr>
                <w:rFonts w:ascii="標楷體" w:eastAsia="標楷體" w:hAnsi="標楷體"/>
                <w:color w:val="000000"/>
              </w:rPr>
              <w:t>R</w:t>
            </w:r>
          </w:p>
        </w:tc>
        <w:tc>
          <w:tcPr>
            <w:tcW w:w="3936" w:type="dxa"/>
          </w:tcPr>
          <w:p w14:paraId="10422181" w14:textId="77777777" w:rsidR="00DA3448" w:rsidRPr="00EE43C8" w:rsidRDefault="00DA3448" w:rsidP="00DA344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DA3448" w:rsidRPr="00706FB5" w14:paraId="421E10E7" w14:textId="77777777" w:rsidTr="00DA3448">
        <w:tc>
          <w:tcPr>
            <w:tcW w:w="696" w:type="dxa"/>
          </w:tcPr>
          <w:p w14:paraId="6EAE0FD3" w14:textId="77777777" w:rsidR="00DA3448" w:rsidRPr="00F33E6D" w:rsidRDefault="00DA3448" w:rsidP="00DA3448">
            <w:pPr>
              <w:rPr>
                <w:rFonts w:ascii="標楷體" w:eastAsia="標楷體" w:hAnsi="標楷體"/>
                <w:color w:val="000000"/>
              </w:rPr>
            </w:pPr>
            <w:r>
              <w:rPr>
                <w:rFonts w:ascii="標楷體" w:eastAsia="標楷體" w:hAnsi="標楷體" w:hint="eastAsia"/>
                <w:color w:val="000000"/>
              </w:rPr>
              <w:t>5</w:t>
            </w:r>
            <w:r w:rsidR="005921FC">
              <w:rPr>
                <w:rFonts w:ascii="標楷體" w:eastAsia="標楷體" w:hAnsi="標楷體" w:hint="eastAsia"/>
                <w:color w:val="000000"/>
              </w:rPr>
              <w:t>2</w:t>
            </w:r>
          </w:p>
        </w:tc>
        <w:tc>
          <w:tcPr>
            <w:tcW w:w="764" w:type="dxa"/>
          </w:tcPr>
          <w:p w14:paraId="26A1F921" w14:textId="77777777" w:rsidR="00DA3448" w:rsidRDefault="00DA3448" w:rsidP="00DA344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2EDF3AFC" w14:textId="77777777" w:rsidR="00DA3448" w:rsidRPr="00F33E6D" w:rsidRDefault="00DA3448" w:rsidP="00DA3448">
            <w:pPr>
              <w:rPr>
                <w:rFonts w:ascii="標楷體" w:eastAsia="標楷體" w:hAnsi="標楷體"/>
                <w:color w:val="000000"/>
              </w:rPr>
            </w:pPr>
          </w:p>
        </w:tc>
        <w:tc>
          <w:tcPr>
            <w:tcW w:w="563" w:type="dxa"/>
          </w:tcPr>
          <w:p w14:paraId="44E6A0C6" w14:textId="77777777" w:rsidR="00DA3448" w:rsidRPr="00F33E6D" w:rsidRDefault="00DA3448" w:rsidP="00DA3448">
            <w:pPr>
              <w:rPr>
                <w:rFonts w:ascii="標楷體" w:eastAsia="標楷體" w:hAnsi="標楷體"/>
                <w:color w:val="000000"/>
              </w:rPr>
            </w:pPr>
          </w:p>
        </w:tc>
        <w:tc>
          <w:tcPr>
            <w:tcW w:w="2643" w:type="dxa"/>
          </w:tcPr>
          <w:p w14:paraId="5EB2B3DB" w14:textId="77777777" w:rsidR="00DA3448" w:rsidRPr="00F33E6D" w:rsidRDefault="00DA3448" w:rsidP="00DA3448">
            <w:pPr>
              <w:rPr>
                <w:rFonts w:ascii="標楷體" w:eastAsia="標楷體" w:hAnsi="標楷體"/>
                <w:color w:val="000000"/>
              </w:rPr>
            </w:pPr>
          </w:p>
        </w:tc>
        <w:tc>
          <w:tcPr>
            <w:tcW w:w="496" w:type="dxa"/>
          </w:tcPr>
          <w:p w14:paraId="08AAAFEE" w14:textId="77777777" w:rsidR="00DA3448" w:rsidRPr="00F33E6D" w:rsidRDefault="00DA3448" w:rsidP="00DA3448">
            <w:pPr>
              <w:rPr>
                <w:rFonts w:ascii="標楷體" w:eastAsia="標楷體" w:hAnsi="標楷體"/>
                <w:color w:val="000000"/>
              </w:rPr>
            </w:pPr>
          </w:p>
        </w:tc>
        <w:tc>
          <w:tcPr>
            <w:tcW w:w="576" w:type="dxa"/>
          </w:tcPr>
          <w:p w14:paraId="172BE8FF" w14:textId="77777777" w:rsidR="00DA3448" w:rsidRPr="00F33E6D" w:rsidRDefault="00DA3448" w:rsidP="00DA3448">
            <w:pPr>
              <w:rPr>
                <w:rFonts w:ascii="標楷體" w:eastAsia="標楷體" w:hAnsi="標楷體"/>
                <w:color w:val="000000"/>
              </w:rPr>
            </w:pPr>
            <w:r>
              <w:rPr>
                <w:rFonts w:ascii="標楷體" w:eastAsia="標楷體" w:hAnsi="標楷體"/>
                <w:color w:val="000000"/>
              </w:rPr>
              <w:t>R</w:t>
            </w:r>
          </w:p>
        </w:tc>
        <w:tc>
          <w:tcPr>
            <w:tcW w:w="3936" w:type="dxa"/>
          </w:tcPr>
          <w:p w14:paraId="0A964692" w14:textId="77777777" w:rsidR="00DA3448" w:rsidRPr="00EE43C8" w:rsidRDefault="00DA3448" w:rsidP="00DA344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DA3448" w:rsidRPr="00706FB5" w14:paraId="3AEECF78" w14:textId="77777777" w:rsidTr="00DA3448">
        <w:tc>
          <w:tcPr>
            <w:tcW w:w="2206" w:type="dxa"/>
            <w:gridSpan w:val="3"/>
            <w:vAlign w:val="center"/>
          </w:tcPr>
          <w:p w14:paraId="167B3ACC" w14:textId="77777777" w:rsidR="00DA3448" w:rsidRDefault="00DA3448" w:rsidP="00DA3448">
            <w:pPr>
              <w:jc w:val="center"/>
              <w:rPr>
                <w:rFonts w:ascii="標楷體" w:eastAsia="標楷體" w:hAnsi="標楷體"/>
              </w:rPr>
            </w:pPr>
            <w:r>
              <w:rPr>
                <w:rFonts w:ascii="標楷體" w:eastAsia="標楷體" w:hAnsi="標楷體" w:hint="eastAsia"/>
                <w:color w:val="FF0000"/>
              </w:rPr>
              <w:t>頁籤-展開</w:t>
            </w:r>
          </w:p>
        </w:tc>
        <w:tc>
          <w:tcPr>
            <w:tcW w:w="563" w:type="dxa"/>
          </w:tcPr>
          <w:p w14:paraId="108B6586" w14:textId="77777777" w:rsidR="00DA3448" w:rsidRPr="00023341" w:rsidRDefault="00DA3448" w:rsidP="00DA3448">
            <w:pPr>
              <w:rPr>
                <w:rFonts w:ascii="標楷體" w:eastAsia="標楷體" w:hAnsi="標楷體"/>
              </w:rPr>
            </w:pPr>
          </w:p>
        </w:tc>
        <w:tc>
          <w:tcPr>
            <w:tcW w:w="2643" w:type="dxa"/>
          </w:tcPr>
          <w:p w14:paraId="4EC28F1C" w14:textId="77777777" w:rsidR="00DA3448" w:rsidRPr="00023341" w:rsidRDefault="00DA3448" w:rsidP="00DA3448">
            <w:pPr>
              <w:rPr>
                <w:rFonts w:ascii="標楷體" w:eastAsia="標楷體" w:hAnsi="標楷體"/>
              </w:rPr>
            </w:pPr>
          </w:p>
        </w:tc>
        <w:tc>
          <w:tcPr>
            <w:tcW w:w="496" w:type="dxa"/>
          </w:tcPr>
          <w:p w14:paraId="18F8FF50" w14:textId="77777777" w:rsidR="00DA3448" w:rsidRPr="00023341" w:rsidRDefault="00DA3448" w:rsidP="00DA3448">
            <w:pPr>
              <w:rPr>
                <w:rFonts w:ascii="標楷體" w:eastAsia="標楷體" w:hAnsi="標楷體"/>
              </w:rPr>
            </w:pPr>
          </w:p>
        </w:tc>
        <w:tc>
          <w:tcPr>
            <w:tcW w:w="576" w:type="dxa"/>
          </w:tcPr>
          <w:p w14:paraId="2367673F" w14:textId="77777777" w:rsidR="00DA3448" w:rsidRPr="00023341" w:rsidRDefault="00DA3448" w:rsidP="00DA3448">
            <w:pPr>
              <w:rPr>
                <w:rFonts w:ascii="標楷體" w:eastAsia="標楷體" w:hAnsi="標楷體"/>
              </w:rPr>
            </w:pPr>
          </w:p>
        </w:tc>
        <w:tc>
          <w:tcPr>
            <w:tcW w:w="3936" w:type="dxa"/>
          </w:tcPr>
          <w:p w14:paraId="50F0A4CB" w14:textId="77777777" w:rsidR="00DA3448" w:rsidRPr="00023341" w:rsidRDefault="00DA3448" w:rsidP="00DA344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769A129F" w14:textId="77777777" w:rsidR="00F93219" w:rsidRDefault="00F93219" w:rsidP="00F93219">
      <w:pPr>
        <w:pStyle w:val="a"/>
      </w:pPr>
      <w:r>
        <w:rPr>
          <w:rFonts w:hint="eastAsia"/>
        </w:rPr>
        <w:t>選單</w:t>
      </w:r>
      <w:r>
        <w:rPr>
          <w:rFonts w:hint="eastAsia"/>
          <w:lang w:eastAsia="zh-TW"/>
        </w:rPr>
        <w:t>1</w:t>
      </w:r>
      <w:r>
        <w:rPr>
          <w:rFonts w:hint="eastAsia"/>
        </w:rPr>
        <w:t>/L6064</w:t>
      </w:r>
    </w:p>
    <w:p w14:paraId="0FC94A69" w14:textId="77777777" w:rsidR="00F93219" w:rsidRPr="00291505" w:rsidRDefault="00F93219" w:rsidP="00F93219">
      <w:pPr>
        <w:pStyle w:val="42"/>
        <w:spacing w:after="48"/>
        <w:ind w:leftChars="0" w:left="0"/>
        <w:rPr>
          <w:rFonts w:ascii="標楷體" w:hAnsi="標楷體"/>
        </w:rPr>
      </w:pPr>
    </w:p>
    <w:p w14:paraId="3838604F" w14:textId="3C44C87C" w:rsidR="00F93219" w:rsidRDefault="00560ECE" w:rsidP="00F93219">
      <w:pPr>
        <w:pStyle w:val="42"/>
        <w:spacing w:after="48"/>
        <w:ind w:leftChars="0" w:left="0"/>
        <w:rPr>
          <w:rFonts w:ascii="標楷體" w:hAnsi="標楷體"/>
          <w:noProof/>
        </w:rPr>
      </w:pPr>
      <w:r w:rsidRPr="0032723A">
        <w:rPr>
          <w:rFonts w:ascii="標楷體" w:hAnsi="標楷體"/>
          <w:noProof/>
        </w:rPr>
        <w:drawing>
          <wp:inline distT="0" distB="0" distL="0" distR="0" wp14:anchorId="0B9C1957" wp14:editId="055C2D5C">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5D37915" w14:textId="77777777" w:rsidR="00F93219" w:rsidRDefault="00F93219" w:rsidP="00F93219">
      <w:pPr>
        <w:pStyle w:val="42"/>
        <w:spacing w:after="48"/>
        <w:ind w:leftChars="0" w:left="0"/>
        <w:rPr>
          <w:rFonts w:ascii="標楷體" w:hAnsi="標楷體"/>
          <w:noProof/>
        </w:rPr>
      </w:pPr>
    </w:p>
    <w:p w14:paraId="7CD91848" w14:textId="77777777" w:rsidR="00F93219" w:rsidRDefault="00F93219" w:rsidP="00F93219">
      <w:pPr>
        <w:pStyle w:val="a"/>
      </w:pPr>
      <w:r>
        <w:rPr>
          <w:rFonts w:hint="eastAsia"/>
        </w:rPr>
        <w:t>選單</w:t>
      </w:r>
      <w:r>
        <w:rPr>
          <w:rFonts w:hint="eastAsia"/>
          <w:lang w:eastAsia="zh-TW"/>
        </w:rPr>
        <w:t>2</w:t>
      </w:r>
      <w:r>
        <w:rPr>
          <w:rFonts w:hint="eastAsia"/>
        </w:rPr>
        <w:t>/L6064</w:t>
      </w:r>
    </w:p>
    <w:p w14:paraId="2F857373" w14:textId="7FC5DF2B" w:rsidR="00F93219" w:rsidRDefault="00560ECE" w:rsidP="00F93219">
      <w:pPr>
        <w:pStyle w:val="42"/>
        <w:spacing w:after="48"/>
        <w:ind w:leftChars="0" w:left="0"/>
        <w:rPr>
          <w:rFonts w:ascii="標楷體" w:hAnsi="標楷體"/>
          <w:noProof/>
        </w:rPr>
      </w:pPr>
      <w:r w:rsidRPr="00A11548">
        <w:rPr>
          <w:rFonts w:ascii="標楷體" w:hAnsi="標楷體"/>
          <w:noProof/>
        </w:rPr>
        <w:drawing>
          <wp:inline distT="0" distB="0" distL="0" distR="0" wp14:anchorId="7E84E688" wp14:editId="42598811">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2DAACED5" w14:textId="77777777" w:rsidR="00F93219" w:rsidRDefault="00F93219" w:rsidP="00F93219">
      <w:pPr>
        <w:pStyle w:val="42"/>
        <w:spacing w:after="48"/>
        <w:ind w:leftChars="0" w:left="0"/>
        <w:rPr>
          <w:rFonts w:ascii="標楷體" w:hAnsi="標楷體"/>
          <w:noProof/>
        </w:rPr>
      </w:pPr>
    </w:p>
    <w:p w14:paraId="0CCD82DF" w14:textId="77777777" w:rsidR="00F93219" w:rsidRDefault="00F93219" w:rsidP="00F93219">
      <w:pPr>
        <w:pStyle w:val="42"/>
        <w:spacing w:after="48"/>
        <w:ind w:leftChars="0" w:left="0"/>
        <w:rPr>
          <w:rFonts w:ascii="標楷體" w:hAnsi="標楷體"/>
          <w:noProof/>
        </w:rPr>
      </w:pPr>
    </w:p>
    <w:p w14:paraId="43224F0C" w14:textId="77777777" w:rsidR="00F93219" w:rsidRDefault="00F93219" w:rsidP="00F93219">
      <w:pPr>
        <w:pStyle w:val="a"/>
      </w:pPr>
      <w:r>
        <w:rPr>
          <w:rFonts w:hint="eastAsia"/>
        </w:rPr>
        <w:t>選單</w:t>
      </w:r>
      <w:r>
        <w:rPr>
          <w:lang w:eastAsia="zh-TW"/>
        </w:rPr>
        <w:t>3</w:t>
      </w:r>
      <w:r>
        <w:rPr>
          <w:rFonts w:hint="eastAsia"/>
        </w:rPr>
        <w:t>/L6064</w:t>
      </w:r>
    </w:p>
    <w:p w14:paraId="163F5561" w14:textId="77777777" w:rsidR="00F93219" w:rsidRDefault="00F93219" w:rsidP="00F93219">
      <w:pPr>
        <w:pStyle w:val="42"/>
        <w:spacing w:after="48"/>
        <w:ind w:leftChars="0" w:left="0"/>
        <w:rPr>
          <w:rFonts w:ascii="標楷體" w:hAnsi="標楷體"/>
          <w:noProof/>
        </w:rPr>
      </w:pPr>
    </w:p>
    <w:p w14:paraId="16BB31CC" w14:textId="2C1267A5" w:rsidR="00F93219" w:rsidRDefault="00560ECE" w:rsidP="00F93219">
      <w:pPr>
        <w:pStyle w:val="42"/>
        <w:spacing w:after="48"/>
        <w:ind w:leftChars="0" w:left="0"/>
        <w:rPr>
          <w:rFonts w:ascii="標楷體" w:hAnsi="標楷體"/>
          <w:noProof/>
        </w:rPr>
      </w:pPr>
      <w:r w:rsidRPr="00A11548">
        <w:rPr>
          <w:rFonts w:ascii="標楷體" w:hAnsi="標楷體"/>
          <w:noProof/>
        </w:rPr>
        <w:drawing>
          <wp:inline distT="0" distB="0" distL="0" distR="0" wp14:anchorId="4B8CFDFF" wp14:editId="5C00F70C">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2672247F" w14:textId="77777777" w:rsidR="00F93219" w:rsidRDefault="00F93219" w:rsidP="00F93219">
      <w:pPr>
        <w:pStyle w:val="42"/>
        <w:spacing w:after="48"/>
        <w:ind w:leftChars="0" w:left="0"/>
        <w:rPr>
          <w:rFonts w:ascii="標楷體" w:hAnsi="標楷體"/>
          <w:noProof/>
        </w:rPr>
      </w:pPr>
    </w:p>
    <w:p w14:paraId="03EED742" w14:textId="77777777" w:rsidR="00F93219" w:rsidRDefault="00F93219" w:rsidP="00F93219">
      <w:pPr>
        <w:pStyle w:val="a"/>
      </w:pPr>
      <w:r>
        <w:rPr>
          <w:rFonts w:hint="eastAsia"/>
        </w:rPr>
        <w:t>選單</w:t>
      </w:r>
      <w:r>
        <w:rPr>
          <w:lang w:eastAsia="zh-TW"/>
        </w:rPr>
        <w:t>4</w:t>
      </w:r>
      <w:r>
        <w:rPr>
          <w:rFonts w:hint="eastAsia"/>
        </w:rPr>
        <w:t>/L6064</w:t>
      </w:r>
    </w:p>
    <w:p w14:paraId="7CC4BE83" w14:textId="77777777" w:rsidR="00F93219" w:rsidRDefault="00F93219" w:rsidP="00F93219">
      <w:pPr>
        <w:pStyle w:val="42"/>
        <w:spacing w:after="48"/>
        <w:ind w:leftChars="0" w:left="0"/>
        <w:rPr>
          <w:rFonts w:ascii="標楷體" w:hAnsi="標楷體"/>
        </w:rPr>
      </w:pPr>
    </w:p>
    <w:p w14:paraId="22CDA8FE" w14:textId="3B64A382" w:rsidR="00F93219" w:rsidRDefault="00560ECE" w:rsidP="00F93219">
      <w:pPr>
        <w:pStyle w:val="42"/>
        <w:spacing w:after="48"/>
        <w:ind w:leftChars="0" w:left="0"/>
        <w:rPr>
          <w:rFonts w:ascii="標楷體" w:hAnsi="標楷體"/>
        </w:rPr>
      </w:pPr>
      <w:r w:rsidRPr="00A11548">
        <w:rPr>
          <w:rFonts w:ascii="標楷體" w:hAnsi="標楷體"/>
          <w:noProof/>
        </w:rPr>
        <w:drawing>
          <wp:inline distT="0" distB="0" distL="0" distR="0" wp14:anchorId="7AF8EC96" wp14:editId="0EF07FD4">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46D8E66C" w14:textId="77777777" w:rsidR="00F93219" w:rsidRDefault="00F93219" w:rsidP="00F93219">
      <w:pPr>
        <w:pStyle w:val="42"/>
        <w:spacing w:after="48"/>
        <w:ind w:leftChars="0" w:left="0"/>
        <w:rPr>
          <w:rFonts w:ascii="標楷體" w:hAnsi="標楷體"/>
        </w:rPr>
      </w:pPr>
    </w:p>
    <w:p w14:paraId="0A0CA863" w14:textId="77777777" w:rsidR="00F93219" w:rsidRDefault="00F93219" w:rsidP="00F93219">
      <w:pPr>
        <w:pStyle w:val="a"/>
      </w:pPr>
      <w:r>
        <w:rPr>
          <w:rFonts w:hint="eastAsia"/>
        </w:rPr>
        <w:t>選單</w:t>
      </w:r>
      <w:r>
        <w:rPr>
          <w:lang w:eastAsia="zh-TW"/>
        </w:rPr>
        <w:t>5</w:t>
      </w:r>
      <w:r>
        <w:rPr>
          <w:rFonts w:hint="eastAsia"/>
        </w:rPr>
        <w:t>/L6064</w:t>
      </w:r>
    </w:p>
    <w:p w14:paraId="22A487B4" w14:textId="0D646B6F"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3A99253D" wp14:editId="189E5660">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CF6BE8A" w14:textId="77777777" w:rsidR="00F93219" w:rsidRDefault="00F93219" w:rsidP="00F93219">
      <w:pPr>
        <w:pStyle w:val="a"/>
      </w:pPr>
      <w:r>
        <w:rPr>
          <w:rFonts w:hint="eastAsia"/>
        </w:rPr>
        <w:t>選單</w:t>
      </w:r>
      <w:r>
        <w:rPr>
          <w:lang w:eastAsia="zh-TW"/>
        </w:rPr>
        <w:t>6</w:t>
      </w:r>
      <w:r>
        <w:rPr>
          <w:rFonts w:hint="eastAsia"/>
        </w:rPr>
        <w:t>/L6064</w:t>
      </w:r>
    </w:p>
    <w:p w14:paraId="40F865CF" w14:textId="2916959A"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20365A9F" wp14:editId="6BC2BE97">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1466A073" w14:textId="77777777" w:rsidR="00F93219" w:rsidRDefault="00F93219" w:rsidP="00F93219">
      <w:pPr>
        <w:pStyle w:val="a"/>
      </w:pPr>
      <w:r>
        <w:rPr>
          <w:rFonts w:hint="eastAsia"/>
        </w:rPr>
        <w:t>選單</w:t>
      </w:r>
      <w:r>
        <w:rPr>
          <w:lang w:eastAsia="zh-TW"/>
        </w:rPr>
        <w:t>7</w:t>
      </w:r>
      <w:r>
        <w:rPr>
          <w:rFonts w:hint="eastAsia"/>
        </w:rPr>
        <w:t>/L6064</w:t>
      </w:r>
    </w:p>
    <w:p w14:paraId="402624FC" w14:textId="3E219038" w:rsidR="00F93219" w:rsidRDefault="00560ECE" w:rsidP="00F93219">
      <w:pPr>
        <w:pStyle w:val="42"/>
        <w:spacing w:after="48"/>
        <w:ind w:leftChars="0" w:left="0"/>
        <w:rPr>
          <w:rFonts w:ascii="標楷體" w:hAnsi="標楷體"/>
        </w:rPr>
      </w:pPr>
      <w:r w:rsidRPr="00AE2DFE">
        <w:rPr>
          <w:rFonts w:ascii="標楷體" w:hAnsi="標楷體"/>
          <w:noProof/>
        </w:rPr>
        <w:drawing>
          <wp:inline distT="0" distB="0" distL="0" distR="0" wp14:anchorId="603F47D9" wp14:editId="44990A01">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12659CC9" w14:textId="77777777" w:rsidR="00F93219" w:rsidRDefault="00F93219" w:rsidP="00F93219">
      <w:pPr>
        <w:pStyle w:val="a"/>
      </w:pPr>
      <w:r>
        <w:rPr>
          <w:rFonts w:hint="eastAsia"/>
        </w:rPr>
        <w:t>選單</w:t>
      </w:r>
      <w:r>
        <w:rPr>
          <w:lang w:eastAsia="zh-TW"/>
        </w:rPr>
        <w:t>8</w:t>
      </w:r>
      <w:r>
        <w:rPr>
          <w:rFonts w:hint="eastAsia"/>
        </w:rPr>
        <w:t>/L6064</w:t>
      </w:r>
    </w:p>
    <w:p w14:paraId="5F3C7833" w14:textId="429E2F86" w:rsidR="00F93219" w:rsidRDefault="00560ECE" w:rsidP="00F93219">
      <w:pPr>
        <w:pStyle w:val="42"/>
        <w:spacing w:after="48"/>
        <w:ind w:leftChars="0" w:left="0"/>
        <w:rPr>
          <w:rFonts w:ascii="標楷體" w:hAnsi="標楷體"/>
        </w:rPr>
      </w:pPr>
      <w:r w:rsidRPr="000D057A">
        <w:rPr>
          <w:rFonts w:ascii="標楷體" w:hAnsi="標楷體"/>
          <w:noProof/>
        </w:rPr>
        <w:drawing>
          <wp:inline distT="0" distB="0" distL="0" distR="0" wp14:anchorId="76B4319C" wp14:editId="5C9E5E8D">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DDC2AAC" w14:textId="77777777" w:rsidR="00F93219" w:rsidRDefault="00F93219" w:rsidP="00F93219">
      <w:pPr>
        <w:pStyle w:val="a"/>
      </w:pPr>
      <w:r>
        <w:rPr>
          <w:rFonts w:hint="eastAsia"/>
        </w:rPr>
        <w:t>選單</w:t>
      </w:r>
      <w:r>
        <w:rPr>
          <w:lang w:eastAsia="zh-TW"/>
        </w:rPr>
        <w:t>9</w:t>
      </w:r>
      <w:r>
        <w:rPr>
          <w:rFonts w:hint="eastAsia"/>
        </w:rPr>
        <w:t>/L6064</w:t>
      </w:r>
    </w:p>
    <w:p w14:paraId="725DE2C5" w14:textId="387E75AB" w:rsidR="00F93219" w:rsidRDefault="00560ECE" w:rsidP="00F93219">
      <w:pPr>
        <w:pStyle w:val="42"/>
        <w:spacing w:after="48"/>
        <w:ind w:leftChars="0" w:left="0"/>
        <w:rPr>
          <w:rFonts w:ascii="標楷體" w:hAnsi="標楷體"/>
        </w:rPr>
      </w:pPr>
      <w:r w:rsidRPr="000D057A">
        <w:rPr>
          <w:rFonts w:ascii="標楷體" w:hAnsi="標楷體"/>
          <w:noProof/>
        </w:rPr>
        <w:drawing>
          <wp:inline distT="0" distB="0" distL="0" distR="0" wp14:anchorId="79E02F72" wp14:editId="4F52D9E8">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16D19B0D" w14:textId="77777777" w:rsidR="00F93219" w:rsidRDefault="00F93219" w:rsidP="00F93219">
      <w:pPr>
        <w:pStyle w:val="a"/>
      </w:pPr>
      <w:r>
        <w:rPr>
          <w:rFonts w:hint="eastAsia"/>
        </w:rPr>
        <w:t>選單</w:t>
      </w:r>
      <w:r>
        <w:rPr>
          <w:lang w:eastAsia="zh-TW"/>
        </w:rPr>
        <w:t>10</w:t>
      </w:r>
      <w:r>
        <w:rPr>
          <w:rFonts w:hint="eastAsia"/>
        </w:rPr>
        <w:t>/L6064</w:t>
      </w:r>
    </w:p>
    <w:p w14:paraId="02360264" w14:textId="553F4BDC"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28891955" wp14:editId="02ECE5FA">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D06606F" w14:textId="77777777" w:rsidR="00F93219" w:rsidRDefault="00F93219" w:rsidP="00F93219">
      <w:pPr>
        <w:pStyle w:val="a"/>
      </w:pPr>
      <w:r>
        <w:rPr>
          <w:rFonts w:hint="eastAsia"/>
        </w:rPr>
        <w:t>選單</w:t>
      </w:r>
      <w:r>
        <w:rPr>
          <w:lang w:eastAsia="zh-TW"/>
        </w:rPr>
        <w:t>11/</w:t>
      </w:r>
      <w:r>
        <w:rPr>
          <w:rFonts w:hint="eastAsia"/>
        </w:rPr>
        <w:t>L6064</w:t>
      </w:r>
    </w:p>
    <w:p w14:paraId="28AE85AD" w14:textId="4C597791"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2E9DA187" wp14:editId="70B0DE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4A4B1849" w14:textId="77777777" w:rsidR="00F93219" w:rsidRDefault="00F93219" w:rsidP="00F93219">
      <w:pPr>
        <w:pStyle w:val="a"/>
      </w:pPr>
      <w:r>
        <w:rPr>
          <w:rFonts w:hint="eastAsia"/>
        </w:rPr>
        <w:t>選單</w:t>
      </w:r>
      <w:r>
        <w:rPr>
          <w:lang w:eastAsia="zh-TW"/>
        </w:rPr>
        <w:t>13</w:t>
      </w:r>
      <w:r>
        <w:rPr>
          <w:rFonts w:hint="eastAsia"/>
        </w:rPr>
        <w:t>/L6064</w:t>
      </w:r>
    </w:p>
    <w:p w14:paraId="3DEF8B93" w14:textId="20D60721"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704A951A" wp14:editId="34BF100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29CA6530" w14:textId="77777777" w:rsidR="00F93219" w:rsidRPr="00C231A1" w:rsidRDefault="00F93219" w:rsidP="00F9321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5498B3A9" w14:textId="58657F9E" w:rsidR="00F93219" w:rsidRDefault="00560ECE" w:rsidP="00F93219">
      <w:pPr>
        <w:pStyle w:val="42"/>
        <w:spacing w:after="48"/>
        <w:ind w:leftChars="0" w:left="0"/>
        <w:rPr>
          <w:rFonts w:ascii="標楷體" w:hAnsi="標楷體"/>
        </w:rPr>
      </w:pPr>
      <w:r w:rsidRPr="00C231A1">
        <w:rPr>
          <w:rFonts w:ascii="標楷體" w:hAnsi="標楷體"/>
          <w:noProof/>
        </w:rPr>
        <w:drawing>
          <wp:inline distT="0" distB="0" distL="0" distR="0" wp14:anchorId="7846F736" wp14:editId="7706BBF4">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1313057" w14:textId="77777777" w:rsidR="00F93219" w:rsidRDefault="00F93219" w:rsidP="00F93219">
      <w:pPr>
        <w:pStyle w:val="a"/>
      </w:pPr>
      <w:r>
        <w:rPr>
          <w:rFonts w:hint="eastAsia"/>
        </w:rPr>
        <w:t>選單</w:t>
      </w:r>
      <w:r>
        <w:rPr>
          <w:lang w:eastAsia="zh-TW"/>
        </w:rPr>
        <w:t xml:space="preserve">15 </w:t>
      </w:r>
      <w:r>
        <w:rPr>
          <w:rFonts w:hint="eastAsia"/>
        </w:rPr>
        <w:t>/L6064</w:t>
      </w:r>
    </w:p>
    <w:p w14:paraId="57183A31" w14:textId="39DAF97E" w:rsidR="00F93219" w:rsidRDefault="00560ECE" w:rsidP="00F93219">
      <w:pPr>
        <w:pStyle w:val="42"/>
        <w:spacing w:after="48"/>
        <w:ind w:leftChars="0" w:left="0"/>
        <w:rPr>
          <w:rFonts w:ascii="標楷體" w:hAnsi="標楷體"/>
        </w:rPr>
      </w:pPr>
      <w:r w:rsidRPr="002D203C">
        <w:rPr>
          <w:rFonts w:ascii="標楷體" w:hAnsi="標楷體"/>
          <w:noProof/>
        </w:rPr>
        <w:drawing>
          <wp:inline distT="0" distB="0" distL="0" distR="0" wp14:anchorId="5586BAB1" wp14:editId="486DDD98">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577D59AB" w14:textId="77777777" w:rsidR="00F93219" w:rsidRPr="00291505" w:rsidRDefault="009E39FA" w:rsidP="00F93219">
      <w:pPr>
        <w:pStyle w:val="42"/>
        <w:spacing w:after="48"/>
        <w:ind w:leftChars="0" w:left="0"/>
        <w:rPr>
          <w:rFonts w:ascii="標楷體" w:hAnsi="標楷體"/>
        </w:rPr>
      </w:pPr>
      <w:r>
        <w:rPr>
          <w:rFonts w:ascii="標楷體" w:hAnsi="標楷體"/>
        </w:rPr>
        <w:br w:type="page"/>
      </w:r>
    </w:p>
    <w:p w14:paraId="7EE5E1B0" w14:textId="77777777" w:rsidR="00332EAB" w:rsidRPr="00ED4BC6" w:rsidRDefault="00332EAB" w:rsidP="009E39FA">
      <w:pPr>
        <w:pStyle w:val="3"/>
        <w:rPr>
          <w:rStyle w:val="a7"/>
          <w:color w:val="auto"/>
          <w:u w:val="none"/>
        </w:rPr>
      </w:pPr>
      <w:bookmarkStart w:id="105" w:name="_Toc90485620"/>
      <w:bookmarkStart w:id="106" w:name="_Toc95492712"/>
      <w:r w:rsidRPr="00ED4BC6">
        <w:rPr>
          <w:rStyle w:val="a7"/>
          <w:rFonts w:hint="eastAsia"/>
          <w:color w:val="auto"/>
          <w:u w:val="none"/>
        </w:rPr>
        <w:t>L24</w:t>
      </w:r>
      <w:r w:rsidR="006A52CC" w:rsidRPr="00ED4BC6">
        <w:rPr>
          <w:rStyle w:val="a7"/>
          <w:rFonts w:hint="eastAsia"/>
          <w:color w:val="auto"/>
          <w:u w:val="none"/>
        </w:rPr>
        <w:t>12</w:t>
      </w:r>
      <w:r w:rsidR="006A52CC" w:rsidRPr="00ED4BC6">
        <w:rPr>
          <w:rStyle w:val="a7"/>
          <w:rFonts w:hint="eastAsia"/>
          <w:color w:val="auto"/>
          <w:u w:val="none"/>
        </w:rPr>
        <w:t>動產</w:t>
      </w:r>
      <w:r w:rsidRPr="00ED4BC6">
        <w:rPr>
          <w:rStyle w:val="a7"/>
          <w:rFonts w:hint="eastAsia"/>
          <w:color w:val="auto"/>
          <w:u w:val="none"/>
        </w:rPr>
        <w:t>擔保品資料登錄</w:t>
      </w:r>
      <w:r w:rsidR="00DE2124" w:rsidRPr="00ED4BC6">
        <w:rPr>
          <w:rStyle w:val="a7"/>
          <w:rFonts w:hint="eastAsia"/>
          <w:color w:val="auto"/>
          <w:u w:val="none"/>
          <w:lang w:eastAsia="zh-TW"/>
        </w:rPr>
        <w:t xml:space="preserve"> </w:t>
      </w:r>
      <w:r w:rsidR="005C07D5" w:rsidRPr="00ED4BC6">
        <w:rPr>
          <w:rStyle w:val="a7"/>
          <w:color w:val="auto"/>
          <w:u w:val="none"/>
          <w:lang w:eastAsia="zh-TW"/>
        </w:rPr>
        <w:t>***</w:t>
      </w:r>
      <w:bookmarkEnd w:id="105"/>
      <w:bookmarkEnd w:id="106"/>
    </w:p>
    <w:p w14:paraId="541024B5" w14:textId="77777777" w:rsidR="00291505" w:rsidRPr="00291505" w:rsidRDefault="00291505" w:rsidP="00291505">
      <w:pPr>
        <w:rPr>
          <w:rFonts w:ascii="標楷體" w:eastAsia="標楷體" w:hAnsi="標楷體"/>
        </w:rPr>
      </w:pPr>
    </w:p>
    <w:p w14:paraId="0A5D12B1"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4242" w:rsidRPr="00291505" w14:paraId="712A8D5B"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2FA2C919" w14:textId="77777777" w:rsidR="009F4242" w:rsidRPr="00291505" w:rsidRDefault="009F4242" w:rsidP="009F424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30991C9" w14:textId="77777777" w:rsidR="009F4242" w:rsidRPr="009F4242" w:rsidRDefault="009F4242" w:rsidP="009F4242">
            <w:pPr>
              <w:rPr>
                <w:rFonts w:ascii="標楷體" w:eastAsia="標楷體" w:hAnsi="標楷體"/>
              </w:rPr>
            </w:pPr>
            <w:r w:rsidRPr="009F4242">
              <w:rPr>
                <w:rFonts w:ascii="標楷體" w:eastAsia="標楷體" w:hAnsi="標楷體" w:hint="eastAsia"/>
              </w:rPr>
              <w:t>動產擔保品資料登錄</w:t>
            </w:r>
          </w:p>
        </w:tc>
      </w:tr>
      <w:tr w:rsidR="009F4242" w:rsidRPr="00291505" w14:paraId="6D348B89"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087DC4E3" w14:textId="77777777" w:rsidR="009F4242" w:rsidRPr="00291505" w:rsidRDefault="009F4242" w:rsidP="009F424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F6F06F" w14:textId="77777777" w:rsidR="009F4242" w:rsidRPr="009F4242" w:rsidRDefault="009F4242" w:rsidP="009F4242">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B72C677" w14:textId="77777777" w:rsidR="009F4242" w:rsidRPr="009F4242" w:rsidRDefault="009F4242" w:rsidP="009F4242">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9F4242" w:rsidRPr="00291505" w14:paraId="0500B00E"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13D9EB7A" w14:textId="77777777" w:rsidR="009F4242" w:rsidRPr="00291505" w:rsidRDefault="009F4242" w:rsidP="009F424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A2B5F98" w14:textId="77777777" w:rsidR="009F4242" w:rsidRPr="009F4242" w:rsidRDefault="009F4242" w:rsidP="009F4242">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6025B5">
              <w:rPr>
                <w:rFonts w:ascii="標楷體" w:hAnsi="標楷體" w:hint="eastAsia"/>
                <w:lang w:eastAsia="zh-HK"/>
              </w:rPr>
              <w:t>作業流程</w:t>
            </w:r>
            <w:r w:rsidR="006025B5">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5CFF0D81" w14:textId="77777777" w:rsidR="009F4242" w:rsidRPr="009F4242" w:rsidRDefault="009F4242" w:rsidP="009F4242">
            <w:pPr>
              <w:rPr>
                <w:rFonts w:ascii="標楷體" w:eastAsia="標楷體" w:hAnsi="標楷體"/>
              </w:rPr>
            </w:pPr>
            <w:r w:rsidRPr="009F4242">
              <w:rPr>
                <w:rFonts w:ascii="標楷體" w:eastAsia="標楷體" w:hAnsi="標楷體" w:hint="eastAsia"/>
              </w:rPr>
              <w:t>2.維護</w:t>
            </w:r>
            <w:r w:rsidR="00803036">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sidR="00803036">
              <w:rPr>
                <w:rFonts w:ascii="標楷體" w:eastAsia="標楷體" w:hAnsi="標楷體" w:hint="eastAsia"/>
              </w:rPr>
              <w:t>]</w:t>
            </w:r>
          </w:p>
          <w:p w14:paraId="3FB5EC0C" w14:textId="77777777" w:rsidR="009F4242" w:rsidRPr="009F4242" w:rsidRDefault="009F4242" w:rsidP="009F4242">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12D6E90" w14:textId="77777777" w:rsidR="009F4242" w:rsidRPr="009F4242" w:rsidRDefault="009F4242" w:rsidP="009F4242">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06F75ADD" w14:textId="77777777" w:rsidR="009F4242" w:rsidRPr="009F4242" w:rsidRDefault="009F4242" w:rsidP="009F4242">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5A658DE0" w14:textId="77777777" w:rsidR="009F4242" w:rsidRPr="009F4242" w:rsidRDefault="009F4242" w:rsidP="004168AE">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9F4242">
              <w:rPr>
                <w:rFonts w:ascii="標楷體" w:eastAsia="標楷體" w:hAnsi="標楷體" w:hint="eastAsia"/>
              </w:rPr>
              <w:t>動產</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9F4242" w:rsidRPr="00291505" w14:paraId="65E9E8B6"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066ECF39" w14:textId="77777777" w:rsidR="009F4242" w:rsidRPr="00291505" w:rsidRDefault="009F4242" w:rsidP="009F424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41071C8" w14:textId="77777777" w:rsidR="009F4242" w:rsidRPr="009F4242" w:rsidRDefault="009F4242" w:rsidP="009F4242">
            <w:pPr>
              <w:rPr>
                <w:rFonts w:ascii="標楷體" w:eastAsia="標楷體" w:hAnsi="標楷體"/>
              </w:rPr>
            </w:pPr>
          </w:p>
        </w:tc>
      </w:tr>
      <w:tr w:rsidR="009F4242" w:rsidRPr="00291505" w14:paraId="49B15A05"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59916CE6" w14:textId="77777777" w:rsidR="009F4242" w:rsidRPr="00291505" w:rsidRDefault="009F4242" w:rsidP="009F424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0BAB24" w14:textId="77777777" w:rsidR="009F4242" w:rsidRPr="009F4242" w:rsidRDefault="009F4242" w:rsidP="009F4242">
            <w:pPr>
              <w:rPr>
                <w:rFonts w:ascii="標楷體" w:eastAsia="標楷體" w:hAnsi="標楷體"/>
              </w:rPr>
            </w:pPr>
          </w:p>
        </w:tc>
      </w:tr>
      <w:tr w:rsidR="009F4242" w:rsidRPr="00291505" w14:paraId="19345EA6"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33D758C5" w14:textId="77777777" w:rsidR="009F4242" w:rsidRPr="00291505" w:rsidRDefault="009F4242" w:rsidP="009F424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754712" w14:textId="77777777" w:rsidR="009F4242" w:rsidRPr="009F4242" w:rsidRDefault="009F4242" w:rsidP="009F4242">
            <w:pPr>
              <w:rPr>
                <w:rFonts w:ascii="標楷體" w:eastAsia="標楷體" w:hAnsi="標楷體"/>
              </w:rPr>
            </w:pPr>
          </w:p>
        </w:tc>
      </w:tr>
      <w:tr w:rsidR="009F4242" w:rsidRPr="00291505" w14:paraId="09541C2B"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091FC95F" w14:textId="77777777" w:rsidR="009F4242" w:rsidRPr="00291505" w:rsidRDefault="009F4242" w:rsidP="009F424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37CE46E" w14:textId="77777777" w:rsidR="009F4242" w:rsidRPr="009F4242" w:rsidRDefault="009F4242" w:rsidP="009F4242">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9F4242" w:rsidRPr="00291505" w14:paraId="7D302FC6"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7AC946AE" w14:textId="77777777" w:rsidR="009F4242" w:rsidRPr="00291505" w:rsidRDefault="009F4242" w:rsidP="009F424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A96FBC" w14:textId="77777777" w:rsidR="009F4242" w:rsidRPr="009F4242" w:rsidRDefault="009F4242" w:rsidP="009F4242">
            <w:pPr>
              <w:rPr>
                <w:rFonts w:ascii="標楷體" w:eastAsia="標楷體" w:hAnsi="標楷體"/>
              </w:rPr>
            </w:pPr>
          </w:p>
        </w:tc>
      </w:tr>
    </w:tbl>
    <w:p w14:paraId="3CA5ACC6" w14:textId="77777777" w:rsidR="009F4242" w:rsidRDefault="009F4242" w:rsidP="009F4242">
      <w:pPr>
        <w:rPr>
          <w:rFonts w:ascii="標楷體" w:eastAsia="標楷體" w:hAnsi="標楷體"/>
        </w:rPr>
      </w:pPr>
    </w:p>
    <w:p w14:paraId="3AE20CDC" w14:textId="77777777" w:rsidR="009F4242" w:rsidRPr="005F1722" w:rsidRDefault="009F4242" w:rsidP="009F424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4242" w:rsidRPr="0022279A" w14:paraId="09AA8625" w14:textId="77777777" w:rsidTr="00CE6E5A">
        <w:tc>
          <w:tcPr>
            <w:tcW w:w="851" w:type="dxa"/>
            <w:shd w:val="clear" w:color="auto" w:fill="D9D9D9"/>
          </w:tcPr>
          <w:p w14:paraId="0D14211A"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46995E"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7768A76" w14:textId="77777777" w:rsidR="009F4242" w:rsidRPr="00F533E6" w:rsidRDefault="009F4242" w:rsidP="00CE6E5A">
            <w:pPr>
              <w:jc w:val="center"/>
              <w:rPr>
                <w:rFonts w:ascii="標楷體" w:eastAsia="標楷體" w:hAnsi="標楷體"/>
              </w:rPr>
            </w:pPr>
            <w:r w:rsidRPr="00F533E6">
              <w:rPr>
                <w:rFonts w:ascii="標楷體" w:eastAsia="標楷體" w:hAnsi="標楷體" w:hint="eastAsia"/>
                <w:lang w:eastAsia="zh-HK"/>
              </w:rPr>
              <w:t>說明</w:t>
            </w:r>
          </w:p>
        </w:tc>
      </w:tr>
      <w:tr w:rsidR="009F4242" w:rsidRPr="0022279A" w14:paraId="35E0D345" w14:textId="77777777" w:rsidTr="00CE6E5A">
        <w:tc>
          <w:tcPr>
            <w:tcW w:w="851" w:type="dxa"/>
            <w:shd w:val="clear" w:color="auto" w:fill="auto"/>
          </w:tcPr>
          <w:p w14:paraId="6DE8F289" w14:textId="77777777" w:rsidR="009F4242" w:rsidRDefault="009F4242" w:rsidP="00CE6E5A">
            <w:pPr>
              <w:jc w:val="center"/>
              <w:rPr>
                <w:rFonts w:ascii="標楷體" w:eastAsia="標楷體" w:hAnsi="標楷體"/>
              </w:rPr>
            </w:pPr>
            <w:r>
              <w:rPr>
                <w:rFonts w:ascii="標楷體" w:eastAsia="標楷體" w:hAnsi="標楷體"/>
              </w:rPr>
              <w:t>1</w:t>
            </w:r>
          </w:p>
        </w:tc>
        <w:tc>
          <w:tcPr>
            <w:tcW w:w="3118" w:type="dxa"/>
            <w:shd w:val="clear" w:color="auto" w:fill="auto"/>
          </w:tcPr>
          <w:p w14:paraId="1CAD5B59" w14:textId="77777777" w:rsidR="009F4242" w:rsidRPr="00F533E6" w:rsidRDefault="009F4242" w:rsidP="00CE6E5A">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1961643" w14:textId="77777777" w:rsidR="009F4242" w:rsidRPr="00F533E6" w:rsidRDefault="009F4242" w:rsidP="00CE6E5A">
            <w:pPr>
              <w:rPr>
                <w:rFonts w:ascii="標楷體" w:eastAsia="標楷體" w:hAnsi="標楷體"/>
              </w:rPr>
            </w:pPr>
            <w:proofErr w:type="gramStart"/>
            <w:r w:rsidRPr="009D4C61">
              <w:rPr>
                <w:rFonts w:ascii="標楷體" w:eastAsia="標楷體" w:hAnsi="標楷體" w:hint="eastAsia"/>
              </w:rPr>
              <w:t>擔保品主檔</w:t>
            </w:r>
            <w:proofErr w:type="gramEnd"/>
          </w:p>
        </w:tc>
      </w:tr>
      <w:tr w:rsidR="009F4242" w:rsidRPr="0022279A" w14:paraId="1DA60DD3" w14:textId="77777777" w:rsidTr="00CE6E5A">
        <w:tc>
          <w:tcPr>
            <w:tcW w:w="851" w:type="dxa"/>
            <w:shd w:val="clear" w:color="auto" w:fill="auto"/>
          </w:tcPr>
          <w:p w14:paraId="0D15CA1F" w14:textId="77777777" w:rsidR="009F4242" w:rsidRDefault="009F4242" w:rsidP="00CE6E5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7F7C8C0" w14:textId="77777777" w:rsidR="009F4242" w:rsidRPr="00344487" w:rsidRDefault="009F4242" w:rsidP="00CE6E5A">
            <w:pPr>
              <w:rPr>
                <w:rFonts w:ascii="標楷體" w:eastAsia="標楷體" w:hAnsi="標楷體"/>
              </w:rPr>
            </w:pPr>
            <w:proofErr w:type="spellStart"/>
            <w:r w:rsidRPr="009F4242">
              <w:rPr>
                <w:rFonts w:ascii="標楷體" w:eastAsia="標楷體" w:hAnsi="標楷體"/>
              </w:rPr>
              <w:t>ClMovables</w:t>
            </w:r>
            <w:proofErr w:type="spellEnd"/>
          </w:p>
        </w:tc>
        <w:tc>
          <w:tcPr>
            <w:tcW w:w="3828" w:type="dxa"/>
            <w:shd w:val="clear" w:color="auto" w:fill="auto"/>
          </w:tcPr>
          <w:p w14:paraId="17DD3E27" w14:textId="77777777" w:rsidR="009F4242" w:rsidRPr="005A6A28" w:rsidRDefault="009F4242" w:rsidP="00CE6E5A">
            <w:pPr>
              <w:rPr>
                <w:rFonts w:ascii="標楷體" w:eastAsia="標楷體" w:hAnsi="標楷體"/>
              </w:rPr>
            </w:pPr>
            <w:r w:rsidRPr="005A6A28">
              <w:rPr>
                <w:rFonts w:ascii="標楷體" w:eastAsia="標楷體" w:hAnsi="標楷體" w:hint="eastAsia"/>
              </w:rPr>
              <w:t>擔保品動產檔</w:t>
            </w:r>
          </w:p>
        </w:tc>
      </w:tr>
      <w:tr w:rsidR="009F4242" w:rsidRPr="0022279A" w14:paraId="53173196" w14:textId="77777777" w:rsidTr="00CE6E5A">
        <w:tc>
          <w:tcPr>
            <w:tcW w:w="851" w:type="dxa"/>
            <w:shd w:val="clear" w:color="auto" w:fill="auto"/>
          </w:tcPr>
          <w:p w14:paraId="066D1F36" w14:textId="77777777" w:rsidR="009F4242" w:rsidRDefault="009F4242" w:rsidP="00CE6E5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532001" w14:textId="77777777" w:rsidR="009F4242" w:rsidRPr="00F533E6" w:rsidRDefault="009F4242" w:rsidP="00CE6E5A">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46FF817B" w14:textId="77777777" w:rsidR="009F4242" w:rsidRPr="005A6A28" w:rsidRDefault="009F4242" w:rsidP="00CE6E5A">
            <w:pPr>
              <w:rPr>
                <w:rFonts w:ascii="標楷體" w:eastAsia="標楷體" w:hAnsi="標楷體"/>
              </w:rPr>
            </w:pPr>
            <w:r w:rsidRPr="005A6A28">
              <w:rPr>
                <w:rFonts w:ascii="標楷體" w:eastAsia="標楷體" w:hAnsi="標楷體" w:hint="eastAsia"/>
              </w:rPr>
              <w:t>客戶資料主檔</w:t>
            </w:r>
          </w:p>
        </w:tc>
      </w:tr>
      <w:tr w:rsidR="005A6A28" w:rsidRPr="0022279A" w14:paraId="753A4D80" w14:textId="77777777" w:rsidTr="00CE6E5A">
        <w:tc>
          <w:tcPr>
            <w:tcW w:w="851" w:type="dxa"/>
            <w:shd w:val="clear" w:color="auto" w:fill="auto"/>
          </w:tcPr>
          <w:p w14:paraId="3BD62288" w14:textId="77777777" w:rsidR="005A6A28" w:rsidRDefault="005A6A28" w:rsidP="00CE6E5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F7897C" w14:textId="77777777" w:rsidR="005A6A28" w:rsidRPr="00344487" w:rsidRDefault="005A6A28" w:rsidP="00CE6E5A">
            <w:pPr>
              <w:rPr>
                <w:rFonts w:ascii="標楷體" w:eastAsia="標楷體" w:hAnsi="標楷體"/>
              </w:rPr>
            </w:pPr>
            <w:proofErr w:type="spellStart"/>
            <w:r w:rsidRPr="005A6A28">
              <w:rPr>
                <w:rFonts w:ascii="標楷體" w:eastAsia="標楷體" w:hAnsi="標楷體"/>
              </w:rPr>
              <w:t>ClFac</w:t>
            </w:r>
            <w:proofErr w:type="spellEnd"/>
          </w:p>
        </w:tc>
        <w:tc>
          <w:tcPr>
            <w:tcW w:w="3828" w:type="dxa"/>
            <w:shd w:val="clear" w:color="auto" w:fill="auto"/>
          </w:tcPr>
          <w:p w14:paraId="536217DD" w14:textId="77777777" w:rsidR="005A6A28" w:rsidRPr="005A6A28" w:rsidRDefault="005A6A28" w:rsidP="005A6A28">
            <w:pPr>
              <w:widowControl/>
              <w:rPr>
                <w:rFonts w:ascii="標楷體" w:eastAsia="標楷體" w:hAnsi="標楷體"/>
                <w:bCs/>
                <w:kern w:val="0"/>
              </w:rPr>
            </w:pPr>
            <w:r w:rsidRPr="005A6A28">
              <w:rPr>
                <w:rFonts w:ascii="標楷體" w:eastAsia="標楷體" w:hAnsi="標楷體" w:hint="eastAsia"/>
                <w:bCs/>
              </w:rPr>
              <w:t>擔保品與額度關聯檔</w:t>
            </w:r>
          </w:p>
        </w:tc>
      </w:tr>
      <w:tr w:rsidR="006E0581" w:rsidRPr="0022279A" w14:paraId="3D8B5D0A" w14:textId="77777777" w:rsidTr="00CE6E5A">
        <w:tc>
          <w:tcPr>
            <w:tcW w:w="851" w:type="dxa"/>
            <w:shd w:val="clear" w:color="auto" w:fill="auto"/>
          </w:tcPr>
          <w:p w14:paraId="58BC2DFF" w14:textId="77777777" w:rsidR="006E0581" w:rsidRDefault="006E0581" w:rsidP="006E058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3D6B46" w14:textId="77777777" w:rsidR="006E0581" w:rsidRPr="00131D50" w:rsidRDefault="006E0581" w:rsidP="006E0581">
            <w:pPr>
              <w:rPr>
                <w:rFonts w:ascii="標楷體" w:eastAsia="標楷體" w:hAnsi="標楷體"/>
              </w:rPr>
            </w:pPr>
            <w:proofErr w:type="spellStart"/>
            <w:r w:rsidRPr="00131D50">
              <w:rPr>
                <w:rFonts w:ascii="標楷體" w:eastAsia="標楷體" w:hAnsi="標楷體"/>
              </w:rPr>
              <w:t>CdCity</w:t>
            </w:r>
            <w:proofErr w:type="spellEnd"/>
          </w:p>
        </w:tc>
        <w:tc>
          <w:tcPr>
            <w:tcW w:w="3828" w:type="dxa"/>
            <w:shd w:val="clear" w:color="auto" w:fill="auto"/>
          </w:tcPr>
          <w:p w14:paraId="3D493BE4" w14:textId="77777777" w:rsidR="006E0581" w:rsidRPr="008E6EDB" w:rsidRDefault="006E0581" w:rsidP="006E0581">
            <w:pPr>
              <w:rPr>
                <w:rFonts w:ascii="標楷體" w:eastAsia="標楷體" w:hAnsi="標楷體"/>
              </w:rPr>
            </w:pPr>
            <w:r w:rsidRPr="00131D50">
              <w:rPr>
                <w:rFonts w:ascii="標楷體" w:eastAsia="標楷體" w:hAnsi="標楷體" w:hint="eastAsia"/>
              </w:rPr>
              <w:t>地區別代碼檔</w:t>
            </w:r>
          </w:p>
        </w:tc>
      </w:tr>
      <w:tr w:rsidR="002365C8" w:rsidRPr="0022279A" w14:paraId="7BD978DD" w14:textId="77777777" w:rsidTr="00CE6E5A">
        <w:tc>
          <w:tcPr>
            <w:tcW w:w="851" w:type="dxa"/>
            <w:shd w:val="clear" w:color="auto" w:fill="auto"/>
          </w:tcPr>
          <w:p w14:paraId="267D1FDA" w14:textId="77777777" w:rsidR="002365C8" w:rsidRDefault="002365C8" w:rsidP="002365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93BB228" w14:textId="77777777" w:rsidR="002365C8" w:rsidRPr="00131D50" w:rsidRDefault="002365C8" w:rsidP="002365C8">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22E78B4" w14:textId="77777777" w:rsidR="002365C8" w:rsidRPr="00131D50" w:rsidRDefault="002365C8" w:rsidP="002365C8">
            <w:pPr>
              <w:rPr>
                <w:rFonts w:ascii="標楷體" w:eastAsia="標楷體" w:hAnsi="標楷體"/>
              </w:rPr>
            </w:pPr>
            <w:r w:rsidRPr="00DE5AE5">
              <w:rPr>
                <w:rFonts w:ascii="標楷體" w:eastAsia="標楷體" w:hAnsi="標楷體" w:hint="eastAsia"/>
              </w:rPr>
              <w:t>擔保品編號新舊對照檔</w:t>
            </w:r>
          </w:p>
        </w:tc>
      </w:tr>
      <w:tr w:rsidR="002365C8" w:rsidRPr="0022279A" w14:paraId="6BC56E1D" w14:textId="77777777" w:rsidTr="00CE6E5A">
        <w:tc>
          <w:tcPr>
            <w:tcW w:w="851" w:type="dxa"/>
            <w:shd w:val="clear" w:color="auto" w:fill="auto"/>
          </w:tcPr>
          <w:p w14:paraId="60FEB0A4" w14:textId="77777777" w:rsidR="002365C8" w:rsidRDefault="002365C8" w:rsidP="002365C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5CB753F" w14:textId="77777777" w:rsidR="002365C8" w:rsidRDefault="002365C8" w:rsidP="002365C8">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095DBA6C" w14:textId="77777777" w:rsidR="002365C8" w:rsidRPr="00DE5AE5" w:rsidRDefault="002365C8" w:rsidP="002365C8">
            <w:pPr>
              <w:rPr>
                <w:rFonts w:ascii="標楷體" w:eastAsia="標楷體" w:hAnsi="標楷體"/>
              </w:rPr>
            </w:pPr>
            <w:r w:rsidRPr="00C9662D">
              <w:rPr>
                <w:rFonts w:ascii="標楷體" w:eastAsia="標楷體" w:hAnsi="標楷體" w:hint="eastAsia"/>
              </w:rPr>
              <w:t>擔保品所有權人與授信戶關係檔</w:t>
            </w:r>
          </w:p>
        </w:tc>
      </w:tr>
    </w:tbl>
    <w:p w14:paraId="101E472C" w14:textId="77777777" w:rsidR="009F4242" w:rsidRPr="00291505" w:rsidRDefault="009F4242" w:rsidP="009F4242">
      <w:pPr>
        <w:rPr>
          <w:rFonts w:ascii="標楷體" w:eastAsia="標楷體" w:hAnsi="標楷體"/>
        </w:rPr>
      </w:pPr>
    </w:p>
    <w:p w14:paraId="749D278A" w14:textId="77777777" w:rsidR="009F4242" w:rsidRPr="00291505" w:rsidRDefault="009F4242" w:rsidP="00372AFD">
      <w:pPr>
        <w:pStyle w:val="a"/>
        <w:numPr>
          <w:ilvl w:val="0"/>
          <w:numId w:val="8"/>
        </w:numPr>
      </w:pPr>
      <w:r w:rsidRPr="00291505">
        <w:t>UI畫面</w:t>
      </w:r>
      <w:r w:rsidR="004168AE">
        <w:rPr>
          <w:rFonts w:hint="eastAsia"/>
          <w:lang w:eastAsia="zh-TW"/>
        </w:rPr>
        <w:t>-新增</w:t>
      </w:r>
    </w:p>
    <w:p w14:paraId="4C02E10D" w14:textId="77777777" w:rsidR="009F4242" w:rsidRPr="00291505" w:rsidRDefault="009F4242" w:rsidP="009F4242">
      <w:pPr>
        <w:pStyle w:val="42"/>
        <w:spacing w:after="48"/>
        <w:ind w:left="1133"/>
        <w:rPr>
          <w:rFonts w:ascii="標楷體" w:hAnsi="標楷體"/>
        </w:rPr>
      </w:pPr>
      <w:r w:rsidRPr="00291505">
        <w:rPr>
          <w:rFonts w:ascii="標楷體" w:hAnsi="標楷體" w:hint="eastAsia"/>
        </w:rPr>
        <w:t>輸入畫面：</w:t>
      </w:r>
    </w:p>
    <w:p w14:paraId="25809CBF" w14:textId="77777777" w:rsidR="009F4242" w:rsidRDefault="009F4242" w:rsidP="009F4242">
      <w:pPr>
        <w:pStyle w:val="42"/>
        <w:spacing w:after="48"/>
        <w:ind w:leftChars="0" w:left="0"/>
        <w:rPr>
          <w:rFonts w:ascii="標楷體" w:hAnsi="標楷體"/>
        </w:rPr>
      </w:pPr>
    </w:p>
    <w:p w14:paraId="520A09E0" w14:textId="0D0FD757" w:rsidR="0009108A" w:rsidRDefault="00560ECE" w:rsidP="00291505">
      <w:pPr>
        <w:rPr>
          <w:rFonts w:ascii="標楷體" w:eastAsia="標楷體" w:hAnsi="標楷體"/>
          <w:noProof/>
        </w:rPr>
      </w:pPr>
      <w:r w:rsidRPr="00F34B93">
        <w:rPr>
          <w:rFonts w:ascii="標楷體" w:eastAsia="標楷體" w:hAnsi="標楷體"/>
          <w:noProof/>
        </w:rPr>
        <w:drawing>
          <wp:inline distT="0" distB="0" distL="0" distR="0" wp14:anchorId="2CB4FDAE" wp14:editId="099AA746">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6629C2F2" w14:textId="6F4802AC" w:rsidR="009F4242" w:rsidRDefault="00560ECE" w:rsidP="00291505">
      <w:pPr>
        <w:rPr>
          <w:rFonts w:ascii="標楷體" w:eastAsia="標楷體" w:hAnsi="標楷體"/>
          <w:noProof/>
        </w:rPr>
      </w:pPr>
      <w:r w:rsidRPr="00DE2243">
        <w:rPr>
          <w:rFonts w:ascii="標楷體" w:eastAsia="標楷體" w:hAnsi="標楷體"/>
          <w:noProof/>
        </w:rPr>
        <w:drawing>
          <wp:inline distT="0" distB="0" distL="0" distR="0" wp14:anchorId="3674CCD6" wp14:editId="209E2D99">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6B289F52" w14:textId="15F11068" w:rsidR="009F4242" w:rsidRDefault="00560ECE" w:rsidP="00291505">
      <w:pPr>
        <w:rPr>
          <w:rFonts w:ascii="標楷體" w:eastAsia="標楷體" w:hAnsi="標楷體"/>
          <w:noProof/>
        </w:rPr>
      </w:pPr>
      <w:r w:rsidRPr="00DC2ABA">
        <w:rPr>
          <w:rFonts w:ascii="標楷體" w:eastAsia="標楷體" w:hAnsi="標楷體"/>
          <w:noProof/>
        </w:rPr>
        <w:drawing>
          <wp:inline distT="0" distB="0" distL="0" distR="0" wp14:anchorId="39E2F24D" wp14:editId="43B51B9C">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074EBBA" w14:textId="04C0AF91" w:rsidR="009F4242" w:rsidRDefault="00560ECE" w:rsidP="00291505">
      <w:pPr>
        <w:rPr>
          <w:rFonts w:ascii="標楷體" w:eastAsia="標楷體" w:hAnsi="標楷體"/>
          <w:noProof/>
        </w:rPr>
      </w:pPr>
      <w:r w:rsidRPr="00F34B93">
        <w:rPr>
          <w:rFonts w:ascii="標楷體" w:eastAsia="標楷體" w:hAnsi="標楷體"/>
          <w:noProof/>
        </w:rPr>
        <w:drawing>
          <wp:inline distT="0" distB="0" distL="0" distR="0" wp14:anchorId="52765587" wp14:editId="4C3412C3">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7083F770" w14:textId="77777777" w:rsidR="009F4242" w:rsidRDefault="009F4242" w:rsidP="00291505">
      <w:pPr>
        <w:rPr>
          <w:rFonts w:ascii="標楷體" w:eastAsia="標楷體" w:hAnsi="標楷體"/>
        </w:rPr>
      </w:pPr>
    </w:p>
    <w:p w14:paraId="11B87EB9" w14:textId="77777777" w:rsidR="001A531C" w:rsidRDefault="001A531C" w:rsidP="00291505">
      <w:pPr>
        <w:rPr>
          <w:rFonts w:ascii="標楷體" w:eastAsia="標楷體" w:hAnsi="標楷體"/>
          <w:noProof/>
        </w:rPr>
      </w:pPr>
    </w:p>
    <w:p w14:paraId="6DE23C92" w14:textId="77777777" w:rsidR="001A3C7F" w:rsidRDefault="001A3C7F" w:rsidP="00291505">
      <w:pPr>
        <w:rPr>
          <w:rFonts w:ascii="標楷體" w:eastAsia="標楷體" w:hAnsi="標楷體"/>
          <w:noProof/>
        </w:rPr>
      </w:pPr>
    </w:p>
    <w:p w14:paraId="1B3AA42D" w14:textId="77777777" w:rsidR="001A3C7F" w:rsidRDefault="001A3C7F" w:rsidP="001A3C7F">
      <w:pPr>
        <w:rPr>
          <w:rFonts w:ascii="標楷體" w:eastAsia="標楷體" w:hAnsi="標楷體"/>
          <w:noProof/>
        </w:rPr>
      </w:pPr>
    </w:p>
    <w:p w14:paraId="33B924FF" w14:textId="77777777" w:rsidR="001A3C7F" w:rsidRDefault="001A3C7F" w:rsidP="001A3C7F">
      <w:pPr>
        <w:pStyle w:val="a"/>
      </w:pPr>
      <w:r>
        <w:t>輸入畫面</w:t>
      </w:r>
      <w:r>
        <w:rPr>
          <w:rFonts w:hint="eastAsia"/>
        </w:rPr>
        <w:t>按鈕</w:t>
      </w:r>
      <w:r>
        <w:t>說明</w:t>
      </w:r>
      <w:r w:rsidR="00BC3560">
        <w:rPr>
          <w:rFonts w:hint="eastAsia"/>
          <w:lang w:eastAsia="zh-TW"/>
        </w:rPr>
        <w:t>-新增</w:t>
      </w:r>
    </w:p>
    <w:p w14:paraId="60CD0B86" w14:textId="77777777" w:rsidR="001A3C7F" w:rsidRPr="00F5236F" w:rsidRDefault="001A3C7F" w:rsidP="001A3C7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1A3C7F" w:rsidRPr="00F5236F" w14:paraId="4E840680" w14:textId="77777777" w:rsidTr="00CE6E5A">
        <w:tc>
          <w:tcPr>
            <w:tcW w:w="851" w:type="dxa"/>
            <w:shd w:val="clear" w:color="auto" w:fill="D9D9D9"/>
          </w:tcPr>
          <w:p w14:paraId="353FF90F"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2428512"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CF7EE75" w14:textId="77777777" w:rsidR="001A3C7F" w:rsidRPr="00F533E6" w:rsidRDefault="001A3C7F" w:rsidP="00CE6E5A">
            <w:pPr>
              <w:jc w:val="center"/>
              <w:rPr>
                <w:rFonts w:ascii="標楷體" w:eastAsia="標楷體" w:hAnsi="標楷體"/>
              </w:rPr>
            </w:pPr>
            <w:r w:rsidRPr="00F533E6">
              <w:rPr>
                <w:rFonts w:ascii="標楷體" w:eastAsia="標楷體" w:hAnsi="標楷體" w:hint="eastAsia"/>
                <w:lang w:eastAsia="zh-HK"/>
              </w:rPr>
              <w:t>功能說明</w:t>
            </w:r>
          </w:p>
        </w:tc>
      </w:tr>
      <w:tr w:rsidR="001A3C7F" w:rsidRPr="00EF520F" w14:paraId="2F112796" w14:textId="77777777" w:rsidTr="00CE6E5A">
        <w:tc>
          <w:tcPr>
            <w:tcW w:w="851" w:type="dxa"/>
            <w:shd w:val="clear" w:color="auto" w:fill="auto"/>
          </w:tcPr>
          <w:p w14:paraId="39FA2A0D" w14:textId="77777777" w:rsidR="001A3C7F" w:rsidRPr="00F533E6" w:rsidRDefault="001A3C7F" w:rsidP="00CE6E5A">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2C0E7C" w14:textId="77777777" w:rsidR="001A3C7F" w:rsidRPr="00F533E6" w:rsidRDefault="001A3C7F" w:rsidP="00CE6E5A">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E349C1D" w14:textId="77777777" w:rsidR="001A3C7F" w:rsidRPr="00D67AF4" w:rsidRDefault="001A3C7F" w:rsidP="00CE6E5A">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009C27C3">
              <w:rPr>
                <w:rFonts w:ascii="標楷體" w:eastAsia="標楷體" w:hAnsi="標楷體" w:hint="eastAsia"/>
              </w:rPr>
              <w:t>動產</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355E20C" w14:textId="77777777" w:rsidR="005A6A28" w:rsidRDefault="005A6A28" w:rsidP="005A6A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CDB437" w14:textId="77777777" w:rsidR="005A6A28" w:rsidRDefault="00E43F42" w:rsidP="005A6A28">
            <w:pPr>
              <w:rPr>
                <w:rFonts w:ascii="標楷體" w:eastAsia="標楷體" w:hAnsi="標楷體"/>
              </w:rPr>
            </w:pPr>
            <w:r>
              <w:rPr>
                <w:rFonts w:ascii="標楷體" w:eastAsia="標楷體" w:hAnsi="標楷體" w:hint="eastAsia"/>
              </w:rPr>
              <w:t>2</w:t>
            </w:r>
            <w:r w:rsidR="005A6A28">
              <w:rPr>
                <w:rFonts w:ascii="標楷體" w:eastAsia="標楷體" w:hAnsi="標楷體" w:hint="eastAsia"/>
              </w:rPr>
              <w:t>.檢核[擔保品</w:t>
            </w:r>
            <w:r w:rsidR="00577F4F">
              <w:rPr>
                <w:rFonts w:ascii="標楷體" w:eastAsia="標楷體" w:hAnsi="標楷體" w:hint="eastAsia"/>
              </w:rPr>
              <w:t>代號</w:t>
            </w:r>
            <w:r w:rsidR="005A6A28">
              <w:rPr>
                <w:rFonts w:ascii="標楷體" w:eastAsia="標楷體" w:hAnsi="標楷體" w:hint="eastAsia"/>
              </w:rPr>
              <w:t>1(</w:t>
            </w:r>
            <w:r w:rsidR="005A6A28" w:rsidRPr="00B55FC0">
              <w:rPr>
                <w:rFonts w:ascii="標楷體" w:eastAsia="標楷體" w:hAnsi="標楷體"/>
              </w:rPr>
              <w:t>ClCode1</w:t>
            </w:r>
            <w:r w:rsidR="005A6A28">
              <w:rPr>
                <w:rFonts w:ascii="標楷體" w:eastAsia="標楷體" w:hAnsi="標楷體" w:hint="eastAsia"/>
              </w:rPr>
              <w:t>)]、[擔保品</w:t>
            </w:r>
            <w:r w:rsidR="00577F4F">
              <w:rPr>
                <w:rFonts w:ascii="標楷體" w:eastAsia="標楷體" w:hAnsi="標楷體" w:hint="eastAsia"/>
              </w:rPr>
              <w:t>代號</w:t>
            </w:r>
            <w:r w:rsidR="005A6A28">
              <w:rPr>
                <w:rFonts w:ascii="標楷體" w:eastAsia="標楷體" w:hAnsi="標楷體" w:hint="eastAsia"/>
              </w:rPr>
              <w:t>2(</w:t>
            </w:r>
            <w:r w:rsidR="005A6A28">
              <w:rPr>
                <w:rFonts w:ascii="標楷體" w:eastAsia="標楷體" w:hAnsi="標楷體"/>
              </w:rPr>
              <w:t>ClCode</w:t>
            </w:r>
            <w:r w:rsidR="005A6A28">
              <w:rPr>
                <w:rFonts w:ascii="標楷體" w:eastAsia="標楷體" w:hAnsi="標楷體" w:hint="eastAsia"/>
              </w:rPr>
              <w:t>2)]、</w:t>
            </w:r>
            <w:r w:rsidR="005A6A28">
              <w:rPr>
                <w:rFonts w:ascii="標楷體" w:eastAsia="標楷體" w:hAnsi="標楷體" w:hint="eastAsia"/>
                <w:lang w:eastAsia="zh-HK"/>
              </w:rPr>
              <w:t>[</w:t>
            </w:r>
            <w:r w:rsidR="005A6A28" w:rsidRPr="00CF180B">
              <w:rPr>
                <w:rFonts w:ascii="標楷體" w:eastAsia="標楷體" w:hAnsi="標楷體" w:hint="eastAsia"/>
              </w:rPr>
              <w:t>擔</w:t>
            </w:r>
          </w:p>
          <w:p w14:paraId="6E874AE4" w14:textId="77777777" w:rsidR="005A6A28" w:rsidRPr="00B55FC0" w:rsidRDefault="005A6A28" w:rsidP="005A6A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存在則顯</w:t>
            </w:r>
          </w:p>
          <w:p w14:paraId="5750ED69" w14:textId="77777777" w:rsidR="005A6A28" w:rsidRDefault="005A6A28" w:rsidP="005A6A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6B0BFC4" w14:textId="77777777" w:rsidR="00267932" w:rsidRDefault="00E43F42" w:rsidP="00267932">
            <w:pPr>
              <w:rPr>
                <w:rFonts w:ascii="標楷體" w:eastAsia="標楷體" w:hAnsi="標楷體"/>
              </w:rPr>
            </w:pPr>
            <w:r>
              <w:rPr>
                <w:rFonts w:ascii="標楷體" w:eastAsia="標楷體" w:hAnsi="標楷體" w:hint="eastAsia"/>
              </w:rPr>
              <w:t>3</w:t>
            </w:r>
            <w:r w:rsidR="00267932" w:rsidRPr="00C5543E">
              <w:rPr>
                <w:rFonts w:ascii="標楷體" w:eastAsia="標楷體" w:hAnsi="標楷體" w:hint="eastAsia"/>
              </w:rPr>
              <w:t>.</w:t>
            </w:r>
            <w:r w:rsidR="00267932">
              <w:rPr>
                <w:rFonts w:ascii="標楷體" w:eastAsia="標楷體" w:hAnsi="標楷體" w:hint="eastAsia"/>
              </w:rPr>
              <w:t>新增[</w:t>
            </w:r>
            <w:proofErr w:type="spellStart"/>
            <w:proofErr w:type="gramStart"/>
            <w:r w:rsidR="00267932" w:rsidRPr="00CF180B">
              <w:rPr>
                <w:rFonts w:ascii="標楷體" w:eastAsia="標楷體" w:hAnsi="標楷體" w:hint="eastAsia"/>
                <w:color w:val="000000"/>
                <w:szCs w:val="20"/>
                <w:lang w:val="x-none" w:eastAsia="x-none"/>
              </w:rPr>
              <w:t>擔保品主檔</w:t>
            </w:r>
            <w:proofErr w:type="spellEnd"/>
            <w:proofErr w:type="gramEnd"/>
            <w:r w:rsidR="00267932">
              <w:rPr>
                <w:rFonts w:ascii="標楷體" w:eastAsia="標楷體" w:hAnsi="標楷體" w:hint="eastAsia"/>
              </w:rPr>
              <w:t>(</w:t>
            </w:r>
            <w:proofErr w:type="spellStart"/>
            <w:r w:rsidR="00036C97" w:rsidRPr="00B55FC0">
              <w:rPr>
                <w:rFonts w:ascii="標楷體" w:eastAsia="標楷體" w:hAnsi="標楷體"/>
              </w:rPr>
              <w:t>ClMain</w:t>
            </w:r>
            <w:proofErr w:type="spellEnd"/>
            <w:r w:rsidR="00267932">
              <w:rPr>
                <w:rFonts w:ascii="標楷體" w:eastAsia="標楷體" w:hAnsi="標楷體" w:hint="eastAsia"/>
              </w:rPr>
              <w:t>)]</w:t>
            </w:r>
            <w:r w:rsidR="00267932" w:rsidRPr="00C5543E">
              <w:rPr>
                <w:rFonts w:ascii="標楷體" w:eastAsia="標楷體" w:hAnsi="標楷體" w:hint="eastAsia"/>
              </w:rPr>
              <w:t>，新增失敗時顯示錯誤訊息</w:t>
            </w:r>
          </w:p>
          <w:p w14:paraId="55B9AE40"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5EA43E" w14:textId="77777777" w:rsidR="00267932" w:rsidRDefault="00E43F42" w:rsidP="00267932">
            <w:pPr>
              <w:rPr>
                <w:rFonts w:ascii="標楷體" w:eastAsia="標楷體" w:hAnsi="標楷體"/>
              </w:rPr>
            </w:pPr>
            <w:r>
              <w:rPr>
                <w:rFonts w:ascii="標楷體" w:eastAsia="標楷體" w:hAnsi="標楷體" w:hint="eastAsia"/>
              </w:rPr>
              <w:t>4</w:t>
            </w:r>
            <w:r w:rsidR="00267932" w:rsidRPr="00C5543E">
              <w:rPr>
                <w:rFonts w:ascii="標楷體" w:eastAsia="標楷體" w:hAnsi="標楷體" w:hint="eastAsia"/>
              </w:rPr>
              <w:t>.新增</w:t>
            </w:r>
            <w:r w:rsidR="00267932">
              <w:rPr>
                <w:rFonts w:ascii="標楷體" w:eastAsia="標楷體" w:hAnsi="標楷體" w:hint="eastAsia"/>
              </w:rPr>
              <w:t>[</w:t>
            </w:r>
            <w:r w:rsidR="00267932" w:rsidRPr="005A6A28">
              <w:rPr>
                <w:rFonts w:ascii="標楷體" w:eastAsia="標楷體" w:hAnsi="標楷體" w:hint="eastAsia"/>
              </w:rPr>
              <w:t>擔保品動產檔</w:t>
            </w:r>
            <w:r w:rsidR="00267932">
              <w:rPr>
                <w:rFonts w:ascii="標楷體" w:eastAsia="標楷體" w:hAnsi="標楷體" w:hint="eastAsia"/>
              </w:rPr>
              <w:t>(</w:t>
            </w:r>
            <w:proofErr w:type="spellStart"/>
            <w:r w:rsidR="00036C97" w:rsidRPr="00267932">
              <w:rPr>
                <w:rFonts w:ascii="標楷體" w:eastAsia="標楷體" w:hAnsi="標楷體"/>
              </w:rPr>
              <w:t>ClMovables</w:t>
            </w:r>
            <w:proofErr w:type="spellEnd"/>
            <w:r w:rsidR="00267932">
              <w:rPr>
                <w:rFonts w:ascii="標楷體" w:eastAsia="標楷體" w:hAnsi="標楷體" w:hint="eastAsia"/>
              </w:rPr>
              <w:t>)]</w:t>
            </w:r>
            <w:r w:rsidR="00267932" w:rsidRPr="00C5543E">
              <w:rPr>
                <w:rFonts w:ascii="標楷體" w:eastAsia="標楷體" w:hAnsi="標楷體" w:hint="eastAsia"/>
              </w:rPr>
              <w:t>，新增失敗時顯示錯誤訊息</w:t>
            </w:r>
          </w:p>
          <w:p w14:paraId="7CCFB3F0"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7370116" w14:textId="77777777" w:rsidR="005A6A28" w:rsidRDefault="005A6A28" w:rsidP="005A6A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318F6C" w14:textId="77777777" w:rsidR="00E43F42" w:rsidRDefault="00E43F42" w:rsidP="00E43F42">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1C57E154" w14:textId="77777777" w:rsidR="00E43F42" w:rsidRPr="00E43F42" w:rsidRDefault="00E43F42" w:rsidP="005A6A28">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726C04BE" w14:textId="77777777" w:rsidR="005A6A28" w:rsidRDefault="00036C97" w:rsidP="005A6A28">
            <w:pPr>
              <w:rPr>
                <w:rFonts w:ascii="標楷體" w:eastAsia="標楷體" w:hAnsi="標楷體"/>
              </w:rPr>
            </w:pPr>
            <w:r>
              <w:rPr>
                <w:rFonts w:ascii="標楷體" w:eastAsia="標楷體" w:hAnsi="標楷體"/>
              </w:rPr>
              <w:t>6</w:t>
            </w:r>
            <w:r w:rsidR="005A6A28">
              <w:rPr>
                <w:rFonts w:ascii="標楷體" w:eastAsia="標楷體" w:hAnsi="標楷體"/>
              </w:rPr>
              <w:t>.</w:t>
            </w:r>
            <w:r w:rsidR="005A6A28" w:rsidRPr="00C5543E">
              <w:rPr>
                <w:rFonts w:ascii="標楷體" w:eastAsia="標楷體" w:hAnsi="標楷體" w:hint="eastAsia"/>
              </w:rPr>
              <w:t>新增</w:t>
            </w:r>
            <w:r w:rsidR="005A6A28">
              <w:rPr>
                <w:rFonts w:ascii="標楷體" w:eastAsia="標楷體" w:hAnsi="標楷體" w:hint="eastAsia"/>
              </w:rPr>
              <w:t>[</w:t>
            </w:r>
            <w:proofErr w:type="spellStart"/>
            <w:proofErr w:type="gramStart"/>
            <w:r w:rsidR="005A6A28" w:rsidRPr="00CF180B">
              <w:rPr>
                <w:rFonts w:ascii="標楷體" w:eastAsia="標楷體" w:hAnsi="標楷體" w:hint="eastAsia"/>
                <w:color w:val="000000"/>
                <w:szCs w:val="20"/>
                <w:lang w:val="x-none" w:eastAsia="x-none"/>
              </w:rPr>
              <w:t>擔保品主檔</w:t>
            </w:r>
            <w:proofErr w:type="spellEnd"/>
            <w:proofErr w:type="gramEnd"/>
            <w:r w:rsidR="005A6A28">
              <w:rPr>
                <w:rFonts w:ascii="標楷體" w:eastAsia="標楷體" w:hAnsi="標楷體" w:hint="eastAsia"/>
              </w:rPr>
              <w:t>(</w:t>
            </w:r>
            <w:proofErr w:type="spellStart"/>
            <w:r w:rsidR="005A6A28" w:rsidRPr="00CF180B">
              <w:rPr>
                <w:rFonts w:ascii="標楷體" w:eastAsia="標楷體" w:hAnsi="標楷體"/>
              </w:rPr>
              <w:t>ClMain</w:t>
            </w:r>
            <w:proofErr w:type="spellEnd"/>
            <w:r w:rsidR="005A6A28">
              <w:rPr>
                <w:rFonts w:ascii="標楷體" w:eastAsia="標楷體" w:hAnsi="標楷體" w:hint="eastAsia"/>
              </w:rPr>
              <w:t>)]資料</w:t>
            </w:r>
          </w:p>
          <w:p w14:paraId="34FED3D3" w14:textId="77777777" w:rsidR="005A6A28" w:rsidRPr="00D67AF4" w:rsidRDefault="00036C97" w:rsidP="005A6A28">
            <w:pPr>
              <w:rPr>
                <w:rFonts w:ascii="標楷體" w:eastAsia="標楷體" w:hAnsi="標楷體"/>
              </w:rPr>
            </w:pPr>
            <w:r>
              <w:rPr>
                <w:rFonts w:ascii="標楷體" w:eastAsia="標楷體" w:hAnsi="標楷體"/>
              </w:rPr>
              <w:t>7</w:t>
            </w:r>
            <w:r w:rsidR="005A6A28">
              <w:rPr>
                <w:rFonts w:ascii="標楷體" w:eastAsia="標楷體" w:hAnsi="標楷體"/>
              </w:rPr>
              <w:t>.</w:t>
            </w:r>
            <w:r w:rsidR="005A6A28" w:rsidRPr="00C5543E">
              <w:rPr>
                <w:rFonts w:ascii="標楷體" w:eastAsia="標楷體" w:hAnsi="標楷體" w:hint="eastAsia"/>
              </w:rPr>
              <w:t>新增</w:t>
            </w:r>
            <w:r w:rsidR="005A6A28">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w:t>
            </w:r>
            <w:r w:rsidR="005A6A28">
              <w:rPr>
                <w:rFonts w:ascii="標楷體" w:eastAsia="標楷體" w:hAnsi="標楷體" w:hint="eastAsia"/>
              </w:rPr>
              <w:t>]資料</w:t>
            </w:r>
          </w:p>
        </w:tc>
      </w:tr>
      <w:tr w:rsidR="00A03A94" w:rsidRPr="00EF520F" w14:paraId="3B95926B" w14:textId="77777777" w:rsidTr="00CE6E5A">
        <w:tc>
          <w:tcPr>
            <w:tcW w:w="851" w:type="dxa"/>
            <w:shd w:val="clear" w:color="auto" w:fill="auto"/>
          </w:tcPr>
          <w:p w14:paraId="4028687A" w14:textId="77777777" w:rsidR="00A03A94" w:rsidRPr="00F533E6" w:rsidRDefault="00A03A94" w:rsidP="00A03A94">
            <w:pPr>
              <w:jc w:val="center"/>
              <w:rPr>
                <w:rFonts w:ascii="標楷體" w:eastAsia="標楷體" w:hAnsi="標楷體"/>
              </w:rPr>
            </w:pPr>
            <w:r>
              <w:rPr>
                <w:rFonts w:ascii="標楷體" w:eastAsia="標楷體" w:hAnsi="標楷體"/>
              </w:rPr>
              <w:t>2</w:t>
            </w:r>
          </w:p>
        </w:tc>
        <w:tc>
          <w:tcPr>
            <w:tcW w:w="2126" w:type="dxa"/>
            <w:shd w:val="clear" w:color="auto" w:fill="auto"/>
          </w:tcPr>
          <w:p w14:paraId="693CF8FE" w14:textId="77777777" w:rsidR="00A03A94" w:rsidRPr="00F533E6" w:rsidRDefault="00A03A94" w:rsidP="00A03A9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291EF5" w14:textId="77777777" w:rsidR="00A03A94" w:rsidRPr="00F533E6" w:rsidRDefault="00A03A94" w:rsidP="00A03A9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EF520F" w14:paraId="7663B4B3" w14:textId="77777777" w:rsidTr="00CE6E5A">
        <w:tc>
          <w:tcPr>
            <w:tcW w:w="851" w:type="dxa"/>
            <w:shd w:val="clear" w:color="auto" w:fill="auto"/>
          </w:tcPr>
          <w:p w14:paraId="741EDE8C"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C8C3B"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6AC9884"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9816F1" w:rsidRPr="00EF520F" w14:paraId="389FC4AB" w14:textId="77777777" w:rsidTr="00CE6E5A">
        <w:tc>
          <w:tcPr>
            <w:tcW w:w="851" w:type="dxa"/>
            <w:shd w:val="clear" w:color="auto" w:fill="auto"/>
          </w:tcPr>
          <w:p w14:paraId="6A18326F" w14:textId="77777777" w:rsidR="009816F1" w:rsidRDefault="009816F1" w:rsidP="009816F1">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D53AC75" w14:textId="77777777" w:rsidR="009816F1" w:rsidRPr="004E0A3F" w:rsidRDefault="007402C7" w:rsidP="009816F1">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4E0BE011" w14:textId="77777777" w:rsidR="009816F1" w:rsidRPr="004E0A3F" w:rsidRDefault="007402C7" w:rsidP="009816F1">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64489B73" w14:textId="77777777" w:rsidR="001A3C7F" w:rsidRPr="00FB4AA1" w:rsidRDefault="001A3C7F" w:rsidP="001A3C7F"/>
    <w:p w14:paraId="508087FB" w14:textId="77777777" w:rsidR="001A3C7F" w:rsidRDefault="001A3C7F" w:rsidP="001A3C7F">
      <w:pPr>
        <w:pStyle w:val="42"/>
        <w:spacing w:after="48"/>
        <w:ind w:leftChars="0" w:left="0"/>
        <w:rPr>
          <w:rFonts w:ascii="標楷體" w:hAnsi="標楷體"/>
        </w:rPr>
      </w:pPr>
    </w:p>
    <w:p w14:paraId="6DED9607" w14:textId="77777777" w:rsidR="006025B5" w:rsidRDefault="006025B5" w:rsidP="001A3C7F">
      <w:pPr>
        <w:pStyle w:val="42"/>
        <w:spacing w:after="48"/>
        <w:ind w:leftChars="0" w:left="0"/>
        <w:rPr>
          <w:rFonts w:ascii="標楷體" w:hAnsi="標楷體"/>
        </w:rPr>
      </w:pPr>
    </w:p>
    <w:p w14:paraId="4EA16F52" w14:textId="77777777" w:rsidR="006025B5" w:rsidRDefault="006025B5" w:rsidP="001A3C7F">
      <w:pPr>
        <w:pStyle w:val="42"/>
        <w:spacing w:after="48"/>
        <w:ind w:leftChars="0" w:left="0"/>
        <w:rPr>
          <w:rFonts w:ascii="標楷體" w:hAnsi="標楷體"/>
        </w:rPr>
      </w:pPr>
    </w:p>
    <w:p w14:paraId="22388278" w14:textId="77777777" w:rsidR="006025B5" w:rsidRPr="00CD2455" w:rsidRDefault="006025B5" w:rsidP="001A3C7F">
      <w:pPr>
        <w:pStyle w:val="42"/>
        <w:spacing w:after="48"/>
        <w:ind w:leftChars="0" w:left="0"/>
        <w:rPr>
          <w:rFonts w:ascii="標楷體" w:hAnsi="標楷體"/>
        </w:rPr>
      </w:pPr>
    </w:p>
    <w:p w14:paraId="6CF1FBB9" w14:textId="77777777" w:rsidR="009C27C3" w:rsidRPr="00291505" w:rsidRDefault="009C27C3" w:rsidP="009C27C3">
      <w:pPr>
        <w:pStyle w:val="42"/>
        <w:spacing w:after="48"/>
        <w:ind w:leftChars="0" w:left="0"/>
        <w:rPr>
          <w:rFonts w:ascii="標楷體" w:hAnsi="標楷體"/>
        </w:rPr>
      </w:pPr>
    </w:p>
    <w:p w14:paraId="1A52E903" w14:textId="77777777" w:rsidR="009C27C3"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9C27C3" w:rsidRPr="00291505">
        <w:rPr>
          <w:rFonts w:ascii="標楷體" w:hAnsi="標楷體"/>
        </w:rPr>
        <w:t>畫面資料說明</w:t>
      </w:r>
      <w:r w:rsidR="00BC3560">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752677" w:rsidRPr="00706FB5" w14:paraId="6587FC9D" w14:textId="77777777" w:rsidTr="0059253E">
        <w:trPr>
          <w:tblHeader/>
        </w:trPr>
        <w:tc>
          <w:tcPr>
            <w:tcW w:w="675" w:type="dxa"/>
            <w:vMerge w:val="restart"/>
            <w:shd w:val="clear" w:color="auto" w:fill="D9D9D9"/>
          </w:tcPr>
          <w:p w14:paraId="79C1D4DA" w14:textId="77777777" w:rsidR="009C27C3" w:rsidRPr="00706FB5" w:rsidRDefault="009C27C3" w:rsidP="00CE6E5A">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1C0FBB50" w14:textId="77777777" w:rsidR="009C27C3" w:rsidRPr="00706FB5" w:rsidRDefault="009C27C3" w:rsidP="00CE6E5A">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2291B951" w14:textId="77777777" w:rsidR="009C27C3" w:rsidRPr="00706FB5" w:rsidRDefault="009C27C3" w:rsidP="00CE6E5A">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4B7F1651" w14:textId="77777777" w:rsidR="009C27C3" w:rsidRPr="00706FB5" w:rsidRDefault="009C27C3" w:rsidP="00CE6E5A">
            <w:pPr>
              <w:pStyle w:val="42"/>
              <w:spacing w:after="48"/>
              <w:ind w:leftChars="0" w:left="0"/>
              <w:rPr>
                <w:rFonts w:ascii="標楷體" w:hAnsi="標楷體"/>
              </w:rPr>
            </w:pPr>
            <w:r w:rsidRPr="00706FB5">
              <w:rPr>
                <w:rFonts w:ascii="標楷體" w:hAnsi="標楷體"/>
              </w:rPr>
              <w:t>處理邏輯及注意事項</w:t>
            </w:r>
          </w:p>
        </w:tc>
      </w:tr>
      <w:tr w:rsidR="00752677" w:rsidRPr="00706FB5" w14:paraId="77E14B52" w14:textId="77777777" w:rsidTr="0059253E">
        <w:trPr>
          <w:tblHeader/>
        </w:trPr>
        <w:tc>
          <w:tcPr>
            <w:tcW w:w="675" w:type="dxa"/>
            <w:vMerge/>
            <w:shd w:val="clear" w:color="auto" w:fill="D9D9D9"/>
          </w:tcPr>
          <w:p w14:paraId="2CF2EF0C" w14:textId="77777777" w:rsidR="009C27C3" w:rsidRPr="00706FB5" w:rsidRDefault="009C27C3" w:rsidP="00CE6E5A">
            <w:pPr>
              <w:pStyle w:val="42"/>
              <w:spacing w:after="48"/>
              <w:ind w:leftChars="0" w:left="0"/>
              <w:rPr>
                <w:rFonts w:ascii="標楷體" w:hAnsi="標楷體"/>
              </w:rPr>
            </w:pPr>
          </w:p>
        </w:tc>
        <w:tc>
          <w:tcPr>
            <w:tcW w:w="567" w:type="dxa"/>
            <w:vMerge/>
            <w:shd w:val="clear" w:color="auto" w:fill="D9D9D9"/>
          </w:tcPr>
          <w:p w14:paraId="7EC97B4B" w14:textId="77777777" w:rsidR="009C27C3" w:rsidRPr="00706FB5" w:rsidRDefault="009C27C3" w:rsidP="00CE6E5A">
            <w:pPr>
              <w:pStyle w:val="42"/>
              <w:spacing w:after="48"/>
              <w:ind w:leftChars="0" w:left="0"/>
              <w:rPr>
                <w:rFonts w:ascii="標楷體" w:hAnsi="標楷體"/>
              </w:rPr>
            </w:pPr>
          </w:p>
        </w:tc>
        <w:tc>
          <w:tcPr>
            <w:tcW w:w="709" w:type="dxa"/>
            <w:shd w:val="clear" w:color="auto" w:fill="D9D9D9"/>
          </w:tcPr>
          <w:p w14:paraId="128BE795" w14:textId="77777777" w:rsidR="009C27C3" w:rsidRPr="00706FB5" w:rsidRDefault="006025B5" w:rsidP="00CE6E5A">
            <w:pPr>
              <w:rPr>
                <w:rFonts w:ascii="標楷體" w:eastAsia="標楷體" w:hAnsi="標楷體"/>
              </w:rPr>
            </w:pPr>
            <w:r>
              <w:rPr>
                <w:rFonts w:ascii="標楷體" w:eastAsia="標楷體" w:hAnsi="標楷體" w:hint="eastAsia"/>
              </w:rPr>
              <w:t>欄位</w:t>
            </w:r>
            <w:r w:rsidR="009C27C3">
              <w:rPr>
                <w:rFonts w:ascii="標楷體" w:eastAsia="標楷體" w:hAnsi="標楷體" w:hint="eastAsia"/>
              </w:rPr>
              <w:t>長度</w:t>
            </w:r>
          </w:p>
        </w:tc>
        <w:tc>
          <w:tcPr>
            <w:tcW w:w="851" w:type="dxa"/>
            <w:shd w:val="clear" w:color="auto" w:fill="D9D9D9"/>
          </w:tcPr>
          <w:p w14:paraId="1C3FF202" w14:textId="77777777" w:rsidR="009C27C3" w:rsidRPr="00706FB5" w:rsidRDefault="009C27C3" w:rsidP="00CE6E5A">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5C33F703" w14:textId="77777777" w:rsidR="009C27C3" w:rsidRPr="00706FB5" w:rsidRDefault="009C27C3" w:rsidP="00CE6E5A">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0982872" w14:textId="77777777" w:rsidR="009C27C3" w:rsidRPr="00706FB5" w:rsidRDefault="009C27C3" w:rsidP="00CE6E5A">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78548F01" w14:textId="77777777" w:rsidR="009C27C3" w:rsidRPr="00706FB5" w:rsidRDefault="009C27C3" w:rsidP="00CE6E5A">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EFF014A" w14:textId="77777777" w:rsidR="009C27C3" w:rsidRPr="00706FB5" w:rsidRDefault="009C27C3" w:rsidP="00CE6E5A">
            <w:pPr>
              <w:pStyle w:val="42"/>
              <w:spacing w:after="48"/>
              <w:ind w:leftChars="0" w:left="0"/>
              <w:rPr>
                <w:rFonts w:ascii="標楷體" w:hAnsi="標楷體"/>
              </w:rPr>
            </w:pPr>
          </w:p>
        </w:tc>
      </w:tr>
      <w:tr w:rsidR="00752677" w:rsidRPr="00706FB5" w14:paraId="6A9FEAA3" w14:textId="77777777" w:rsidTr="0059253E">
        <w:tc>
          <w:tcPr>
            <w:tcW w:w="675" w:type="dxa"/>
          </w:tcPr>
          <w:p w14:paraId="19138805" w14:textId="77777777" w:rsidR="009C27C3" w:rsidRPr="00706FB5" w:rsidRDefault="009C27C3" w:rsidP="00CE6E5A">
            <w:pPr>
              <w:rPr>
                <w:rFonts w:ascii="標楷體" w:eastAsia="標楷體" w:hAnsi="標楷體"/>
              </w:rPr>
            </w:pPr>
            <w:r>
              <w:rPr>
                <w:rFonts w:ascii="標楷體" w:eastAsia="標楷體" w:hAnsi="標楷體" w:hint="eastAsia"/>
              </w:rPr>
              <w:t>1</w:t>
            </w:r>
          </w:p>
        </w:tc>
        <w:tc>
          <w:tcPr>
            <w:tcW w:w="567" w:type="dxa"/>
          </w:tcPr>
          <w:p w14:paraId="1D55EBC7" w14:textId="77777777" w:rsidR="009C27C3" w:rsidRPr="00706FB5" w:rsidRDefault="009C27C3" w:rsidP="00CE6E5A">
            <w:pPr>
              <w:rPr>
                <w:rFonts w:ascii="標楷體" w:eastAsia="標楷體" w:hAnsi="標楷體"/>
              </w:rPr>
            </w:pPr>
            <w:r>
              <w:rPr>
                <w:rFonts w:ascii="標楷體" w:eastAsia="標楷體" w:hAnsi="標楷體" w:hint="eastAsia"/>
              </w:rPr>
              <w:t>功能</w:t>
            </w:r>
          </w:p>
        </w:tc>
        <w:tc>
          <w:tcPr>
            <w:tcW w:w="709" w:type="dxa"/>
          </w:tcPr>
          <w:p w14:paraId="04430178" w14:textId="77777777" w:rsidR="009C27C3" w:rsidRDefault="009C27C3" w:rsidP="00CE6E5A">
            <w:pPr>
              <w:rPr>
                <w:rFonts w:ascii="標楷體" w:eastAsia="標楷體" w:hAnsi="標楷體"/>
              </w:rPr>
            </w:pPr>
          </w:p>
        </w:tc>
        <w:tc>
          <w:tcPr>
            <w:tcW w:w="851" w:type="dxa"/>
          </w:tcPr>
          <w:p w14:paraId="199C19B6" w14:textId="77777777" w:rsidR="009C27C3" w:rsidRPr="00706FB5" w:rsidRDefault="003A0D48" w:rsidP="00CE6E5A">
            <w:pPr>
              <w:rPr>
                <w:rFonts w:ascii="標楷體" w:eastAsia="標楷體" w:hAnsi="標楷體"/>
              </w:rPr>
            </w:pPr>
            <w:r>
              <w:rPr>
                <w:rFonts w:ascii="標楷體" w:eastAsia="標楷體" w:hAnsi="標楷體" w:hint="eastAsia"/>
              </w:rPr>
              <w:t>新增</w:t>
            </w:r>
          </w:p>
        </w:tc>
        <w:tc>
          <w:tcPr>
            <w:tcW w:w="2958" w:type="dxa"/>
          </w:tcPr>
          <w:p w14:paraId="149308AD" w14:textId="77777777" w:rsidR="009C27C3" w:rsidRPr="00706FB5" w:rsidRDefault="009C27C3" w:rsidP="00CE6E5A">
            <w:pPr>
              <w:rPr>
                <w:rFonts w:ascii="標楷體" w:eastAsia="標楷體" w:hAnsi="標楷體"/>
              </w:rPr>
            </w:pPr>
          </w:p>
        </w:tc>
        <w:tc>
          <w:tcPr>
            <w:tcW w:w="456" w:type="dxa"/>
          </w:tcPr>
          <w:p w14:paraId="67C0991B" w14:textId="77777777" w:rsidR="009C27C3" w:rsidRPr="00706FB5" w:rsidRDefault="009C27C3" w:rsidP="00CE6E5A">
            <w:pPr>
              <w:rPr>
                <w:rFonts w:ascii="標楷體" w:eastAsia="標楷體" w:hAnsi="標楷體"/>
              </w:rPr>
            </w:pPr>
          </w:p>
        </w:tc>
        <w:tc>
          <w:tcPr>
            <w:tcW w:w="576" w:type="dxa"/>
          </w:tcPr>
          <w:p w14:paraId="62BE8CDA" w14:textId="77777777" w:rsidR="009C27C3" w:rsidRPr="00706FB5" w:rsidRDefault="009C27C3" w:rsidP="00CE6E5A">
            <w:pPr>
              <w:rPr>
                <w:rFonts w:ascii="標楷體" w:eastAsia="標楷體" w:hAnsi="標楷體"/>
              </w:rPr>
            </w:pPr>
            <w:r>
              <w:rPr>
                <w:rFonts w:ascii="標楷體" w:eastAsia="標楷體" w:hAnsi="標楷體" w:hint="eastAsia"/>
              </w:rPr>
              <w:t>R</w:t>
            </w:r>
          </w:p>
        </w:tc>
        <w:tc>
          <w:tcPr>
            <w:tcW w:w="3816" w:type="dxa"/>
          </w:tcPr>
          <w:p w14:paraId="432E848D" w14:textId="77777777" w:rsidR="009C27C3" w:rsidRPr="00706FB5" w:rsidRDefault="009C27C3" w:rsidP="00CE6E5A">
            <w:pPr>
              <w:rPr>
                <w:rFonts w:ascii="標楷體" w:eastAsia="標楷體" w:hAnsi="標楷體"/>
              </w:rPr>
            </w:pPr>
          </w:p>
        </w:tc>
      </w:tr>
      <w:tr w:rsidR="00620588" w:rsidRPr="00706FB5" w14:paraId="7A7512F1" w14:textId="77777777" w:rsidTr="0059253E">
        <w:tc>
          <w:tcPr>
            <w:tcW w:w="675" w:type="dxa"/>
          </w:tcPr>
          <w:p w14:paraId="13F9721E" w14:textId="77777777" w:rsidR="00620588" w:rsidRDefault="00620588" w:rsidP="00620588">
            <w:pPr>
              <w:rPr>
                <w:rFonts w:ascii="標楷體" w:eastAsia="標楷體" w:hAnsi="標楷體"/>
              </w:rPr>
            </w:pPr>
            <w:r>
              <w:rPr>
                <w:rFonts w:ascii="標楷體" w:eastAsia="標楷體" w:hAnsi="標楷體" w:hint="eastAsia"/>
              </w:rPr>
              <w:t>2</w:t>
            </w:r>
          </w:p>
        </w:tc>
        <w:tc>
          <w:tcPr>
            <w:tcW w:w="567" w:type="dxa"/>
          </w:tcPr>
          <w:p w14:paraId="639BA8E3" w14:textId="77777777" w:rsidR="00620588" w:rsidRDefault="00620588" w:rsidP="00620588">
            <w:pPr>
              <w:rPr>
                <w:rFonts w:ascii="標楷體" w:eastAsia="標楷體" w:hAnsi="標楷體"/>
              </w:rPr>
            </w:pPr>
            <w:r>
              <w:rPr>
                <w:rFonts w:ascii="標楷體" w:eastAsia="標楷體" w:hAnsi="標楷體" w:hint="eastAsia"/>
              </w:rPr>
              <w:t>核准號碼</w:t>
            </w:r>
          </w:p>
        </w:tc>
        <w:tc>
          <w:tcPr>
            <w:tcW w:w="709" w:type="dxa"/>
          </w:tcPr>
          <w:p w14:paraId="65AAEAF3" w14:textId="77777777" w:rsidR="00620588" w:rsidRDefault="00620588" w:rsidP="00620588">
            <w:pPr>
              <w:rPr>
                <w:rFonts w:ascii="標楷體" w:eastAsia="標楷體" w:hAnsi="標楷體"/>
              </w:rPr>
            </w:pPr>
            <w:r>
              <w:rPr>
                <w:rFonts w:ascii="標楷體" w:eastAsia="標楷體" w:hAnsi="標楷體" w:hint="eastAsia"/>
              </w:rPr>
              <w:t>7</w:t>
            </w:r>
          </w:p>
        </w:tc>
        <w:tc>
          <w:tcPr>
            <w:tcW w:w="851" w:type="dxa"/>
          </w:tcPr>
          <w:p w14:paraId="690447FD" w14:textId="77777777" w:rsidR="00620588" w:rsidRPr="00706FB5" w:rsidRDefault="00620588" w:rsidP="00620588">
            <w:pPr>
              <w:rPr>
                <w:rFonts w:ascii="標楷體" w:eastAsia="標楷體" w:hAnsi="標楷體"/>
              </w:rPr>
            </w:pPr>
          </w:p>
        </w:tc>
        <w:tc>
          <w:tcPr>
            <w:tcW w:w="2958" w:type="dxa"/>
          </w:tcPr>
          <w:p w14:paraId="644A9B56" w14:textId="77777777" w:rsidR="00620588" w:rsidRPr="00706FB5" w:rsidRDefault="00620588" w:rsidP="00620588">
            <w:pPr>
              <w:rPr>
                <w:rFonts w:ascii="標楷體" w:eastAsia="標楷體" w:hAnsi="標楷體"/>
              </w:rPr>
            </w:pPr>
          </w:p>
        </w:tc>
        <w:tc>
          <w:tcPr>
            <w:tcW w:w="456" w:type="dxa"/>
          </w:tcPr>
          <w:p w14:paraId="1D3617B3" w14:textId="77777777" w:rsidR="00620588" w:rsidRPr="00706FB5" w:rsidRDefault="00620588" w:rsidP="00620588">
            <w:pPr>
              <w:rPr>
                <w:rFonts w:ascii="標楷體" w:eastAsia="標楷體" w:hAnsi="標楷體"/>
              </w:rPr>
            </w:pPr>
          </w:p>
        </w:tc>
        <w:tc>
          <w:tcPr>
            <w:tcW w:w="576" w:type="dxa"/>
          </w:tcPr>
          <w:p w14:paraId="3F37DF41" w14:textId="77777777" w:rsidR="00620588" w:rsidRDefault="00620588" w:rsidP="00620588">
            <w:pPr>
              <w:rPr>
                <w:rFonts w:ascii="標楷體" w:eastAsia="標楷體" w:hAnsi="標楷體"/>
              </w:rPr>
            </w:pPr>
            <w:r>
              <w:rPr>
                <w:rFonts w:ascii="標楷體" w:eastAsia="標楷體" w:hAnsi="標楷體" w:hint="eastAsia"/>
              </w:rPr>
              <w:t>W</w:t>
            </w:r>
          </w:p>
        </w:tc>
        <w:tc>
          <w:tcPr>
            <w:tcW w:w="3816" w:type="dxa"/>
          </w:tcPr>
          <w:p w14:paraId="5D7CA76A" w14:textId="77777777" w:rsidR="00620588" w:rsidRDefault="00620588" w:rsidP="00620588">
            <w:pPr>
              <w:rPr>
                <w:rFonts w:ascii="標楷體" w:eastAsia="標楷體" w:hAnsi="標楷體"/>
              </w:rPr>
            </w:pPr>
            <w:r>
              <w:rPr>
                <w:rFonts w:ascii="標楷體" w:eastAsia="標楷體" w:hAnsi="標楷體" w:hint="eastAsia"/>
              </w:rPr>
              <w:t>1.限輸入數字</w:t>
            </w:r>
          </w:p>
          <w:p w14:paraId="122F6F71" w14:textId="77777777" w:rsidR="00620588" w:rsidRDefault="00620588" w:rsidP="00620588">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40D30509" w14:textId="77777777" w:rsidR="00620588" w:rsidRPr="0002737D" w:rsidRDefault="00620588" w:rsidP="0062058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8B0D0A" w:rsidRPr="00706FB5" w14:paraId="7F568FCB" w14:textId="77777777" w:rsidTr="0059253E">
        <w:tc>
          <w:tcPr>
            <w:tcW w:w="675" w:type="dxa"/>
          </w:tcPr>
          <w:p w14:paraId="78649E3C" w14:textId="77777777" w:rsidR="008B0D0A" w:rsidRDefault="008B0D0A" w:rsidP="008B0D0A">
            <w:pPr>
              <w:rPr>
                <w:rFonts w:ascii="標楷體" w:eastAsia="標楷體" w:hAnsi="標楷體"/>
              </w:rPr>
            </w:pPr>
          </w:p>
        </w:tc>
        <w:tc>
          <w:tcPr>
            <w:tcW w:w="567" w:type="dxa"/>
          </w:tcPr>
          <w:p w14:paraId="47175936" w14:textId="77777777" w:rsidR="008B0D0A" w:rsidRDefault="008B0D0A" w:rsidP="008B0D0A">
            <w:pPr>
              <w:rPr>
                <w:rFonts w:ascii="標楷體" w:eastAsia="標楷體" w:hAnsi="標楷體"/>
              </w:rPr>
            </w:pPr>
            <w:r>
              <w:rPr>
                <w:rFonts w:ascii="標楷體" w:eastAsia="標楷體" w:hAnsi="標楷體" w:hint="eastAsia"/>
              </w:rPr>
              <w:t>核准號碼查詢</w:t>
            </w:r>
          </w:p>
        </w:tc>
        <w:tc>
          <w:tcPr>
            <w:tcW w:w="709" w:type="dxa"/>
          </w:tcPr>
          <w:p w14:paraId="65C6385E" w14:textId="77777777" w:rsidR="008B0D0A" w:rsidRDefault="008B0D0A" w:rsidP="008B0D0A">
            <w:pPr>
              <w:rPr>
                <w:rFonts w:ascii="標楷體" w:eastAsia="標楷體" w:hAnsi="標楷體"/>
              </w:rPr>
            </w:pPr>
            <w:r>
              <w:rPr>
                <w:rFonts w:ascii="標楷體" w:eastAsia="標楷體" w:hAnsi="標楷體" w:hint="eastAsia"/>
              </w:rPr>
              <w:t>按鈕</w:t>
            </w:r>
          </w:p>
        </w:tc>
        <w:tc>
          <w:tcPr>
            <w:tcW w:w="851" w:type="dxa"/>
          </w:tcPr>
          <w:p w14:paraId="006D607E" w14:textId="77777777" w:rsidR="008B0D0A" w:rsidRPr="00291505" w:rsidRDefault="008B0D0A" w:rsidP="008B0D0A">
            <w:pPr>
              <w:rPr>
                <w:rFonts w:ascii="標楷體" w:eastAsia="標楷體" w:hAnsi="標楷體"/>
              </w:rPr>
            </w:pPr>
          </w:p>
        </w:tc>
        <w:tc>
          <w:tcPr>
            <w:tcW w:w="2958" w:type="dxa"/>
          </w:tcPr>
          <w:p w14:paraId="7F1B7C4A" w14:textId="77777777" w:rsidR="008B0D0A" w:rsidRPr="00291505" w:rsidRDefault="008B0D0A" w:rsidP="008B0D0A">
            <w:pPr>
              <w:rPr>
                <w:rFonts w:ascii="標楷體" w:eastAsia="標楷體" w:hAnsi="標楷體"/>
              </w:rPr>
            </w:pPr>
          </w:p>
        </w:tc>
        <w:tc>
          <w:tcPr>
            <w:tcW w:w="456" w:type="dxa"/>
          </w:tcPr>
          <w:p w14:paraId="5C7C1DC4" w14:textId="77777777" w:rsidR="008B0D0A" w:rsidRDefault="008B0D0A" w:rsidP="008B0D0A">
            <w:pPr>
              <w:rPr>
                <w:rFonts w:ascii="標楷體" w:eastAsia="標楷體" w:hAnsi="標楷體"/>
              </w:rPr>
            </w:pPr>
          </w:p>
        </w:tc>
        <w:tc>
          <w:tcPr>
            <w:tcW w:w="576" w:type="dxa"/>
          </w:tcPr>
          <w:p w14:paraId="208EC963" w14:textId="77777777" w:rsidR="008B0D0A" w:rsidRDefault="008B0D0A" w:rsidP="008B0D0A">
            <w:pPr>
              <w:rPr>
                <w:rFonts w:ascii="標楷體" w:eastAsia="標楷體" w:hAnsi="標楷體"/>
              </w:rPr>
            </w:pPr>
          </w:p>
        </w:tc>
        <w:tc>
          <w:tcPr>
            <w:tcW w:w="3816" w:type="dxa"/>
          </w:tcPr>
          <w:p w14:paraId="20D0A4FF"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61C680C4" w14:textId="77777777" w:rsidTr="0059253E">
        <w:tc>
          <w:tcPr>
            <w:tcW w:w="675" w:type="dxa"/>
          </w:tcPr>
          <w:p w14:paraId="36D751B0" w14:textId="77777777" w:rsidR="008B0D0A" w:rsidRPr="00706FB5" w:rsidRDefault="008B0D0A" w:rsidP="008B0D0A">
            <w:pPr>
              <w:rPr>
                <w:rFonts w:ascii="標楷體" w:eastAsia="標楷體" w:hAnsi="標楷體"/>
              </w:rPr>
            </w:pPr>
            <w:r>
              <w:rPr>
                <w:rFonts w:ascii="標楷體" w:eastAsia="標楷體" w:hAnsi="標楷體" w:hint="eastAsia"/>
              </w:rPr>
              <w:t>3</w:t>
            </w:r>
          </w:p>
        </w:tc>
        <w:tc>
          <w:tcPr>
            <w:tcW w:w="567" w:type="dxa"/>
          </w:tcPr>
          <w:p w14:paraId="7D6598FC"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1</w:t>
            </w:r>
          </w:p>
        </w:tc>
        <w:tc>
          <w:tcPr>
            <w:tcW w:w="709" w:type="dxa"/>
          </w:tcPr>
          <w:p w14:paraId="3DAB09C3" w14:textId="77777777" w:rsidR="008B0D0A" w:rsidRPr="00706FB5" w:rsidRDefault="008B0D0A" w:rsidP="008B0D0A">
            <w:pPr>
              <w:rPr>
                <w:rFonts w:ascii="標楷體" w:eastAsia="標楷體" w:hAnsi="標楷體"/>
              </w:rPr>
            </w:pPr>
          </w:p>
        </w:tc>
        <w:tc>
          <w:tcPr>
            <w:tcW w:w="851" w:type="dxa"/>
          </w:tcPr>
          <w:p w14:paraId="65A24E63" w14:textId="77777777" w:rsidR="008B0D0A" w:rsidRPr="00706FB5" w:rsidRDefault="008B0D0A" w:rsidP="008B0D0A">
            <w:pPr>
              <w:rPr>
                <w:rFonts w:ascii="標楷體" w:eastAsia="標楷體" w:hAnsi="標楷體"/>
              </w:rPr>
            </w:pPr>
            <w:r>
              <w:rPr>
                <w:rFonts w:ascii="標楷體" w:eastAsia="標楷體" w:hAnsi="標楷體" w:hint="eastAsia"/>
              </w:rPr>
              <w:t>9</w:t>
            </w:r>
          </w:p>
        </w:tc>
        <w:tc>
          <w:tcPr>
            <w:tcW w:w="2958" w:type="dxa"/>
          </w:tcPr>
          <w:p w14:paraId="1EA60FEC" w14:textId="77777777" w:rsidR="008B0D0A" w:rsidRPr="00706FB5" w:rsidRDefault="008B0D0A" w:rsidP="008B0D0A">
            <w:pPr>
              <w:rPr>
                <w:rFonts w:ascii="標楷體" w:eastAsia="標楷體" w:hAnsi="標楷體"/>
              </w:rPr>
            </w:pPr>
          </w:p>
        </w:tc>
        <w:tc>
          <w:tcPr>
            <w:tcW w:w="456" w:type="dxa"/>
          </w:tcPr>
          <w:p w14:paraId="63BD900C" w14:textId="77777777" w:rsidR="008B0D0A" w:rsidRPr="00706FB5" w:rsidRDefault="008B0D0A" w:rsidP="008B0D0A">
            <w:pPr>
              <w:rPr>
                <w:rFonts w:ascii="標楷體" w:eastAsia="標楷體" w:hAnsi="標楷體"/>
              </w:rPr>
            </w:pPr>
          </w:p>
        </w:tc>
        <w:tc>
          <w:tcPr>
            <w:tcW w:w="576" w:type="dxa"/>
          </w:tcPr>
          <w:p w14:paraId="7A4C08DA" w14:textId="77777777" w:rsidR="008B0D0A" w:rsidRPr="00706FB5" w:rsidRDefault="008B0D0A" w:rsidP="008B0D0A">
            <w:pPr>
              <w:rPr>
                <w:rFonts w:ascii="標楷體" w:eastAsia="標楷體" w:hAnsi="標楷體"/>
              </w:rPr>
            </w:pPr>
            <w:r>
              <w:rPr>
                <w:rFonts w:ascii="標楷體" w:eastAsia="標楷體" w:hAnsi="標楷體" w:hint="eastAsia"/>
              </w:rPr>
              <w:t>R</w:t>
            </w:r>
          </w:p>
        </w:tc>
        <w:tc>
          <w:tcPr>
            <w:tcW w:w="3816" w:type="dxa"/>
          </w:tcPr>
          <w:p w14:paraId="51FC93FF" w14:textId="77777777" w:rsidR="008B0D0A" w:rsidRPr="00706FB5"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8B0D0A" w:rsidRPr="00706FB5" w14:paraId="1EBCA912" w14:textId="77777777" w:rsidTr="0059253E">
        <w:tc>
          <w:tcPr>
            <w:tcW w:w="675" w:type="dxa"/>
          </w:tcPr>
          <w:p w14:paraId="1746C4F5" w14:textId="77777777" w:rsidR="008B0D0A" w:rsidRPr="00706FB5" w:rsidRDefault="008B0D0A" w:rsidP="008B0D0A">
            <w:pPr>
              <w:rPr>
                <w:rFonts w:ascii="標楷體" w:eastAsia="標楷體" w:hAnsi="標楷體"/>
              </w:rPr>
            </w:pPr>
            <w:r>
              <w:rPr>
                <w:rFonts w:ascii="標楷體" w:eastAsia="標楷體" w:hAnsi="標楷體" w:hint="eastAsia"/>
              </w:rPr>
              <w:t>4</w:t>
            </w:r>
          </w:p>
        </w:tc>
        <w:tc>
          <w:tcPr>
            <w:tcW w:w="567" w:type="dxa"/>
          </w:tcPr>
          <w:p w14:paraId="10FEB81C" w14:textId="77777777" w:rsidR="008B0D0A" w:rsidRPr="00706FB5" w:rsidRDefault="008B0D0A" w:rsidP="008B0D0A">
            <w:pPr>
              <w:rPr>
                <w:rFonts w:ascii="標楷體" w:eastAsia="標楷體" w:hAnsi="標楷體"/>
              </w:rPr>
            </w:pPr>
            <w:r w:rsidRPr="00706FB5">
              <w:rPr>
                <w:rFonts w:ascii="標楷體" w:eastAsia="標楷體" w:hAnsi="標楷體" w:hint="eastAsia"/>
              </w:rPr>
              <w:t>擔保品代號2</w:t>
            </w:r>
          </w:p>
        </w:tc>
        <w:tc>
          <w:tcPr>
            <w:tcW w:w="709" w:type="dxa"/>
          </w:tcPr>
          <w:p w14:paraId="16E9BA21" w14:textId="77777777" w:rsidR="008B0D0A" w:rsidRPr="00706FB5" w:rsidRDefault="008B0D0A" w:rsidP="008B0D0A">
            <w:pPr>
              <w:rPr>
                <w:rFonts w:ascii="標楷體" w:eastAsia="標楷體" w:hAnsi="標楷體"/>
              </w:rPr>
            </w:pPr>
            <w:r>
              <w:rPr>
                <w:rFonts w:ascii="標楷體" w:eastAsia="標楷體" w:hAnsi="標楷體" w:hint="eastAsia"/>
              </w:rPr>
              <w:t>2</w:t>
            </w:r>
          </w:p>
        </w:tc>
        <w:tc>
          <w:tcPr>
            <w:tcW w:w="851" w:type="dxa"/>
          </w:tcPr>
          <w:p w14:paraId="1F96410F" w14:textId="77777777" w:rsidR="008B0D0A" w:rsidRPr="00706FB5" w:rsidRDefault="008B0D0A" w:rsidP="008B0D0A">
            <w:pPr>
              <w:rPr>
                <w:rFonts w:ascii="標楷體" w:eastAsia="標楷體" w:hAnsi="標楷體"/>
              </w:rPr>
            </w:pPr>
          </w:p>
        </w:tc>
        <w:tc>
          <w:tcPr>
            <w:tcW w:w="2958" w:type="dxa"/>
          </w:tcPr>
          <w:p w14:paraId="624A9159" w14:textId="77777777" w:rsidR="008B0D0A" w:rsidRPr="0059253E"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1B6E650" w14:textId="77777777" w:rsidR="008B0D0A" w:rsidRPr="00CE6E5A" w:rsidRDefault="008B0D0A" w:rsidP="008B0D0A">
            <w:pPr>
              <w:rPr>
                <w:rFonts w:ascii="標楷體" w:eastAsia="標楷體" w:hAnsi="標楷體" w:cs="細明體"/>
                <w:spacing w:val="15"/>
                <w:kern w:val="0"/>
              </w:rPr>
            </w:pPr>
          </w:p>
        </w:tc>
        <w:tc>
          <w:tcPr>
            <w:tcW w:w="456" w:type="dxa"/>
          </w:tcPr>
          <w:p w14:paraId="40AE62E1" w14:textId="77777777" w:rsidR="008B0D0A" w:rsidRPr="00706FB5" w:rsidRDefault="008B0D0A" w:rsidP="008B0D0A">
            <w:pPr>
              <w:rPr>
                <w:rFonts w:ascii="標楷體" w:eastAsia="標楷體" w:hAnsi="標楷體"/>
              </w:rPr>
            </w:pPr>
            <w:r w:rsidRPr="00706FB5">
              <w:rPr>
                <w:rFonts w:ascii="標楷體" w:eastAsia="標楷體" w:hAnsi="標楷體" w:hint="eastAsia"/>
              </w:rPr>
              <w:t>V</w:t>
            </w:r>
          </w:p>
        </w:tc>
        <w:tc>
          <w:tcPr>
            <w:tcW w:w="576" w:type="dxa"/>
          </w:tcPr>
          <w:p w14:paraId="7D142714" w14:textId="77777777" w:rsidR="008B0D0A" w:rsidRPr="00706FB5" w:rsidRDefault="008B0D0A" w:rsidP="008B0D0A">
            <w:pPr>
              <w:rPr>
                <w:rFonts w:ascii="標楷體" w:eastAsia="標楷體" w:hAnsi="標楷體"/>
              </w:rPr>
            </w:pPr>
            <w:r>
              <w:rPr>
                <w:rFonts w:ascii="標楷體" w:eastAsia="標楷體" w:hAnsi="標楷體" w:hint="eastAsia"/>
              </w:rPr>
              <w:t>W</w:t>
            </w:r>
          </w:p>
        </w:tc>
        <w:tc>
          <w:tcPr>
            <w:tcW w:w="3816" w:type="dxa"/>
          </w:tcPr>
          <w:p w14:paraId="092C2633"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DC236C9" w14:textId="77777777" w:rsidR="008B0D0A" w:rsidRPr="006111F3" w:rsidRDefault="008B0D0A" w:rsidP="008B0D0A">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8B0D0A" w:rsidRPr="00706FB5" w14:paraId="4426FEAE" w14:textId="77777777" w:rsidTr="0059253E">
        <w:tc>
          <w:tcPr>
            <w:tcW w:w="675" w:type="dxa"/>
          </w:tcPr>
          <w:p w14:paraId="46AEC851" w14:textId="77777777" w:rsidR="008B0D0A" w:rsidRPr="00706FB5" w:rsidRDefault="008B0D0A" w:rsidP="008B0D0A">
            <w:pPr>
              <w:rPr>
                <w:rFonts w:ascii="標楷體" w:eastAsia="標楷體" w:hAnsi="標楷體"/>
              </w:rPr>
            </w:pPr>
            <w:r>
              <w:rPr>
                <w:rFonts w:ascii="標楷體" w:eastAsia="標楷體" w:hAnsi="標楷體" w:hint="eastAsia"/>
              </w:rPr>
              <w:t>5</w:t>
            </w:r>
          </w:p>
        </w:tc>
        <w:tc>
          <w:tcPr>
            <w:tcW w:w="567" w:type="dxa"/>
          </w:tcPr>
          <w:p w14:paraId="3A47AEC8" w14:textId="77777777" w:rsidR="008B0D0A" w:rsidRPr="00706FB5" w:rsidRDefault="008B0D0A" w:rsidP="008B0D0A">
            <w:pPr>
              <w:rPr>
                <w:rFonts w:ascii="標楷體" w:eastAsia="標楷體" w:hAnsi="標楷體"/>
              </w:rPr>
            </w:pPr>
            <w:r>
              <w:rPr>
                <w:rFonts w:ascii="標楷體" w:eastAsia="標楷體" w:hAnsi="標楷體" w:hint="eastAsia"/>
              </w:rPr>
              <w:t>擔保品編號</w:t>
            </w:r>
          </w:p>
        </w:tc>
        <w:tc>
          <w:tcPr>
            <w:tcW w:w="709" w:type="dxa"/>
          </w:tcPr>
          <w:p w14:paraId="6B0902F3" w14:textId="77777777" w:rsidR="008B0D0A" w:rsidRPr="00706FB5" w:rsidRDefault="008B0D0A" w:rsidP="008B0D0A">
            <w:pPr>
              <w:rPr>
                <w:rFonts w:ascii="標楷體" w:eastAsia="標楷體" w:hAnsi="標楷體"/>
              </w:rPr>
            </w:pPr>
          </w:p>
        </w:tc>
        <w:tc>
          <w:tcPr>
            <w:tcW w:w="851" w:type="dxa"/>
          </w:tcPr>
          <w:p w14:paraId="53C30B61" w14:textId="77777777" w:rsidR="008B0D0A" w:rsidRPr="00706FB5" w:rsidRDefault="008B0D0A" w:rsidP="008B0D0A">
            <w:pPr>
              <w:rPr>
                <w:rFonts w:ascii="標楷體" w:eastAsia="標楷體" w:hAnsi="標楷體"/>
              </w:rPr>
            </w:pPr>
            <w:r>
              <w:rPr>
                <w:rFonts w:ascii="標楷體" w:eastAsia="標楷體" w:hAnsi="標楷體" w:hint="eastAsia"/>
              </w:rPr>
              <w:t>0000000</w:t>
            </w:r>
          </w:p>
        </w:tc>
        <w:tc>
          <w:tcPr>
            <w:tcW w:w="2958" w:type="dxa"/>
          </w:tcPr>
          <w:p w14:paraId="7C985FAD" w14:textId="77777777" w:rsidR="008B0D0A" w:rsidRPr="00706FB5" w:rsidRDefault="008B0D0A" w:rsidP="008B0D0A">
            <w:pPr>
              <w:rPr>
                <w:rFonts w:ascii="標楷體" w:eastAsia="標楷體" w:hAnsi="標楷體"/>
              </w:rPr>
            </w:pPr>
          </w:p>
        </w:tc>
        <w:tc>
          <w:tcPr>
            <w:tcW w:w="456" w:type="dxa"/>
          </w:tcPr>
          <w:p w14:paraId="7C9B6F13" w14:textId="77777777" w:rsidR="008B0D0A" w:rsidRPr="00706FB5" w:rsidRDefault="008B0D0A" w:rsidP="008B0D0A">
            <w:pPr>
              <w:rPr>
                <w:rFonts w:ascii="標楷體" w:eastAsia="標楷體" w:hAnsi="標楷體"/>
              </w:rPr>
            </w:pPr>
          </w:p>
        </w:tc>
        <w:tc>
          <w:tcPr>
            <w:tcW w:w="576" w:type="dxa"/>
          </w:tcPr>
          <w:p w14:paraId="72011639" w14:textId="77777777" w:rsidR="008B0D0A" w:rsidRPr="00706FB5" w:rsidRDefault="008B0D0A" w:rsidP="008B0D0A">
            <w:pPr>
              <w:rPr>
                <w:rFonts w:ascii="標楷體" w:eastAsia="標楷體" w:hAnsi="標楷體"/>
              </w:rPr>
            </w:pPr>
            <w:r>
              <w:rPr>
                <w:rFonts w:ascii="標楷體" w:eastAsia="標楷體" w:hAnsi="標楷體"/>
              </w:rPr>
              <w:t>R</w:t>
            </w:r>
          </w:p>
        </w:tc>
        <w:tc>
          <w:tcPr>
            <w:tcW w:w="3816" w:type="dxa"/>
          </w:tcPr>
          <w:p w14:paraId="2EBE7F52"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D2734F2" w14:textId="77777777" w:rsidR="008B0D0A" w:rsidRPr="007375EF"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8B0D0A" w:rsidRPr="00706FB5" w14:paraId="11ABF4BF" w14:textId="77777777" w:rsidTr="0059253E">
        <w:tc>
          <w:tcPr>
            <w:tcW w:w="675" w:type="dxa"/>
          </w:tcPr>
          <w:p w14:paraId="27054017" w14:textId="77777777" w:rsidR="008B0D0A" w:rsidRDefault="008B0D0A" w:rsidP="008B0D0A">
            <w:pPr>
              <w:rPr>
                <w:rFonts w:ascii="標楷體" w:eastAsia="標楷體" w:hAnsi="標楷體"/>
              </w:rPr>
            </w:pPr>
            <w:r>
              <w:rPr>
                <w:rFonts w:ascii="標楷體" w:eastAsia="標楷體" w:hAnsi="標楷體" w:hint="eastAsia"/>
              </w:rPr>
              <w:t>6</w:t>
            </w:r>
          </w:p>
        </w:tc>
        <w:tc>
          <w:tcPr>
            <w:tcW w:w="567" w:type="dxa"/>
          </w:tcPr>
          <w:p w14:paraId="0F7874E5" w14:textId="77777777" w:rsidR="008B0D0A" w:rsidRDefault="008B0D0A" w:rsidP="008B0D0A">
            <w:pPr>
              <w:rPr>
                <w:rFonts w:ascii="標楷體" w:eastAsia="標楷體" w:hAnsi="標楷體"/>
              </w:rPr>
            </w:pPr>
            <w:r>
              <w:rPr>
                <w:rFonts w:ascii="標楷體" w:eastAsia="標楷體" w:hAnsi="標楷體" w:hint="eastAsia"/>
              </w:rPr>
              <w:t>原擔保品編號</w:t>
            </w:r>
          </w:p>
        </w:tc>
        <w:tc>
          <w:tcPr>
            <w:tcW w:w="709" w:type="dxa"/>
          </w:tcPr>
          <w:p w14:paraId="1B29340F" w14:textId="77777777" w:rsidR="008B0D0A" w:rsidRPr="00706FB5" w:rsidRDefault="008B0D0A" w:rsidP="008B0D0A">
            <w:pPr>
              <w:rPr>
                <w:rFonts w:ascii="標楷體" w:eastAsia="標楷體" w:hAnsi="標楷體"/>
              </w:rPr>
            </w:pPr>
          </w:p>
        </w:tc>
        <w:tc>
          <w:tcPr>
            <w:tcW w:w="851" w:type="dxa"/>
          </w:tcPr>
          <w:p w14:paraId="16BEE623" w14:textId="77777777" w:rsidR="008B0D0A" w:rsidRPr="00706FB5" w:rsidRDefault="008B0D0A" w:rsidP="008B0D0A">
            <w:pPr>
              <w:rPr>
                <w:rFonts w:ascii="標楷體" w:eastAsia="標楷體" w:hAnsi="標楷體"/>
              </w:rPr>
            </w:pPr>
          </w:p>
        </w:tc>
        <w:tc>
          <w:tcPr>
            <w:tcW w:w="2958" w:type="dxa"/>
          </w:tcPr>
          <w:p w14:paraId="348F9984" w14:textId="77777777" w:rsidR="008B0D0A" w:rsidRPr="00706FB5" w:rsidRDefault="008B0D0A" w:rsidP="008B0D0A">
            <w:pPr>
              <w:rPr>
                <w:rFonts w:ascii="標楷體" w:eastAsia="標楷體" w:hAnsi="標楷體"/>
              </w:rPr>
            </w:pPr>
          </w:p>
        </w:tc>
        <w:tc>
          <w:tcPr>
            <w:tcW w:w="456" w:type="dxa"/>
          </w:tcPr>
          <w:p w14:paraId="04013DC4" w14:textId="77777777" w:rsidR="008B0D0A" w:rsidRPr="00706FB5" w:rsidRDefault="008B0D0A" w:rsidP="008B0D0A">
            <w:pPr>
              <w:rPr>
                <w:rFonts w:ascii="標楷體" w:eastAsia="標楷體" w:hAnsi="標楷體"/>
              </w:rPr>
            </w:pPr>
          </w:p>
        </w:tc>
        <w:tc>
          <w:tcPr>
            <w:tcW w:w="576" w:type="dxa"/>
          </w:tcPr>
          <w:p w14:paraId="3EAB2F64"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4845E918"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D0C086C" w14:textId="77777777" w:rsidR="008B0D0A" w:rsidRDefault="008B0D0A"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8B0D0A" w:rsidRPr="00706FB5" w14:paraId="4C3B3028" w14:textId="77777777" w:rsidTr="0059253E">
        <w:tc>
          <w:tcPr>
            <w:tcW w:w="675" w:type="dxa"/>
          </w:tcPr>
          <w:p w14:paraId="0CD9113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567" w:type="dxa"/>
          </w:tcPr>
          <w:p w14:paraId="7E77206E"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3B2422E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851" w:type="dxa"/>
          </w:tcPr>
          <w:p w14:paraId="745BFD5D" w14:textId="77777777" w:rsidR="008B0D0A" w:rsidRPr="00F33E6D" w:rsidRDefault="008B0D0A" w:rsidP="008B0D0A">
            <w:pPr>
              <w:rPr>
                <w:rFonts w:ascii="標楷體" w:eastAsia="標楷體" w:hAnsi="標楷體"/>
                <w:color w:val="000000"/>
              </w:rPr>
            </w:pPr>
          </w:p>
        </w:tc>
        <w:tc>
          <w:tcPr>
            <w:tcW w:w="2958" w:type="dxa"/>
          </w:tcPr>
          <w:p w14:paraId="0813C5E2" w14:textId="77777777" w:rsidR="008B0D0A" w:rsidRPr="0059253E"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9B348F" w14:textId="77777777" w:rsidR="008B0D0A" w:rsidRPr="005D4B9A" w:rsidRDefault="008B0D0A" w:rsidP="008B0D0A">
            <w:pPr>
              <w:rPr>
                <w:rFonts w:ascii="標楷體" w:eastAsia="標楷體" w:hAnsi="標楷體"/>
                <w:color w:val="000000"/>
              </w:rPr>
            </w:pPr>
          </w:p>
          <w:p w14:paraId="523C3A66" w14:textId="77777777" w:rsidR="008B0D0A" w:rsidRPr="00A11548" w:rsidRDefault="008B0D0A" w:rsidP="008B0D0A">
            <w:pPr>
              <w:rPr>
                <w:rFonts w:ascii="標楷體" w:eastAsia="標楷體" w:hAnsi="標楷體"/>
                <w:color w:val="000000"/>
              </w:rPr>
            </w:pPr>
          </w:p>
        </w:tc>
        <w:tc>
          <w:tcPr>
            <w:tcW w:w="456" w:type="dxa"/>
          </w:tcPr>
          <w:p w14:paraId="6B993C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70C578E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2BBD204"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A74C1C9"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8B0D0A" w:rsidRPr="00706FB5" w14:paraId="16D5C0C4" w14:textId="77777777" w:rsidTr="0059253E">
        <w:tc>
          <w:tcPr>
            <w:tcW w:w="675" w:type="dxa"/>
          </w:tcPr>
          <w:p w14:paraId="15B35D34" w14:textId="77777777" w:rsidR="008B0D0A" w:rsidRDefault="008B0D0A" w:rsidP="008B0D0A">
            <w:pPr>
              <w:rPr>
                <w:rFonts w:ascii="標楷體" w:eastAsia="標楷體" w:hAnsi="標楷體"/>
                <w:color w:val="000000"/>
              </w:rPr>
            </w:pPr>
            <w:r>
              <w:rPr>
                <w:rFonts w:ascii="標楷體" w:eastAsia="標楷體" w:hAnsi="標楷體" w:hint="eastAsia"/>
                <w:color w:val="000000"/>
              </w:rPr>
              <w:t>8</w:t>
            </w:r>
          </w:p>
        </w:tc>
        <w:tc>
          <w:tcPr>
            <w:tcW w:w="567" w:type="dxa"/>
          </w:tcPr>
          <w:p w14:paraId="1D0B523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地區別</w:t>
            </w:r>
          </w:p>
        </w:tc>
        <w:tc>
          <w:tcPr>
            <w:tcW w:w="709" w:type="dxa"/>
          </w:tcPr>
          <w:p w14:paraId="565E801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0263F5D4" w14:textId="77777777" w:rsidR="008B0D0A" w:rsidRPr="00F33E6D" w:rsidRDefault="008B0D0A" w:rsidP="008B0D0A">
            <w:pPr>
              <w:rPr>
                <w:rFonts w:ascii="標楷體" w:eastAsia="標楷體" w:hAnsi="標楷體"/>
                <w:color w:val="000000"/>
              </w:rPr>
            </w:pPr>
          </w:p>
        </w:tc>
        <w:tc>
          <w:tcPr>
            <w:tcW w:w="2958" w:type="dxa"/>
          </w:tcPr>
          <w:p w14:paraId="4FDA7DD6" w14:textId="77777777" w:rsidR="008B0D0A" w:rsidRDefault="008B0D0A" w:rsidP="008B0D0A">
            <w:pPr>
              <w:rPr>
                <w:rFonts w:ascii="標楷體" w:eastAsia="標楷體" w:hAnsi="標楷體"/>
              </w:rPr>
            </w:pPr>
            <w:r>
              <w:rPr>
                <w:rFonts w:ascii="標楷體" w:eastAsia="標楷體" w:hAnsi="標楷體" w:hint="eastAsia"/>
              </w:rPr>
              <w:t>下拉式選單</w:t>
            </w:r>
          </w:p>
          <w:p w14:paraId="0C1A60F3" w14:textId="77777777" w:rsidR="008B0D0A" w:rsidRDefault="008B0D0A" w:rsidP="008B0D0A">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B060B76" w14:textId="77777777" w:rsidR="008B0D0A" w:rsidRDefault="008B0D0A" w:rsidP="008B0D0A">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56" w:type="dxa"/>
          </w:tcPr>
          <w:p w14:paraId="61F2AF1E" w14:textId="77777777" w:rsidR="008B0D0A" w:rsidRDefault="008B0D0A" w:rsidP="008B0D0A">
            <w:pPr>
              <w:rPr>
                <w:rFonts w:ascii="標楷體" w:eastAsia="標楷體" w:hAnsi="標楷體"/>
                <w:color w:val="000000"/>
              </w:rPr>
            </w:pPr>
          </w:p>
        </w:tc>
        <w:tc>
          <w:tcPr>
            <w:tcW w:w="576" w:type="dxa"/>
          </w:tcPr>
          <w:p w14:paraId="3634F87A"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92D2D5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5317EAE" w14:textId="77777777" w:rsidR="008B0D0A" w:rsidRPr="005C30E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8B0D0A" w:rsidRPr="00706FB5" w14:paraId="6F6D7D66" w14:textId="77777777" w:rsidTr="0059253E">
        <w:tc>
          <w:tcPr>
            <w:tcW w:w="1951" w:type="dxa"/>
            <w:gridSpan w:val="3"/>
          </w:tcPr>
          <w:p w14:paraId="2150D3BB"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851" w:type="dxa"/>
          </w:tcPr>
          <w:p w14:paraId="34D76D13" w14:textId="77777777" w:rsidR="008B0D0A" w:rsidRPr="00F33E6D" w:rsidRDefault="008B0D0A" w:rsidP="008B0D0A">
            <w:pPr>
              <w:rPr>
                <w:rFonts w:ascii="標楷體" w:eastAsia="標楷體" w:hAnsi="標楷體"/>
                <w:color w:val="000000"/>
              </w:rPr>
            </w:pPr>
          </w:p>
        </w:tc>
        <w:tc>
          <w:tcPr>
            <w:tcW w:w="2958" w:type="dxa"/>
          </w:tcPr>
          <w:p w14:paraId="478037F6" w14:textId="77777777" w:rsidR="008B0D0A" w:rsidRPr="00F33E6D" w:rsidRDefault="008B0D0A" w:rsidP="008B0D0A">
            <w:pPr>
              <w:rPr>
                <w:rFonts w:ascii="標楷體" w:eastAsia="標楷體" w:hAnsi="標楷體"/>
                <w:color w:val="000000"/>
              </w:rPr>
            </w:pPr>
          </w:p>
        </w:tc>
        <w:tc>
          <w:tcPr>
            <w:tcW w:w="456" w:type="dxa"/>
          </w:tcPr>
          <w:p w14:paraId="1CEFABD7" w14:textId="77777777" w:rsidR="008B0D0A" w:rsidRPr="00F33E6D" w:rsidRDefault="008B0D0A" w:rsidP="008B0D0A">
            <w:pPr>
              <w:rPr>
                <w:rFonts w:ascii="標楷體" w:eastAsia="標楷體" w:hAnsi="標楷體"/>
                <w:color w:val="000000"/>
              </w:rPr>
            </w:pPr>
          </w:p>
        </w:tc>
        <w:tc>
          <w:tcPr>
            <w:tcW w:w="576" w:type="dxa"/>
          </w:tcPr>
          <w:p w14:paraId="31A017EB" w14:textId="77777777" w:rsidR="008B0D0A" w:rsidRPr="00F33E6D" w:rsidRDefault="008B0D0A" w:rsidP="008B0D0A">
            <w:pPr>
              <w:rPr>
                <w:rFonts w:ascii="標楷體" w:eastAsia="標楷體" w:hAnsi="標楷體"/>
                <w:color w:val="000000"/>
              </w:rPr>
            </w:pPr>
          </w:p>
        </w:tc>
        <w:tc>
          <w:tcPr>
            <w:tcW w:w="3816" w:type="dxa"/>
          </w:tcPr>
          <w:p w14:paraId="65C270C7" w14:textId="77777777" w:rsidR="008B0D0A" w:rsidRPr="00F33E6D" w:rsidRDefault="008B0D0A" w:rsidP="008B0D0A">
            <w:pPr>
              <w:rPr>
                <w:rFonts w:ascii="標楷體" w:eastAsia="標楷體" w:hAnsi="標楷體"/>
                <w:color w:val="000000"/>
              </w:rPr>
            </w:pPr>
          </w:p>
        </w:tc>
      </w:tr>
      <w:tr w:rsidR="008B0D0A" w:rsidRPr="00706FB5" w14:paraId="0EEA937E" w14:textId="77777777" w:rsidTr="0059253E">
        <w:tc>
          <w:tcPr>
            <w:tcW w:w="675" w:type="dxa"/>
          </w:tcPr>
          <w:p w14:paraId="56709C9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9</w:t>
            </w:r>
          </w:p>
        </w:tc>
        <w:tc>
          <w:tcPr>
            <w:tcW w:w="567" w:type="dxa"/>
          </w:tcPr>
          <w:p w14:paraId="3934A52D" w14:textId="77777777" w:rsidR="008B0D0A" w:rsidRPr="00F33E6D" w:rsidRDefault="008B0D0A" w:rsidP="008B0D0A">
            <w:pPr>
              <w:rPr>
                <w:rFonts w:ascii="標楷體" w:eastAsia="標楷體" w:hAnsi="標楷體"/>
                <w:color w:val="000000"/>
              </w:rPr>
            </w:pPr>
            <w:proofErr w:type="gramStart"/>
            <w:r>
              <w:rPr>
                <w:rFonts w:ascii="標楷體" w:eastAsia="標楷體" w:hAnsi="標楷體" w:hint="eastAsia"/>
                <w:color w:val="000000"/>
              </w:rPr>
              <w:t>所有權人統編</w:t>
            </w:r>
            <w:proofErr w:type="gramEnd"/>
          </w:p>
        </w:tc>
        <w:tc>
          <w:tcPr>
            <w:tcW w:w="709" w:type="dxa"/>
          </w:tcPr>
          <w:p w14:paraId="33B172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39709012" w14:textId="77777777" w:rsidR="008B0D0A" w:rsidRPr="00F33E6D" w:rsidRDefault="008B0D0A" w:rsidP="008B0D0A">
            <w:pPr>
              <w:rPr>
                <w:rFonts w:ascii="標楷體" w:eastAsia="標楷體" w:hAnsi="標楷體"/>
                <w:color w:val="000000"/>
              </w:rPr>
            </w:pPr>
          </w:p>
        </w:tc>
        <w:tc>
          <w:tcPr>
            <w:tcW w:w="2958" w:type="dxa"/>
          </w:tcPr>
          <w:p w14:paraId="2E53E359" w14:textId="77777777" w:rsidR="008B0D0A" w:rsidRPr="00F33E6D" w:rsidRDefault="008B0D0A" w:rsidP="008B0D0A">
            <w:pPr>
              <w:rPr>
                <w:rFonts w:ascii="標楷體" w:eastAsia="標楷體" w:hAnsi="標楷體"/>
                <w:color w:val="000000"/>
              </w:rPr>
            </w:pPr>
          </w:p>
        </w:tc>
        <w:tc>
          <w:tcPr>
            <w:tcW w:w="456" w:type="dxa"/>
          </w:tcPr>
          <w:p w14:paraId="63459AE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053A9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4A8745B" w14:textId="77777777" w:rsidR="008B0D0A" w:rsidRDefault="008B0D0A" w:rsidP="008B0D0A">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D847E34" w14:textId="77777777" w:rsidR="008B0D0A" w:rsidRPr="005C30EA"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8B0D0A" w:rsidRPr="00706FB5" w14:paraId="6510D9E2" w14:textId="77777777" w:rsidTr="0059253E">
        <w:tc>
          <w:tcPr>
            <w:tcW w:w="675" w:type="dxa"/>
          </w:tcPr>
          <w:p w14:paraId="582913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567" w:type="dxa"/>
          </w:tcPr>
          <w:p w14:paraId="3AD74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70B5417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0</w:t>
            </w:r>
          </w:p>
        </w:tc>
        <w:tc>
          <w:tcPr>
            <w:tcW w:w="851" w:type="dxa"/>
          </w:tcPr>
          <w:p w14:paraId="749CA74D" w14:textId="77777777" w:rsidR="008B0D0A" w:rsidRPr="00F33E6D" w:rsidRDefault="008B0D0A" w:rsidP="008B0D0A">
            <w:pPr>
              <w:rPr>
                <w:rFonts w:ascii="標楷體" w:eastAsia="標楷體" w:hAnsi="標楷體"/>
                <w:color w:val="000000"/>
              </w:rPr>
            </w:pPr>
          </w:p>
        </w:tc>
        <w:tc>
          <w:tcPr>
            <w:tcW w:w="2958" w:type="dxa"/>
          </w:tcPr>
          <w:p w14:paraId="38CB1C99" w14:textId="77777777" w:rsidR="008B0D0A" w:rsidRPr="00F33E6D" w:rsidRDefault="008B0D0A" w:rsidP="008B0D0A">
            <w:pPr>
              <w:rPr>
                <w:rFonts w:ascii="標楷體" w:eastAsia="標楷體" w:hAnsi="標楷體"/>
                <w:color w:val="000000"/>
              </w:rPr>
            </w:pPr>
          </w:p>
        </w:tc>
        <w:tc>
          <w:tcPr>
            <w:tcW w:w="456" w:type="dxa"/>
          </w:tcPr>
          <w:p w14:paraId="6314FB8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3701B9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84714DC"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9F8329C" w14:textId="77777777" w:rsidR="008B0D0A" w:rsidRPr="003A0D48"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proofErr w:type="gramStart"/>
            <w:r>
              <w:rPr>
                <w:rFonts w:ascii="標楷體" w:eastAsia="標楷體" w:hAnsi="標楷體" w:hint="eastAsia"/>
                <w:color w:val="000000"/>
              </w:rPr>
              <w:t>所有權人統編</w:t>
            </w:r>
            <w:proofErr w:type="gramEnd"/>
            <w:r>
              <w:rPr>
                <w:rFonts w:ascii="標楷體" w:eastAsia="標楷體" w:hAnsi="標楷體" w:hint="eastAsia"/>
                <w:color w:val="000000"/>
              </w:rPr>
              <w:t>]自動帶出[所有權人姓名]，如果為空，</w:t>
            </w:r>
            <w:r w:rsidR="00366CF1">
              <w:rPr>
                <w:rFonts w:ascii="標楷體" w:eastAsia="標楷體" w:hAnsi="標楷體" w:hint="eastAsia"/>
                <w:color w:val="000000"/>
              </w:rPr>
              <w:t>限輸入</w:t>
            </w:r>
          </w:p>
          <w:p w14:paraId="01BA59BA" w14:textId="77777777" w:rsidR="008B0D0A" w:rsidRPr="005C30EA" w:rsidRDefault="008B0D0A" w:rsidP="008B0D0A">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8B0D0A" w:rsidRPr="00706FB5" w14:paraId="4D7BD3F5" w14:textId="77777777" w:rsidTr="0059253E">
        <w:tc>
          <w:tcPr>
            <w:tcW w:w="675" w:type="dxa"/>
          </w:tcPr>
          <w:p w14:paraId="52839E7A" w14:textId="77777777" w:rsidR="008B0D0A" w:rsidRDefault="008B0D0A" w:rsidP="008B0D0A">
            <w:pPr>
              <w:rPr>
                <w:rFonts w:ascii="標楷體" w:eastAsia="標楷體" w:hAnsi="標楷體"/>
                <w:color w:val="000000"/>
              </w:rPr>
            </w:pPr>
            <w:r>
              <w:rPr>
                <w:rFonts w:ascii="標楷體" w:eastAsia="標楷體" w:hAnsi="標楷體" w:hint="eastAsia"/>
                <w:color w:val="000000"/>
              </w:rPr>
              <w:t>11</w:t>
            </w:r>
          </w:p>
        </w:tc>
        <w:tc>
          <w:tcPr>
            <w:tcW w:w="567" w:type="dxa"/>
          </w:tcPr>
          <w:p w14:paraId="1E6383F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6ACA65CE"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71B0902F" w14:textId="77777777" w:rsidR="008B0D0A" w:rsidRPr="00F33E6D" w:rsidRDefault="008B0D0A" w:rsidP="008B0D0A">
            <w:pPr>
              <w:rPr>
                <w:rFonts w:ascii="標楷體" w:eastAsia="標楷體" w:hAnsi="標楷體"/>
                <w:color w:val="000000"/>
              </w:rPr>
            </w:pPr>
          </w:p>
        </w:tc>
        <w:tc>
          <w:tcPr>
            <w:tcW w:w="2958" w:type="dxa"/>
          </w:tcPr>
          <w:p w14:paraId="1D986120" w14:textId="77777777" w:rsidR="008B0D0A" w:rsidRDefault="008B0D0A" w:rsidP="008B0D0A">
            <w:pPr>
              <w:rPr>
                <w:rFonts w:ascii="標楷體" w:eastAsia="標楷體" w:hAnsi="標楷體"/>
                <w:color w:val="000000"/>
              </w:rPr>
            </w:pPr>
          </w:p>
        </w:tc>
        <w:tc>
          <w:tcPr>
            <w:tcW w:w="456" w:type="dxa"/>
          </w:tcPr>
          <w:p w14:paraId="79D2BA73" w14:textId="77777777" w:rsidR="008B0D0A" w:rsidRDefault="008B0D0A" w:rsidP="008B0D0A">
            <w:pPr>
              <w:rPr>
                <w:rFonts w:ascii="標楷體" w:eastAsia="標楷體" w:hAnsi="標楷體"/>
                <w:color w:val="000000"/>
              </w:rPr>
            </w:pPr>
          </w:p>
        </w:tc>
        <w:tc>
          <w:tcPr>
            <w:tcW w:w="576" w:type="dxa"/>
          </w:tcPr>
          <w:p w14:paraId="2447C5F7"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08255B1"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proofErr w:type="gramStart"/>
            <w:r>
              <w:rPr>
                <w:rFonts w:ascii="標楷體" w:eastAsia="標楷體" w:hAnsi="標楷體" w:hint="eastAsia"/>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31E53A5" w14:textId="77777777" w:rsidR="008B0D0A" w:rsidRPr="00620588" w:rsidRDefault="008B0D0A" w:rsidP="008B0D0A">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8B0D0A" w:rsidRPr="00706FB5" w14:paraId="2137A311" w14:textId="77777777" w:rsidTr="0059253E">
        <w:tc>
          <w:tcPr>
            <w:tcW w:w="675" w:type="dxa"/>
          </w:tcPr>
          <w:p w14:paraId="227F30E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0482D72C" w14:textId="77777777" w:rsidR="008B0D0A" w:rsidRPr="00F33E6D" w:rsidRDefault="008B0D0A" w:rsidP="008B0D0A">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09" w:type="dxa"/>
          </w:tcPr>
          <w:p w14:paraId="2A8565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5A98EFF6" w14:textId="77777777" w:rsidR="008B0D0A" w:rsidRPr="00F33E6D" w:rsidRDefault="008B0D0A" w:rsidP="008B0D0A">
            <w:pPr>
              <w:rPr>
                <w:rFonts w:ascii="標楷體" w:eastAsia="標楷體" w:hAnsi="標楷體"/>
                <w:color w:val="000000"/>
              </w:rPr>
            </w:pPr>
          </w:p>
        </w:tc>
        <w:tc>
          <w:tcPr>
            <w:tcW w:w="2958" w:type="dxa"/>
          </w:tcPr>
          <w:p w14:paraId="383A90B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39CEF9AD" w14:textId="77777777" w:rsidR="008B0D0A" w:rsidRPr="00F33E6D" w:rsidRDefault="008B0D0A" w:rsidP="008B0D0A">
            <w:pPr>
              <w:rPr>
                <w:rFonts w:ascii="標楷體" w:eastAsia="標楷體" w:hAnsi="標楷體"/>
                <w:color w:val="000000"/>
              </w:rPr>
            </w:pPr>
            <w:r>
              <w:rPr>
                <w:rFonts w:ascii="標楷體" w:eastAsia="標楷體" w:hAnsi="標楷體"/>
                <w:color w:val="000000"/>
              </w:rPr>
              <w:t>V</w:t>
            </w:r>
          </w:p>
        </w:tc>
        <w:tc>
          <w:tcPr>
            <w:tcW w:w="576" w:type="dxa"/>
          </w:tcPr>
          <w:p w14:paraId="544D2DF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FE99847"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2F83A812" w14:textId="77777777" w:rsidR="008B0D0A" w:rsidRPr="0078668E" w:rsidRDefault="008B0D0A" w:rsidP="008B0D0A">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8D390EE"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76BE4DD" w14:textId="77777777" w:rsidR="008B0D0A" w:rsidRPr="00752677"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8B0D0A" w:rsidRPr="00706FB5" w14:paraId="628249AC" w14:textId="77777777" w:rsidTr="0059253E">
        <w:tc>
          <w:tcPr>
            <w:tcW w:w="675" w:type="dxa"/>
          </w:tcPr>
          <w:p w14:paraId="6E7780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797CC5EA" w14:textId="77777777" w:rsidR="008B0D0A" w:rsidRPr="00F33E6D" w:rsidRDefault="008B0D0A" w:rsidP="008B0D0A">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709" w:type="dxa"/>
          </w:tcPr>
          <w:p w14:paraId="42C189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15B8AE9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690D7FA9" w14:textId="77777777" w:rsidR="008B0D0A" w:rsidRPr="00F33E6D" w:rsidRDefault="008B0D0A" w:rsidP="008B0D0A">
            <w:pPr>
              <w:rPr>
                <w:rFonts w:ascii="標楷體" w:eastAsia="標楷體" w:hAnsi="標楷體"/>
                <w:color w:val="000000"/>
              </w:rPr>
            </w:pPr>
          </w:p>
        </w:tc>
        <w:tc>
          <w:tcPr>
            <w:tcW w:w="456" w:type="dxa"/>
          </w:tcPr>
          <w:p w14:paraId="45E75CD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7E0C9B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A8559D"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E94ED7"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8B0D0A" w:rsidRPr="00706FB5" w14:paraId="2DD86F99" w14:textId="77777777" w:rsidTr="0059253E">
        <w:tc>
          <w:tcPr>
            <w:tcW w:w="675" w:type="dxa"/>
          </w:tcPr>
          <w:p w14:paraId="3B5134D6"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3564B8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耐用年限</w:t>
            </w:r>
          </w:p>
        </w:tc>
        <w:tc>
          <w:tcPr>
            <w:tcW w:w="709" w:type="dxa"/>
          </w:tcPr>
          <w:p w14:paraId="73F5C16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3609A832" w14:textId="77777777" w:rsidR="008B0D0A"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2B8651E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B017059" w14:textId="77777777" w:rsidR="008B0D0A" w:rsidRDefault="008B0D0A" w:rsidP="008B0D0A">
            <w:pPr>
              <w:rPr>
                <w:rFonts w:ascii="標楷體" w:eastAsia="標楷體" w:hAnsi="標楷體"/>
                <w:color w:val="000000"/>
              </w:rPr>
            </w:pPr>
          </w:p>
        </w:tc>
        <w:tc>
          <w:tcPr>
            <w:tcW w:w="576" w:type="dxa"/>
          </w:tcPr>
          <w:p w14:paraId="613FE736"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B95FD7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42AED24" w14:textId="77777777" w:rsidR="008B0D0A" w:rsidRPr="005C30E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8B0D0A" w:rsidRPr="00706FB5" w14:paraId="5CD193DB" w14:textId="77777777" w:rsidTr="0059253E">
        <w:tc>
          <w:tcPr>
            <w:tcW w:w="675" w:type="dxa"/>
          </w:tcPr>
          <w:p w14:paraId="633DFB40"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5BDCA8B4" w14:textId="77777777" w:rsidR="008B0D0A" w:rsidRDefault="008B0D0A" w:rsidP="008B0D0A">
            <w:pPr>
              <w:rPr>
                <w:rFonts w:ascii="標楷體" w:eastAsia="標楷體" w:hAnsi="標楷體"/>
                <w:color w:val="000000"/>
              </w:rPr>
            </w:pPr>
            <w:r>
              <w:rPr>
                <w:rFonts w:ascii="標楷體" w:eastAsia="標楷體" w:hAnsi="標楷體" w:hint="eastAsia"/>
                <w:color w:val="000000"/>
              </w:rPr>
              <w:t>形式/規格</w:t>
            </w:r>
          </w:p>
        </w:tc>
        <w:tc>
          <w:tcPr>
            <w:tcW w:w="709" w:type="dxa"/>
          </w:tcPr>
          <w:p w14:paraId="3B40F5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4609CB5C" w14:textId="77777777" w:rsidR="008B0D0A" w:rsidRDefault="008B0D0A" w:rsidP="008B0D0A">
            <w:pPr>
              <w:rPr>
                <w:rFonts w:ascii="標楷體" w:eastAsia="標楷體" w:hAnsi="標楷體"/>
                <w:color w:val="000000"/>
              </w:rPr>
            </w:pPr>
          </w:p>
        </w:tc>
        <w:tc>
          <w:tcPr>
            <w:tcW w:w="2958" w:type="dxa"/>
          </w:tcPr>
          <w:p w14:paraId="00CB5B5F" w14:textId="77777777" w:rsidR="008B0D0A" w:rsidRPr="00F33E6D" w:rsidRDefault="008B0D0A" w:rsidP="008B0D0A">
            <w:pPr>
              <w:rPr>
                <w:rFonts w:ascii="標楷體" w:eastAsia="標楷體" w:hAnsi="標楷體"/>
                <w:color w:val="000000"/>
              </w:rPr>
            </w:pPr>
          </w:p>
        </w:tc>
        <w:tc>
          <w:tcPr>
            <w:tcW w:w="456" w:type="dxa"/>
          </w:tcPr>
          <w:p w14:paraId="147D01EA" w14:textId="77777777" w:rsidR="008B0D0A" w:rsidRDefault="008B0D0A" w:rsidP="008B0D0A">
            <w:pPr>
              <w:rPr>
                <w:rFonts w:ascii="標楷體" w:eastAsia="標楷體" w:hAnsi="標楷體"/>
                <w:color w:val="000000"/>
              </w:rPr>
            </w:pPr>
          </w:p>
        </w:tc>
        <w:tc>
          <w:tcPr>
            <w:tcW w:w="576" w:type="dxa"/>
          </w:tcPr>
          <w:p w14:paraId="1ABF1C8B"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0B6B7C2"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CB45298" w14:textId="77777777" w:rsidR="008B0D0A"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8B0D0A" w:rsidRPr="00706FB5" w14:paraId="33B42712" w14:textId="77777777" w:rsidTr="0059253E">
        <w:tc>
          <w:tcPr>
            <w:tcW w:w="675" w:type="dxa"/>
          </w:tcPr>
          <w:p w14:paraId="6F2219B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0A42580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2E38D63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557FFB76" w14:textId="77777777" w:rsidR="008B0D0A" w:rsidRPr="00F33E6D" w:rsidRDefault="008B0D0A" w:rsidP="008B0D0A">
            <w:pPr>
              <w:rPr>
                <w:rFonts w:ascii="標楷體" w:eastAsia="標楷體" w:hAnsi="標楷體"/>
                <w:color w:val="000000"/>
              </w:rPr>
            </w:pPr>
          </w:p>
        </w:tc>
        <w:tc>
          <w:tcPr>
            <w:tcW w:w="2958" w:type="dxa"/>
          </w:tcPr>
          <w:p w14:paraId="29DED022" w14:textId="77777777" w:rsidR="008B0D0A" w:rsidRPr="00F33E6D" w:rsidRDefault="008B0D0A" w:rsidP="008B0D0A">
            <w:pPr>
              <w:rPr>
                <w:rFonts w:ascii="標楷體" w:eastAsia="標楷體" w:hAnsi="標楷體"/>
                <w:color w:val="000000"/>
              </w:rPr>
            </w:pPr>
          </w:p>
        </w:tc>
        <w:tc>
          <w:tcPr>
            <w:tcW w:w="456" w:type="dxa"/>
          </w:tcPr>
          <w:p w14:paraId="63E38243" w14:textId="77777777" w:rsidR="008B0D0A" w:rsidRPr="00F33E6D" w:rsidRDefault="008B0D0A" w:rsidP="008B0D0A">
            <w:pPr>
              <w:rPr>
                <w:rFonts w:ascii="標楷體" w:eastAsia="標楷體" w:hAnsi="標楷體"/>
                <w:color w:val="000000"/>
              </w:rPr>
            </w:pPr>
          </w:p>
        </w:tc>
        <w:tc>
          <w:tcPr>
            <w:tcW w:w="576" w:type="dxa"/>
          </w:tcPr>
          <w:p w14:paraId="2A0943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0695C3D"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5045EC3"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8B0D0A" w:rsidRPr="00706FB5" w14:paraId="6D45E991" w14:textId="77777777" w:rsidTr="0059253E">
        <w:tc>
          <w:tcPr>
            <w:tcW w:w="675" w:type="dxa"/>
          </w:tcPr>
          <w:p w14:paraId="214BBB4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715C4F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品牌/廠牌/船名</w:t>
            </w:r>
          </w:p>
        </w:tc>
        <w:tc>
          <w:tcPr>
            <w:tcW w:w="709" w:type="dxa"/>
          </w:tcPr>
          <w:p w14:paraId="7D56A7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005EE31E" w14:textId="77777777" w:rsidR="008B0D0A" w:rsidRPr="00F33E6D" w:rsidRDefault="008B0D0A" w:rsidP="008B0D0A">
            <w:pPr>
              <w:rPr>
                <w:rFonts w:ascii="標楷體" w:eastAsia="標楷體" w:hAnsi="標楷體"/>
                <w:color w:val="000000"/>
              </w:rPr>
            </w:pPr>
          </w:p>
        </w:tc>
        <w:tc>
          <w:tcPr>
            <w:tcW w:w="2958" w:type="dxa"/>
          </w:tcPr>
          <w:p w14:paraId="533BAB06" w14:textId="77777777" w:rsidR="008B0D0A" w:rsidRPr="00F33E6D" w:rsidRDefault="008B0D0A" w:rsidP="008B0D0A">
            <w:pPr>
              <w:rPr>
                <w:rFonts w:ascii="標楷體" w:eastAsia="標楷體" w:hAnsi="標楷體"/>
                <w:color w:val="000000"/>
              </w:rPr>
            </w:pPr>
          </w:p>
        </w:tc>
        <w:tc>
          <w:tcPr>
            <w:tcW w:w="456" w:type="dxa"/>
          </w:tcPr>
          <w:p w14:paraId="331CD6B4" w14:textId="77777777" w:rsidR="008B0D0A" w:rsidRPr="00F33E6D" w:rsidRDefault="008B0D0A" w:rsidP="008B0D0A">
            <w:pPr>
              <w:rPr>
                <w:rFonts w:ascii="標楷體" w:eastAsia="標楷體" w:hAnsi="標楷體"/>
                <w:color w:val="000000"/>
              </w:rPr>
            </w:pPr>
          </w:p>
        </w:tc>
        <w:tc>
          <w:tcPr>
            <w:tcW w:w="576" w:type="dxa"/>
          </w:tcPr>
          <w:p w14:paraId="7465913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781561A"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7D12359"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8B0D0A" w:rsidRPr="00706FB5" w14:paraId="3292EDB5" w14:textId="77777777" w:rsidTr="0059253E">
        <w:tc>
          <w:tcPr>
            <w:tcW w:w="675" w:type="dxa"/>
          </w:tcPr>
          <w:p w14:paraId="2E1E508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67" w:type="dxa"/>
          </w:tcPr>
          <w:p w14:paraId="5C03C7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排氣量</w:t>
            </w:r>
          </w:p>
        </w:tc>
        <w:tc>
          <w:tcPr>
            <w:tcW w:w="709" w:type="dxa"/>
          </w:tcPr>
          <w:p w14:paraId="17F8E5B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42907D36" w14:textId="77777777" w:rsidR="008B0D0A" w:rsidRPr="00F33E6D" w:rsidRDefault="008B0D0A" w:rsidP="008B0D0A">
            <w:pPr>
              <w:rPr>
                <w:rFonts w:ascii="標楷體" w:eastAsia="標楷體" w:hAnsi="標楷體"/>
                <w:color w:val="000000"/>
              </w:rPr>
            </w:pPr>
          </w:p>
        </w:tc>
        <w:tc>
          <w:tcPr>
            <w:tcW w:w="2958" w:type="dxa"/>
          </w:tcPr>
          <w:p w14:paraId="3C204627" w14:textId="77777777" w:rsidR="008B0D0A" w:rsidRPr="00F33E6D" w:rsidRDefault="008B0D0A" w:rsidP="008B0D0A">
            <w:pPr>
              <w:rPr>
                <w:rFonts w:ascii="標楷體" w:eastAsia="標楷體" w:hAnsi="標楷體"/>
                <w:color w:val="000000"/>
              </w:rPr>
            </w:pPr>
          </w:p>
        </w:tc>
        <w:tc>
          <w:tcPr>
            <w:tcW w:w="456" w:type="dxa"/>
          </w:tcPr>
          <w:p w14:paraId="3D300F39" w14:textId="77777777" w:rsidR="008B0D0A" w:rsidRPr="00F33E6D" w:rsidRDefault="008B0D0A" w:rsidP="008B0D0A">
            <w:pPr>
              <w:rPr>
                <w:rFonts w:ascii="標楷體" w:eastAsia="標楷體" w:hAnsi="標楷體"/>
                <w:color w:val="000000"/>
              </w:rPr>
            </w:pPr>
          </w:p>
        </w:tc>
        <w:tc>
          <w:tcPr>
            <w:tcW w:w="576" w:type="dxa"/>
          </w:tcPr>
          <w:p w14:paraId="77C4DB5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62080E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7FF3E4C"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605AB8C" w14:textId="77777777" w:rsidR="008B0D0A" w:rsidRPr="003A0D48" w:rsidRDefault="008B0D0A" w:rsidP="008B0D0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8B0D0A" w:rsidRPr="00706FB5" w14:paraId="46CBD2D5" w14:textId="77777777" w:rsidTr="0059253E">
        <w:tc>
          <w:tcPr>
            <w:tcW w:w="675" w:type="dxa"/>
          </w:tcPr>
          <w:p w14:paraId="49B5F60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4ACF42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顏色</w:t>
            </w:r>
          </w:p>
        </w:tc>
        <w:tc>
          <w:tcPr>
            <w:tcW w:w="709" w:type="dxa"/>
          </w:tcPr>
          <w:p w14:paraId="5A1FC5E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0FF6FB51" w14:textId="77777777" w:rsidR="008B0D0A" w:rsidRPr="00F33E6D" w:rsidRDefault="008B0D0A" w:rsidP="008B0D0A">
            <w:pPr>
              <w:rPr>
                <w:rFonts w:ascii="標楷體" w:eastAsia="標楷體" w:hAnsi="標楷體"/>
                <w:color w:val="000000"/>
              </w:rPr>
            </w:pPr>
          </w:p>
        </w:tc>
        <w:tc>
          <w:tcPr>
            <w:tcW w:w="2958" w:type="dxa"/>
          </w:tcPr>
          <w:p w14:paraId="11141D35" w14:textId="77777777" w:rsidR="008B0D0A" w:rsidRPr="00F33E6D" w:rsidRDefault="008B0D0A" w:rsidP="008B0D0A">
            <w:pPr>
              <w:rPr>
                <w:rFonts w:ascii="標楷體" w:eastAsia="標楷體" w:hAnsi="標楷體"/>
                <w:color w:val="000000"/>
              </w:rPr>
            </w:pPr>
          </w:p>
        </w:tc>
        <w:tc>
          <w:tcPr>
            <w:tcW w:w="456" w:type="dxa"/>
          </w:tcPr>
          <w:p w14:paraId="4BB1385E" w14:textId="77777777" w:rsidR="008B0D0A" w:rsidRPr="00F33E6D" w:rsidRDefault="008B0D0A" w:rsidP="008B0D0A">
            <w:pPr>
              <w:rPr>
                <w:rFonts w:ascii="標楷體" w:eastAsia="標楷體" w:hAnsi="標楷體"/>
                <w:color w:val="000000"/>
              </w:rPr>
            </w:pPr>
          </w:p>
        </w:tc>
        <w:tc>
          <w:tcPr>
            <w:tcW w:w="576" w:type="dxa"/>
          </w:tcPr>
          <w:p w14:paraId="68CC5E3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348402D"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05D2B50D" w14:textId="77777777" w:rsidR="008B0D0A" w:rsidRPr="009816F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F7857C3" w14:textId="77777777" w:rsidR="008B0D0A" w:rsidRPr="003A0D48" w:rsidRDefault="008B0D0A" w:rsidP="008B0D0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8B0D0A" w:rsidRPr="00706FB5" w14:paraId="426A3A88" w14:textId="77777777" w:rsidTr="0059253E">
        <w:tc>
          <w:tcPr>
            <w:tcW w:w="675" w:type="dxa"/>
          </w:tcPr>
          <w:p w14:paraId="146421CE" w14:textId="77777777" w:rsidR="008B0D0A" w:rsidRPr="00F33E6D" w:rsidRDefault="008B0D0A" w:rsidP="008B0D0A">
            <w:pPr>
              <w:rPr>
                <w:rFonts w:ascii="標楷體" w:eastAsia="標楷體" w:hAnsi="標楷體"/>
                <w:color w:val="000000"/>
              </w:rPr>
            </w:pPr>
            <w:r>
              <w:rPr>
                <w:rFonts w:ascii="標楷體" w:eastAsia="標楷體" w:hAnsi="標楷體"/>
                <w:color w:val="000000"/>
              </w:rPr>
              <w:t>20</w:t>
            </w:r>
          </w:p>
        </w:tc>
        <w:tc>
          <w:tcPr>
            <w:tcW w:w="567" w:type="dxa"/>
          </w:tcPr>
          <w:p w14:paraId="607188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引擎號碼</w:t>
            </w:r>
          </w:p>
        </w:tc>
        <w:tc>
          <w:tcPr>
            <w:tcW w:w="709" w:type="dxa"/>
          </w:tcPr>
          <w:p w14:paraId="7E9F6CB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0</w:t>
            </w:r>
          </w:p>
        </w:tc>
        <w:tc>
          <w:tcPr>
            <w:tcW w:w="851" w:type="dxa"/>
          </w:tcPr>
          <w:p w14:paraId="451AF9FB" w14:textId="77777777" w:rsidR="008B0D0A" w:rsidRPr="00F33E6D" w:rsidRDefault="008B0D0A" w:rsidP="008B0D0A">
            <w:pPr>
              <w:rPr>
                <w:rFonts w:ascii="標楷體" w:eastAsia="標楷體" w:hAnsi="標楷體"/>
                <w:color w:val="000000"/>
              </w:rPr>
            </w:pPr>
          </w:p>
        </w:tc>
        <w:tc>
          <w:tcPr>
            <w:tcW w:w="2958" w:type="dxa"/>
          </w:tcPr>
          <w:p w14:paraId="36F4E6EE" w14:textId="77777777" w:rsidR="008B0D0A" w:rsidRPr="002F567A" w:rsidRDefault="008B0D0A" w:rsidP="008B0D0A">
            <w:pPr>
              <w:rPr>
                <w:rFonts w:ascii="標楷體" w:eastAsia="標楷體" w:hAnsi="標楷體" w:cs="細明體"/>
                <w:spacing w:val="15"/>
                <w:kern w:val="0"/>
              </w:rPr>
            </w:pPr>
          </w:p>
        </w:tc>
        <w:tc>
          <w:tcPr>
            <w:tcW w:w="456" w:type="dxa"/>
          </w:tcPr>
          <w:p w14:paraId="6C4BFCA5" w14:textId="77777777" w:rsidR="008B0D0A" w:rsidRPr="00F33E6D" w:rsidRDefault="008B0D0A" w:rsidP="008B0D0A">
            <w:pPr>
              <w:rPr>
                <w:rFonts w:ascii="標楷體" w:eastAsia="標楷體" w:hAnsi="標楷體"/>
                <w:color w:val="000000"/>
              </w:rPr>
            </w:pPr>
          </w:p>
        </w:tc>
        <w:tc>
          <w:tcPr>
            <w:tcW w:w="576" w:type="dxa"/>
          </w:tcPr>
          <w:p w14:paraId="3A282B0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2073A01"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A491460" w14:textId="77777777" w:rsidR="008B0D0A" w:rsidRPr="009816F1"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09F82D0" w14:textId="77777777" w:rsidR="008B0D0A" w:rsidRPr="003A0D48" w:rsidRDefault="008B0D0A" w:rsidP="008B0D0A">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8B0D0A" w:rsidRPr="00706FB5" w14:paraId="31FE4E0E" w14:textId="77777777" w:rsidTr="0059253E">
        <w:tc>
          <w:tcPr>
            <w:tcW w:w="675" w:type="dxa"/>
          </w:tcPr>
          <w:p w14:paraId="00544C8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3D077C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號碼</w:t>
            </w:r>
          </w:p>
        </w:tc>
        <w:tc>
          <w:tcPr>
            <w:tcW w:w="709" w:type="dxa"/>
          </w:tcPr>
          <w:p w14:paraId="634D936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851" w:type="dxa"/>
          </w:tcPr>
          <w:p w14:paraId="321DE231" w14:textId="77777777" w:rsidR="008B0D0A" w:rsidRPr="00F33E6D" w:rsidRDefault="008B0D0A" w:rsidP="008B0D0A">
            <w:pPr>
              <w:rPr>
                <w:rFonts w:ascii="標楷體" w:eastAsia="標楷體" w:hAnsi="標楷體"/>
                <w:color w:val="000000"/>
              </w:rPr>
            </w:pPr>
          </w:p>
        </w:tc>
        <w:tc>
          <w:tcPr>
            <w:tcW w:w="2958" w:type="dxa"/>
          </w:tcPr>
          <w:p w14:paraId="3F7B359C" w14:textId="77777777" w:rsidR="008B0D0A" w:rsidRPr="002F567A" w:rsidRDefault="008B0D0A" w:rsidP="008B0D0A">
            <w:pPr>
              <w:rPr>
                <w:rFonts w:ascii="標楷體" w:eastAsia="標楷體" w:hAnsi="標楷體" w:cs="細明體"/>
                <w:spacing w:val="15"/>
                <w:kern w:val="0"/>
              </w:rPr>
            </w:pPr>
          </w:p>
        </w:tc>
        <w:tc>
          <w:tcPr>
            <w:tcW w:w="456" w:type="dxa"/>
          </w:tcPr>
          <w:p w14:paraId="74C48A45" w14:textId="77777777" w:rsidR="008B0D0A" w:rsidRPr="00F33E6D" w:rsidRDefault="008B0D0A" w:rsidP="008B0D0A">
            <w:pPr>
              <w:rPr>
                <w:rFonts w:ascii="標楷體" w:eastAsia="標楷體" w:hAnsi="標楷體"/>
                <w:color w:val="000000"/>
              </w:rPr>
            </w:pPr>
          </w:p>
        </w:tc>
        <w:tc>
          <w:tcPr>
            <w:tcW w:w="576" w:type="dxa"/>
          </w:tcPr>
          <w:p w14:paraId="32F968C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35BA44"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193794FA"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45AFF3C"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8B0D0A" w:rsidRPr="00706FB5" w14:paraId="0F6CA880" w14:textId="77777777" w:rsidTr="0059253E">
        <w:tc>
          <w:tcPr>
            <w:tcW w:w="675" w:type="dxa"/>
          </w:tcPr>
          <w:p w14:paraId="04053DD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582210E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類別</w:t>
            </w:r>
          </w:p>
        </w:tc>
        <w:tc>
          <w:tcPr>
            <w:tcW w:w="709" w:type="dxa"/>
          </w:tcPr>
          <w:p w14:paraId="2DEF90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5A797238" w14:textId="77777777" w:rsidR="008B0D0A" w:rsidRPr="00F33E6D" w:rsidRDefault="008B0D0A" w:rsidP="008B0D0A">
            <w:pPr>
              <w:rPr>
                <w:rFonts w:ascii="標楷體" w:eastAsia="標楷體" w:hAnsi="標楷體"/>
                <w:color w:val="000000"/>
              </w:rPr>
            </w:pPr>
          </w:p>
        </w:tc>
        <w:tc>
          <w:tcPr>
            <w:tcW w:w="2958" w:type="dxa"/>
          </w:tcPr>
          <w:p w14:paraId="001FB094"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844D53">
              <w:rPr>
                <w:rFonts w:ascii="標楷體" w:eastAsia="標楷體" w:hAnsi="標楷體" w:cs="細明體"/>
                <w:spacing w:val="15"/>
                <w:kern w:val="0"/>
              </w:rPr>
              <w:t>Licens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AC5D643" w14:textId="77777777" w:rsidR="008B0D0A" w:rsidRPr="002F567A" w:rsidRDefault="008B0D0A" w:rsidP="008B0D0A">
            <w:pPr>
              <w:rPr>
                <w:rFonts w:ascii="標楷體" w:eastAsia="標楷體" w:hAnsi="標楷體" w:cs="細明體"/>
                <w:spacing w:val="15"/>
                <w:kern w:val="0"/>
              </w:rPr>
            </w:pPr>
          </w:p>
        </w:tc>
        <w:tc>
          <w:tcPr>
            <w:tcW w:w="456" w:type="dxa"/>
          </w:tcPr>
          <w:p w14:paraId="72B9A087" w14:textId="77777777" w:rsidR="008B0D0A" w:rsidRPr="00F33E6D" w:rsidRDefault="008B0D0A" w:rsidP="008B0D0A">
            <w:pPr>
              <w:rPr>
                <w:rFonts w:ascii="標楷體" w:eastAsia="標楷體" w:hAnsi="標楷體"/>
                <w:color w:val="000000"/>
              </w:rPr>
            </w:pPr>
          </w:p>
        </w:tc>
        <w:tc>
          <w:tcPr>
            <w:tcW w:w="576" w:type="dxa"/>
          </w:tcPr>
          <w:p w14:paraId="5650619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4BDA690"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AABDD0B"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E4BDD12"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8B0D0A" w:rsidRPr="00706FB5" w14:paraId="7BFEC819" w14:textId="77777777" w:rsidTr="0059253E">
        <w:tc>
          <w:tcPr>
            <w:tcW w:w="675" w:type="dxa"/>
          </w:tcPr>
          <w:p w14:paraId="5688E96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5D6DEE8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牌照用途</w:t>
            </w:r>
          </w:p>
        </w:tc>
        <w:tc>
          <w:tcPr>
            <w:tcW w:w="709" w:type="dxa"/>
          </w:tcPr>
          <w:p w14:paraId="5D6485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74509BDC" w14:textId="77777777" w:rsidR="008B0D0A" w:rsidRPr="00F33E6D" w:rsidRDefault="008B0D0A" w:rsidP="008B0D0A">
            <w:pPr>
              <w:rPr>
                <w:rFonts w:ascii="標楷體" w:eastAsia="標楷體" w:hAnsi="標楷體"/>
                <w:color w:val="000000"/>
              </w:rPr>
            </w:pPr>
          </w:p>
        </w:tc>
        <w:tc>
          <w:tcPr>
            <w:tcW w:w="2958" w:type="dxa"/>
          </w:tcPr>
          <w:p w14:paraId="53782ED9"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LicenseUsag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4AA1246" w14:textId="77777777" w:rsidR="008B0D0A" w:rsidRPr="002F567A" w:rsidRDefault="008B0D0A" w:rsidP="008B0D0A">
            <w:pPr>
              <w:rPr>
                <w:rFonts w:ascii="標楷體" w:eastAsia="標楷體" w:hAnsi="標楷體" w:cs="細明體"/>
                <w:spacing w:val="15"/>
                <w:kern w:val="0"/>
              </w:rPr>
            </w:pPr>
          </w:p>
        </w:tc>
        <w:tc>
          <w:tcPr>
            <w:tcW w:w="456" w:type="dxa"/>
          </w:tcPr>
          <w:p w14:paraId="4B8BE04B" w14:textId="77777777" w:rsidR="008B0D0A" w:rsidRPr="00F33E6D" w:rsidRDefault="008B0D0A" w:rsidP="008B0D0A">
            <w:pPr>
              <w:rPr>
                <w:rFonts w:ascii="標楷體" w:eastAsia="標楷體" w:hAnsi="標楷體"/>
                <w:color w:val="000000"/>
              </w:rPr>
            </w:pPr>
          </w:p>
        </w:tc>
        <w:tc>
          <w:tcPr>
            <w:tcW w:w="576" w:type="dxa"/>
          </w:tcPr>
          <w:p w14:paraId="502887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DFFC79"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E57750"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1F0B3D"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8B0D0A" w:rsidRPr="00706FB5" w14:paraId="34B61E23" w14:textId="77777777" w:rsidTr="0059253E">
        <w:tc>
          <w:tcPr>
            <w:tcW w:w="675" w:type="dxa"/>
          </w:tcPr>
          <w:p w14:paraId="784F55F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16A2422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發照日期</w:t>
            </w:r>
          </w:p>
        </w:tc>
        <w:tc>
          <w:tcPr>
            <w:tcW w:w="709" w:type="dxa"/>
          </w:tcPr>
          <w:p w14:paraId="69D055B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78742F61" w14:textId="77777777" w:rsidR="008B0D0A" w:rsidRPr="00F33E6D" w:rsidRDefault="008B0D0A" w:rsidP="008B0D0A">
            <w:pPr>
              <w:rPr>
                <w:rFonts w:ascii="標楷體" w:eastAsia="標楷體" w:hAnsi="標楷體"/>
                <w:color w:val="000000"/>
              </w:rPr>
            </w:pPr>
          </w:p>
        </w:tc>
        <w:tc>
          <w:tcPr>
            <w:tcW w:w="2958" w:type="dxa"/>
          </w:tcPr>
          <w:p w14:paraId="1C4A9267" w14:textId="77777777" w:rsidR="008B0D0A" w:rsidRPr="002F567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73DF3E20" w14:textId="77777777" w:rsidR="008B0D0A" w:rsidRPr="00F33E6D" w:rsidRDefault="008B0D0A" w:rsidP="008B0D0A">
            <w:pPr>
              <w:rPr>
                <w:rFonts w:ascii="標楷體" w:eastAsia="標楷體" w:hAnsi="標楷體"/>
                <w:color w:val="000000"/>
              </w:rPr>
            </w:pPr>
          </w:p>
        </w:tc>
        <w:tc>
          <w:tcPr>
            <w:tcW w:w="576" w:type="dxa"/>
          </w:tcPr>
          <w:p w14:paraId="565F411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520088" w14:textId="77777777" w:rsidR="008B0D0A" w:rsidRPr="0078668E" w:rsidRDefault="008B0D0A" w:rsidP="008B0D0A">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7EB12B6" w14:textId="77777777" w:rsidR="008B0D0A" w:rsidRPr="0078668E" w:rsidRDefault="008B0D0A" w:rsidP="008B0D0A">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00399787"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C76CD7E"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8B0D0A" w:rsidRPr="00706FB5" w14:paraId="7674BB0A" w14:textId="77777777" w:rsidTr="0059253E">
        <w:tc>
          <w:tcPr>
            <w:tcW w:w="675" w:type="dxa"/>
          </w:tcPr>
          <w:p w14:paraId="49AEF1E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5782951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製造年月</w:t>
            </w:r>
          </w:p>
        </w:tc>
        <w:tc>
          <w:tcPr>
            <w:tcW w:w="709" w:type="dxa"/>
          </w:tcPr>
          <w:p w14:paraId="479F58D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851" w:type="dxa"/>
          </w:tcPr>
          <w:p w14:paraId="4720321B" w14:textId="77777777" w:rsidR="008B0D0A" w:rsidRPr="00F33E6D" w:rsidRDefault="008B0D0A" w:rsidP="008B0D0A">
            <w:pPr>
              <w:rPr>
                <w:rFonts w:ascii="標楷體" w:eastAsia="標楷體" w:hAnsi="標楷體"/>
                <w:color w:val="000000"/>
              </w:rPr>
            </w:pPr>
          </w:p>
        </w:tc>
        <w:tc>
          <w:tcPr>
            <w:tcW w:w="2958" w:type="dxa"/>
          </w:tcPr>
          <w:p w14:paraId="392F1545" w14:textId="77777777" w:rsidR="008B0D0A" w:rsidRPr="002F567A" w:rsidRDefault="008B0D0A" w:rsidP="008B0D0A">
            <w:pPr>
              <w:rPr>
                <w:rFonts w:ascii="標楷體" w:eastAsia="標楷體" w:hAnsi="標楷體" w:cs="細明體"/>
                <w:spacing w:val="15"/>
                <w:kern w:val="0"/>
              </w:rPr>
            </w:pPr>
          </w:p>
        </w:tc>
        <w:tc>
          <w:tcPr>
            <w:tcW w:w="456" w:type="dxa"/>
          </w:tcPr>
          <w:p w14:paraId="5E4FBB47" w14:textId="77777777" w:rsidR="008B0D0A" w:rsidRPr="00F33E6D" w:rsidRDefault="008B0D0A" w:rsidP="008B0D0A">
            <w:pPr>
              <w:rPr>
                <w:rFonts w:ascii="標楷體" w:eastAsia="標楷體" w:hAnsi="標楷體"/>
                <w:color w:val="000000"/>
              </w:rPr>
            </w:pPr>
          </w:p>
        </w:tc>
        <w:tc>
          <w:tcPr>
            <w:tcW w:w="576" w:type="dxa"/>
          </w:tcPr>
          <w:p w14:paraId="33D06A0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D7FB90C"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07EAF7E6"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C34F3AA"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8B0D0A" w:rsidRPr="00706FB5" w14:paraId="3B600B9F" w14:textId="77777777" w:rsidTr="0059253E">
        <w:tc>
          <w:tcPr>
            <w:tcW w:w="675" w:type="dxa"/>
          </w:tcPr>
          <w:p w14:paraId="7738594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67" w:type="dxa"/>
          </w:tcPr>
          <w:p w14:paraId="47C4FEBC" w14:textId="77777777" w:rsidR="008B0D0A" w:rsidRPr="00F33E6D" w:rsidRDefault="008B0D0A" w:rsidP="008B0D0A">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709" w:type="dxa"/>
          </w:tcPr>
          <w:p w14:paraId="6B6D505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5BAFA525" w14:textId="77777777" w:rsidR="008B0D0A" w:rsidRPr="00F33E6D" w:rsidRDefault="008B0D0A" w:rsidP="008B0D0A">
            <w:pPr>
              <w:rPr>
                <w:rFonts w:ascii="標楷體" w:eastAsia="標楷體" w:hAnsi="標楷體"/>
                <w:color w:val="000000"/>
              </w:rPr>
            </w:pPr>
          </w:p>
        </w:tc>
        <w:tc>
          <w:tcPr>
            <w:tcW w:w="2958" w:type="dxa"/>
          </w:tcPr>
          <w:p w14:paraId="7C5F5561"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05B5B61" w14:textId="77777777" w:rsidR="008B0D0A" w:rsidRPr="002F567A" w:rsidRDefault="008B0D0A" w:rsidP="008B0D0A">
            <w:pPr>
              <w:rPr>
                <w:rFonts w:ascii="標楷體" w:eastAsia="標楷體" w:hAnsi="標楷體" w:cs="細明體"/>
                <w:spacing w:val="15"/>
                <w:kern w:val="0"/>
              </w:rPr>
            </w:pPr>
          </w:p>
        </w:tc>
        <w:tc>
          <w:tcPr>
            <w:tcW w:w="456" w:type="dxa"/>
          </w:tcPr>
          <w:p w14:paraId="7BCD7CDD" w14:textId="77777777" w:rsidR="008B0D0A" w:rsidRPr="00F33E6D" w:rsidRDefault="008B0D0A" w:rsidP="008B0D0A">
            <w:pPr>
              <w:rPr>
                <w:rFonts w:ascii="標楷體" w:eastAsia="標楷體" w:hAnsi="標楷體"/>
                <w:color w:val="000000"/>
              </w:rPr>
            </w:pPr>
          </w:p>
        </w:tc>
        <w:tc>
          <w:tcPr>
            <w:tcW w:w="576" w:type="dxa"/>
          </w:tcPr>
          <w:p w14:paraId="153C286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E652C7"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027CF4"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4805C41"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8B0D0A" w:rsidRPr="00706FB5" w14:paraId="4089B19D" w14:textId="77777777" w:rsidTr="0059253E">
        <w:tc>
          <w:tcPr>
            <w:tcW w:w="675" w:type="dxa"/>
          </w:tcPr>
          <w:p w14:paraId="6EAAB3B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25BD755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車身樣式</w:t>
            </w:r>
          </w:p>
        </w:tc>
        <w:tc>
          <w:tcPr>
            <w:tcW w:w="709" w:type="dxa"/>
          </w:tcPr>
          <w:p w14:paraId="704B0F7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851" w:type="dxa"/>
          </w:tcPr>
          <w:p w14:paraId="0A9D8DBF" w14:textId="77777777" w:rsidR="008B0D0A" w:rsidRPr="00F33E6D" w:rsidRDefault="008B0D0A" w:rsidP="008B0D0A">
            <w:pPr>
              <w:rPr>
                <w:rFonts w:ascii="標楷體" w:eastAsia="標楷體" w:hAnsi="標楷體"/>
                <w:color w:val="000000"/>
              </w:rPr>
            </w:pPr>
          </w:p>
        </w:tc>
        <w:tc>
          <w:tcPr>
            <w:tcW w:w="2958" w:type="dxa"/>
          </w:tcPr>
          <w:p w14:paraId="5953845E"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Sty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409FBE3" w14:textId="77777777" w:rsidR="008B0D0A" w:rsidRPr="005D4B9A" w:rsidRDefault="008B0D0A" w:rsidP="008B0D0A">
            <w:pPr>
              <w:rPr>
                <w:rFonts w:ascii="標楷體" w:eastAsia="標楷體" w:hAnsi="標楷體"/>
                <w:color w:val="000000"/>
              </w:rPr>
            </w:pPr>
          </w:p>
          <w:p w14:paraId="3E112954" w14:textId="77777777" w:rsidR="008B0D0A" w:rsidRPr="002F567A" w:rsidRDefault="008B0D0A" w:rsidP="008B0D0A">
            <w:pPr>
              <w:rPr>
                <w:rFonts w:ascii="標楷體" w:eastAsia="標楷體" w:hAnsi="標楷體" w:cs="細明體"/>
                <w:spacing w:val="15"/>
                <w:kern w:val="0"/>
              </w:rPr>
            </w:pPr>
          </w:p>
        </w:tc>
        <w:tc>
          <w:tcPr>
            <w:tcW w:w="456" w:type="dxa"/>
          </w:tcPr>
          <w:p w14:paraId="336B4AB7" w14:textId="77777777" w:rsidR="008B0D0A" w:rsidRPr="00F33E6D" w:rsidRDefault="008B0D0A" w:rsidP="008B0D0A">
            <w:pPr>
              <w:rPr>
                <w:rFonts w:ascii="標楷體" w:eastAsia="標楷體" w:hAnsi="標楷體"/>
                <w:color w:val="000000"/>
              </w:rPr>
            </w:pPr>
          </w:p>
        </w:tc>
        <w:tc>
          <w:tcPr>
            <w:tcW w:w="576" w:type="dxa"/>
          </w:tcPr>
          <w:p w14:paraId="361E281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DF503D9"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A18195"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DF52497"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8B0D0A" w:rsidRPr="00706FB5" w14:paraId="46E76D4F" w14:textId="77777777" w:rsidTr="0059253E">
        <w:tc>
          <w:tcPr>
            <w:tcW w:w="675" w:type="dxa"/>
          </w:tcPr>
          <w:p w14:paraId="7D6F98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8</w:t>
            </w:r>
          </w:p>
        </w:tc>
        <w:tc>
          <w:tcPr>
            <w:tcW w:w="567" w:type="dxa"/>
          </w:tcPr>
          <w:p w14:paraId="3D2CA18D" w14:textId="77777777" w:rsidR="008B0D0A" w:rsidRDefault="008B0D0A" w:rsidP="008B0D0A">
            <w:pPr>
              <w:rPr>
                <w:rFonts w:ascii="標楷體" w:eastAsia="標楷體" w:hAnsi="標楷體"/>
                <w:color w:val="000000"/>
              </w:rPr>
            </w:pPr>
            <w:r>
              <w:rPr>
                <w:rFonts w:ascii="標楷體" w:eastAsia="標楷體" w:hAnsi="標楷體" w:hint="eastAsia"/>
                <w:color w:val="000000"/>
              </w:rPr>
              <w:t>監理處所</w:t>
            </w:r>
          </w:p>
        </w:tc>
        <w:tc>
          <w:tcPr>
            <w:tcW w:w="709" w:type="dxa"/>
          </w:tcPr>
          <w:p w14:paraId="743E7D7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851" w:type="dxa"/>
          </w:tcPr>
          <w:p w14:paraId="1C5FC62D" w14:textId="77777777" w:rsidR="008B0D0A" w:rsidRPr="00F33E6D" w:rsidRDefault="008B0D0A" w:rsidP="008B0D0A">
            <w:pPr>
              <w:rPr>
                <w:rFonts w:ascii="標楷體" w:eastAsia="標楷體" w:hAnsi="標楷體"/>
                <w:color w:val="000000"/>
              </w:rPr>
            </w:pPr>
          </w:p>
        </w:tc>
        <w:tc>
          <w:tcPr>
            <w:tcW w:w="2958" w:type="dxa"/>
          </w:tcPr>
          <w:p w14:paraId="214269B7"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Offic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BDE6242" w14:textId="77777777" w:rsidR="008B0D0A" w:rsidRPr="005D4B9A" w:rsidRDefault="008B0D0A" w:rsidP="008B0D0A">
            <w:pPr>
              <w:rPr>
                <w:rFonts w:ascii="標楷體" w:eastAsia="標楷體" w:hAnsi="標楷體"/>
                <w:color w:val="000000"/>
              </w:rPr>
            </w:pPr>
          </w:p>
          <w:p w14:paraId="6D6C2A1B" w14:textId="77777777" w:rsidR="008B0D0A" w:rsidRPr="002F567A" w:rsidRDefault="008B0D0A" w:rsidP="008B0D0A">
            <w:pPr>
              <w:rPr>
                <w:rFonts w:ascii="標楷體" w:eastAsia="標楷體" w:hAnsi="標楷體" w:cs="細明體"/>
                <w:spacing w:val="15"/>
                <w:kern w:val="0"/>
              </w:rPr>
            </w:pPr>
          </w:p>
        </w:tc>
        <w:tc>
          <w:tcPr>
            <w:tcW w:w="456" w:type="dxa"/>
          </w:tcPr>
          <w:p w14:paraId="69984D7C" w14:textId="77777777" w:rsidR="008B0D0A" w:rsidRPr="00F33E6D" w:rsidRDefault="008B0D0A" w:rsidP="008B0D0A">
            <w:pPr>
              <w:rPr>
                <w:rFonts w:ascii="標楷體" w:eastAsia="標楷體" w:hAnsi="標楷體"/>
                <w:color w:val="000000"/>
              </w:rPr>
            </w:pPr>
          </w:p>
        </w:tc>
        <w:tc>
          <w:tcPr>
            <w:tcW w:w="576" w:type="dxa"/>
          </w:tcPr>
          <w:p w14:paraId="12E17BA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F521EFE"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7BE83D" w14:textId="77777777" w:rsidR="008B0D0A"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88950A3" w14:textId="77777777" w:rsidR="008B0D0A" w:rsidRPr="003A0D48"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8B0D0A" w:rsidRPr="00706FB5" w14:paraId="507D20F2" w14:textId="77777777" w:rsidTr="0059253E">
        <w:tc>
          <w:tcPr>
            <w:tcW w:w="675" w:type="dxa"/>
          </w:tcPr>
          <w:p w14:paraId="37593F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9</w:t>
            </w:r>
          </w:p>
        </w:tc>
        <w:tc>
          <w:tcPr>
            <w:tcW w:w="567" w:type="dxa"/>
          </w:tcPr>
          <w:p w14:paraId="75E01664" w14:textId="77777777" w:rsidR="008B0D0A" w:rsidRDefault="008B0D0A" w:rsidP="008B0D0A">
            <w:pPr>
              <w:rPr>
                <w:rFonts w:ascii="標楷體" w:eastAsia="標楷體" w:hAnsi="標楷體"/>
                <w:color w:val="000000"/>
              </w:rPr>
            </w:pPr>
            <w:r>
              <w:rPr>
                <w:rFonts w:ascii="標楷體" w:eastAsia="標楷體" w:hAnsi="標楷體" w:hint="eastAsia"/>
                <w:color w:val="000000"/>
              </w:rPr>
              <w:t>幣別</w:t>
            </w:r>
          </w:p>
        </w:tc>
        <w:tc>
          <w:tcPr>
            <w:tcW w:w="709" w:type="dxa"/>
          </w:tcPr>
          <w:p w14:paraId="30C7EB19" w14:textId="77777777" w:rsidR="008B0D0A" w:rsidRPr="00F33E6D" w:rsidRDefault="008B0D0A" w:rsidP="008B0D0A">
            <w:pPr>
              <w:rPr>
                <w:rFonts w:ascii="標楷體" w:eastAsia="標楷體" w:hAnsi="標楷體"/>
                <w:color w:val="000000"/>
              </w:rPr>
            </w:pPr>
          </w:p>
        </w:tc>
        <w:tc>
          <w:tcPr>
            <w:tcW w:w="851" w:type="dxa"/>
          </w:tcPr>
          <w:p w14:paraId="0092DFCC" w14:textId="77777777" w:rsidR="008B0D0A" w:rsidRPr="00F33E6D" w:rsidRDefault="008B0D0A" w:rsidP="008B0D0A">
            <w:pPr>
              <w:rPr>
                <w:rFonts w:ascii="標楷體" w:eastAsia="標楷體" w:hAnsi="標楷體"/>
                <w:color w:val="000000"/>
              </w:rPr>
            </w:pPr>
          </w:p>
        </w:tc>
        <w:tc>
          <w:tcPr>
            <w:tcW w:w="2958" w:type="dxa"/>
          </w:tcPr>
          <w:p w14:paraId="1DA0540D" w14:textId="77777777" w:rsidR="008B0D0A" w:rsidRPr="002F567A" w:rsidRDefault="008B0D0A" w:rsidP="008B0D0A">
            <w:pPr>
              <w:rPr>
                <w:rFonts w:ascii="標楷體" w:eastAsia="標楷體" w:hAnsi="標楷體" w:cs="細明體"/>
                <w:spacing w:val="15"/>
                <w:kern w:val="0"/>
              </w:rPr>
            </w:pPr>
          </w:p>
        </w:tc>
        <w:tc>
          <w:tcPr>
            <w:tcW w:w="456" w:type="dxa"/>
          </w:tcPr>
          <w:p w14:paraId="2AC54061" w14:textId="77777777" w:rsidR="008B0D0A" w:rsidRPr="00F33E6D" w:rsidRDefault="008B0D0A" w:rsidP="008B0D0A">
            <w:pPr>
              <w:rPr>
                <w:rFonts w:ascii="標楷體" w:eastAsia="標楷體" w:hAnsi="標楷體"/>
                <w:color w:val="000000"/>
              </w:rPr>
            </w:pPr>
          </w:p>
        </w:tc>
        <w:tc>
          <w:tcPr>
            <w:tcW w:w="576" w:type="dxa"/>
          </w:tcPr>
          <w:p w14:paraId="6C439D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78FB01B3" w14:textId="77777777" w:rsidR="008B0D0A" w:rsidRPr="009110D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8B0D0A" w:rsidRPr="00706FB5" w14:paraId="2D0A5E9C" w14:textId="77777777" w:rsidTr="0059253E">
        <w:tc>
          <w:tcPr>
            <w:tcW w:w="675" w:type="dxa"/>
          </w:tcPr>
          <w:p w14:paraId="6B65B38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0</w:t>
            </w:r>
          </w:p>
        </w:tc>
        <w:tc>
          <w:tcPr>
            <w:tcW w:w="567" w:type="dxa"/>
          </w:tcPr>
          <w:p w14:paraId="37A67860" w14:textId="77777777" w:rsidR="008B0D0A" w:rsidRDefault="008B0D0A" w:rsidP="008B0D0A">
            <w:pPr>
              <w:rPr>
                <w:rFonts w:ascii="標楷體" w:eastAsia="標楷體" w:hAnsi="標楷體"/>
                <w:color w:val="000000"/>
              </w:rPr>
            </w:pPr>
            <w:r>
              <w:rPr>
                <w:rFonts w:ascii="標楷體" w:eastAsia="標楷體" w:hAnsi="標楷體" w:hint="eastAsia"/>
                <w:color w:val="000000"/>
              </w:rPr>
              <w:t>匯率</w:t>
            </w:r>
          </w:p>
        </w:tc>
        <w:tc>
          <w:tcPr>
            <w:tcW w:w="709" w:type="dxa"/>
          </w:tcPr>
          <w:p w14:paraId="0864C56F" w14:textId="77777777" w:rsidR="008B0D0A" w:rsidRPr="00F33E6D" w:rsidRDefault="008B0D0A" w:rsidP="008B0D0A">
            <w:pPr>
              <w:rPr>
                <w:rFonts w:ascii="標楷體" w:eastAsia="標楷體" w:hAnsi="標楷體"/>
                <w:color w:val="000000"/>
              </w:rPr>
            </w:pPr>
          </w:p>
        </w:tc>
        <w:tc>
          <w:tcPr>
            <w:tcW w:w="851" w:type="dxa"/>
          </w:tcPr>
          <w:p w14:paraId="1CF6DC8A" w14:textId="77777777" w:rsidR="008B0D0A" w:rsidRPr="00F33E6D" w:rsidRDefault="008B0D0A" w:rsidP="008B0D0A">
            <w:pPr>
              <w:rPr>
                <w:rFonts w:ascii="標楷體" w:eastAsia="標楷體" w:hAnsi="標楷體"/>
                <w:color w:val="000000"/>
              </w:rPr>
            </w:pPr>
          </w:p>
        </w:tc>
        <w:tc>
          <w:tcPr>
            <w:tcW w:w="2958" w:type="dxa"/>
          </w:tcPr>
          <w:p w14:paraId="457749DD" w14:textId="77777777" w:rsidR="008B0D0A" w:rsidRPr="002F567A" w:rsidRDefault="008B0D0A" w:rsidP="008B0D0A">
            <w:pPr>
              <w:rPr>
                <w:rFonts w:ascii="標楷體" w:eastAsia="標楷體" w:hAnsi="標楷體" w:cs="細明體"/>
                <w:spacing w:val="15"/>
                <w:kern w:val="0"/>
              </w:rPr>
            </w:pPr>
          </w:p>
        </w:tc>
        <w:tc>
          <w:tcPr>
            <w:tcW w:w="456" w:type="dxa"/>
          </w:tcPr>
          <w:p w14:paraId="0C5971D0" w14:textId="77777777" w:rsidR="008B0D0A" w:rsidRPr="00F33E6D" w:rsidRDefault="008B0D0A" w:rsidP="008B0D0A">
            <w:pPr>
              <w:rPr>
                <w:rFonts w:ascii="標楷體" w:eastAsia="標楷體" w:hAnsi="標楷體"/>
                <w:color w:val="000000"/>
              </w:rPr>
            </w:pPr>
          </w:p>
        </w:tc>
        <w:tc>
          <w:tcPr>
            <w:tcW w:w="576" w:type="dxa"/>
          </w:tcPr>
          <w:p w14:paraId="5E6FF9D3" w14:textId="77777777" w:rsidR="008B0D0A" w:rsidRDefault="00DE2243"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08CFF583" w14:textId="77777777" w:rsidR="008B0D0A" w:rsidRPr="00DE2243"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8B0D0A" w:rsidRPr="00706FB5" w14:paraId="50EA6560" w14:textId="77777777" w:rsidTr="0059253E">
        <w:tc>
          <w:tcPr>
            <w:tcW w:w="1951" w:type="dxa"/>
            <w:gridSpan w:val="3"/>
          </w:tcPr>
          <w:p w14:paraId="01DC4D1C" w14:textId="77777777" w:rsidR="008B0D0A" w:rsidRPr="00F33E6D" w:rsidRDefault="008B0D0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7B86D4C1" w14:textId="77777777" w:rsidR="008B0D0A" w:rsidRPr="00F33E6D" w:rsidRDefault="008B0D0A" w:rsidP="008B0D0A">
            <w:pPr>
              <w:rPr>
                <w:rFonts w:ascii="標楷體" w:eastAsia="標楷體" w:hAnsi="標楷體"/>
                <w:color w:val="000000"/>
              </w:rPr>
            </w:pPr>
          </w:p>
        </w:tc>
        <w:tc>
          <w:tcPr>
            <w:tcW w:w="2958" w:type="dxa"/>
          </w:tcPr>
          <w:p w14:paraId="7E9CE90C" w14:textId="77777777" w:rsidR="008B0D0A" w:rsidRPr="00F33E6D" w:rsidRDefault="008B0D0A" w:rsidP="008B0D0A">
            <w:pPr>
              <w:rPr>
                <w:rFonts w:ascii="標楷體" w:eastAsia="標楷體" w:hAnsi="標楷體"/>
                <w:color w:val="000000"/>
              </w:rPr>
            </w:pPr>
          </w:p>
        </w:tc>
        <w:tc>
          <w:tcPr>
            <w:tcW w:w="456" w:type="dxa"/>
          </w:tcPr>
          <w:p w14:paraId="64A568B8" w14:textId="77777777" w:rsidR="008B0D0A" w:rsidRPr="00F33E6D" w:rsidRDefault="008B0D0A" w:rsidP="008B0D0A">
            <w:pPr>
              <w:rPr>
                <w:rFonts w:ascii="標楷體" w:eastAsia="標楷體" w:hAnsi="標楷體"/>
                <w:color w:val="000000"/>
              </w:rPr>
            </w:pPr>
          </w:p>
        </w:tc>
        <w:tc>
          <w:tcPr>
            <w:tcW w:w="576" w:type="dxa"/>
          </w:tcPr>
          <w:p w14:paraId="38AF4252" w14:textId="77777777" w:rsidR="008B0D0A" w:rsidRPr="00F33E6D" w:rsidRDefault="008B0D0A" w:rsidP="008B0D0A">
            <w:pPr>
              <w:rPr>
                <w:rFonts w:ascii="標楷體" w:eastAsia="標楷體" w:hAnsi="標楷體"/>
                <w:color w:val="000000"/>
              </w:rPr>
            </w:pPr>
          </w:p>
        </w:tc>
        <w:tc>
          <w:tcPr>
            <w:tcW w:w="3816" w:type="dxa"/>
          </w:tcPr>
          <w:p w14:paraId="369017B6" w14:textId="77777777" w:rsidR="008B0D0A" w:rsidRPr="00F33E6D" w:rsidRDefault="008B0D0A" w:rsidP="008B0D0A">
            <w:pPr>
              <w:rPr>
                <w:rFonts w:ascii="標楷體" w:eastAsia="標楷體" w:hAnsi="標楷體"/>
                <w:color w:val="000000"/>
              </w:rPr>
            </w:pPr>
          </w:p>
        </w:tc>
      </w:tr>
      <w:tr w:rsidR="008B0D0A" w:rsidRPr="00706FB5" w14:paraId="13E5FC64" w14:textId="77777777" w:rsidTr="0059253E">
        <w:tc>
          <w:tcPr>
            <w:tcW w:w="675" w:type="dxa"/>
          </w:tcPr>
          <w:p w14:paraId="4B3FFFE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1</w:t>
            </w:r>
          </w:p>
        </w:tc>
        <w:tc>
          <w:tcPr>
            <w:tcW w:w="567" w:type="dxa"/>
          </w:tcPr>
          <w:p w14:paraId="7149D7B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38E5CFF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6368F972" w14:textId="77777777" w:rsidR="008B0D0A" w:rsidRPr="00F33E6D" w:rsidRDefault="008B0D0A" w:rsidP="008B0D0A">
            <w:pPr>
              <w:rPr>
                <w:rFonts w:ascii="標楷體" w:eastAsia="標楷體" w:hAnsi="標楷體"/>
                <w:color w:val="000000"/>
              </w:rPr>
            </w:pPr>
          </w:p>
        </w:tc>
        <w:tc>
          <w:tcPr>
            <w:tcW w:w="2958" w:type="dxa"/>
          </w:tcPr>
          <w:p w14:paraId="4D3670C4" w14:textId="77777777" w:rsidR="008B0D0A" w:rsidRDefault="008B0D0A" w:rsidP="008B0D0A">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3C90EDB0" w14:textId="77777777" w:rsidR="008B0D0A" w:rsidRPr="00CE6E5A" w:rsidRDefault="008B0D0A" w:rsidP="008B0D0A">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EFB54A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2AEB4AB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F9ECD64"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A3A268F" w14:textId="77777777" w:rsidR="008B0D0A" w:rsidRPr="003A0D48" w:rsidRDefault="008B0D0A" w:rsidP="008B0D0A">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8B0D0A" w:rsidRPr="00706FB5" w14:paraId="78E6614E" w14:textId="77777777" w:rsidTr="0059253E">
        <w:tc>
          <w:tcPr>
            <w:tcW w:w="675" w:type="dxa"/>
          </w:tcPr>
          <w:p w14:paraId="791043E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567" w:type="dxa"/>
          </w:tcPr>
          <w:p w14:paraId="0009918B"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0A2143F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851" w:type="dxa"/>
          </w:tcPr>
          <w:p w14:paraId="3938EC44" w14:textId="77777777" w:rsidR="008B0D0A" w:rsidRPr="00F33E6D" w:rsidRDefault="008B0D0A" w:rsidP="008B0D0A">
            <w:pPr>
              <w:rPr>
                <w:rFonts w:ascii="標楷體" w:eastAsia="標楷體" w:hAnsi="標楷體"/>
                <w:color w:val="000000"/>
              </w:rPr>
            </w:pPr>
          </w:p>
        </w:tc>
        <w:tc>
          <w:tcPr>
            <w:tcW w:w="2958" w:type="dxa"/>
          </w:tcPr>
          <w:p w14:paraId="57CCC12A" w14:textId="77777777" w:rsidR="008B0D0A" w:rsidRPr="00F33E6D" w:rsidRDefault="008B0D0A" w:rsidP="008B0D0A">
            <w:pPr>
              <w:rPr>
                <w:rFonts w:ascii="標楷體" w:eastAsia="標楷體" w:hAnsi="標楷體"/>
                <w:color w:val="000000"/>
              </w:rPr>
            </w:pPr>
          </w:p>
        </w:tc>
        <w:tc>
          <w:tcPr>
            <w:tcW w:w="456" w:type="dxa"/>
          </w:tcPr>
          <w:p w14:paraId="651B55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4A9296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8A59F4B"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DCE268" w14:textId="77777777" w:rsidR="008B0D0A" w:rsidRPr="003A0D48"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8B0D0A" w:rsidRPr="00706FB5" w14:paraId="14010775" w14:textId="77777777" w:rsidTr="0059253E">
        <w:tc>
          <w:tcPr>
            <w:tcW w:w="675" w:type="dxa"/>
          </w:tcPr>
          <w:p w14:paraId="392FF003" w14:textId="77777777" w:rsidR="008B0D0A" w:rsidRPr="00F33E6D" w:rsidRDefault="00DC2AB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7F17748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抵押權註記</w:t>
            </w:r>
          </w:p>
        </w:tc>
        <w:tc>
          <w:tcPr>
            <w:tcW w:w="709" w:type="dxa"/>
          </w:tcPr>
          <w:p w14:paraId="41DE969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1345062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5A094547" w14:textId="77777777" w:rsidR="008B0D0A" w:rsidRPr="005D4B9A"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Mtg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0B3A975" w14:textId="77777777" w:rsidR="008B0D0A" w:rsidRDefault="008B0D0A" w:rsidP="008B0D0A">
            <w:pPr>
              <w:rPr>
                <w:rFonts w:ascii="標楷體" w:eastAsia="標楷體" w:hAnsi="標楷體" w:cs="細明體"/>
                <w:spacing w:val="15"/>
                <w:kern w:val="0"/>
              </w:rPr>
            </w:pPr>
          </w:p>
          <w:p w14:paraId="7778C039" w14:textId="77777777" w:rsidR="008B0D0A" w:rsidRPr="00F33E6D" w:rsidRDefault="008B0D0A" w:rsidP="008B0D0A">
            <w:pPr>
              <w:rPr>
                <w:rFonts w:ascii="標楷體" w:eastAsia="標楷體" w:hAnsi="標楷體"/>
                <w:color w:val="000000"/>
              </w:rPr>
            </w:pPr>
          </w:p>
        </w:tc>
        <w:tc>
          <w:tcPr>
            <w:tcW w:w="456" w:type="dxa"/>
          </w:tcPr>
          <w:p w14:paraId="6E7338E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555BBD6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B7EFD01"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BCD340" w14:textId="77777777" w:rsidR="008B0D0A" w:rsidRPr="003A0D48" w:rsidRDefault="008B0D0A" w:rsidP="008B0D0A">
            <w:pPr>
              <w:rPr>
                <w:rFonts w:ascii="標楷體" w:eastAsia="標楷體" w:hAnsi="標楷體"/>
              </w:rPr>
            </w:pPr>
            <w:r>
              <w:rPr>
                <w:rFonts w:ascii="標楷體" w:eastAsia="標楷體" w:hAnsi="標楷體" w:hint="eastAsia"/>
              </w:rPr>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8B0D0A" w:rsidRPr="00706FB5" w14:paraId="39966E71" w14:textId="77777777" w:rsidTr="0059253E">
        <w:tc>
          <w:tcPr>
            <w:tcW w:w="675" w:type="dxa"/>
          </w:tcPr>
          <w:p w14:paraId="0687D8BE" w14:textId="77777777" w:rsidR="008B0D0A" w:rsidRDefault="008B0D0A" w:rsidP="008B0D0A">
            <w:pPr>
              <w:rPr>
                <w:rFonts w:ascii="標楷體" w:eastAsia="標楷體" w:hAnsi="標楷體"/>
                <w:color w:val="000000"/>
              </w:rPr>
            </w:pPr>
            <w:r>
              <w:rPr>
                <w:rFonts w:ascii="標楷體" w:eastAsia="標楷體" w:hAnsi="標楷體"/>
                <w:color w:val="000000"/>
              </w:rPr>
              <w:t>3</w:t>
            </w:r>
            <w:r w:rsidR="00DC2ABA">
              <w:rPr>
                <w:rFonts w:ascii="標楷體" w:eastAsia="標楷體" w:hAnsi="標楷體"/>
                <w:color w:val="000000"/>
              </w:rPr>
              <w:t>4</w:t>
            </w:r>
          </w:p>
        </w:tc>
        <w:tc>
          <w:tcPr>
            <w:tcW w:w="567" w:type="dxa"/>
          </w:tcPr>
          <w:p w14:paraId="24929E35" w14:textId="77777777" w:rsidR="008B0D0A" w:rsidRDefault="008B0D0A" w:rsidP="008B0D0A">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27CC1F09" w14:textId="77777777" w:rsidR="008B0D0A" w:rsidRDefault="008B0D0A" w:rsidP="008B0D0A">
            <w:pPr>
              <w:rPr>
                <w:rFonts w:ascii="標楷體" w:eastAsia="標楷體" w:hAnsi="標楷體"/>
                <w:color w:val="000000"/>
              </w:rPr>
            </w:pPr>
            <w:r>
              <w:rPr>
                <w:rFonts w:ascii="標楷體" w:eastAsia="標楷體" w:hAnsi="標楷體" w:hint="eastAsia"/>
                <w:color w:val="000000"/>
              </w:rPr>
              <w:t>按鈕</w:t>
            </w:r>
          </w:p>
        </w:tc>
        <w:tc>
          <w:tcPr>
            <w:tcW w:w="851" w:type="dxa"/>
          </w:tcPr>
          <w:p w14:paraId="5CCF768F" w14:textId="77777777" w:rsidR="008B0D0A" w:rsidRPr="00F33E6D" w:rsidRDefault="008B0D0A" w:rsidP="008B0D0A">
            <w:pPr>
              <w:rPr>
                <w:rFonts w:ascii="標楷體" w:eastAsia="標楷體" w:hAnsi="標楷體"/>
                <w:color w:val="000000"/>
              </w:rPr>
            </w:pPr>
          </w:p>
        </w:tc>
        <w:tc>
          <w:tcPr>
            <w:tcW w:w="2958" w:type="dxa"/>
          </w:tcPr>
          <w:p w14:paraId="1E042112" w14:textId="77777777" w:rsidR="008B0D0A" w:rsidRPr="00E363CB" w:rsidRDefault="008B0D0A" w:rsidP="008B0D0A">
            <w:pPr>
              <w:rPr>
                <w:rFonts w:ascii="標楷體" w:eastAsia="標楷體" w:hAnsi="標楷體" w:cs="細明體"/>
                <w:spacing w:val="15"/>
                <w:kern w:val="0"/>
              </w:rPr>
            </w:pPr>
          </w:p>
        </w:tc>
        <w:tc>
          <w:tcPr>
            <w:tcW w:w="456" w:type="dxa"/>
          </w:tcPr>
          <w:p w14:paraId="1F757034" w14:textId="77777777" w:rsidR="008B0D0A" w:rsidRDefault="008B0D0A" w:rsidP="008B0D0A">
            <w:pPr>
              <w:rPr>
                <w:rFonts w:ascii="標楷體" w:eastAsia="標楷體" w:hAnsi="標楷體"/>
                <w:color w:val="000000"/>
              </w:rPr>
            </w:pPr>
          </w:p>
        </w:tc>
        <w:tc>
          <w:tcPr>
            <w:tcW w:w="576" w:type="dxa"/>
          </w:tcPr>
          <w:p w14:paraId="775E4B5C" w14:textId="77777777" w:rsidR="008B0D0A" w:rsidRDefault="008B0D0A" w:rsidP="008B0D0A">
            <w:pPr>
              <w:rPr>
                <w:rFonts w:ascii="標楷體" w:eastAsia="標楷體" w:hAnsi="標楷體"/>
                <w:color w:val="000000"/>
              </w:rPr>
            </w:pPr>
            <w:r>
              <w:rPr>
                <w:rFonts w:ascii="標楷體" w:eastAsia="標楷體" w:hAnsi="標楷體"/>
                <w:color w:val="000000"/>
              </w:rPr>
              <w:t>W</w:t>
            </w:r>
          </w:p>
        </w:tc>
        <w:tc>
          <w:tcPr>
            <w:tcW w:w="3816" w:type="dxa"/>
          </w:tcPr>
          <w:p w14:paraId="777E0BC5" w14:textId="77777777" w:rsidR="008B0D0A" w:rsidRPr="00127D3C"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8B0D0A" w:rsidRPr="00706FB5" w14:paraId="2E765132" w14:textId="77777777" w:rsidTr="004F6EF8">
        <w:tc>
          <w:tcPr>
            <w:tcW w:w="10608" w:type="dxa"/>
            <w:gridSpan w:val="8"/>
          </w:tcPr>
          <w:p w14:paraId="5B17B1DA"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sidR="004324CC">
              <w:rPr>
                <w:rFonts w:ascii="標楷體" w:eastAsia="標楷體" w:hAnsi="標楷體"/>
              </w:rPr>
              <w:t xml:space="preserve"> </w:t>
            </w:r>
          </w:p>
          <w:p w14:paraId="370ED901"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FA7C8EA"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2D392C5"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9B280A2" w14:textId="77777777" w:rsidR="004324CC" w:rsidRDefault="004324CC" w:rsidP="008B0D0A">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0FFDA471"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109A3182" w14:textId="77777777" w:rsidR="008B0D0A" w:rsidRDefault="008B0D0A" w:rsidP="008B0D0A">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066A1362" w14:textId="77777777" w:rsidR="008B0D0A" w:rsidRPr="00127D3C" w:rsidRDefault="008B0D0A" w:rsidP="008B0D0A">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DC2ABA" w:rsidRPr="00706FB5" w14:paraId="0766B0A0" w14:textId="77777777" w:rsidTr="0059253E">
        <w:tc>
          <w:tcPr>
            <w:tcW w:w="675" w:type="dxa"/>
          </w:tcPr>
          <w:p w14:paraId="0C15C6A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3A72C63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709" w:type="dxa"/>
          </w:tcPr>
          <w:p w14:paraId="602A114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851" w:type="dxa"/>
          </w:tcPr>
          <w:p w14:paraId="48E4C11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958" w:type="dxa"/>
          </w:tcPr>
          <w:p w14:paraId="0AD00DA3" w14:textId="77777777" w:rsidR="00DC2ABA" w:rsidRPr="00F33E6D" w:rsidRDefault="00DC2ABA" w:rsidP="00DC2ABA">
            <w:pPr>
              <w:rPr>
                <w:rFonts w:ascii="標楷體" w:eastAsia="標楷體" w:hAnsi="標楷體"/>
                <w:color w:val="000000"/>
              </w:rPr>
            </w:pPr>
          </w:p>
        </w:tc>
        <w:tc>
          <w:tcPr>
            <w:tcW w:w="456" w:type="dxa"/>
          </w:tcPr>
          <w:p w14:paraId="6AA7D2DF" w14:textId="77777777" w:rsidR="00DC2ABA" w:rsidRPr="00F33E6D" w:rsidRDefault="00DC2ABA" w:rsidP="00DC2ABA">
            <w:pPr>
              <w:rPr>
                <w:rFonts w:ascii="標楷體" w:eastAsia="標楷體" w:hAnsi="標楷體"/>
                <w:color w:val="000000"/>
              </w:rPr>
            </w:pPr>
          </w:p>
        </w:tc>
        <w:tc>
          <w:tcPr>
            <w:tcW w:w="576" w:type="dxa"/>
          </w:tcPr>
          <w:p w14:paraId="435198B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C5D81CC" w14:textId="77777777" w:rsidR="00DC2ABA"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1A49419C" w14:textId="77777777" w:rsidR="00DC2ABA" w:rsidRPr="003A0D48" w:rsidRDefault="00DC2ABA" w:rsidP="00DC2ABA">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DC2ABA" w:rsidRPr="00706FB5" w14:paraId="4199B510" w14:textId="77777777" w:rsidTr="004B3837">
        <w:tc>
          <w:tcPr>
            <w:tcW w:w="1951" w:type="dxa"/>
            <w:gridSpan w:val="3"/>
          </w:tcPr>
          <w:p w14:paraId="0992B163" w14:textId="77777777" w:rsidR="00DC2ABA" w:rsidRDefault="00DC2ABA" w:rsidP="008B0D0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5BABCC79" w14:textId="77777777" w:rsidR="00DC2ABA" w:rsidRDefault="00DC2ABA" w:rsidP="008B0D0A">
            <w:pPr>
              <w:rPr>
                <w:rFonts w:ascii="標楷體" w:eastAsia="標楷體" w:hAnsi="標楷體"/>
                <w:color w:val="000000"/>
              </w:rPr>
            </w:pPr>
          </w:p>
        </w:tc>
        <w:tc>
          <w:tcPr>
            <w:tcW w:w="2958" w:type="dxa"/>
          </w:tcPr>
          <w:p w14:paraId="68D02FEC" w14:textId="77777777" w:rsidR="00DC2ABA" w:rsidRPr="00F33E6D" w:rsidRDefault="00DC2ABA" w:rsidP="008B0D0A">
            <w:pPr>
              <w:rPr>
                <w:rFonts w:ascii="標楷體" w:eastAsia="標楷體" w:hAnsi="標楷體"/>
                <w:color w:val="000000"/>
              </w:rPr>
            </w:pPr>
          </w:p>
        </w:tc>
        <w:tc>
          <w:tcPr>
            <w:tcW w:w="456" w:type="dxa"/>
          </w:tcPr>
          <w:p w14:paraId="15CB5524" w14:textId="77777777" w:rsidR="00DC2ABA" w:rsidRPr="00F33E6D" w:rsidRDefault="00DC2ABA" w:rsidP="008B0D0A">
            <w:pPr>
              <w:rPr>
                <w:rFonts w:ascii="標楷體" w:eastAsia="標楷體" w:hAnsi="標楷體"/>
                <w:color w:val="000000"/>
              </w:rPr>
            </w:pPr>
          </w:p>
        </w:tc>
        <w:tc>
          <w:tcPr>
            <w:tcW w:w="576" w:type="dxa"/>
          </w:tcPr>
          <w:p w14:paraId="348E08D7" w14:textId="77777777" w:rsidR="00DC2ABA" w:rsidRDefault="00DC2ABA" w:rsidP="008B0D0A">
            <w:pPr>
              <w:rPr>
                <w:rFonts w:ascii="標楷體" w:eastAsia="標楷體" w:hAnsi="標楷體"/>
                <w:color w:val="000000"/>
              </w:rPr>
            </w:pPr>
          </w:p>
        </w:tc>
        <w:tc>
          <w:tcPr>
            <w:tcW w:w="3816" w:type="dxa"/>
          </w:tcPr>
          <w:p w14:paraId="47F5F3E0" w14:textId="77777777" w:rsidR="00DC2ABA" w:rsidRDefault="00DC2ABA" w:rsidP="008B0D0A">
            <w:pPr>
              <w:rPr>
                <w:rFonts w:ascii="標楷體" w:eastAsia="標楷體" w:hAnsi="標楷體"/>
              </w:rPr>
            </w:pPr>
          </w:p>
        </w:tc>
      </w:tr>
      <w:tr w:rsidR="008B0D0A" w:rsidRPr="00706FB5" w14:paraId="1C1ECEA2" w14:textId="77777777" w:rsidTr="0059253E">
        <w:tc>
          <w:tcPr>
            <w:tcW w:w="675" w:type="dxa"/>
          </w:tcPr>
          <w:p w14:paraId="40C3F4BD" w14:textId="77777777" w:rsidR="008B0D0A" w:rsidRPr="00F33E6D"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890CCE7"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261196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0BC2E6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4F16445E" w14:textId="77777777" w:rsidR="008B0D0A" w:rsidRPr="00F33E6D" w:rsidRDefault="008B0D0A" w:rsidP="008B0D0A">
            <w:pPr>
              <w:rPr>
                <w:rFonts w:ascii="標楷體" w:eastAsia="標楷體" w:hAnsi="標楷體"/>
                <w:color w:val="000000"/>
              </w:rPr>
            </w:pPr>
          </w:p>
        </w:tc>
        <w:tc>
          <w:tcPr>
            <w:tcW w:w="456" w:type="dxa"/>
          </w:tcPr>
          <w:p w14:paraId="2449A57D" w14:textId="77777777" w:rsidR="008B0D0A" w:rsidRPr="00F33E6D" w:rsidRDefault="008B0D0A" w:rsidP="008B0D0A">
            <w:pPr>
              <w:rPr>
                <w:rFonts w:ascii="標楷體" w:eastAsia="標楷體" w:hAnsi="標楷體"/>
                <w:color w:val="000000"/>
              </w:rPr>
            </w:pPr>
          </w:p>
        </w:tc>
        <w:tc>
          <w:tcPr>
            <w:tcW w:w="576" w:type="dxa"/>
          </w:tcPr>
          <w:p w14:paraId="385E6FF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9FB5D56" w14:textId="77777777" w:rsidR="008B0D0A" w:rsidRDefault="008B0D0A" w:rsidP="008B0D0A">
            <w:pPr>
              <w:rPr>
                <w:rFonts w:ascii="標楷體" w:eastAsia="標楷體" w:hAnsi="標楷體"/>
              </w:rPr>
            </w:pPr>
            <w:r>
              <w:rPr>
                <w:rFonts w:ascii="標楷體" w:eastAsia="標楷體" w:hAnsi="標楷體" w:hint="eastAsia"/>
              </w:rPr>
              <w:t>1.限輸入數字</w:t>
            </w:r>
          </w:p>
          <w:p w14:paraId="5B385B98" w14:textId="77777777" w:rsidR="008B0D0A" w:rsidRPr="003A0D48" w:rsidRDefault="008B0D0A" w:rsidP="008B0D0A">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8B0D0A" w:rsidRPr="00706FB5" w14:paraId="1B9BAF6F" w14:textId="77777777" w:rsidTr="0059253E">
        <w:tc>
          <w:tcPr>
            <w:tcW w:w="675" w:type="dxa"/>
          </w:tcPr>
          <w:p w14:paraId="64E9CC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7</w:t>
            </w:r>
          </w:p>
        </w:tc>
        <w:tc>
          <w:tcPr>
            <w:tcW w:w="567" w:type="dxa"/>
          </w:tcPr>
          <w:p w14:paraId="78519F0A" w14:textId="77777777" w:rsidR="008B0D0A" w:rsidRPr="00F33E6D" w:rsidRDefault="008B0D0A" w:rsidP="008B0D0A">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6E4F36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6FEF527E" w14:textId="77777777" w:rsidR="008B0D0A" w:rsidRPr="00F33E6D" w:rsidRDefault="008B0D0A" w:rsidP="008B0D0A">
            <w:pPr>
              <w:rPr>
                <w:rFonts w:ascii="標楷體" w:eastAsia="標楷體" w:hAnsi="標楷體"/>
                <w:color w:val="000000"/>
              </w:rPr>
            </w:pPr>
          </w:p>
        </w:tc>
        <w:tc>
          <w:tcPr>
            <w:tcW w:w="2958" w:type="dxa"/>
          </w:tcPr>
          <w:p w14:paraId="4B3C98C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6EBE88AC" w14:textId="77777777" w:rsidR="008B0D0A" w:rsidRPr="00F33E6D" w:rsidRDefault="008B0D0A" w:rsidP="008B0D0A">
            <w:pPr>
              <w:rPr>
                <w:rFonts w:ascii="標楷體" w:eastAsia="標楷體" w:hAnsi="標楷體"/>
                <w:color w:val="000000"/>
              </w:rPr>
            </w:pPr>
          </w:p>
        </w:tc>
        <w:tc>
          <w:tcPr>
            <w:tcW w:w="576" w:type="dxa"/>
          </w:tcPr>
          <w:p w14:paraId="1E8E220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DBC1D9D"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C8FD48"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DA9868D" w14:textId="77777777" w:rsidR="008B0D0A" w:rsidRPr="003A0D48" w:rsidRDefault="008B0D0A" w:rsidP="008B0D0A">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8B0D0A" w:rsidRPr="00706FB5" w14:paraId="387C9E95" w14:textId="77777777" w:rsidTr="0059253E">
        <w:tc>
          <w:tcPr>
            <w:tcW w:w="675" w:type="dxa"/>
          </w:tcPr>
          <w:p w14:paraId="3EA5F17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8</w:t>
            </w:r>
          </w:p>
        </w:tc>
        <w:tc>
          <w:tcPr>
            <w:tcW w:w="567" w:type="dxa"/>
          </w:tcPr>
          <w:p w14:paraId="7F2E4324" w14:textId="77777777" w:rsidR="008B0D0A" w:rsidRDefault="008B0D0A" w:rsidP="008B0D0A">
            <w:pPr>
              <w:rPr>
                <w:rFonts w:ascii="標楷體" w:eastAsia="標楷體" w:hAnsi="標楷體"/>
                <w:color w:val="000000"/>
              </w:rPr>
            </w:pPr>
            <w:r>
              <w:rPr>
                <w:rFonts w:ascii="標楷體" w:eastAsia="標楷體" w:hAnsi="標楷體" w:hint="eastAsia"/>
                <w:color w:val="000000"/>
              </w:rPr>
              <w:t>設定狀態</w:t>
            </w:r>
          </w:p>
        </w:tc>
        <w:tc>
          <w:tcPr>
            <w:tcW w:w="709" w:type="dxa"/>
          </w:tcPr>
          <w:p w14:paraId="2CD2AA2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28D64734" w14:textId="77777777" w:rsidR="008B0D0A" w:rsidRPr="00F33E6D" w:rsidRDefault="008B0D0A" w:rsidP="008B0D0A">
            <w:pPr>
              <w:rPr>
                <w:rFonts w:ascii="標楷體" w:eastAsia="標楷體" w:hAnsi="標楷體"/>
                <w:color w:val="000000"/>
              </w:rPr>
            </w:pPr>
          </w:p>
        </w:tc>
        <w:tc>
          <w:tcPr>
            <w:tcW w:w="2958" w:type="dxa"/>
          </w:tcPr>
          <w:p w14:paraId="3F764FBC"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38DDC1D4"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E61B663" w14:textId="77777777" w:rsidR="008B0D0A" w:rsidRPr="00F33E6D" w:rsidRDefault="008B0D0A" w:rsidP="008B0D0A">
            <w:pPr>
              <w:rPr>
                <w:rFonts w:ascii="標楷體" w:eastAsia="標楷體" w:hAnsi="標楷體"/>
                <w:color w:val="000000"/>
              </w:rPr>
            </w:pPr>
          </w:p>
        </w:tc>
        <w:tc>
          <w:tcPr>
            <w:tcW w:w="456" w:type="dxa"/>
          </w:tcPr>
          <w:p w14:paraId="759EBB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59288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1972013"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DB65F8D" w14:textId="77777777" w:rsidR="008B0D0A" w:rsidRPr="00311EB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8B0D0A" w:rsidRPr="00706FB5" w14:paraId="70D21A3F" w14:textId="77777777" w:rsidTr="0059253E">
        <w:tc>
          <w:tcPr>
            <w:tcW w:w="675" w:type="dxa"/>
          </w:tcPr>
          <w:p w14:paraId="1FDC855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9</w:t>
            </w:r>
          </w:p>
        </w:tc>
        <w:tc>
          <w:tcPr>
            <w:tcW w:w="567" w:type="dxa"/>
          </w:tcPr>
          <w:p w14:paraId="69F4DBFB"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71A829E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851" w:type="dxa"/>
          </w:tcPr>
          <w:p w14:paraId="5B5CC7E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116DD74A"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ClStatCode</w:t>
            </w:r>
            <w:proofErr w:type="spellEnd"/>
          </w:p>
          <w:p w14:paraId="3DE8FAB7" w14:textId="77777777" w:rsidR="008B0D0A" w:rsidRDefault="008B0D0A" w:rsidP="008B0D0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E7073D" w14:textId="77777777" w:rsidR="008B0D0A" w:rsidRPr="00F33E6D" w:rsidRDefault="008B0D0A" w:rsidP="008B0D0A">
            <w:pPr>
              <w:rPr>
                <w:rFonts w:ascii="標楷體" w:eastAsia="標楷體" w:hAnsi="標楷體"/>
                <w:color w:val="000000"/>
              </w:rPr>
            </w:pPr>
          </w:p>
        </w:tc>
        <w:tc>
          <w:tcPr>
            <w:tcW w:w="456" w:type="dxa"/>
          </w:tcPr>
          <w:p w14:paraId="130D70F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05B2E0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A4F56F9"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0C85784" w14:textId="77777777" w:rsidR="008B0D0A" w:rsidRPr="00B0665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8B0D0A" w:rsidRPr="00706FB5" w14:paraId="3166CBF9" w14:textId="77777777" w:rsidTr="0059253E">
        <w:tc>
          <w:tcPr>
            <w:tcW w:w="675" w:type="dxa"/>
          </w:tcPr>
          <w:p w14:paraId="4745E50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0</w:t>
            </w:r>
          </w:p>
        </w:tc>
        <w:tc>
          <w:tcPr>
            <w:tcW w:w="567" w:type="dxa"/>
          </w:tcPr>
          <w:p w14:paraId="5F7077BD"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78AE75F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851" w:type="dxa"/>
          </w:tcPr>
          <w:p w14:paraId="57F0323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958" w:type="dxa"/>
          </w:tcPr>
          <w:p w14:paraId="34C32559" w14:textId="77777777" w:rsidR="008B0D0A" w:rsidRPr="00F33E6D" w:rsidRDefault="008B0D0A" w:rsidP="008B0D0A">
            <w:pPr>
              <w:rPr>
                <w:rFonts w:ascii="標楷體" w:eastAsia="標楷體" w:hAnsi="標楷體"/>
                <w:color w:val="000000"/>
              </w:rPr>
            </w:pPr>
          </w:p>
        </w:tc>
        <w:tc>
          <w:tcPr>
            <w:tcW w:w="456" w:type="dxa"/>
          </w:tcPr>
          <w:p w14:paraId="3D7C981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576" w:type="dxa"/>
          </w:tcPr>
          <w:p w14:paraId="6FE416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C3887A7"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B8D8ED" w14:textId="77777777" w:rsidR="008B0D0A" w:rsidRPr="00B06653" w:rsidRDefault="008B0D0A" w:rsidP="008B0D0A">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8B0D0A" w:rsidRPr="00706FB5" w14:paraId="6A521ED9" w14:textId="77777777" w:rsidTr="0059253E">
        <w:tc>
          <w:tcPr>
            <w:tcW w:w="675" w:type="dxa"/>
          </w:tcPr>
          <w:p w14:paraId="4FABDB0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1</w:t>
            </w:r>
          </w:p>
        </w:tc>
        <w:tc>
          <w:tcPr>
            <w:tcW w:w="567" w:type="dxa"/>
          </w:tcPr>
          <w:p w14:paraId="0EFFB2DB" w14:textId="77777777" w:rsidR="008B0D0A" w:rsidRDefault="008B0D0A" w:rsidP="008B0D0A">
            <w:pPr>
              <w:rPr>
                <w:rFonts w:ascii="標楷體" w:eastAsia="標楷體" w:hAnsi="標楷體"/>
                <w:color w:val="000000"/>
              </w:rPr>
            </w:pPr>
            <w:r>
              <w:rPr>
                <w:rFonts w:ascii="標楷體" w:eastAsia="標楷體" w:hAnsi="標楷體" w:hint="eastAsia"/>
                <w:color w:val="000000"/>
              </w:rPr>
              <w:t>收件字號</w:t>
            </w:r>
          </w:p>
        </w:tc>
        <w:tc>
          <w:tcPr>
            <w:tcW w:w="709" w:type="dxa"/>
          </w:tcPr>
          <w:p w14:paraId="027D3E5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19CCA390" w14:textId="77777777" w:rsidR="008B0D0A" w:rsidRPr="00F33E6D" w:rsidRDefault="008B0D0A" w:rsidP="008B0D0A">
            <w:pPr>
              <w:rPr>
                <w:rFonts w:ascii="標楷體" w:eastAsia="標楷體" w:hAnsi="標楷體"/>
                <w:color w:val="000000"/>
              </w:rPr>
            </w:pPr>
          </w:p>
        </w:tc>
        <w:tc>
          <w:tcPr>
            <w:tcW w:w="2958" w:type="dxa"/>
          </w:tcPr>
          <w:p w14:paraId="5AAB81A3" w14:textId="77777777" w:rsidR="008B0D0A" w:rsidRPr="00F33E6D" w:rsidRDefault="008B0D0A" w:rsidP="008B0D0A">
            <w:pPr>
              <w:rPr>
                <w:rFonts w:ascii="標楷體" w:eastAsia="標楷體" w:hAnsi="標楷體"/>
                <w:color w:val="000000"/>
              </w:rPr>
            </w:pPr>
          </w:p>
        </w:tc>
        <w:tc>
          <w:tcPr>
            <w:tcW w:w="456" w:type="dxa"/>
          </w:tcPr>
          <w:p w14:paraId="00992F26" w14:textId="77777777" w:rsidR="008B0D0A" w:rsidRPr="00F33E6D" w:rsidRDefault="008B0D0A" w:rsidP="008B0D0A">
            <w:pPr>
              <w:rPr>
                <w:rFonts w:ascii="標楷體" w:eastAsia="標楷體" w:hAnsi="標楷體"/>
                <w:color w:val="000000"/>
              </w:rPr>
            </w:pPr>
          </w:p>
        </w:tc>
        <w:tc>
          <w:tcPr>
            <w:tcW w:w="576" w:type="dxa"/>
          </w:tcPr>
          <w:p w14:paraId="0FB26B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AD769AF"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4FE4962" w14:textId="77777777" w:rsidR="008B0D0A" w:rsidRPr="00B06653"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8B0D0A" w:rsidRPr="00706FB5" w14:paraId="3F0B5E45" w14:textId="77777777" w:rsidTr="0059253E">
        <w:tc>
          <w:tcPr>
            <w:tcW w:w="675" w:type="dxa"/>
          </w:tcPr>
          <w:p w14:paraId="6B765A6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2</w:t>
            </w:r>
          </w:p>
        </w:tc>
        <w:tc>
          <w:tcPr>
            <w:tcW w:w="567" w:type="dxa"/>
          </w:tcPr>
          <w:p w14:paraId="3676E6A7"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0A7B683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0</w:t>
            </w:r>
          </w:p>
        </w:tc>
        <w:tc>
          <w:tcPr>
            <w:tcW w:w="851" w:type="dxa"/>
          </w:tcPr>
          <w:p w14:paraId="3B59CDC3" w14:textId="77777777" w:rsidR="008B0D0A" w:rsidRPr="00F33E6D" w:rsidRDefault="008B0D0A" w:rsidP="008B0D0A">
            <w:pPr>
              <w:rPr>
                <w:rFonts w:ascii="標楷體" w:eastAsia="標楷體" w:hAnsi="標楷體"/>
                <w:color w:val="000000"/>
              </w:rPr>
            </w:pPr>
          </w:p>
        </w:tc>
        <w:tc>
          <w:tcPr>
            <w:tcW w:w="2958" w:type="dxa"/>
          </w:tcPr>
          <w:p w14:paraId="7F378C20" w14:textId="77777777" w:rsidR="008B0D0A" w:rsidRPr="00F33E6D" w:rsidRDefault="008B0D0A" w:rsidP="008B0D0A">
            <w:pPr>
              <w:rPr>
                <w:rFonts w:ascii="標楷體" w:eastAsia="標楷體" w:hAnsi="標楷體"/>
                <w:color w:val="000000"/>
              </w:rPr>
            </w:pPr>
          </w:p>
        </w:tc>
        <w:tc>
          <w:tcPr>
            <w:tcW w:w="456" w:type="dxa"/>
          </w:tcPr>
          <w:p w14:paraId="1107A31C" w14:textId="77777777" w:rsidR="008B0D0A" w:rsidRPr="00F33E6D" w:rsidRDefault="008B0D0A" w:rsidP="008B0D0A">
            <w:pPr>
              <w:rPr>
                <w:rFonts w:ascii="標楷體" w:eastAsia="標楷體" w:hAnsi="標楷體"/>
                <w:color w:val="000000"/>
              </w:rPr>
            </w:pPr>
          </w:p>
        </w:tc>
        <w:tc>
          <w:tcPr>
            <w:tcW w:w="576" w:type="dxa"/>
          </w:tcPr>
          <w:p w14:paraId="6D0929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96C738"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1A65661E" w14:textId="77777777" w:rsidR="008B0D0A" w:rsidRPr="003A0D48" w:rsidRDefault="008B0D0A" w:rsidP="008B0D0A">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8B0D0A" w:rsidRPr="00706FB5" w14:paraId="4FA2431B" w14:textId="77777777" w:rsidTr="0059253E">
        <w:tc>
          <w:tcPr>
            <w:tcW w:w="675" w:type="dxa"/>
          </w:tcPr>
          <w:p w14:paraId="322C60F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3</w:t>
            </w:r>
          </w:p>
        </w:tc>
        <w:tc>
          <w:tcPr>
            <w:tcW w:w="567" w:type="dxa"/>
          </w:tcPr>
          <w:p w14:paraId="6B90029F"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EC17E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301A2961" w14:textId="77777777" w:rsidR="008B0D0A" w:rsidRPr="00F33E6D" w:rsidRDefault="008B0D0A" w:rsidP="008B0D0A">
            <w:pPr>
              <w:rPr>
                <w:rFonts w:ascii="標楷體" w:eastAsia="標楷體" w:hAnsi="標楷體"/>
                <w:color w:val="000000"/>
              </w:rPr>
            </w:pPr>
          </w:p>
        </w:tc>
        <w:tc>
          <w:tcPr>
            <w:tcW w:w="2958" w:type="dxa"/>
          </w:tcPr>
          <w:p w14:paraId="76B2356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2DB83924" w14:textId="77777777" w:rsidR="008B0D0A" w:rsidRPr="00F33E6D" w:rsidRDefault="008B0D0A" w:rsidP="008B0D0A">
            <w:pPr>
              <w:rPr>
                <w:rFonts w:ascii="標楷體" w:eastAsia="標楷體" w:hAnsi="標楷體"/>
                <w:color w:val="000000"/>
              </w:rPr>
            </w:pPr>
          </w:p>
        </w:tc>
        <w:tc>
          <w:tcPr>
            <w:tcW w:w="576" w:type="dxa"/>
          </w:tcPr>
          <w:p w14:paraId="0F74E9E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33D2160"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2B36220A"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6C49C05" w14:textId="77777777" w:rsidR="008B0D0A" w:rsidRPr="00B06653"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8B0D0A" w:rsidRPr="00706FB5" w14:paraId="277963E6" w14:textId="77777777" w:rsidTr="0059253E">
        <w:tc>
          <w:tcPr>
            <w:tcW w:w="675" w:type="dxa"/>
          </w:tcPr>
          <w:p w14:paraId="1EF5541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4</w:t>
            </w:r>
          </w:p>
        </w:tc>
        <w:tc>
          <w:tcPr>
            <w:tcW w:w="567" w:type="dxa"/>
          </w:tcPr>
          <w:p w14:paraId="44A8357F"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041930F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55792A4F" w14:textId="77777777" w:rsidR="008B0D0A" w:rsidRPr="00F33E6D" w:rsidRDefault="008B0D0A" w:rsidP="008B0D0A">
            <w:pPr>
              <w:rPr>
                <w:rFonts w:ascii="標楷體" w:eastAsia="標楷體" w:hAnsi="標楷體"/>
                <w:color w:val="000000"/>
              </w:rPr>
            </w:pPr>
          </w:p>
        </w:tc>
        <w:tc>
          <w:tcPr>
            <w:tcW w:w="2958" w:type="dxa"/>
          </w:tcPr>
          <w:p w14:paraId="2458EEB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02CAD068" w14:textId="77777777" w:rsidR="008B0D0A" w:rsidRPr="00F33E6D" w:rsidRDefault="008B0D0A" w:rsidP="008B0D0A">
            <w:pPr>
              <w:rPr>
                <w:rFonts w:ascii="標楷體" w:eastAsia="標楷體" w:hAnsi="標楷體"/>
                <w:color w:val="000000"/>
              </w:rPr>
            </w:pPr>
          </w:p>
        </w:tc>
        <w:tc>
          <w:tcPr>
            <w:tcW w:w="576" w:type="dxa"/>
          </w:tcPr>
          <w:p w14:paraId="39A9C4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0EFCDF5"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ABD068C"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0B0FAD5" w14:textId="77777777" w:rsidR="008B0D0A"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30938C48" w14:textId="77777777" w:rsidR="008B0D0A" w:rsidRPr="00B06653" w:rsidRDefault="008B0D0A" w:rsidP="008B0D0A">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8B0D0A" w:rsidRPr="00706FB5" w14:paraId="19911AB5" w14:textId="77777777" w:rsidTr="0059253E">
        <w:tc>
          <w:tcPr>
            <w:tcW w:w="675" w:type="dxa"/>
          </w:tcPr>
          <w:p w14:paraId="76FA3BC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5</w:t>
            </w:r>
          </w:p>
        </w:tc>
        <w:tc>
          <w:tcPr>
            <w:tcW w:w="567" w:type="dxa"/>
          </w:tcPr>
          <w:p w14:paraId="78D53216" w14:textId="77777777" w:rsidR="008B0D0A" w:rsidRDefault="008B0D0A" w:rsidP="008B0D0A">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25EF77B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851" w:type="dxa"/>
          </w:tcPr>
          <w:p w14:paraId="6ECFAB52" w14:textId="77777777" w:rsidR="008B0D0A" w:rsidRPr="00F33E6D" w:rsidRDefault="008B0D0A" w:rsidP="008B0D0A">
            <w:pPr>
              <w:rPr>
                <w:rFonts w:ascii="標楷體" w:eastAsia="標楷體" w:hAnsi="標楷體"/>
                <w:color w:val="000000"/>
              </w:rPr>
            </w:pPr>
          </w:p>
        </w:tc>
        <w:tc>
          <w:tcPr>
            <w:tcW w:w="2958" w:type="dxa"/>
          </w:tcPr>
          <w:p w14:paraId="2FEC69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56" w:type="dxa"/>
          </w:tcPr>
          <w:p w14:paraId="1BA448AD" w14:textId="77777777" w:rsidR="008B0D0A" w:rsidRPr="00F33E6D" w:rsidRDefault="008B0D0A" w:rsidP="008B0D0A">
            <w:pPr>
              <w:rPr>
                <w:rFonts w:ascii="標楷體" w:eastAsia="標楷體" w:hAnsi="標楷體"/>
                <w:color w:val="000000"/>
              </w:rPr>
            </w:pPr>
          </w:p>
        </w:tc>
        <w:tc>
          <w:tcPr>
            <w:tcW w:w="576" w:type="dxa"/>
          </w:tcPr>
          <w:p w14:paraId="0884CED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9FFFE92"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CD61988"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5C9E3EDC" w14:textId="77777777" w:rsidR="008B0D0A"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3DDE7090" w14:textId="77777777" w:rsidR="008B0D0A" w:rsidRPr="00B06653" w:rsidRDefault="008B0D0A" w:rsidP="008B0D0A">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8B0D0A" w:rsidRPr="00706FB5" w14:paraId="2C10E4CE" w14:textId="77777777" w:rsidTr="0059253E">
        <w:tc>
          <w:tcPr>
            <w:tcW w:w="675" w:type="dxa"/>
          </w:tcPr>
          <w:p w14:paraId="6EBA55C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6</w:t>
            </w:r>
          </w:p>
        </w:tc>
        <w:tc>
          <w:tcPr>
            <w:tcW w:w="567" w:type="dxa"/>
          </w:tcPr>
          <w:p w14:paraId="7D79FD85" w14:textId="77777777" w:rsidR="008B0D0A" w:rsidRDefault="008B0D0A" w:rsidP="008B0D0A">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4BFFE11C" w14:textId="77777777" w:rsidR="008B0D0A" w:rsidRPr="00F33E6D" w:rsidRDefault="008B0D0A" w:rsidP="008B0D0A">
            <w:pPr>
              <w:rPr>
                <w:rFonts w:ascii="標楷體" w:eastAsia="標楷體" w:hAnsi="標楷體"/>
                <w:color w:val="000000"/>
              </w:rPr>
            </w:pPr>
          </w:p>
        </w:tc>
        <w:tc>
          <w:tcPr>
            <w:tcW w:w="851" w:type="dxa"/>
          </w:tcPr>
          <w:p w14:paraId="326BCA83" w14:textId="77777777" w:rsidR="008B0D0A" w:rsidRPr="00F33E6D" w:rsidRDefault="008B0D0A" w:rsidP="008B0D0A">
            <w:pPr>
              <w:rPr>
                <w:rFonts w:ascii="標楷體" w:eastAsia="標楷體" w:hAnsi="標楷體"/>
                <w:color w:val="000000"/>
              </w:rPr>
            </w:pPr>
          </w:p>
        </w:tc>
        <w:tc>
          <w:tcPr>
            <w:tcW w:w="2958" w:type="dxa"/>
          </w:tcPr>
          <w:p w14:paraId="6C44C72C" w14:textId="77777777" w:rsidR="008B0D0A" w:rsidRPr="00F33E6D" w:rsidRDefault="008B0D0A" w:rsidP="008B0D0A">
            <w:pPr>
              <w:rPr>
                <w:rFonts w:ascii="標楷體" w:eastAsia="標楷體" w:hAnsi="標楷體"/>
                <w:color w:val="000000"/>
              </w:rPr>
            </w:pPr>
          </w:p>
        </w:tc>
        <w:tc>
          <w:tcPr>
            <w:tcW w:w="456" w:type="dxa"/>
          </w:tcPr>
          <w:p w14:paraId="2599DD0B" w14:textId="77777777" w:rsidR="008B0D0A" w:rsidRPr="00F33E6D" w:rsidRDefault="008B0D0A" w:rsidP="008B0D0A">
            <w:pPr>
              <w:rPr>
                <w:rFonts w:ascii="標楷體" w:eastAsia="標楷體" w:hAnsi="標楷體"/>
                <w:color w:val="000000"/>
              </w:rPr>
            </w:pPr>
          </w:p>
        </w:tc>
        <w:tc>
          <w:tcPr>
            <w:tcW w:w="576" w:type="dxa"/>
          </w:tcPr>
          <w:p w14:paraId="1AC1C4C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16A75267" w14:textId="77777777" w:rsidR="008B0D0A" w:rsidRPr="009D69BC" w:rsidRDefault="008B0D0A" w:rsidP="008B0D0A">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8B0D0A" w:rsidRPr="00706FB5" w14:paraId="51C04719" w14:textId="77777777" w:rsidTr="0059253E">
        <w:tc>
          <w:tcPr>
            <w:tcW w:w="675" w:type="dxa"/>
          </w:tcPr>
          <w:p w14:paraId="1F266C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7</w:t>
            </w:r>
          </w:p>
        </w:tc>
        <w:tc>
          <w:tcPr>
            <w:tcW w:w="567" w:type="dxa"/>
          </w:tcPr>
          <w:p w14:paraId="2029F17C" w14:textId="77777777" w:rsidR="008B0D0A" w:rsidRDefault="008B0D0A" w:rsidP="008B0D0A">
            <w:pPr>
              <w:rPr>
                <w:rFonts w:ascii="標楷體" w:eastAsia="標楷體" w:hAnsi="標楷體"/>
                <w:color w:val="000000"/>
              </w:rPr>
            </w:pPr>
            <w:r>
              <w:rPr>
                <w:rFonts w:ascii="標楷體" w:eastAsia="標楷體" w:hAnsi="標楷體" w:hint="eastAsia"/>
                <w:color w:val="000000"/>
              </w:rPr>
              <w:t>備註</w:t>
            </w:r>
          </w:p>
        </w:tc>
        <w:tc>
          <w:tcPr>
            <w:tcW w:w="709" w:type="dxa"/>
          </w:tcPr>
          <w:p w14:paraId="0421EE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60</w:t>
            </w:r>
          </w:p>
        </w:tc>
        <w:tc>
          <w:tcPr>
            <w:tcW w:w="851" w:type="dxa"/>
          </w:tcPr>
          <w:p w14:paraId="24BAFCCE" w14:textId="77777777" w:rsidR="008B0D0A" w:rsidRPr="00F33E6D" w:rsidRDefault="008B0D0A" w:rsidP="008B0D0A">
            <w:pPr>
              <w:rPr>
                <w:rFonts w:ascii="標楷體" w:eastAsia="標楷體" w:hAnsi="標楷體"/>
                <w:color w:val="000000"/>
              </w:rPr>
            </w:pPr>
          </w:p>
        </w:tc>
        <w:tc>
          <w:tcPr>
            <w:tcW w:w="2958" w:type="dxa"/>
          </w:tcPr>
          <w:p w14:paraId="3481371D" w14:textId="77777777" w:rsidR="008B0D0A" w:rsidRPr="00F33E6D" w:rsidRDefault="008B0D0A" w:rsidP="008B0D0A">
            <w:pPr>
              <w:rPr>
                <w:rFonts w:ascii="標楷體" w:eastAsia="標楷體" w:hAnsi="標楷體"/>
                <w:color w:val="000000"/>
              </w:rPr>
            </w:pPr>
          </w:p>
        </w:tc>
        <w:tc>
          <w:tcPr>
            <w:tcW w:w="456" w:type="dxa"/>
          </w:tcPr>
          <w:p w14:paraId="5C2C29ED" w14:textId="77777777" w:rsidR="008B0D0A" w:rsidRPr="00F33E6D" w:rsidRDefault="008B0D0A" w:rsidP="008B0D0A">
            <w:pPr>
              <w:rPr>
                <w:rFonts w:ascii="標楷體" w:eastAsia="標楷體" w:hAnsi="標楷體"/>
                <w:color w:val="000000"/>
              </w:rPr>
            </w:pPr>
          </w:p>
        </w:tc>
        <w:tc>
          <w:tcPr>
            <w:tcW w:w="576" w:type="dxa"/>
          </w:tcPr>
          <w:p w14:paraId="2551537F" w14:textId="77777777" w:rsidR="008B0D0A" w:rsidRPr="0070364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BFD0647"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74E6B525" w14:textId="77777777" w:rsidR="008B0D0A" w:rsidRPr="003A0D48" w:rsidRDefault="008B0D0A" w:rsidP="008B0D0A">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8B0D0A" w:rsidRPr="00706FB5" w14:paraId="6E6A25C9" w14:textId="77777777" w:rsidTr="0059253E">
        <w:tc>
          <w:tcPr>
            <w:tcW w:w="1951" w:type="dxa"/>
            <w:gridSpan w:val="3"/>
            <w:vAlign w:val="center"/>
          </w:tcPr>
          <w:p w14:paraId="58747142" w14:textId="77777777" w:rsidR="008B0D0A" w:rsidRDefault="008B0D0A" w:rsidP="008B0D0A">
            <w:pPr>
              <w:jc w:val="center"/>
              <w:rPr>
                <w:rFonts w:ascii="標楷體" w:eastAsia="標楷體" w:hAnsi="標楷體"/>
              </w:rPr>
            </w:pPr>
            <w:r>
              <w:rPr>
                <w:rFonts w:ascii="標楷體" w:eastAsia="標楷體" w:hAnsi="標楷體" w:hint="eastAsia"/>
                <w:color w:val="FF0000"/>
              </w:rPr>
              <w:t>頁籤-展開</w:t>
            </w:r>
          </w:p>
        </w:tc>
        <w:tc>
          <w:tcPr>
            <w:tcW w:w="851" w:type="dxa"/>
          </w:tcPr>
          <w:p w14:paraId="0629CF64" w14:textId="77777777" w:rsidR="008B0D0A" w:rsidRPr="00023341" w:rsidRDefault="008B0D0A" w:rsidP="008B0D0A">
            <w:pPr>
              <w:rPr>
                <w:rFonts w:ascii="標楷體" w:eastAsia="標楷體" w:hAnsi="標楷體"/>
              </w:rPr>
            </w:pPr>
          </w:p>
        </w:tc>
        <w:tc>
          <w:tcPr>
            <w:tcW w:w="2958" w:type="dxa"/>
          </w:tcPr>
          <w:p w14:paraId="0D05DDB6" w14:textId="77777777" w:rsidR="008B0D0A" w:rsidRPr="00023341" w:rsidRDefault="008B0D0A" w:rsidP="008B0D0A">
            <w:pPr>
              <w:rPr>
                <w:rFonts w:ascii="標楷體" w:eastAsia="標楷體" w:hAnsi="標楷體"/>
              </w:rPr>
            </w:pPr>
          </w:p>
        </w:tc>
        <w:tc>
          <w:tcPr>
            <w:tcW w:w="456" w:type="dxa"/>
          </w:tcPr>
          <w:p w14:paraId="3517534E" w14:textId="77777777" w:rsidR="008B0D0A" w:rsidRPr="00023341" w:rsidRDefault="008B0D0A" w:rsidP="008B0D0A">
            <w:pPr>
              <w:rPr>
                <w:rFonts w:ascii="標楷體" w:eastAsia="標楷體" w:hAnsi="標楷體"/>
              </w:rPr>
            </w:pPr>
          </w:p>
        </w:tc>
        <w:tc>
          <w:tcPr>
            <w:tcW w:w="576" w:type="dxa"/>
          </w:tcPr>
          <w:p w14:paraId="5AE3960D" w14:textId="77777777" w:rsidR="008B0D0A" w:rsidRPr="00023341" w:rsidRDefault="008B0D0A" w:rsidP="008B0D0A">
            <w:pPr>
              <w:rPr>
                <w:rFonts w:ascii="標楷體" w:eastAsia="標楷體" w:hAnsi="標楷體"/>
              </w:rPr>
            </w:pPr>
          </w:p>
        </w:tc>
        <w:tc>
          <w:tcPr>
            <w:tcW w:w="3816" w:type="dxa"/>
          </w:tcPr>
          <w:p w14:paraId="68004BD5" w14:textId="77777777" w:rsidR="008B0D0A" w:rsidRPr="00023341"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79387013" w14:textId="77777777" w:rsidR="001A3C7F" w:rsidRDefault="001A3C7F" w:rsidP="00291505">
      <w:pPr>
        <w:rPr>
          <w:rFonts w:ascii="標楷體" w:eastAsia="標楷體" w:hAnsi="標楷體"/>
          <w:noProof/>
        </w:rPr>
      </w:pPr>
    </w:p>
    <w:p w14:paraId="05308403" w14:textId="77777777" w:rsidR="004168AE" w:rsidRDefault="004168AE" w:rsidP="00291505">
      <w:pPr>
        <w:rPr>
          <w:rFonts w:ascii="標楷體" w:eastAsia="標楷體" w:hAnsi="標楷體"/>
          <w:noProof/>
        </w:rPr>
      </w:pPr>
    </w:p>
    <w:p w14:paraId="31452B5A" w14:textId="77777777" w:rsidR="004168AE" w:rsidRPr="00291505" w:rsidRDefault="004168AE" w:rsidP="00372AFD">
      <w:pPr>
        <w:pStyle w:val="a"/>
        <w:numPr>
          <w:ilvl w:val="0"/>
          <w:numId w:val="8"/>
        </w:numPr>
      </w:pPr>
      <w:r w:rsidRPr="00291505">
        <w:t>UI畫面</w:t>
      </w:r>
      <w:r w:rsidR="00313D95">
        <w:rPr>
          <w:rFonts w:hint="eastAsia"/>
          <w:lang w:eastAsia="zh-TW"/>
        </w:rPr>
        <w:t>-修改</w:t>
      </w:r>
    </w:p>
    <w:p w14:paraId="459CE161" w14:textId="77777777" w:rsidR="004168AE" w:rsidRPr="00291505" w:rsidRDefault="004168AE" w:rsidP="004168AE">
      <w:pPr>
        <w:pStyle w:val="42"/>
        <w:spacing w:after="48"/>
        <w:ind w:left="1133"/>
        <w:rPr>
          <w:rFonts w:ascii="標楷體" w:hAnsi="標楷體"/>
        </w:rPr>
      </w:pPr>
      <w:r w:rsidRPr="00291505">
        <w:rPr>
          <w:rFonts w:ascii="標楷體" w:hAnsi="標楷體" w:hint="eastAsia"/>
        </w:rPr>
        <w:t>輸入畫面：</w:t>
      </w:r>
    </w:p>
    <w:p w14:paraId="2E7F1D3B" w14:textId="2E075E66" w:rsidR="004168AE" w:rsidRDefault="00560ECE" w:rsidP="004168AE">
      <w:pPr>
        <w:pStyle w:val="42"/>
        <w:spacing w:after="48"/>
        <w:ind w:leftChars="0" w:left="0"/>
        <w:rPr>
          <w:rFonts w:ascii="標楷體" w:hAnsi="標楷體"/>
        </w:rPr>
      </w:pPr>
      <w:r w:rsidRPr="00F91825">
        <w:rPr>
          <w:rFonts w:ascii="標楷體" w:hAnsi="標楷體"/>
          <w:noProof/>
        </w:rPr>
        <w:drawing>
          <wp:inline distT="0" distB="0" distL="0" distR="0" wp14:anchorId="20BC08EA" wp14:editId="5814B8EE">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5D9135DA" w14:textId="4E0DE192" w:rsidR="004168AE" w:rsidRDefault="00560ECE" w:rsidP="004168AE">
      <w:pPr>
        <w:rPr>
          <w:rFonts w:ascii="標楷體" w:eastAsia="標楷體" w:hAnsi="標楷體"/>
          <w:noProof/>
        </w:rPr>
      </w:pPr>
      <w:r w:rsidRPr="00DE2243">
        <w:rPr>
          <w:rFonts w:ascii="標楷體" w:eastAsia="標楷體" w:hAnsi="標楷體"/>
          <w:noProof/>
        </w:rPr>
        <w:drawing>
          <wp:inline distT="0" distB="0" distL="0" distR="0" wp14:anchorId="68AECFEC" wp14:editId="05594DE4">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26CBC8BC" w14:textId="13F7FD5E" w:rsidR="004168AE" w:rsidRDefault="00560ECE" w:rsidP="004168AE">
      <w:pPr>
        <w:rPr>
          <w:rFonts w:ascii="標楷體" w:eastAsia="標楷體" w:hAnsi="標楷體"/>
          <w:noProof/>
        </w:rPr>
      </w:pPr>
      <w:r w:rsidRPr="00DC2ABA">
        <w:rPr>
          <w:rFonts w:ascii="標楷體" w:eastAsia="標楷體" w:hAnsi="標楷體"/>
          <w:noProof/>
        </w:rPr>
        <w:drawing>
          <wp:inline distT="0" distB="0" distL="0" distR="0" wp14:anchorId="156B858D" wp14:editId="235F2415">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72E09448" w14:textId="7F314171" w:rsidR="004168AE" w:rsidRDefault="00560ECE" w:rsidP="004168AE">
      <w:pPr>
        <w:rPr>
          <w:rFonts w:ascii="標楷體" w:eastAsia="標楷體" w:hAnsi="標楷體"/>
          <w:noProof/>
        </w:rPr>
      </w:pPr>
      <w:r w:rsidRPr="00F91825">
        <w:rPr>
          <w:rFonts w:ascii="標楷體" w:eastAsia="標楷體" w:hAnsi="標楷體"/>
          <w:noProof/>
        </w:rPr>
        <w:drawing>
          <wp:inline distT="0" distB="0" distL="0" distR="0" wp14:anchorId="58EF2C84" wp14:editId="57C36CC9">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2CA59301" w14:textId="77777777" w:rsidR="004168AE" w:rsidRDefault="004168AE" w:rsidP="004168AE">
      <w:pPr>
        <w:rPr>
          <w:rFonts w:ascii="標楷體" w:eastAsia="標楷體" w:hAnsi="標楷體"/>
          <w:noProof/>
        </w:rPr>
      </w:pPr>
    </w:p>
    <w:p w14:paraId="67056926" w14:textId="77777777" w:rsidR="004168AE" w:rsidRDefault="004168AE" w:rsidP="004168AE">
      <w:pPr>
        <w:pStyle w:val="a"/>
      </w:pPr>
      <w:r>
        <w:t>輸入畫面</w:t>
      </w:r>
      <w:r>
        <w:rPr>
          <w:rFonts w:hint="eastAsia"/>
        </w:rPr>
        <w:t>按鈕</w:t>
      </w:r>
      <w:r>
        <w:t>說明</w:t>
      </w:r>
      <w:r w:rsidR="00BC3560">
        <w:rPr>
          <w:rFonts w:hint="eastAsia"/>
          <w:lang w:eastAsia="zh-TW"/>
        </w:rPr>
        <w:t>-修改</w:t>
      </w:r>
    </w:p>
    <w:p w14:paraId="559FC433" w14:textId="77777777" w:rsidR="004168AE" w:rsidRPr="00F5236F" w:rsidRDefault="004168AE" w:rsidP="004168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168AE" w:rsidRPr="00F5236F" w14:paraId="68E73B74" w14:textId="77777777" w:rsidTr="00313D95">
        <w:tc>
          <w:tcPr>
            <w:tcW w:w="851" w:type="dxa"/>
            <w:shd w:val="clear" w:color="auto" w:fill="D9D9D9"/>
          </w:tcPr>
          <w:p w14:paraId="6D36B9DB"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504E3"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5195BE4"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功能說明</w:t>
            </w:r>
          </w:p>
        </w:tc>
      </w:tr>
      <w:tr w:rsidR="004168AE" w:rsidRPr="00EF520F" w14:paraId="63510C37" w14:textId="77777777" w:rsidTr="00313D95">
        <w:tc>
          <w:tcPr>
            <w:tcW w:w="851" w:type="dxa"/>
            <w:shd w:val="clear" w:color="auto" w:fill="auto"/>
          </w:tcPr>
          <w:p w14:paraId="09E0B446" w14:textId="77777777" w:rsidR="004168AE" w:rsidRDefault="00313D95" w:rsidP="00313D95">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70A0D3" w14:textId="77777777" w:rsidR="004168AE" w:rsidRPr="00F533E6" w:rsidRDefault="004168AE" w:rsidP="00313D95">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7D66564" w14:textId="77777777" w:rsidR="004168AE" w:rsidRPr="00D67AF4" w:rsidRDefault="004168AE" w:rsidP="00313D9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6FC83A5" w14:textId="77777777" w:rsidR="003C40CC" w:rsidRPr="003C40CC" w:rsidRDefault="00267932" w:rsidP="0026793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53345F" w14:textId="77777777" w:rsidR="00267932" w:rsidRDefault="003C40CC" w:rsidP="00267932">
            <w:pPr>
              <w:rPr>
                <w:rFonts w:ascii="標楷體" w:eastAsia="標楷體" w:hAnsi="標楷體"/>
              </w:rPr>
            </w:pPr>
            <w:r>
              <w:rPr>
                <w:rFonts w:ascii="標楷體" w:eastAsia="標楷體" w:hAnsi="標楷體"/>
              </w:rPr>
              <w:t>2</w:t>
            </w:r>
            <w:r w:rsidR="00267932" w:rsidRPr="00C5543E">
              <w:rPr>
                <w:rFonts w:ascii="標楷體" w:eastAsia="標楷體" w:hAnsi="標楷體" w:hint="eastAsia"/>
              </w:rPr>
              <w:t>.</w:t>
            </w:r>
            <w:r>
              <w:rPr>
                <w:rFonts w:ascii="標楷體" w:eastAsia="標楷體" w:hAnsi="標楷體" w:hint="eastAsia"/>
              </w:rPr>
              <w:t>更新</w:t>
            </w:r>
            <w:r w:rsidR="00267932">
              <w:rPr>
                <w:rFonts w:ascii="標楷體" w:eastAsia="標楷體" w:hAnsi="標楷體" w:hint="eastAsia"/>
              </w:rPr>
              <w:t>[</w:t>
            </w:r>
            <w:proofErr w:type="spellStart"/>
            <w:proofErr w:type="gramStart"/>
            <w:r w:rsidR="00267932" w:rsidRPr="00CF180B">
              <w:rPr>
                <w:rFonts w:ascii="標楷體" w:eastAsia="標楷體" w:hAnsi="標楷體" w:hint="eastAsia"/>
                <w:color w:val="000000"/>
                <w:szCs w:val="20"/>
                <w:lang w:val="x-none" w:eastAsia="x-none"/>
              </w:rPr>
              <w:t>擔保品主檔</w:t>
            </w:r>
            <w:proofErr w:type="spellEnd"/>
            <w:proofErr w:type="gramEnd"/>
            <w:r w:rsidR="00267932">
              <w:rPr>
                <w:rFonts w:ascii="標楷體" w:eastAsia="標楷體" w:hAnsi="標楷體" w:hint="eastAsia"/>
              </w:rPr>
              <w:t>(</w:t>
            </w:r>
            <w:proofErr w:type="spellStart"/>
            <w:r w:rsidR="00267932" w:rsidRPr="00CF180B">
              <w:rPr>
                <w:rFonts w:ascii="標楷體" w:eastAsia="標楷體" w:hAnsi="標楷體"/>
              </w:rPr>
              <w:t>ClMain</w:t>
            </w:r>
            <w:proofErr w:type="spellEnd"/>
            <w:r w:rsidR="00267932">
              <w:rPr>
                <w:rFonts w:ascii="標楷體" w:eastAsia="標楷體" w:hAnsi="標楷體" w:hint="eastAsia"/>
              </w:rPr>
              <w:t>)]</w:t>
            </w:r>
            <w:r w:rsidR="00267932" w:rsidRPr="00C5543E">
              <w:rPr>
                <w:rFonts w:ascii="標楷體" w:eastAsia="標楷體" w:hAnsi="標楷體" w:hint="eastAsia"/>
              </w:rPr>
              <w:t>，</w:t>
            </w:r>
            <w:r>
              <w:rPr>
                <w:rFonts w:ascii="標楷體" w:eastAsia="標楷體" w:hAnsi="標楷體" w:hint="eastAsia"/>
              </w:rPr>
              <w:t>更新</w:t>
            </w:r>
            <w:r w:rsidR="00267932" w:rsidRPr="00C5543E">
              <w:rPr>
                <w:rFonts w:ascii="標楷體" w:eastAsia="標楷體" w:hAnsi="標楷體" w:hint="eastAsia"/>
              </w:rPr>
              <w:t>失敗時顯示錯誤訊息</w:t>
            </w:r>
          </w:p>
          <w:p w14:paraId="030CFBC7"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3C40CC">
              <w:rPr>
                <w:rFonts w:ascii="標楷體" w:eastAsia="標楷體" w:hAnsi="標楷體"/>
              </w:rPr>
              <w:t>000</w:t>
            </w:r>
            <w:r w:rsidR="003C40CC">
              <w:rPr>
                <w:rFonts w:ascii="標楷體" w:eastAsia="標楷體" w:hAnsi="標楷體" w:hint="eastAsia"/>
              </w:rPr>
              <w:t>7</w:t>
            </w:r>
            <w:r w:rsidRPr="00C5543E">
              <w:rPr>
                <w:rFonts w:ascii="標楷體" w:eastAsia="標楷體" w:hAnsi="標楷體"/>
                <w:lang w:eastAsia="zh-HK"/>
              </w:rPr>
              <w:t>:</w:t>
            </w:r>
            <w:r w:rsidR="003C40CC">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23BDE9" w14:textId="77777777" w:rsidR="00267932" w:rsidRDefault="003C40CC" w:rsidP="00267932">
            <w:pPr>
              <w:rPr>
                <w:rFonts w:ascii="標楷體" w:eastAsia="標楷體" w:hAnsi="標楷體"/>
              </w:rPr>
            </w:pPr>
            <w:r>
              <w:rPr>
                <w:rFonts w:ascii="標楷體" w:eastAsia="標楷體" w:hAnsi="標楷體"/>
              </w:rPr>
              <w:t>3</w:t>
            </w:r>
            <w:r w:rsidR="00267932"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更新</w:t>
            </w:r>
            <w:r w:rsidR="00267932" w:rsidRPr="00C5543E">
              <w:rPr>
                <w:rFonts w:ascii="標楷體" w:eastAsia="標楷體" w:hAnsi="標楷體" w:hint="eastAsia"/>
              </w:rPr>
              <w:t>失敗時顯示錯誤訊息</w:t>
            </w:r>
          </w:p>
          <w:p w14:paraId="0A396B77" w14:textId="77777777" w:rsidR="00267932" w:rsidRDefault="00267932" w:rsidP="0026793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3C40CC">
              <w:rPr>
                <w:rFonts w:ascii="標楷體" w:eastAsia="標楷體" w:hAnsi="標楷體"/>
              </w:rPr>
              <w:t>000</w:t>
            </w:r>
            <w:r w:rsidR="003C40CC">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7DC7A36" w14:textId="77777777" w:rsidR="00267932" w:rsidRPr="00651325" w:rsidRDefault="00267932" w:rsidP="0026793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495C7C" w14:textId="77777777" w:rsidR="00267932" w:rsidRDefault="003C40CC" w:rsidP="00267932">
            <w:pPr>
              <w:rPr>
                <w:rFonts w:ascii="標楷體" w:eastAsia="標楷體" w:hAnsi="標楷體"/>
              </w:rPr>
            </w:pPr>
            <w:r>
              <w:rPr>
                <w:rFonts w:ascii="標楷體" w:eastAsia="標楷體" w:hAnsi="標楷體" w:hint="eastAsia"/>
              </w:rPr>
              <w:t>4</w:t>
            </w:r>
            <w:r w:rsidR="00267932">
              <w:rPr>
                <w:rFonts w:ascii="標楷體" w:eastAsia="標楷體" w:hAnsi="標楷體"/>
              </w:rPr>
              <w:t>.</w:t>
            </w:r>
            <w:r>
              <w:rPr>
                <w:rFonts w:ascii="標楷體" w:eastAsia="標楷體" w:hAnsi="標楷體" w:hint="eastAsia"/>
              </w:rPr>
              <w:t>更新</w:t>
            </w:r>
            <w:r w:rsidR="00267932">
              <w:rPr>
                <w:rFonts w:ascii="標楷體" w:eastAsia="標楷體" w:hAnsi="標楷體" w:hint="eastAsia"/>
              </w:rPr>
              <w:t>[</w:t>
            </w:r>
            <w:proofErr w:type="spellStart"/>
            <w:proofErr w:type="gramStart"/>
            <w:r w:rsidR="00267932" w:rsidRPr="00CF180B">
              <w:rPr>
                <w:rFonts w:ascii="標楷體" w:eastAsia="標楷體" w:hAnsi="標楷體" w:hint="eastAsia"/>
                <w:color w:val="000000"/>
                <w:szCs w:val="20"/>
                <w:lang w:val="x-none" w:eastAsia="x-none"/>
              </w:rPr>
              <w:t>擔保品主檔</w:t>
            </w:r>
            <w:proofErr w:type="spellEnd"/>
            <w:proofErr w:type="gramEnd"/>
            <w:r w:rsidR="00267932">
              <w:rPr>
                <w:rFonts w:ascii="標楷體" w:eastAsia="標楷體" w:hAnsi="標楷體" w:hint="eastAsia"/>
              </w:rPr>
              <w:t>(</w:t>
            </w:r>
            <w:proofErr w:type="spellStart"/>
            <w:r w:rsidR="00267932" w:rsidRPr="00CF180B">
              <w:rPr>
                <w:rFonts w:ascii="標楷體" w:eastAsia="標楷體" w:hAnsi="標楷體"/>
              </w:rPr>
              <w:t>ClMain</w:t>
            </w:r>
            <w:proofErr w:type="spellEnd"/>
            <w:r w:rsidR="00267932">
              <w:rPr>
                <w:rFonts w:ascii="標楷體" w:eastAsia="標楷體" w:hAnsi="標楷體" w:hint="eastAsia"/>
              </w:rPr>
              <w:t>)]資料</w:t>
            </w:r>
          </w:p>
          <w:p w14:paraId="596DC5FB" w14:textId="77777777" w:rsidR="004168AE" w:rsidRPr="00D67AF4" w:rsidRDefault="003C40CC" w:rsidP="00267932">
            <w:pPr>
              <w:rPr>
                <w:rFonts w:ascii="標楷體" w:eastAsia="標楷體" w:hAnsi="標楷體"/>
              </w:rPr>
            </w:pPr>
            <w:r>
              <w:rPr>
                <w:rFonts w:ascii="標楷體" w:eastAsia="標楷體" w:hAnsi="標楷體" w:hint="eastAsia"/>
              </w:rPr>
              <w:t>5</w:t>
            </w:r>
            <w:r w:rsidR="00267932">
              <w:rPr>
                <w:rFonts w:ascii="標楷體" w:eastAsia="標楷體" w:hAnsi="標楷體"/>
              </w:rPr>
              <w:t>.</w:t>
            </w:r>
            <w:r>
              <w:rPr>
                <w:rFonts w:ascii="標楷體" w:eastAsia="標楷體" w:hAnsi="標楷體" w:hint="eastAsia"/>
              </w:rPr>
              <w:t>更新</w:t>
            </w:r>
            <w:r w:rsidR="00267932">
              <w:rPr>
                <w:rFonts w:ascii="標楷體" w:eastAsia="標楷體" w:hAnsi="標楷體" w:hint="eastAsia"/>
              </w:rPr>
              <w:t>[</w:t>
            </w:r>
            <w:proofErr w:type="spellStart"/>
            <w:r w:rsidR="00267932" w:rsidRPr="00CF180B">
              <w:rPr>
                <w:rFonts w:ascii="標楷體" w:eastAsia="標楷體" w:hAnsi="標楷體" w:hint="eastAsia"/>
                <w:color w:val="000000"/>
                <w:szCs w:val="20"/>
                <w:lang w:val="x-none" w:eastAsia="x-none"/>
              </w:rPr>
              <w:t>擔保品不動產檔</w:t>
            </w:r>
            <w:proofErr w:type="spellEnd"/>
            <w:r w:rsidR="00267932">
              <w:rPr>
                <w:rFonts w:ascii="標楷體" w:eastAsia="標楷體" w:hAnsi="標楷體" w:hint="eastAsia"/>
              </w:rPr>
              <w:t>(</w:t>
            </w:r>
            <w:proofErr w:type="spellStart"/>
            <w:r w:rsidR="00267932" w:rsidRPr="00CF180B">
              <w:rPr>
                <w:rFonts w:ascii="標楷體" w:eastAsia="標楷體" w:hAnsi="標楷體"/>
              </w:rPr>
              <w:t>ClImm</w:t>
            </w:r>
            <w:proofErr w:type="spellEnd"/>
            <w:r w:rsidR="00267932">
              <w:rPr>
                <w:rFonts w:ascii="標楷體" w:eastAsia="標楷體" w:hAnsi="標楷體" w:hint="eastAsia"/>
              </w:rPr>
              <w:t>)]資料</w:t>
            </w:r>
          </w:p>
        </w:tc>
      </w:tr>
      <w:tr w:rsidR="004168AE" w:rsidRPr="00F5236F" w14:paraId="56A56242" w14:textId="77777777" w:rsidTr="00313D95">
        <w:tc>
          <w:tcPr>
            <w:tcW w:w="851" w:type="dxa"/>
            <w:shd w:val="clear" w:color="auto" w:fill="auto"/>
          </w:tcPr>
          <w:p w14:paraId="374E989C" w14:textId="77777777" w:rsidR="004168AE" w:rsidRPr="00F533E6" w:rsidRDefault="00313D95" w:rsidP="00313D9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D417176" w14:textId="77777777" w:rsidR="004168AE" w:rsidRPr="00F533E6" w:rsidRDefault="004168AE" w:rsidP="00313D9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AA9F13" w14:textId="77777777" w:rsidR="004168AE" w:rsidRPr="00F533E6" w:rsidRDefault="004168AE" w:rsidP="00313D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1B76D52" w14:textId="77777777" w:rsidR="004168AE" w:rsidRPr="00FB4AA1" w:rsidRDefault="004168AE" w:rsidP="004168AE"/>
    <w:p w14:paraId="14E9B97C" w14:textId="77777777" w:rsidR="004168AE" w:rsidRPr="00CD2455" w:rsidRDefault="004168AE" w:rsidP="004168AE">
      <w:pPr>
        <w:pStyle w:val="42"/>
        <w:spacing w:after="48"/>
        <w:ind w:leftChars="0" w:left="0"/>
        <w:rPr>
          <w:rFonts w:ascii="標楷體" w:hAnsi="標楷體"/>
        </w:rPr>
      </w:pPr>
    </w:p>
    <w:p w14:paraId="657D8397" w14:textId="77777777" w:rsidR="004168AE" w:rsidRPr="00291505" w:rsidRDefault="004168AE" w:rsidP="004168AE">
      <w:pPr>
        <w:pStyle w:val="42"/>
        <w:spacing w:after="48"/>
        <w:ind w:leftChars="0" w:left="0"/>
        <w:rPr>
          <w:rFonts w:ascii="標楷體" w:hAnsi="標楷體"/>
        </w:rPr>
      </w:pPr>
    </w:p>
    <w:p w14:paraId="1B2E24E1" w14:textId="77777777" w:rsidR="004168AE"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4168AE" w:rsidRPr="00291505">
        <w:rPr>
          <w:rFonts w:ascii="標楷體" w:hAnsi="標楷體"/>
        </w:rPr>
        <w:t>畫面資料說明</w:t>
      </w:r>
      <w:r w:rsidR="00BC3560">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4168AE" w:rsidRPr="00706FB5" w14:paraId="7B3FF6D7" w14:textId="77777777" w:rsidTr="00F91825">
        <w:trPr>
          <w:tblHeader/>
        </w:trPr>
        <w:tc>
          <w:tcPr>
            <w:tcW w:w="531" w:type="dxa"/>
            <w:vMerge w:val="restart"/>
            <w:shd w:val="clear" w:color="auto" w:fill="D9D9D9"/>
          </w:tcPr>
          <w:p w14:paraId="54498A3A" w14:textId="77777777" w:rsidR="004168AE" w:rsidRPr="00706FB5" w:rsidRDefault="004168AE" w:rsidP="00313D95">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2448BFA5" w14:textId="77777777" w:rsidR="004168AE" w:rsidRPr="00706FB5" w:rsidRDefault="004168AE" w:rsidP="00313D95">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15ECD7FD" w14:textId="77777777" w:rsidR="004168AE" w:rsidRPr="00706FB5" w:rsidRDefault="004168AE" w:rsidP="00313D95">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26BD7B" w14:textId="77777777" w:rsidR="004168AE" w:rsidRPr="00706FB5" w:rsidRDefault="004168AE" w:rsidP="00313D95">
            <w:pPr>
              <w:pStyle w:val="42"/>
              <w:spacing w:after="48"/>
              <w:ind w:leftChars="0" w:left="0"/>
              <w:rPr>
                <w:rFonts w:ascii="標楷體" w:hAnsi="標楷體"/>
              </w:rPr>
            </w:pPr>
            <w:r w:rsidRPr="00706FB5">
              <w:rPr>
                <w:rFonts w:ascii="標楷體" w:hAnsi="標楷體"/>
              </w:rPr>
              <w:t>處理邏輯及注意事項</w:t>
            </w:r>
          </w:p>
        </w:tc>
      </w:tr>
      <w:tr w:rsidR="004168AE" w:rsidRPr="00706FB5" w14:paraId="72A70D26" w14:textId="77777777" w:rsidTr="00F91825">
        <w:trPr>
          <w:tblHeader/>
        </w:trPr>
        <w:tc>
          <w:tcPr>
            <w:tcW w:w="531" w:type="dxa"/>
            <w:vMerge/>
            <w:shd w:val="clear" w:color="auto" w:fill="D9D9D9"/>
          </w:tcPr>
          <w:p w14:paraId="5FED8A2B" w14:textId="77777777" w:rsidR="004168AE" w:rsidRPr="00706FB5" w:rsidRDefault="004168AE" w:rsidP="00313D95">
            <w:pPr>
              <w:pStyle w:val="42"/>
              <w:spacing w:after="48"/>
              <w:ind w:leftChars="0" w:left="0"/>
              <w:rPr>
                <w:rFonts w:ascii="標楷體" w:hAnsi="標楷體"/>
              </w:rPr>
            </w:pPr>
          </w:p>
        </w:tc>
        <w:tc>
          <w:tcPr>
            <w:tcW w:w="494" w:type="dxa"/>
            <w:vMerge/>
            <w:shd w:val="clear" w:color="auto" w:fill="D9D9D9"/>
          </w:tcPr>
          <w:p w14:paraId="36DA7B66" w14:textId="77777777" w:rsidR="004168AE" w:rsidRPr="00706FB5" w:rsidRDefault="004168AE" w:rsidP="00313D95">
            <w:pPr>
              <w:pStyle w:val="42"/>
              <w:spacing w:after="48"/>
              <w:ind w:leftChars="0" w:left="0"/>
              <w:rPr>
                <w:rFonts w:ascii="標楷體" w:hAnsi="標楷體"/>
              </w:rPr>
            </w:pPr>
          </w:p>
        </w:tc>
        <w:tc>
          <w:tcPr>
            <w:tcW w:w="803" w:type="dxa"/>
            <w:shd w:val="clear" w:color="auto" w:fill="D9D9D9"/>
          </w:tcPr>
          <w:p w14:paraId="76BCC17B" w14:textId="77777777" w:rsidR="004168AE" w:rsidRPr="00706FB5" w:rsidRDefault="006025B5" w:rsidP="00313D95">
            <w:pPr>
              <w:rPr>
                <w:rFonts w:ascii="標楷體" w:eastAsia="標楷體" w:hAnsi="標楷體"/>
              </w:rPr>
            </w:pPr>
            <w:r>
              <w:rPr>
                <w:rFonts w:ascii="標楷體" w:eastAsia="標楷體" w:hAnsi="標楷體" w:hint="eastAsia"/>
              </w:rPr>
              <w:t>欄位</w:t>
            </w:r>
            <w:r w:rsidR="004168AE">
              <w:rPr>
                <w:rFonts w:ascii="標楷體" w:eastAsia="標楷體" w:hAnsi="標楷體" w:hint="eastAsia"/>
              </w:rPr>
              <w:t>長度</w:t>
            </w:r>
          </w:p>
        </w:tc>
        <w:tc>
          <w:tcPr>
            <w:tcW w:w="1056" w:type="dxa"/>
            <w:shd w:val="clear" w:color="auto" w:fill="D9D9D9"/>
          </w:tcPr>
          <w:p w14:paraId="42578C30" w14:textId="77777777" w:rsidR="004168AE" w:rsidRPr="00706FB5" w:rsidRDefault="004168AE" w:rsidP="00313D95">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33A9D4B2" w14:textId="77777777" w:rsidR="004168AE" w:rsidRPr="00706FB5" w:rsidRDefault="004168AE" w:rsidP="00313D95">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551808A" w14:textId="77777777" w:rsidR="004168AE" w:rsidRPr="00706FB5" w:rsidRDefault="004168AE" w:rsidP="00313D95">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72BCF9BC" w14:textId="77777777" w:rsidR="004168AE" w:rsidRPr="00706FB5" w:rsidRDefault="004168AE" w:rsidP="00313D9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6C585B3" w14:textId="77777777" w:rsidR="004168AE" w:rsidRPr="00706FB5" w:rsidRDefault="004168AE" w:rsidP="00313D95">
            <w:pPr>
              <w:pStyle w:val="42"/>
              <w:spacing w:after="48"/>
              <w:ind w:leftChars="0" w:left="0"/>
              <w:rPr>
                <w:rFonts w:ascii="標楷體" w:hAnsi="標楷體"/>
              </w:rPr>
            </w:pPr>
          </w:p>
        </w:tc>
      </w:tr>
      <w:tr w:rsidR="004168AE" w:rsidRPr="00706FB5" w14:paraId="36BA24A5" w14:textId="77777777" w:rsidTr="00F91825">
        <w:tc>
          <w:tcPr>
            <w:tcW w:w="531" w:type="dxa"/>
          </w:tcPr>
          <w:p w14:paraId="0DB064F1" w14:textId="77777777" w:rsidR="004168AE" w:rsidRPr="00706FB5" w:rsidRDefault="004168AE" w:rsidP="00313D95">
            <w:pPr>
              <w:rPr>
                <w:rFonts w:ascii="標楷體" w:eastAsia="標楷體" w:hAnsi="標楷體"/>
              </w:rPr>
            </w:pPr>
            <w:r>
              <w:rPr>
                <w:rFonts w:ascii="標楷體" w:eastAsia="標楷體" w:hAnsi="標楷體" w:hint="eastAsia"/>
              </w:rPr>
              <w:t>1</w:t>
            </w:r>
          </w:p>
        </w:tc>
        <w:tc>
          <w:tcPr>
            <w:tcW w:w="494" w:type="dxa"/>
          </w:tcPr>
          <w:p w14:paraId="431D2806" w14:textId="77777777" w:rsidR="004168AE" w:rsidRPr="00706FB5" w:rsidRDefault="004168AE" w:rsidP="00313D95">
            <w:pPr>
              <w:rPr>
                <w:rFonts w:ascii="標楷體" w:eastAsia="標楷體" w:hAnsi="標楷體"/>
              </w:rPr>
            </w:pPr>
            <w:r>
              <w:rPr>
                <w:rFonts w:ascii="標楷體" w:eastAsia="標楷體" w:hAnsi="標楷體" w:hint="eastAsia"/>
              </w:rPr>
              <w:t>功能</w:t>
            </w:r>
          </w:p>
        </w:tc>
        <w:tc>
          <w:tcPr>
            <w:tcW w:w="803" w:type="dxa"/>
          </w:tcPr>
          <w:p w14:paraId="50954A0B" w14:textId="77777777" w:rsidR="004168AE" w:rsidRDefault="004168AE" w:rsidP="00313D95">
            <w:pPr>
              <w:rPr>
                <w:rFonts w:ascii="標楷體" w:eastAsia="標楷體" w:hAnsi="標楷體"/>
              </w:rPr>
            </w:pPr>
          </w:p>
        </w:tc>
        <w:tc>
          <w:tcPr>
            <w:tcW w:w="1056" w:type="dxa"/>
          </w:tcPr>
          <w:p w14:paraId="0A465600" w14:textId="77777777" w:rsidR="004168AE" w:rsidRPr="00706FB5" w:rsidRDefault="00313D95" w:rsidP="00313D95">
            <w:pPr>
              <w:rPr>
                <w:rFonts w:ascii="標楷體" w:eastAsia="標楷體" w:hAnsi="標楷體"/>
              </w:rPr>
            </w:pPr>
            <w:r>
              <w:rPr>
                <w:rFonts w:ascii="標楷體" w:eastAsia="標楷體" w:hAnsi="標楷體" w:hint="eastAsia"/>
              </w:rPr>
              <w:t>修改</w:t>
            </w:r>
          </w:p>
        </w:tc>
        <w:tc>
          <w:tcPr>
            <w:tcW w:w="2876" w:type="dxa"/>
          </w:tcPr>
          <w:p w14:paraId="475DF4D9" w14:textId="77777777" w:rsidR="004168AE" w:rsidRPr="00706FB5" w:rsidRDefault="004168AE" w:rsidP="00313D95">
            <w:pPr>
              <w:rPr>
                <w:rFonts w:ascii="標楷體" w:eastAsia="標楷體" w:hAnsi="標楷體"/>
              </w:rPr>
            </w:pPr>
          </w:p>
        </w:tc>
        <w:tc>
          <w:tcPr>
            <w:tcW w:w="456" w:type="dxa"/>
          </w:tcPr>
          <w:p w14:paraId="7A87012B" w14:textId="77777777" w:rsidR="004168AE" w:rsidRPr="00706FB5" w:rsidRDefault="004168AE" w:rsidP="00313D95">
            <w:pPr>
              <w:rPr>
                <w:rFonts w:ascii="標楷體" w:eastAsia="標楷體" w:hAnsi="標楷體"/>
              </w:rPr>
            </w:pPr>
          </w:p>
        </w:tc>
        <w:tc>
          <w:tcPr>
            <w:tcW w:w="576" w:type="dxa"/>
          </w:tcPr>
          <w:p w14:paraId="2844D4BF"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73A25C41" w14:textId="77777777" w:rsidR="004168AE" w:rsidRPr="00706FB5" w:rsidRDefault="004168AE" w:rsidP="00313D95">
            <w:pPr>
              <w:rPr>
                <w:rFonts w:ascii="標楷體" w:eastAsia="標楷體" w:hAnsi="標楷體"/>
              </w:rPr>
            </w:pPr>
          </w:p>
        </w:tc>
      </w:tr>
      <w:tr w:rsidR="00577F4F" w:rsidRPr="00706FB5" w14:paraId="28126664" w14:textId="77777777" w:rsidTr="00F91825">
        <w:tc>
          <w:tcPr>
            <w:tcW w:w="531" w:type="dxa"/>
          </w:tcPr>
          <w:p w14:paraId="1E1CB1AC" w14:textId="77777777" w:rsidR="00577F4F" w:rsidRPr="00706FB5" w:rsidRDefault="00F91825" w:rsidP="00577F4F">
            <w:pPr>
              <w:rPr>
                <w:rFonts w:ascii="標楷體" w:eastAsia="標楷體" w:hAnsi="標楷體"/>
              </w:rPr>
            </w:pPr>
            <w:r>
              <w:rPr>
                <w:rFonts w:ascii="標楷體" w:eastAsia="標楷體" w:hAnsi="標楷體" w:hint="eastAsia"/>
              </w:rPr>
              <w:t>2</w:t>
            </w:r>
          </w:p>
        </w:tc>
        <w:tc>
          <w:tcPr>
            <w:tcW w:w="494" w:type="dxa"/>
          </w:tcPr>
          <w:p w14:paraId="4DD8E442" w14:textId="77777777" w:rsidR="00577F4F" w:rsidRPr="00706FB5" w:rsidRDefault="00577F4F" w:rsidP="00577F4F">
            <w:pPr>
              <w:rPr>
                <w:rFonts w:ascii="標楷體" w:eastAsia="標楷體" w:hAnsi="標楷體"/>
              </w:rPr>
            </w:pPr>
            <w:r w:rsidRPr="00706FB5">
              <w:rPr>
                <w:rFonts w:ascii="標楷體" w:eastAsia="標楷體" w:hAnsi="標楷體" w:hint="eastAsia"/>
              </w:rPr>
              <w:t>擔保品代號1</w:t>
            </w:r>
          </w:p>
        </w:tc>
        <w:tc>
          <w:tcPr>
            <w:tcW w:w="803" w:type="dxa"/>
          </w:tcPr>
          <w:p w14:paraId="14B98A7A" w14:textId="77777777" w:rsidR="00577F4F" w:rsidRPr="00706FB5" w:rsidRDefault="00577F4F" w:rsidP="00577F4F">
            <w:pPr>
              <w:rPr>
                <w:rFonts w:ascii="標楷體" w:eastAsia="標楷體" w:hAnsi="標楷體"/>
              </w:rPr>
            </w:pPr>
          </w:p>
        </w:tc>
        <w:tc>
          <w:tcPr>
            <w:tcW w:w="1056" w:type="dxa"/>
          </w:tcPr>
          <w:p w14:paraId="2D021D46" w14:textId="77777777" w:rsidR="00577F4F" w:rsidRPr="00706FB5" w:rsidRDefault="00577F4F" w:rsidP="00577F4F">
            <w:pPr>
              <w:rPr>
                <w:rFonts w:ascii="標楷體" w:eastAsia="標楷體" w:hAnsi="標楷體"/>
              </w:rPr>
            </w:pPr>
            <w:r>
              <w:rPr>
                <w:rFonts w:ascii="標楷體" w:eastAsia="標楷體" w:hAnsi="標楷體" w:hint="eastAsia"/>
              </w:rPr>
              <w:t>9</w:t>
            </w:r>
          </w:p>
        </w:tc>
        <w:tc>
          <w:tcPr>
            <w:tcW w:w="2876" w:type="dxa"/>
          </w:tcPr>
          <w:p w14:paraId="4529CDB0" w14:textId="77777777" w:rsidR="00577F4F" w:rsidRPr="00706FB5" w:rsidRDefault="00577F4F" w:rsidP="00577F4F">
            <w:pPr>
              <w:rPr>
                <w:rFonts w:ascii="標楷體" w:eastAsia="標楷體" w:hAnsi="標楷體"/>
              </w:rPr>
            </w:pPr>
          </w:p>
        </w:tc>
        <w:tc>
          <w:tcPr>
            <w:tcW w:w="456" w:type="dxa"/>
          </w:tcPr>
          <w:p w14:paraId="6FC4A8CF" w14:textId="77777777" w:rsidR="00577F4F" w:rsidRPr="00706FB5" w:rsidRDefault="00577F4F" w:rsidP="00577F4F">
            <w:pPr>
              <w:rPr>
                <w:rFonts w:ascii="標楷體" w:eastAsia="標楷體" w:hAnsi="標楷體"/>
              </w:rPr>
            </w:pPr>
          </w:p>
        </w:tc>
        <w:tc>
          <w:tcPr>
            <w:tcW w:w="576" w:type="dxa"/>
          </w:tcPr>
          <w:p w14:paraId="668CFF2A" w14:textId="77777777" w:rsidR="00577F4F" w:rsidRPr="00706FB5" w:rsidRDefault="00577F4F" w:rsidP="00577F4F">
            <w:pPr>
              <w:rPr>
                <w:rFonts w:ascii="標楷體" w:eastAsia="標楷體" w:hAnsi="標楷體"/>
              </w:rPr>
            </w:pPr>
            <w:r>
              <w:rPr>
                <w:rFonts w:ascii="標楷體" w:eastAsia="標楷體" w:hAnsi="標楷體" w:hint="eastAsia"/>
              </w:rPr>
              <w:t>R</w:t>
            </w:r>
          </w:p>
        </w:tc>
        <w:tc>
          <w:tcPr>
            <w:tcW w:w="3816" w:type="dxa"/>
          </w:tcPr>
          <w:p w14:paraId="4A25D2BD" w14:textId="77777777" w:rsidR="00577F4F" w:rsidRPr="00706FB5" w:rsidRDefault="00577F4F" w:rsidP="00577F4F">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577F4F" w:rsidRPr="00706FB5" w14:paraId="0F6576F7" w14:textId="77777777" w:rsidTr="00F91825">
        <w:tc>
          <w:tcPr>
            <w:tcW w:w="531" w:type="dxa"/>
          </w:tcPr>
          <w:p w14:paraId="64EED9FA" w14:textId="77777777" w:rsidR="00577F4F" w:rsidRPr="00706FB5" w:rsidRDefault="00F91825" w:rsidP="00577F4F">
            <w:pPr>
              <w:rPr>
                <w:rFonts w:ascii="標楷體" w:eastAsia="標楷體" w:hAnsi="標楷體"/>
              </w:rPr>
            </w:pPr>
            <w:r>
              <w:rPr>
                <w:rFonts w:ascii="標楷體" w:eastAsia="標楷體" w:hAnsi="標楷體" w:hint="eastAsia"/>
              </w:rPr>
              <w:t>3</w:t>
            </w:r>
          </w:p>
        </w:tc>
        <w:tc>
          <w:tcPr>
            <w:tcW w:w="494" w:type="dxa"/>
          </w:tcPr>
          <w:p w14:paraId="3A2D28E2" w14:textId="77777777" w:rsidR="00577F4F" w:rsidRPr="00706FB5" w:rsidRDefault="00577F4F" w:rsidP="00577F4F">
            <w:pPr>
              <w:rPr>
                <w:rFonts w:ascii="標楷體" w:eastAsia="標楷體" w:hAnsi="標楷體"/>
              </w:rPr>
            </w:pPr>
            <w:r w:rsidRPr="00706FB5">
              <w:rPr>
                <w:rFonts w:ascii="標楷體" w:eastAsia="標楷體" w:hAnsi="標楷體" w:hint="eastAsia"/>
              </w:rPr>
              <w:t>擔保品代號2</w:t>
            </w:r>
          </w:p>
        </w:tc>
        <w:tc>
          <w:tcPr>
            <w:tcW w:w="803" w:type="dxa"/>
          </w:tcPr>
          <w:p w14:paraId="71863081" w14:textId="77777777" w:rsidR="00577F4F" w:rsidRPr="00706FB5" w:rsidRDefault="00577F4F" w:rsidP="00577F4F">
            <w:pPr>
              <w:rPr>
                <w:rFonts w:ascii="標楷體" w:eastAsia="標楷體" w:hAnsi="標楷體"/>
              </w:rPr>
            </w:pPr>
          </w:p>
        </w:tc>
        <w:tc>
          <w:tcPr>
            <w:tcW w:w="1056" w:type="dxa"/>
          </w:tcPr>
          <w:p w14:paraId="43FFACDD" w14:textId="77777777" w:rsidR="00577F4F" w:rsidRPr="00706FB5" w:rsidRDefault="00577F4F" w:rsidP="00577F4F">
            <w:pPr>
              <w:rPr>
                <w:rFonts w:ascii="標楷體" w:eastAsia="標楷體" w:hAnsi="標楷體"/>
              </w:rPr>
            </w:pPr>
          </w:p>
        </w:tc>
        <w:tc>
          <w:tcPr>
            <w:tcW w:w="2876" w:type="dxa"/>
          </w:tcPr>
          <w:p w14:paraId="4297789F" w14:textId="77777777" w:rsidR="00577F4F" w:rsidRPr="00CE6E5A" w:rsidRDefault="00577F4F" w:rsidP="00577F4F">
            <w:pPr>
              <w:rPr>
                <w:rFonts w:ascii="標楷體" w:eastAsia="標楷體" w:hAnsi="標楷體" w:cs="細明體"/>
                <w:spacing w:val="15"/>
                <w:kern w:val="0"/>
              </w:rPr>
            </w:pPr>
          </w:p>
        </w:tc>
        <w:tc>
          <w:tcPr>
            <w:tcW w:w="456" w:type="dxa"/>
          </w:tcPr>
          <w:p w14:paraId="47FB398A" w14:textId="77777777" w:rsidR="00577F4F" w:rsidRPr="00706FB5" w:rsidRDefault="00577F4F" w:rsidP="00577F4F">
            <w:pPr>
              <w:rPr>
                <w:rFonts w:ascii="標楷體" w:eastAsia="標楷體" w:hAnsi="標楷體"/>
              </w:rPr>
            </w:pPr>
          </w:p>
        </w:tc>
        <w:tc>
          <w:tcPr>
            <w:tcW w:w="576" w:type="dxa"/>
          </w:tcPr>
          <w:p w14:paraId="0BDB2B71" w14:textId="77777777" w:rsidR="00577F4F" w:rsidRPr="00706FB5" w:rsidRDefault="00577F4F" w:rsidP="00577F4F">
            <w:pPr>
              <w:rPr>
                <w:rFonts w:ascii="標楷體" w:eastAsia="標楷體" w:hAnsi="標楷體"/>
              </w:rPr>
            </w:pPr>
            <w:r>
              <w:rPr>
                <w:rFonts w:ascii="標楷體" w:eastAsia="標楷體" w:hAnsi="標楷體" w:hint="eastAsia"/>
              </w:rPr>
              <w:t>R</w:t>
            </w:r>
          </w:p>
        </w:tc>
        <w:tc>
          <w:tcPr>
            <w:tcW w:w="3816" w:type="dxa"/>
          </w:tcPr>
          <w:p w14:paraId="721E4C63" w14:textId="77777777" w:rsidR="00577F4F" w:rsidRPr="006111F3" w:rsidRDefault="00577F4F" w:rsidP="0046105B">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577F4F" w:rsidRPr="00706FB5" w14:paraId="18D99FE6" w14:textId="77777777" w:rsidTr="00F91825">
        <w:tc>
          <w:tcPr>
            <w:tcW w:w="531" w:type="dxa"/>
          </w:tcPr>
          <w:p w14:paraId="4291A517" w14:textId="77777777" w:rsidR="00577F4F" w:rsidRPr="00706FB5" w:rsidRDefault="00F91825" w:rsidP="00577F4F">
            <w:pPr>
              <w:rPr>
                <w:rFonts w:ascii="標楷體" w:eastAsia="標楷體" w:hAnsi="標楷體"/>
              </w:rPr>
            </w:pPr>
            <w:r>
              <w:rPr>
                <w:rFonts w:ascii="標楷體" w:eastAsia="標楷體" w:hAnsi="標楷體" w:hint="eastAsia"/>
              </w:rPr>
              <w:t>4</w:t>
            </w:r>
          </w:p>
        </w:tc>
        <w:tc>
          <w:tcPr>
            <w:tcW w:w="494" w:type="dxa"/>
          </w:tcPr>
          <w:p w14:paraId="68774882" w14:textId="77777777" w:rsidR="00577F4F" w:rsidRPr="00706FB5" w:rsidRDefault="00577F4F" w:rsidP="00577F4F">
            <w:pPr>
              <w:rPr>
                <w:rFonts w:ascii="標楷體" w:eastAsia="標楷體" w:hAnsi="標楷體"/>
              </w:rPr>
            </w:pPr>
            <w:r>
              <w:rPr>
                <w:rFonts w:ascii="標楷體" w:eastAsia="標楷體" w:hAnsi="標楷體" w:hint="eastAsia"/>
              </w:rPr>
              <w:t>擔保品編號</w:t>
            </w:r>
          </w:p>
        </w:tc>
        <w:tc>
          <w:tcPr>
            <w:tcW w:w="803" w:type="dxa"/>
          </w:tcPr>
          <w:p w14:paraId="4325854F" w14:textId="77777777" w:rsidR="00577F4F" w:rsidRPr="00706FB5" w:rsidRDefault="00577F4F" w:rsidP="00577F4F">
            <w:pPr>
              <w:rPr>
                <w:rFonts w:ascii="標楷體" w:eastAsia="標楷體" w:hAnsi="標楷體"/>
              </w:rPr>
            </w:pPr>
          </w:p>
        </w:tc>
        <w:tc>
          <w:tcPr>
            <w:tcW w:w="1056" w:type="dxa"/>
          </w:tcPr>
          <w:p w14:paraId="1177F8A0" w14:textId="77777777" w:rsidR="00577F4F" w:rsidRPr="00706FB5" w:rsidRDefault="00577F4F" w:rsidP="00577F4F">
            <w:pPr>
              <w:rPr>
                <w:rFonts w:ascii="標楷體" w:eastAsia="標楷體" w:hAnsi="標楷體"/>
              </w:rPr>
            </w:pPr>
          </w:p>
        </w:tc>
        <w:tc>
          <w:tcPr>
            <w:tcW w:w="2876" w:type="dxa"/>
          </w:tcPr>
          <w:p w14:paraId="4289CC32" w14:textId="77777777" w:rsidR="00577F4F" w:rsidRPr="00706FB5" w:rsidRDefault="00577F4F" w:rsidP="00577F4F">
            <w:pPr>
              <w:rPr>
                <w:rFonts w:ascii="標楷體" w:eastAsia="標楷體" w:hAnsi="標楷體"/>
              </w:rPr>
            </w:pPr>
          </w:p>
        </w:tc>
        <w:tc>
          <w:tcPr>
            <w:tcW w:w="456" w:type="dxa"/>
          </w:tcPr>
          <w:p w14:paraId="3B6B6B3D" w14:textId="77777777" w:rsidR="00577F4F" w:rsidRPr="00706FB5" w:rsidRDefault="00577F4F" w:rsidP="00577F4F">
            <w:pPr>
              <w:rPr>
                <w:rFonts w:ascii="標楷體" w:eastAsia="標楷體" w:hAnsi="標楷體"/>
              </w:rPr>
            </w:pPr>
          </w:p>
        </w:tc>
        <w:tc>
          <w:tcPr>
            <w:tcW w:w="576" w:type="dxa"/>
          </w:tcPr>
          <w:p w14:paraId="22FDCB2B" w14:textId="77777777" w:rsidR="00577F4F" w:rsidRPr="00706FB5" w:rsidRDefault="00577F4F" w:rsidP="00577F4F">
            <w:pPr>
              <w:rPr>
                <w:rFonts w:ascii="標楷體" w:eastAsia="標楷體" w:hAnsi="標楷體"/>
              </w:rPr>
            </w:pPr>
            <w:r>
              <w:rPr>
                <w:rFonts w:ascii="標楷體" w:eastAsia="標楷體" w:hAnsi="標楷體"/>
              </w:rPr>
              <w:t>R</w:t>
            </w:r>
          </w:p>
        </w:tc>
        <w:tc>
          <w:tcPr>
            <w:tcW w:w="3816" w:type="dxa"/>
          </w:tcPr>
          <w:p w14:paraId="7D67F973" w14:textId="77777777" w:rsidR="00577F4F" w:rsidRPr="00577F4F" w:rsidRDefault="00577F4F" w:rsidP="00577F4F">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91825" w:rsidRPr="00706FB5" w14:paraId="0338C374" w14:textId="77777777" w:rsidTr="00F91825">
        <w:tc>
          <w:tcPr>
            <w:tcW w:w="531" w:type="dxa"/>
          </w:tcPr>
          <w:p w14:paraId="6FD7FC6A" w14:textId="77777777" w:rsidR="00F91825" w:rsidRDefault="00F91825" w:rsidP="00F91825">
            <w:pPr>
              <w:rPr>
                <w:rFonts w:ascii="標楷體" w:eastAsia="標楷體" w:hAnsi="標楷體"/>
              </w:rPr>
            </w:pPr>
            <w:r>
              <w:rPr>
                <w:rFonts w:ascii="標楷體" w:eastAsia="標楷體" w:hAnsi="標楷體" w:hint="eastAsia"/>
              </w:rPr>
              <w:t>5</w:t>
            </w:r>
          </w:p>
        </w:tc>
        <w:tc>
          <w:tcPr>
            <w:tcW w:w="494" w:type="dxa"/>
          </w:tcPr>
          <w:p w14:paraId="4BFB61BF" w14:textId="77777777" w:rsidR="00F91825" w:rsidRDefault="00F91825" w:rsidP="00F91825">
            <w:pPr>
              <w:rPr>
                <w:rFonts w:ascii="標楷體" w:eastAsia="標楷體" w:hAnsi="標楷體"/>
              </w:rPr>
            </w:pPr>
            <w:r>
              <w:rPr>
                <w:rFonts w:ascii="標楷體" w:eastAsia="標楷體" w:hAnsi="標楷體" w:hint="eastAsia"/>
              </w:rPr>
              <w:t>原擔保品編號</w:t>
            </w:r>
          </w:p>
        </w:tc>
        <w:tc>
          <w:tcPr>
            <w:tcW w:w="803" w:type="dxa"/>
          </w:tcPr>
          <w:p w14:paraId="05E1C451" w14:textId="77777777" w:rsidR="00F91825" w:rsidRPr="00706FB5" w:rsidRDefault="00F91825" w:rsidP="00F91825">
            <w:pPr>
              <w:rPr>
                <w:rFonts w:ascii="標楷體" w:eastAsia="標楷體" w:hAnsi="標楷體"/>
              </w:rPr>
            </w:pPr>
          </w:p>
        </w:tc>
        <w:tc>
          <w:tcPr>
            <w:tcW w:w="1056" w:type="dxa"/>
          </w:tcPr>
          <w:p w14:paraId="4135086E" w14:textId="77777777" w:rsidR="00F91825" w:rsidRPr="00706FB5" w:rsidRDefault="00F91825" w:rsidP="00F91825">
            <w:pPr>
              <w:rPr>
                <w:rFonts w:ascii="標楷體" w:eastAsia="標楷體" w:hAnsi="標楷體"/>
              </w:rPr>
            </w:pPr>
          </w:p>
        </w:tc>
        <w:tc>
          <w:tcPr>
            <w:tcW w:w="2876" w:type="dxa"/>
          </w:tcPr>
          <w:p w14:paraId="2A9135DC" w14:textId="77777777" w:rsidR="00F91825" w:rsidRPr="00706FB5" w:rsidRDefault="00F91825" w:rsidP="00F91825">
            <w:pPr>
              <w:rPr>
                <w:rFonts w:ascii="標楷體" w:eastAsia="標楷體" w:hAnsi="標楷體"/>
              </w:rPr>
            </w:pPr>
          </w:p>
        </w:tc>
        <w:tc>
          <w:tcPr>
            <w:tcW w:w="456" w:type="dxa"/>
          </w:tcPr>
          <w:p w14:paraId="1FCC00DB" w14:textId="77777777" w:rsidR="00F91825" w:rsidRPr="00706FB5" w:rsidRDefault="00F91825" w:rsidP="00F91825">
            <w:pPr>
              <w:rPr>
                <w:rFonts w:ascii="標楷體" w:eastAsia="標楷體" w:hAnsi="標楷體"/>
              </w:rPr>
            </w:pPr>
          </w:p>
        </w:tc>
        <w:tc>
          <w:tcPr>
            <w:tcW w:w="576" w:type="dxa"/>
          </w:tcPr>
          <w:p w14:paraId="7049936B" w14:textId="77777777" w:rsidR="00F91825" w:rsidRDefault="00F91825" w:rsidP="00F91825">
            <w:pPr>
              <w:rPr>
                <w:rFonts w:ascii="標楷體" w:eastAsia="標楷體" w:hAnsi="標楷體"/>
              </w:rPr>
            </w:pPr>
            <w:r>
              <w:rPr>
                <w:rFonts w:ascii="標楷體" w:eastAsia="標楷體" w:hAnsi="標楷體"/>
              </w:rPr>
              <w:t>R</w:t>
            </w:r>
          </w:p>
        </w:tc>
        <w:tc>
          <w:tcPr>
            <w:tcW w:w="3816" w:type="dxa"/>
          </w:tcPr>
          <w:p w14:paraId="51A9631C" w14:textId="77777777" w:rsidR="00F91825" w:rsidRDefault="00F91825" w:rsidP="00F9182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6A4C1118" w14:textId="77777777" w:rsidR="00F91825" w:rsidRDefault="00F91825"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577F4F" w:rsidRPr="00706FB5" w14:paraId="6F0C2CA3" w14:textId="77777777" w:rsidTr="00F91825">
        <w:tc>
          <w:tcPr>
            <w:tcW w:w="531" w:type="dxa"/>
          </w:tcPr>
          <w:p w14:paraId="33AEE4AD" w14:textId="77777777" w:rsidR="00577F4F" w:rsidRPr="00F33E6D" w:rsidRDefault="00F91825" w:rsidP="00577F4F">
            <w:pPr>
              <w:rPr>
                <w:rFonts w:ascii="標楷體" w:eastAsia="標楷體" w:hAnsi="標楷體"/>
                <w:color w:val="000000"/>
              </w:rPr>
            </w:pPr>
            <w:r>
              <w:rPr>
                <w:rFonts w:ascii="標楷體" w:eastAsia="標楷體" w:hAnsi="標楷體"/>
                <w:color w:val="000000"/>
              </w:rPr>
              <w:t>6</w:t>
            </w:r>
          </w:p>
        </w:tc>
        <w:tc>
          <w:tcPr>
            <w:tcW w:w="494" w:type="dxa"/>
          </w:tcPr>
          <w:p w14:paraId="578788C8" w14:textId="77777777" w:rsidR="00577F4F" w:rsidRPr="00F33E6D" w:rsidRDefault="00577F4F" w:rsidP="00577F4F">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05973986" w14:textId="77777777" w:rsidR="00577F4F" w:rsidRPr="00F33E6D" w:rsidRDefault="00577F4F" w:rsidP="00577F4F">
            <w:pPr>
              <w:rPr>
                <w:rFonts w:ascii="標楷體" w:eastAsia="標楷體" w:hAnsi="標楷體"/>
                <w:color w:val="000000"/>
              </w:rPr>
            </w:pPr>
          </w:p>
        </w:tc>
        <w:tc>
          <w:tcPr>
            <w:tcW w:w="1056" w:type="dxa"/>
          </w:tcPr>
          <w:p w14:paraId="15868D7E" w14:textId="77777777" w:rsidR="00577F4F" w:rsidRPr="00F33E6D" w:rsidRDefault="00577F4F" w:rsidP="00577F4F">
            <w:pPr>
              <w:rPr>
                <w:rFonts w:ascii="標楷體" w:eastAsia="標楷體" w:hAnsi="標楷體"/>
                <w:color w:val="000000"/>
              </w:rPr>
            </w:pPr>
          </w:p>
        </w:tc>
        <w:tc>
          <w:tcPr>
            <w:tcW w:w="2876" w:type="dxa"/>
          </w:tcPr>
          <w:p w14:paraId="65EEDD02" w14:textId="77777777" w:rsidR="00577F4F" w:rsidRPr="00A11548" w:rsidRDefault="00577F4F" w:rsidP="00577F4F">
            <w:pPr>
              <w:rPr>
                <w:rFonts w:ascii="標楷體" w:eastAsia="標楷體" w:hAnsi="標楷體"/>
                <w:color w:val="000000"/>
              </w:rPr>
            </w:pPr>
          </w:p>
        </w:tc>
        <w:tc>
          <w:tcPr>
            <w:tcW w:w="456" w:type="dxa"/>
          </w:tcPr>
          <w:p w14:paraId="17A18573" w14:textId="77777777" w:rsidR="00577F4F" w:rsidRPr="00F33E6D" w:rsidRDefault="00577F4F" w:rsidP="00577F4F">
            <w:pPr>
              <w:rPr>
                <w:rFonts w:ascii="標楷體" w:eastAsia="標楷體" w:hAnsi="標楷體"/>
                <w:color w:val="000000"/>
              </w:rPr>
            </w:pPr>
          </w:p>
        </w:tc>
        <w:tc>
          <w:tcPr>
            <w:tcW w:w="576" w:type="dxa"/>
          </w:tcPr>
          <w:p w14:paraId="2A893996" w14:textId="77777777" w:rsidR="00577F4F" w:rsidRPr="00F33E6D" w:rsidRDefault="00577F4F" w:rsidP="00577F4F">
            <w:pPr>
              <w:rPr>
                <w:rFonts w:ascii="標楷體" w:eastAsia="標楷體" w:hAnsi="標楷體"/>
                <w:color w:val="000000"/>
              </w:rPr>
            </w:pPr>
          </w:p>
        </w:tc>
        <w:tc>
          <w:tcPr>
            <w:tcW w:w="3816" w:type="dxa"/>
          </w:tcPr>
          <w:p w14:paraId="6D72FACB" w14:textId="77777777" w:rsidR="00577F4F" w:rsidRPr="003A0D48" w:rsidRDefault="00577F4F" w:rsidP="00577F4F">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577F4F" w:rsidRPr="00706FB5" w14:paraId="564C076E" w14:textId="77777777" w:rsidTr="00F91825">
        <w:tc>
          <w:tcPr>
            <w:tcW w:w="531" w:type="dxa"/>
          </w:tcPr>
          <w:p w14:paraId="411962D3" w14:textId="77777777" w:rsidR="00577F4F" w:rsidRDefault="00F91825" w:rsidP="00577F4F">
            <w:pPr>
              <w:rPr>
                <w:rFonts w:ascii="標楷體" w:eastAsia="標楷體" w:hAnsi="標楷體"/>
                <w:color w:val="000000"/>
              </w:rPr>
            </w:pPr>
            <w:r>
              <w:rPr>
                <w:rFonts w:ascii="標楷體" w:eastAsia="標楷體" w:hAnsi="標楷體"/>
                <w:color w:val="000000"/>
              </w:rPr>
              <w:t>7</w:t>
            </w:r>
          </w:p>
        </w:tc>
        <w:tc>
          <w:tcPr>
            <w:tcW w:w="494" w:type="dxa"/>
          </w:tcPr>
          <w:p w14:paraId="05F10B0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地區別</w:t>
            </w:r>
          </w:p>
        </w:tc>
        <w:tc>
          <w:tcPr>
            <w:tcW w:w="803" w:type="dxa"/>
          </w:tcPr>
          <w:p w14:paraId="0B3FCA62" w14:textId="77777777" w:rsidR="00577F4F" w:rsidRPr="00F33E6D" w:rsidRDefault="00577F4F" w:rsidP="00577F4F">
            <w:pPr>
              <w:rPr>
                <w:rFonts w:ascii="標楷體" w:eastAsia="標楷體" w:hAnsi="標楷體"/>
                <w:color w:val="000000"/>
              </w:rPr>
            </w:pPr>
          </w:p>
        </w:tc>
        <w:tc>
          <w:tcPr>
            <w:tcW w:w="1056" w:type="dxa"/>
          </w:tcPr>
          <w:p w14:paraId="2943BABD" w14:textId="77777777" w:rsidR="00577F4F" w:rsidRPr="00F33E6D" w:rsidRDefault="00577F4F" w:rsidP="00577F4F">
            <w:pPr>
              <w:rPr>
                <w:rFonts w:ascii="標楷體" w:eastAsia="標楷體" w:hAnsi="標楷體"/>
                <w:color w:val="000000"/>
              </w:rPr>
            </w:pPr>
          </w:p>
        </w:tc>
        <w:tc>
          <w:tcPr>
            <w:tcW w:w="2876" w:type="dxa"/>
          </w:tcPr>
          <w:p w14:paraId="265FB3C9" w14:textId="77777777" w:rsidR="00577F4F" w:rsidRDefault="00577F4F" w:rsidP="00577F4F">
            <w:pPr>
              <w:rPr>
                <w:rFonts w:ascii="標楷體" w:eastAsia="標楷體" w:hAnsi="標楷體"/>
              </w:rPr>
            </w:pPr>
          </w:p>
        </w:tc>
        <w:tc>
          <w:tcPr>
            <w:tcW w:w="456" w:type="dxa"/>
          </w:tcPr>
          <w:p w14:paraId="4080F8AA" w14:textId="77777777" w:rsidR="00577F4F" w:rsidRDefault="00577F4F" w:rsidP="00577F4F">
            <w:pPr>
              <w:rPr>
                <w:rFonts w:ascii="標楷體" w:eastAsia="標楷體" w:hAnsi="標楷體"/>
                <w:color w:val="000000"/>
              </w:rPr>
            </w:pPr>
          </w:p>
        </w:tc>
        <w:tc>
          <w:tcPr>
            <w:tcW w:w="576" w:type="dxa"/>
          </w:tcPr>
          <w:p w14:paraId="2ED07903" w14:textId="77777777" w:rsidR="00577F4F" w:rsidRDefault="00577F4F" w:rsidP="00577F4F">
            <w:pPr>
              <w:rPr>
                <w:rFonts w:ascii="標楷體" w:eastAsia="標楷體" w:hAnsi="標楷體"/>
                <w:color w:val="000000"/>
              </w:rPr>
            </w:pPr>
            <w:r>
              <w:rPr>
                <w:rFonts w:ascii="標楷體" w:eastAsia="標楷體" w:hAnsi="標楷體" w:hint="eastAsia"/>
                <w:color w:val="000000"/>
              </w:rPr>
              <w:t>R</w:t>
            </w:r>
          </w:p>
        </w:tc>
        <w:tc>
          <w:tcPr>
            <w:tcW w:w="3816" w:type="dxa"/>
          </w:tcPr>
          <w:p w14:paraId="0EBF271C" w14:textId="77777777" w:rsidR="00577F4F" w:rsidRPr="005C30EA" w:rsidRDefault="00577F4F" w:rsidP="00577F4F">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577F4F" w:rsidRPr="00706FB5" w14:paraId="4314FFAF" w14:textId="77777777" w:rsidTr="00F91825">
        <w:tc>
          <w:tcPr>
            <w:tcW w:w="1828" w:type="dxa"/>
            <w:gridSpan w:val="3"/>
          </w:tcPr>
          <w:p w14:paraId="3DC5F1E2" w14:textId="77777777" w:rsidR="00577F4F" w:rsidRPr="00F33E6D" w:rsidRDefault="00577F4F" w:rsidP="00577F4F">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1056" w:type="dxa"/>
          </w:tcPr>
          <w:p w14:paraId="6DDD4CA8" w14:textId="77777777" w:rsidR="00577F4F" w:rsidRPr="00F33E6D" w:rsidRDefault="00577F4F" w:rsidP="00577F4F">
            <w:pPr>
              <w:rPr>
                <w:rFonts w:ascii="標楷體" w:eastAsia="標楷體" w:hAnsi="標楷體"/>
                <w:color w:val="000000"/>
              </w:rPr>
            </w:pPr>
          </w:p>
        </w:tc>
        <w:tc>
          <w:tcPr>
            <w:tcW w:w="2876" w:type="dxa"/>
          </w:tcPr>
          <w:p w14:paraId="5DD2B5E7" w14:textId="77777777" w:rsidR="00577F4F" w:rsidRPr="00F33E6D" w:rsidRDefault="00577F4F" w:rsidP="00577F4F">
            <w:pPr>
              <w:rPr>
                <w:rFonts w:ascii="標楷體" w:eastAsia="標楷體" w:hAnsi="標楷體"/>
                <w:color w:val="000000"/>
              </w:rPr>
            </w:pPr>
          </w:p>
        </w:tc>
        <w:tc>
          <w:tcPr>
            <w:tcW w:w="456" w:type="dxa"/>
          </w:tcPr>
          <w:p w14:paraId="779935E8" w14:textId="77777777" w:rsidR="00577F4F" w:rsidRPr="00F33E6D" w:rsidRDefault="00577F4F" w:rsidP="00577F4F">
            <w:pPr>
              <w:rPr>
                <w:rFonts w:ascii="標楷體" w:eastAsia="標楷體" w:hAnsi="標楷體"/>
                <w:color w:val="000000"/>
              </w:rPr>
            </w:pPr>
          </w:p>
        </w:tc>
        <w:tc>
          <w:tcPr>
            <w:tcW w:w="576" w:type="dxa"/>
          </w:tcPr>
          <w:p w14:paraId="4BB60110" w14:textId="77777777" w:rsidR="00577F4F" w:rsidRPr="00F33E6D" w:rsidRDefault="00577F4F" w:rsidP="00577F4F">
            <w:pPr>
              <w:rPr>
                <w:rFonts w:ascii="標楷體" w:eastAsia="標楷體" w:hAnsi="標楷體"/>
                <w:color w:val="000000"/>
              </w:rPr>
            </w:pPr>
          </w:p>
        </w:tc>
        <w:tc>
          <w:tcPr>
            <w:tcW w:w="3816" w:type="dxa"/>
          </w:tcPr>
          <w:p w14:paraId="20539F5A" w14:textId="77777777" w:rsidR="00577F4F" w:rsidRPr="00F33E6D" w:rsidRDefault="00577F4F" w:rsidP="00577F4F">
            <w:pPr>
              <w:rPr>
                <w:rFonts w:ascii="標楷體" w:eastAsia="標楷體" w:hAnsi="標楷體"/>
                <w:color w:val="000000"/>
              </w:rPr>
            </w:pPr>
          </w:p>
        </w:tc>
      </w:tr>
      <w:tr w:rsidR="00577F4F" w:rsidRPr="00706FB5" w14:paraId="131002CA" w14:textId="77777777" w:rsidTr="00F91825">
        <w:tc>
          <w:tcPr>
            <w:tcW w:w="531" w:type="dxa"/>
          </w:tcPr>
          <w:p w14:paraId="17A1BB10" w14:textId="77777777" w:rsidR="00577F4F" w:rsidRPr="00F33E6D" w:rsidRDefault="00F91825" w:rsidP="00577F4F">
            <w:pPr>
              <w:rPr>
                <w:rFonts w:ascii="標楷體" w:eastAsia="標楷體" w:hAnsi="標楷體"/>
                <w:color w:val="000000"/>
              </w:rPr>
            </w:pPr>
            <w:r>
              <w:rPr>
                <w:rFonts w:ascii="標楷體" w:eastAsia="標楷體" w:hAnsi="標楷體"/>
                <w:color w:val="000000"/>
              </w:rPr>
              <w:t>8</w:t>
            </w:r>
          </w:p>
        </w:tc>
        <w:tc>
          <w:tcPr>
            <w:tcW w:w="494" w:type="dxa"/>
          </w:tcPr>
          <w:p w14:paraId="32920A2A" w14:textId="77777777" w:rsidR="00577F4F" w:rsidRPr="00F33E6D" w:rsidRDefault="00577F4F" w:rsidP="00577F4F">
            <w:pPr>
              <w:rPr>
                <w:rFonts w:ascii="標楷體" w:eastAsia="標楷體" w:hAnsi="標楷體"/>
                <w:color w:val="000000"/>
              </w:rPr>
            </w:pPr>
            <w:proofErr w:type="gramStart"/>
            <w:r>
              <w:rPr>
                <w:rFonts w:ascii="標楷體" w:eastAsia="標楷體" w:hAnsi="標楷體" w:hint="eastAsia"/>
                <w:color w:val="000000"/>
              </w:rPr>
              <w:t>所有權人統編</w:t>
            </w:r>
            <w:proofErr w:type="gramEnd"/>
          </w:p>
        </w:tc>
        <w:tc>
          <w:tcPr>
            <w:tcW w:w="803" w:type="dxa"/>
          </w:tcPr>
          <w:p w14:paraId="279CAD53"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10</w:t>
            </w:r>
          </w:p>
        </w:tc>
        <w:tc>
          <w:tcPr>
            <w:tcW w:w="1056" w:type="dxa"/>
          </w:tcPr>
          <w:p w14:paraId="40B2083E" w14:textId="77777777" w:rsidR="00577F4F" w:rsidRPr="00F33E6D" w:rsidRDefault="00577F4F" w:rsidP="00577F4F">
            <w:pPr>
              <w:rPr>
                <w:rFonts w:ascii="標楷體" w:eastAsia="標楷體" w:hAnsi="標楷體"/>
                <w:color w:val="000000"/>
              </w:rPr>
            </w:pPr>
          </w:p>
        </w:tc>
        <w:tc>
          <w:tcPr>
            <w:tcW w:w="2876" w:type="dxa"/>
          </w:tcPr>
          <w:p w14:paraId="08F30A1E" w14:textId="77777777" w:rsidR="00577F4F" w:rsidRPr="00F33E6D" w:rsidRDefault="00577F4F" w:rsidP="00577F4F">
            <w:pPr>
              <w:rPr>
                <w:rFonts w:ascii="標楷體" w:eastAsia="標楷體" w:hAnsi="標楷體"/>
                <w:color w:val="000000"/>
              </w:rPr>
            </w:pPr>
          </w:p>
        </w:tc>
        <w:tc>
          <w:tcPr>
            <w:tcW w:w="456" w:type="dxa"/>
          </w:tcPr>
          <w:p w14:paraId="6ED7E156"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V</w:t>
            </w:r>
          </w:p>
        </w:tc>
        <w:tc>
          <w:tcPr>
            <w:tcW w:w="576" w:type="dxa"/>
          </w:tcPr>
          <w:p w14:paraId="6AEC822C"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W</w:t>
            </w:r>
          </w:p>
        </w:tc>
        <w:tc>
          <w:tcPr>
            <w:tcW w:w="3816" w:type="dxa"/>
          </w:tcPr>
          <w:p w14:paraId="0E4ABB69" w14:textId="77777777" w:rsidR="0046105B" w:rsidRDefault="0046105B" w:rsidP="0046105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04747F" w14:textId="77777777" w:rsidR="00577F4F" w:rsidRDefault="0046105B" w:rsidP="00577F4F">
            <w:pPr>
              <w:rPr>
                <w:rFonts w:ascii="標楷體" w:eastAsia="標楷體" w:hAnsi="標楷體"/>
              </w:rPr>
            </w:pPr>
            <w:r>
              <w:rPr>
                <w:rFonts w:ascii="標楷體" w:eastAsia="標楷體" w:hAnsi="標楷體"/>
              </w:rPr>
              <w:t>2</w:t>
            </w:r>
            <w:r w:rsidR="00577F4F">
              <w:rPr>
                <w:rFonts w:ascii="標楷體" w:eastAsia="標楷體" w:hAnsi="標楷體" w:hint="eastAsia"/>
              </w:rPr>
              <w:t>.</w:t>
            </w:r>
            <w:r w:rsidR="005C7BBB">
              <w:rPr>
                <w:rFonts w:ascii="標楷體" w:eastAsia="標楷體" w:hAnsi="標楷體" w:hint="eastAsia"/>
              </w:rPr>
              <w:t>限輸入文數字</w:t>
            </w:r>
            <w:r w:rsidR="00577F4F" w:rsidRPr="0008323D">
              <w:rPr>
                <w:rFonts w:ascii="標楷體" w:eastAsia="標楷體" w:hAnsi="標楷體" w:hint="eastAsia"/>
              </w:rPr>
              <w:t>,檢核條件：</w:t>
            </w:r>
            <w:r w:rsidR="00B14DC2">
              <w:rPr>
                <w:rFonts w:ascii="標楷體" w:eastAsia="標楷體" w:hAnsi="標楷體" w:hint="eastAsia"/>
              </w:rPr>
              <w:t>統一編號格式</w:t>
            </w:r>
            <w:r w:rsidR="00577F4F" w:rsidRPr="00281B4F">
              <w:rPr>
                <w:rFonts w:ascii="標楷體" w:eastAsia="標楷體" w:hAnsi="標楷體" w:hint="eastAsia"/>
              </w:rPr>
              <w:t>/</w:t>
            </w:r>
            <w:r w:rsidR="00577F4F" w:rsidRPr="00281B4F">
              <w:rPr>
                <w:rFonts w:ascii="標楷體" w:eastAsia="標楷體" w:hAnsi="標楷體"/>
              </w:rPr>
              <w:t>A(ID_UNINO,0)</w:t>
            </w:r>
          </w:p>
          <w:p w14:paraId="19F625AC" w14:textId="77777777" w:rsidR="00577F4F" w:rsidRPr="005C30EA" w:rsidRDefault="0046105B" w:rsidP="00577F4F">
            <w:pPr>
              <w:rPr>
                <w:rFonts w:ascii="標楷體" w:eastAsia="標楷體" w:hAnsi="標楷體"/>
                <w:color w:val="000000"/>
              </w:rPr>
            </w:pPr>
            <w:r>
              <w:rPr>
                <w:rFonts w:ascii="標楷體" w:eastAsia="標楷體" w:hAnsi="標楷體"/>
              </w:rPr>
              <w:t>3</w:t>
            </w:r>
            <w:r w:rsidR="00577F4F">
              <w:rPr>
                <w:rFonts w:ascii="標楷體" w:eastAsia="標楷體" w:hAnsi="標楷體" w:hint="eastAsia"/>
              </w:rPr>
              <w:t>.</w:t>
            </w:r>
            <w:r w:rsidR="00005D60">
              <w:rPr>
                <w:rFonts w:ascii="標楷體" w:eastAsia="標楷體" w:hAnsi="標楷體"/>
              </w:rPr>
              <w:t>CustMain</w:t>
            </w:r>
            <w:r w:rsidR="00577F4F">
              <w:rPr>
                <w:rFonts w:ascii="標楷體" w:eastAsia="標楷體" w:hAnsi="標楷體"/>
              </w:rPr>
              <w:t>.</w:t>
            </w:r>
            <w:r w:rsidR="00005D60">
              <w:rPr>
                <w:rFonts w:ascii="標楷體" w:eastAsia="標楷體" w:hAnsi="標楷體"/>
              </w:rPr>
              <w:t>Cust</w:t>
            </w:r>
            <w:r w:rsidR="00577F4F" w:rsidRPr="00752677">
              <w:rPr>
                <w:rFonts w:ascii="標楷體" w:eastAsia="標楷體" w:hAnsi="標楷體"/>
              </w:rPr>
              <w:t>Id</w:t>
            </w:r>
          </w:p>
        </w:tc>
      </w:tr>
      <w:tr w:rsidR="00577F4F" w:rsidRPr="00706FB5" w14:paraId="2ECD4798" w14:textId="77777777" w:rsidTr="00F91825">
        <w:tc>
          <w:tcPr>
            <w:tcW w:w="531" w:type="dxa"/>
          </w:tcPr>
          <w:p w14:paraId="6847C7E9" w14:textId="77777777" w:rsidR="00577F4F" w:rsidRPr="00F33E6D" w:rsidRDefault="00F91825" w:rsidP="00577F4F">
            <w:pPr>
              <w:rPr>
                <w:rFonts w:ascii="標楷體" w:eastAsia="標楷體" w:hAnsi="標楷體"/>
                <w:color w:val="000000"/>
              </w:rPr>
            </w:pPr>
            <w:r>
              <w:rPr>
                <w:rFonts w:ascii="標楷體" w:eastAsia="標楷體" w:hAnsi="標楷體"/>
                <w:color w:val="000000"/>
              </w:rPr>
              <w:t>9</w:t>
            </w:r>
          </w:p>
        </w:tc>
        <w:tc>
          <w:tcPr>
            <w:tcW w:w="494" w:type="dxa"/>
          </w:tcPr>
          <w:p w14:paraId="24CD2F4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6E9AA2E2"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100</w:t>
            </w:r>
          </w:p>
        </w:tc>
        <w:tc>
          <w:tcPr>
            <w:tcW w:w="1056" w:type="dxa"/>
          </w:tcPr>
          <w:p w14:paraId="3D67A2E0" w14:textId="77777777" w:rsidR="00577F4F" w:rsidRPr="00F33E6D" w:rsidRDefault="00577F4F" w:rsidP="00577F4F">
            <w:pPr>
              <w:rPr>
                <w:rFonts w:ascii="標楷體" w:eastAsia="標楷體" w:hAnsi="標楷體"/>
                <w:color w:val="000000"/>
              </w:rPr>
            </w:pPr>
          </w:p>
        </w:tc>
        <w:tc>
          <w:tcPr>
            <w:tcW w:w="2876" w:type="dxa"/>
          </w:tcPr>
          <w:p w14:paraId="4BE03F12" w14:textId="77777777" w:rsidR="00577F4F" w:rsidRPr="00F33E6D" w:rsidRDefault="00577F4F" w:rsidP="00577F4F">
            <w:pPr>
              <w:rPr>
                <w:rFonts w:ascii="標楷體" w:eastAsia="標楷體" w:hAnsi="標楷體"/>
                <w:color w:val="000000"/>
              </w:rPr>
            </w:pPr>
          </w:p>
        </w:tc>
        <w:tc>
          <w:tcPr>
            <w:tcW w:w="456" w:type="dxa"/>
          </w:tcPr>
          <w:p w14:paraId="74E06B41"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V</w:t>
            </w:r>
          </w:p>
        </w:tc>
        <w:tc>
          <w:tcPr>
            <w:tcW w:w="576" w:type="dxa"/>
          </w:tcPr>
          <w:p w14:paraId="607F9505" w14:textId="77777777" w:rsidR="00577F4F" w:rsidRPr="00F33E6D" w:rsidRDefault="00577F4F" w:rsidP="00577F4F">
            <w:pPr>
              <w:rPr>
                <w:rFonts w:ascii="標楷體" w:eastAsia="標楷體" w:hAnsi="標楷體"/>
                <w:color w:val="000000"/>
              </w:rPr>
            </w:pPr>
            <w:r>
              <w:rPr>
                <w:rFonts w:ascii="標楷體" w:eastAsia="標楷體" w:hAnsi="標楷體" w:hint="eastAsia"/>
                <w:color w:val="000000"/>
              </w:rPr>
              <w:t>W</w:t>
            </w:r>
          </w:p>
        </w:tc>
        <w:tc>
          <w:tcPr>
            <w:tcW w:w="3816" w:type="dxa"/>
          </w:tcPr>
          <w:p w14:paraId="1984DD20" w14:textId="77777777" w:rsidR="0046105B" w:rsidRDefault="0046105B" w:rsidP="0046105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23D537" w14:textId="77777777" w:rsidR="0046105B" w:rsidRDefault="0046105B" w:rsidP="00577F4F">
            <w:pPr>
              <w:rPr>
                <w:rFonts w:ascii="標楷體" w:eastAsia="標楷體" w:hAnsi="標楷體"/>
              </w:rPr>
            </w:pPr>
            <w:r>
              <w:rPr>
                <w:rFonts w:ascii="標楷體" w:eastAsia="標楷體" w:hAnsi="標楷體"/>
              </w:rPr>
              <w:t>2</w:t>
            </w:r>
            <w:r w:rsidR="00577F4F">
              <w:rPr>
                <w:rFonts w:ascii="標楷體" w:eastAsia="標楷體" w:hAnsi="標楷體"/>
              </w:rPr>
              <w:t>.</w:t>
            </w:r>
            <w:r w:rsidR="005C7BBB">
              <w:rPr>
                <w:rFonts w:ascii="標楷體" w:eastAsia="標楷體" w:hAnsi="標楷體" w:hint="eastAsia"/>
              </w:rPr>
              <w:t>限輸入文數字</w:t>
            </w:r>
          </w:p>
          <w:p w14:paraId="0EB7687D" w14:textId="77777777" w:rsidR="00577F4F" w:rsidRPr="003A0D48" w:rsidRDefault="0046105B" w:rsidP="00577F4F">
            <w:pPr>
              <w:rPr>
                <w:rFonts w:ascii="標楷體" w:eastAsia="標楷體" w:hAnsi="標楷體"/>
              </w:rPr>
            </w:pPr>
            <w:r>
              <w:rPr>
                <w:rFonts w:ascii="標楷體" w:eastAsia="標楷體" w:hAnsi="標楷體"/>
              </w:rPr>
              <w:t>3</w:t>
            </w:r>
            <w:r w:rsidR="00577F4F">
              <w:rPr>
                <w:rFonts w:ascii="標楷體" w:eastAsia="標楷體" w:hAnsi="標楷體" w:hint="eastAsia"/>
                <w:color w:val="000000"/>
              </w:rPr>
              <w:t>.[</w:t>
            </w:r>
            <w:proofErr w:type="gramStart"/>
            <w:r w:rsidR="00577F4F">
              <w:rPr>
                <w:rFonts w:ascii="標楷體" w:eastAsia="標楷體" w:hAnsi="標楷體" w:hint="eastAsia"/>
                <w:color w:val="000000"/>
              </w:rPr>
              <w:t>所有權人統編</w:t>
            </w:r>
            <w:proofErr w:type="gramEnd"/>
            <w:r w:rsidR="00577F4F">
              <w:rPr>
                <w:rFonts w:ascii="標楷體" w:eastAsia="標楷體" w:hAnsi="標楷體" w:hint="eastAsia"/>
                <w:color w:val="000000"/>
              </w:rPr>
              <w:t>]自動帶出[所有權人姓名]，如果為空，</w:t>
            </w:r>
            <w:r w:rsidR="00366CF1">
              <w:rPr>
                <w:rFonts w:ascii="標楷體" w:eastAsia="標楷體" w:hAnsi="標楷體" w:hint="eastAsia"/>
                <w:color w:val="000000"/>
              </w:rPr>
              <w:t>限輸入</w:t>
            </w:r>
          </w:p>
          <w:p w14:paraId="2D303E28" w14:textId="77777777" w:rsidR="00577F4F" w:rsidRPr="005C30EA" w:rsidRDefault="0046105B" w:rsidP="00577F4F">
            <w:pPr>
              <w:rPr>
                <w:rFonts w:ascii="標楷體" w:eastAsia="標楷體" w:hAnsi="標楷體"/>
                <w:color w:val="000000"/>
              </w:rPr>
            </w:pPr>
            <w:r>
              <w:rPr>
                <w:rFonts w:ascii="標楷體" w:eastAsia="標楷體" w:hAnsi="標楷體"/>
                <w:color w:val="000000"/>
              </w:rPr>
              <w:t>4</w:t>
            </w:r>
            <w:r w:rsidR="00577F4F">
              <w:rPr>
                <w:rFonts w:hint="eastAsia"/>
              </w:rPr>
              <w:t>.</w:t>
            </w:r>
            <w:r w:rsidR="00005D60">
              <w:rPr>
                <w:rFonts w:ascii="標楷體" w:eastAsia="標楷體" w:hAnsi="標楷體"/>
              </w:rPr>
              <w:t>CustMain</w:t>
            </w:r>
            <w:r w:rsidR="00577F4F">
              <w:rPr>
                <w:rFonts w:ascii="標楷體" w:eastAsia="標楷體" w:hAnsi="標楷體"/>
                <w:color w:val="000000"/>
              </w:rPr>
              <w:t>.</w:t>
            </w:r>
            <w:r w:rsidR="00005D60">
              <w:rPr>
                <w:rFonts w:ascii="標楷體" w:eastAsia="標楷體" w:hAnsi="標楷體"/>
                <w:color w:val="000000"/>
              </w:rPr>
              <w:t>Cust</w:t>
            </w:r>
            <w:r w:rsidR="00577F4F" w:rsidRPr="00752677">
              <w:rPr>
                <w:rFonts w:ascii="標楷體" w:eastAsia="標楷體" w:hAnsi="標楷體"/>
                <w:color w:val="000000"/>
              </w:rPr>
              <w:t>Name</w:t>
            </w:r>
          </w:p>
        </w:tc>
      </w:tr>
      <w:tr w:rsidR="00F91825" w:rsidRPr="00706FB5" w14:paraId="6D028971" w14:textId="77777777" w:rsidTr="00F91825">
        <w:tc>
          <w:tcPr>
            <w:tcW w:w="531" w:type="dxa"/>
          </w:tcPr>
          <w:p w14:paraId="14405B80" w14:textId="77777777" w:rsidR="00F91825" w:rsidRDefault="00F91825" w:rsidP="00F91825">
            <w:pPr>
              <w:rPr>
                <w:rFonts w:ascii="標楷體" w:eastAsia="標楷體" w:hAnsi="標楷體"/>
                <w:color w:val="000000"/>
              </w:rPr>
            </w:pPr>
            <w:r>
              <w:rPr>
                <w:rFonts w:ascii="標楷體" w:eastAsia="標楷體" w:hAnsi="標楷體" w:hint="eastAsia"/>
                <w:color w:val="000000"/>
              </w:rPr>
              <w:t>10</w:t>
            </w:r>
          </w:p>
        </w:tc>
        <w:tc>
          <w:tcPr>
            <w:tcW w:w="494" w:type="dxa"/>
          </w:tcPr>
          <w:p w14:paraId="040309B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03980DD2" w14:textId="77777777" w:rsidR="00F91825"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7B56D314" w14:textId="77777777" w:rsidR="00F91825" w:rsidRPr="00F33E6D" w:rsidRDefault="00F91825" w:rsidP="00F91825">
            <w:pPr>
              <w:rPr>
                <w:rFonts w:ascii="標楷體" w:eastAsia="標楷體" w:hAnsi="標楷體"/>
                <w:color w:val="000000"/>
              </w:rPr>
            </w:pPr>
          </w:p>
        </w:tc>
        <w:tc>
          <w:tcPr>
            <w:tcW w:w="2876" w:type="dxa"/>
          </w:tcPr>
          <w:p w14:paraId="4CECA365" w14:textId="77777777" w:rsidR="00F91825" w:rsidRDefault="00F91825" w:rsidP="00F91825">
            <w:pPr>
              <w:rPr>
                <w:rFonts w:ascii="標楷體" w:eastAsia="標楷體" w:hAnsi="標楷體"/>
                <w:color w:val="000000"/>
              </w:rPr>
            </w:pPr>
          </w:p>
        </w:tc>
        <w:tc>
          <w:tcPr>
            <w:tcW w:w="456" w:type="dxa"/>
          </w:tcPr>
          <w:p w14:paraId="2D4540B8" w14:textId="77777777" w:rsidR="00F91825" w:rsidRDefault="00F91825" w:rsidP="00F91825">
            <w:pPr>
              <w:rPr>
                <w:rFonts w:ascii="標楷體" w:eastAsia="標楷體" w:hAnsi="標楷體"/>
                <w:color w:val="000000"/>
              </w:rPr>
            </w:pPr>
          </w:p>
        </w:tc>
        <w:tc>
          <w:tcPr>
            <w:tcW w:w="576" w:type="dxa"/>
          </w:tcPr>
          <w:p w14:paraId="54D0A351"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3163769"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58A0F1" w14:textId="77777777" w:rsidR="00F91825" w:rsidRDefault="00F91825" w:rsidP="00F918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w:t>
            </w:r>
            <w:proofErr w:type="gramStart"/>
            <w:r>
              <w:rPr>
                <w:rFonts w:ascii="標楷體" w:eastAsia="標楷體" w:hAnsi="標楷體" w:hint="eastAsia"/>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12329AB" w14:textId="77777777" w:rsidR="00F91825" w:rsidRPr="00620588" w:rsidRDefault="00F91825" w:rsidP="00F91825">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91825" w:rsidRPr="00706FB5" w14:paraId="6200152D" w14:textId="77777777" w:rsidTr="00F91825">
        <w:tc>
          <w:tcPr>
            <w:tcW w:w="531" w:type="dxa"/>
          </w:tcPr>
          <w:p w14:paraId="155FABD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1</w:t>
            </w:r>
          </w:p>
        </w:tc>
        <w:tc>
          <w:tcPr>
            <w:tcW w:w="494" w:type="dxa"/>
          </w:tcPr>
          <w:p w14:paraId="125101D9" w14:textId="77777777" w:rsidR="00F91825" w:rsidRPr="00F33E6D" w:rsidRDefault="00F91825" w:rsidP="00F91825">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803" w:type="dxa"/>
          </w:tcPr>
          <w:p w14:paraId="48C09D0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7</w:t>
            </w:r>
          </w:p>
        </w:tc>
        <w:tc>
          <w:tcPr>
            <w:tcW w:w="1056" w:type="dxa"/>
          </w:tcPr>
          <w:p w14:paraId="2054DC0E" w14:textId="77777777" w:rsidR="00F91825" w:rsidRPr="00F33E6D" w:rsidRDefault="00F91825" w:rsidP="00F91825">
            <w:pPr>
              <w:rPr>
                <w:rFonts w:ascii="標楷體" w:eastAsia="標楷體" w:hAnsi="標楷體"/>
                <w:color w:val="000000"/>
              </w:rPr>
            </w:pPr>
          </w:p>
        </w:tc>
        <w:tc>
          <w:tcPr>
            <w:tcW w:w="2876" w:type="dxa"/>
          </w:tcPr>
          <w:p w14:paraId="728AB5A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日期選單</w:t>
            </w:r>
          </w:p>
        </w:tc>
        <w:tc>
          <w:tcPr>
            <w:tcW w:w="456" w:type="dxa"/>
          </w:tcPr>
          <w:p w14:paraId="4E672307" w14:textId="77777777" w:rsidR="00F91825" w:rsidRPr="00F33E6D" w:rsidRDefault="00F91825" w:rsidP="00F91825">
            <w:pPr>
              <w:rPr>
                <w:rFonts w:ascii="標楷體" w:eastAsia="標楷體" w:hAnsi="標楷體"/>
                <w:color w:val="000000"/>
              </w:rPr>
            </w:pPr>
            <w:r>
              <w:rPr>
                <w:rFonts w:ascii="標楷體" w:eastAsia="標楷體" w:hAnsi="標楷體"/>
                <w:color w:val="000000"/>
              </w:rPr>
              <w:t>V</w:t>
            </w:r>
          </w:p>
        </w:tc>
        <w:tc>
          <w:tcPr>
            <w:tcW w:w="576" w:type="dxa"/>
          </w:tcPr>
          <w:p w14:paraId="65B7A44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125FE6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9C86C3" w14:textId="77777777" w:rsidR="00F91825" w:rsidRPr="0078668E" w:rsidRDefault="00F91825" w:rsidP="00F9182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4EAB12B" w14:textId="77777777" w:rsidR="00F91825" w:rsidRPr="0078668E" w:rsidRDefault="00F91825" w:rsidP="00F9182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A9B9FA6" w14:textId="77777777" w:rsidR="00F91825" w:rsidRPr="0078668E" w:rsidRDefault="00F91825" w:rsidP="00F9182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F48AC20" w14:textId="77777777" w:rsidR="00F91825" w:rsidRPr="00752677"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91825" w:rsidRPr="00706FB5" w14:paraId="4D933CCD" w14:textId="77777777" w:rsidTr="00F91825">
        <w:tc>
          <w:tcPr>
            <w:tcW w:w="531" w:type="dxa"/>
          </w:tcPr>
          <w:p w14:paraId="3839391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2</w:t>
            </w:r>
          </w:p>
        </w:tc>
        <w:tc>
          <w:tcPr>
            <w:tcW w:w="494" w:type="dxa"/>
          </w:tcPr>
          <w:p w14:paraId="0650D83E" w14:textId="77777777" w:rsidR="00F91825" w:rsidRPr="00F33E6D" w:rsidRDefault="00F91825" w:rsidP="00F91825">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803" w:type="dxa"/>
          </w:tcPr>
          <w:p w14:paraId="668479A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4</w:t>
            </w:r>
          </w:p>
        </w:tc>
        <w:tc>
          <w:tcPr>
            <w:tcW w:w="1056" w:type="dxa"/>
          </w:tcPr>
          <w:p w14:paraId="033C895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446D7784" w14:textId="77777777" w:rsidR="00F91825" w:rsidRPr="00F33E6D" w:rsidRDefault="00F91825" w:rsidP="00F91825">
            <w:pPr>
              <w:rPr>
                <w:rFonts w:ascii="標楷體" w:eastAsia="標楷體" w:hAnsi="標楷體"/>
                <w:color w:val="000000"/>
              </w:rPr>
            </w:pPr>
          </w:p>
        </w:tc>
        <w:tc>
          <w:tcPr>
            <w:tcW w:w="456" w:type="dxa"/>
          </w:tcPr>
          <w:p w14:paraId="368EE38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22BBF4C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FAA79B8"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0C523F" w14:textId="77777777" w:rsidR="00F91825" w:rsidRPr="0078668E" w:rsidRDefault="00F91825" w:rsidP="00F9182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5BC22E2" w14:textId="77777777" w:rsidR="00F91825" w:rsidRPr="003A0D48"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91825" w:rsidRPr="00706FB5" w14:paraId="14CB289D" w14:textId="77777777" w:rsidTr="00F91825">
        <w:tc>
          <w:tcPr>
            <w:tcW w:w="531" w:type="dxa"/>
          </w:tcPr>
          <w:p w14:paraId="24905253" w14:textId="77777777" w:rsidR="00F91825" w:rsidRDefault="00F91825" w:rsidP="00F91825">
            <w:pPr>
              <w:rPr>
                <w:rFonts w:ascii="標楷體" w:eastAsia="標楷體" w:hAnsi="標楷體"/>
                <w:color w:val="000000"/>
              </w:rPr>
            </w:pPr>
            <w:r>
              <w:rPr>
                <w:rFonts w:ascii="標楷體" w:eastAsia="標楷體" w:hAnsi="標楷體" w:hint="eastAsia"/>
                <w:color w:val="000000"/>
              </w:rPr>
              <w:t>13</w:t>
            </w:r>
          </w:p>
        </w:tc>
        <w:tc>
          <w:tcPr>
            <w:tcW w:w="494" w:type="dxa"/>
          </w:tcPr>
          <w:p w14:paraId="4FB3096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耐用年限</w:t>
            </w:r>
          </w:p>
        </w:tc>
        <w:tc>
          <w:tcPr>
            <w:tcW w:w="803" w:type="dxa"/>
          </w:tcPr>
          <w:p w14:paraId="227D7B2F"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42EB72B8" w14:textId="77777777" w:rsidR="00F91825"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5D9CE2F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66BC3409" w14:textId="77777777" w:rsidR="00F91825" w:rsidRDefault="00F91825" w:rsidP="00F91825">
            <w:pPr>
              <w:rPr>
                <w:rFonts w:ascii="標楷體" w:eastAsia="標楷體" w:hAnsi="標楷體"/>
                <w:color w:val="000000"/>
              </w:rPr>
            </w:pPr>
          </w:p>
        </w:tc>
        <w:tc>
          <w:tcPr>
            <w:tcW w:w="576" w:type="dxa"/>
          </w:tcPr>
          <w:p w14:paraId="5D252558"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7516864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29F515"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0AC15BF" w14:textId="77777777" w:rsidR="00F91825" w:rsidRPr="005C30EA"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91825" w:rsidRPr="00706FB5" w14:paraId="07D8A1A9" w14:textId="77777777" w:rsidTr="00F91825">
        <w:tc>
          <w:tcPr>
            <w:tcW w:w="531" w:type="dxa"/>
          </w:tcPr>
          <w:p w14:paraId="50E1DBFC" w14:textId="77777777" w:rsidR="00F91825" w:rsidRDefault="00F91825" w:rsidP="00F91825">
            <w:pPr>
              <w:rPr>
                <w:rFonts w:ascii="標楷體" w:eastAsia="標楷體" w:hAnsi="標楷體"/>
                <w:color w:val="000000"/>
              </w:rPr>
            </w:pPr>
            <w:r>
              <w:rPr>
                <w:rFonts w:ascii="標楷體" w:eastAsia="標楷體" w:hAnsi="標楷體" w:hint="eastAsia"/>
                <w:color w:val="000000"/>
              </w:rPr>
              <w:t>14</w:t>
            </w:r>
          </w:p>
        </w:tc>
        <w:tc>
          <w:tcPr>
            <w:tcW w:w="494" w:type="dxa"/>
          </w:tcPr>
          <w:p w14:paraId="03C1414B" w14:textId="77777777" w:rsidR="00F91825" w:rsidRDefault="00F91825" w:rsidP="00F91825">
            <w:pPr>
              <w:rPr>
                <w:rFonts w:ascii="標楷體" w:eastAsia="標楷體" w:hAnsi="標楷體"/>
                <w:color w:val="000000"/>
              </w:rPr>
            </w:pPr>
            <w:r>
              <w:rPr>
                <w:rFonts w:ascii="標楷體" w:eastAsia="標楷體" w:hAnsi="標楷體" w:hint="eastAsia"/>
                <w:color w:val="000000"/>
              </w:rPr>
              <w:t>形式/規格</w:t>
            </w:r>
          </w:p>
        </w:tc>
        <w:tc>
          <w:tcPr>
            <w:tcW w:w="803" w:type="dxa"/>
          </w:tcPr>
          <w:p w14:paraId="27F29F8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0</w:t>
            </w:r>
          </w:p>
        </w:tc>
        <w:tc>
          <w:tcPr>
            <w:tcW w:w="1056" w:type="dxa"/>
          </w:tcPr>
          <w:p w14:paraId="21DFE51A" w14:textId="77777777" w:rsidR="00F91825" w:rsidRDefault="00F91825" w:rsidP="00F91825">
            <w:pPr>
              <w:rPr>
                <w:rFonts w:ascii="標楷體" w:eastAsia="標楷體" w:hAnsi="標楷體"/>
                <w:color w:val="000000"/>
              </w:rPr>
            </w:pPr>
          </w:p>
        </w:tc>
        <w:tc>
          <w:tcPr>
            <w:tcW w:w="2876" w:type="dxa"/>
          </w:tcPr>
          <w:p w14:paraId="2564DA1C" w14:textId="77777777" w:rsidR="00F91825" w:rsidRPr="00F33E6D" w:rsidRDefault="00F91825" w:rsidP="00F91825">
            <w:pPr>
              <w:rPr>
                <w:rFonts w:ascii="標楷體" w:eastAsia="標楷體" w:hAnsi="標楷體"/>
                <w:color w:val="000000"/>
              </w:rPr>
            </w:pPr>
          </w:p>
        </w:tc>
        <w:tc>
          <w:tcPr>
            <w:tcW w:w="456" w:type="dxa"/>
          </w:tcPr>
          <w:p w14:paraId="29101879" w14:textId="77777777" w:rsidR="00F91825" w:rsidRDefault="00F91825" w:rsidP="00F91825">
            <w:pPr>
              <w:rPr>
                <w:rFonts w:ascii="標楷體" w:eastAsia="標楷體" w:hAnsi="標楷體"/>
                <w:color w:val="000000"/>
              </w:rPr>
            </w:pPr>
          </w:p>
        </w:tc>
        <w:tc>
          <w:tcPr>
            <w:tcW w:w="576" w:type="dxa"/>
          </w:tcPr>
          <w:p w14:paraId="6987AB8D" w14:textId="77777777" w:rsidR="00F91825"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4CD3903"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10D413"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0A4A848" w14:textId="77777777" w:rsidR="00F91825"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91825" w:rsidRPr="00706FB5" w14:paraId="4DAD567F" w14:textId="77777777" w:rsidTr="00F91825">
        <w:tc>
          <w:tcPr>
            <w:tcW w:w="531" w:type="dxa"/>
          </w:tcPr>
          <w:p w14:paraId="1CBE792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523AC62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33D1939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0A1839F7" w14:textId="77777777" w:rsidR="00F91825" w:rsidRPr="00F33E6D" w:rsidRDefault="00F91825" w:rsidP="00F91825">
            <w:pPr>
              <w:rPr>
                <w:rFonts w:ascii="標楷體" w:eastAsia="標楷體" w:hAnsi="標楷體"/>
                <w:color w:val="000000"/>
              </w:rPr>
            </w:pPr>
          </w:p>
        </w:tc>
        <w:tc>
          <w:tcPr>
            <w:tcW w:w="2876" w:type="dxa"/>
          </w:tcPr>
          <w:p w14:paraId="5E7462FD" w14:textId="77777777" w:rsidR="00F91825" w:rsidRPr="00F33E6D" w:rsidRDefault="00F91825" w:rsidP="00F91825">
            <w:pPr>
              <w:rPr>
                <w:rFonts w:ascii="標楷體" w:eastAsia="標楷體" w:hAnsi="標楷體"/>
                <w:color w:val="000000"/>
              </w:rPr>
            </w:pPr>
          </w:p>
        </w:tc>
        <w:tc>
          <w:tcPr>
            <w:tcW w:w="456" w:type="dxa"/>
          </w:tcPr>
          <w:p w14:paraId="32066ED6" w14:textId="77777777" w:rsidR="00F91825" w:rsidRPr="00F33E6D" w:rsidRDefault="00F91825" w:rsidP="00F91825">
            <w:pPr>
              <w:rPr>
                <w:rFonts w:ascii="標楷體" w:eastAsia="標楷體" w:hAnsi="標楷體"/>
                <w:color w:val="000000"/>
              </w:rPr>
            </w:pPr>
          </w:p>
        </w:tc>
        <w:tc>
          <w:tcPr>
            <w:tcW w:w="576" w:type="dxa"/>
          </w:tcPr>
          <w:p w14:paraId="3BD6C2F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90137B2"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C27E94"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67EE895" w14:textId="77777777" w:rsidR="00F91825" w:rsidRPr="003A0D48"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91825" w:rsidRPr="00706FB5" w14:paraId="4DA8E4C1" w14:textId="77777777" w:rsidTr="00F91825">
        <w:tc>
          <w:tcPr>
            <w:tcW w:w="531" w:type="dxa"/>
          </w:tcPr>
          <w:p w14:paraId="0DDC331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53A08A8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品牌/廠牌/船名</w:t>
            </w:r>
          </w:p>
        </w:tc>
        <w:tc>
          <w:tcPr>
            <w:tcW w:w="803" w:type="dxa"/>
          </w:tcPr>
          <w:p w14:paraId="50EEB44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0</w:t>
            </w:r>
          </w:p>
        </w:tc>
        <w:tc>
          <w:tcPr>
            <w:tcW w:w="1056" w:type="dxa"/>
          </w:tcPr>
          <w:p w14:paraId="70870F30" w14:textId="77777777" w:rsidR="00F91825" w:rsidRPr="00F33E6D" w:rsidRDefault="00F91825" w:rsidP="00F91825">
            <w:pPr>
              <w:rPr>
                <w:rFonts w:ascii="標楷體" w:eastAsia="標楷體" w:hAnsi="標楷體"/>
                <w:color w:val="000000"/>
              </w:rPr>
            </w:pPr>
          </w:p>
        </w:tc>
        <w:tc>
          <w:tcPr>
            <w:tcW w:w="2876" w:type="dxa"/>
          </w:tcPr>
          <w:p w14:paraId="085E86E6" w14:textId="77777777" w:rsidR="00F91825" w:rsidRPr="00F33E6D" w:rsidRDefault="00F91825" w:rsidP="00F91825">
            <w:pPr>
              <w:rPr>
                <w:rFonts w:ascii="標楷體" w:eastAsia="標楷體" w:hAnsi="標楷體"/>
                <w:color w:val="000000"/>
              </w:rPr>
            </w:pPr>
          </w:p>
        </w:tc>
        <w:tc>
          <w:tcPr>
            <w:tcW w:w="456" w:type="dxa"/>
          </w:tcPr>
          <w:p w14:paraId="2D69CCBE" w14:textId="77777777" w:rsidR="00F91825" w:rsidRPr="00F33E6D" w:rsidRDefault="00F91825" w:rsidP="00F91825">
            <w:pPr>
              <w:rPr>
                <w:rFonts w:ascii="標楷體" w:eastAsia="標楷體" w:hAnsi="標楷體"/>
                <w:color w:val="000000"/>
              </w:rPr>
            </w:pPr>
          </w:p>
        </w:tc>
        <w:tc>
          <w:tcPr>
            <w:tcW w:w="576" w:type="dxa"/>
          </w:tcPr>
          <w:p w14:paraId="4EE06EC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3070617"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15782"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7006BDB6" w14:textId="77777777" w:rsidR="00F91825" w:rsidRPr="003A0D48" w:rsidRDefault="00F91825" w:rsidP="00F91825">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91825" w:rsidRPr="00706FB5" w14:paraId="785FBB86" w14:textId="77777777" w:rsidTr="00F91825">
        <w:tc>
          <w:tcPr>
            <w:tcW w:w="531" w:type="dxa"/>
          </w:tcPr>
          <w:p w14:paraId="635CA0D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494" w:type="dxa"/>
          </w:tcPr>
          <w:p w14:paraId="73936B6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排氣量</w:t>
            </w:r>
          </w:p>
        </w:tc>
        <w:tc>
          <w:tcPr>
            <w:tcW w:w="803" w:type="dxa"/>
          </w:tcPr>
          <w:p w14:paraId="798C9F6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22CBB019" w14:textId="77777777" w:rsidR="00F91825" w:rsidRPr="00F33E6D" w:rsidRDefault="00F91825" w:rsidP="00F91825">
            <w:pPr>
              <w:rPr>
                <w:rFonts w:ascii="標楷體" w:eastAsia="標楷體" w:hAnsi="標楷體"/>
                <w:color w:val="000000"/>
              </w:rPr>
            </w:pPr>
          </w:p>
        </w:tc>
        <w:tc>
          <w:tcPr>
            <w:tcW w:w="2876" w:type="dxa"/>
          </w:tcPr>
          <w:p w14:paraId="7B2F70CA" w14:textId="77777777" w:rsidR="00F91825" w:rsidRPr="00F33E6D" w:rsidRDefault="00F91825" w:rsidP="00F91825">
            <w:pPr>
              <w:rPr>
                <w:rFonts w:ascii="標楷體" w:eastAsia="標楷體" w:hAnsi="標楷體"/>
                <w:color w:val="000000"/>
              </w:rPr>
            </w:pPr>
          </w:p>
        </w:tc>
        <w:tc>
          <w:tcPr>
            <w:tcW w:w="456" w:type="dxa"/>
          </w:tcPr>
          <w:p w14:paraId="6607010C" w14:textId="77777777" w:rsidR="00F91825" w:rsidRPr="00F33E6D" w:rsidRDefault="00F91825" w:rsidP="00F91825">
            <w:pPr>
              <w:rPr>
                <w:rFonts w:ascii="標楷體" w:eastAsia="標楷體" w:hAnsi="標楷體"/>
                <w:color w:val="000000"/>
              </w:rPr>
            </w:pPr>
          </w:p>
        </w:tc>
        <w:tc>
          <w:tcPr>
            <w:tcW w:w="576" w:type="dxa"/>
          </w:tcPr>
          <w:p w14:paraId="35C0196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259A66EC"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F6B268E" w14:textId="77777777" w:rsidR="000D69C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B2DF9E"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539758F"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ProductCC</w:t>
            </w:r>
          </w:p>
        </w:tc>
      </w:tr>
      <w:tr w:rsidR="00F91825" w:rsidRPr="00706FB5" w14:paraId="1A74CD03" w14:textId="77777777" w:rsidTr="00F91825">
        <w:tc>
          <w:tcPr>
            <w:tcW w:w="531" w:type="dxa"/>
          </w:tcPr>
          <w:p w14:paraId="0BA9F5F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124D1EE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顏色</w:t>
            </w:r>
          </w:p>
        </w:tc>
        <w:tc>
          <w:tcPr>
            <w:tcW w:w="803" w:type="dxa"/>
          </w:tcPr>
          <w:p w14:paraId="33A7638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37A20331" w14:textId="77777777" w:rsidR="00F91825" w:rsidRPr="00F33E6D" w:rsidRDefault="00F91825" w:rsidP="00F91825">
            <w:pPr>
              <w:rPr>
                <w:rFonts w:ascii="標楷體" w:eastAsia="標楷體" w:hAnsi="標楷體"/>
                <w:color w:val="000000"/>
              </w:rPr>
            </w:pPr>
          </w:p>
        </w:tc>
        <w:tc>
          <w:tcPr>
            <w:tcW w:w="2876" w:type="dxa"/>
          </w:tcPr>
          <w:p w14:paraId="5D613DC6" w14:textId="77777777" w:rsidR="00F91825" w:rsidRPr="00F33E6D" w:rsidRDefault="00F91825" w:rsidP="00F91825">
            <w:pPr>
              <w:rPr>
                <w:rFonts w:ascii="標楷體" w:eastAsia="標楷體" w:hAnsi="標楷體"/>
                <w:color w:val="000000"/>
              </w:rPr>
            </w:pPr>
          </w:p>
        </w:tc>
        <w:tc>
          <w:tcPr>
            <w:tcW w:w="456" w:type="dxa"/>
          </w:tcPr>
          <w:p w14:paraId="768BC000" w14:textId="77777777" w:rsidR="00F91825" w:rsidRPr="00F33E6D" w:rsidRDefault="00F91825" w:rsidP="00F91825">
            <w:pPr>
              <w:rPr>
                <w:rFonts w:ascii="標楷體" w:eastAsia="標楷體" w:hAnsi="標楷體"/>
                <w:color w:val="000000"/>
              </w:rPr>
            </w:pPr>
          </w:p>
        </w:tc>
        <w:tc>
          <w:tcPr>
            <w:tcW w:w="576" w:type="dxa"/>
          </w:tcPr>
          <w:p w14:paraId="6A51AF7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AC65967"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6609C17"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350BF66"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CB89D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ProductColor</w:t>
            </w:r>
          </w:p>
        </w:tc>
      </w:tr>
      <w:tr w:rsidR="00F91825" w:rsidRPr="00706FB5" w14:paraId="3EA04D37" w14:textId="77777777" w:rsidTr="00F91825">
        <w:tc>
          <w:tcPr>
            <w:tcW w:w="531" w:type="dxa"/>
          </w:tcPr>
          <w:p w14:paraId="0DE9AAE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84D5BD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引擎號碼</w:t>
            </w:r>
          </w:p>
        </w:tc>
        <w:tc>
          <w:tcPr>
            <w:tcW w:w="803" w:type="dxa"/>
          </w:tcPr>
          <w:p w14:paraId="2AC8583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50</w:t>
            </w:r>
          </w:p>
        </w:tc>
        <w:tc>
          <w:tcPr>
            <w:tcW w:w="1056" w:type="dxa"/>
          </w:tcPr>
          <w:p w14:paraId="62ECF00C" w14:textId="77777777" w:rsidR="00F91825" w:rsidRPr="00F33E6D" w:rsidRDefault="00F91825" w:rsidP="00F91825">
            <w:pPr>
              <w:rPr>
                <w:rFonts w:ascii="標楷體" w:eastAsia="標楷體" w:hAnsi="標楷體"/>
                <w:color w:val="000000"/>
              </w:rPr>
            </w:pPr>
          </w:p>
        </w:tc>
        <w:tc>
          <w:tcPr>
            <w:tcW w:w="2876" w:type="dxa"/>
          </w:tcPr>
          <w:p w14:paraId="36C1F3CC" w14:textId="77777777" w:rsidR="00F91825" w:rsidRPr="002F567A" w:rsidRDefault="00F91825" w:rsidP="00F91825">
            <w:pPr>
              <w:rPr>
                <w:rFonts w:ascii="標楷體" w:eastAsia="標楷體" w:hAnsi="標楷體" w:cs="細明體"/>
                <w:spacing w:val="15"/>
                <w:kern w:val="0"/>
              </w:rPr>
            </w:pPr>
          </w:p>
        </w:tc>
        <w:tc>
          <w:tcPr>
            <w:tcW w:w="456" w:type="dxa"/>
          </w:tcPr>
          <w:p w14:paraId="49B2A11D" w14:textId="77777777" w:rsidR="00F91825" w:rsidRPr="00F33E6D" w:rsidRDefault="00F91825" w:rsidP="00F91825">
            <w:pPr>
              <w:rPr>
                <w:rFonts w:ascii="標楷體" w:eastAsia="標楷體" w:hAnsi="標楷體"/>
                <w:color w:val="000000"/>
              </w:rPr>
            </w:pPr>
          </w:p>
        </w:tc>
        <w:tc>
          <w:tcPr>
            <w:tcW w:w="576" w:type="dxa"/>
          </w:tcPr>
          <w:p w14:paraId="64DBC4BA"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E1702B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CF0217"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78FF244"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4DE03C"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sidRPr="00706FB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EngineSN</w:t>
            </w:r>
          </w:p>
        </w:tc>
      </w:tr>
      <w:tr w:rsidR="00F91825" w:rsidRPr="00706FB5" w14:paraId="01AA3EFB" w14:textId="77777777" w:rsidTr="00F91825">
        <w:tc>
          <w:tcPr>
            <w:tcW w:w="531" w:type="dxa"/>
          </w:tcPr>
          <w:p w14:paraId="26BF14A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B87B35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號碼</w:t>
            </w:r>
          </w:p>
        </w:tc>
        <w:tc>
          <w:tcPr>
            <w:tcW w:w="803" w:type="dxa"/>
          </w:tcPr>
          <w:p w14:paraId="6FF8E42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0</w:t>
            </w:r>
          </w:p>
        </w:tc>
        <w:tc>
          <w:tcPr>
            <w:tcW w:w="1056" w:type="dxa"/>
          </w:tcPr>
          <w:p w14:paraId="3A569A0B" w14:textId="77777777" w:rsidR="00F91825" w:rsidRPr="00F33E6D" w:rsidRDefault="00F91825" w:rsidP="00F91825">
            <w:pPr>
              <w:rPr>
                <w:rFonts w:ascii="標楷體" w:eastAsia="標楷體" w:hAnsi="標楷體"/>
                <w:color w:val="000000"/>
              </w:rPr>
            </w:pPr>
          </w:p>
        </w:tc>
        <w:tc>
          <w:tcPr>
            <w:tcW w:w="2876" w:type="dxa"/>
          </w:tcPr>
          <w:p w14:paraId="2760700A" w14:textId="77777777" w:rsidR="00F91825" w:rsidRPr="002F567A" w:rsidRDefault="00F91825" w:rsidP="00F91825">
            <w:pPr>
              <w:rPr>
                <w:rFonts w:ascii="標楷體" w:eastAsia="標楷體" w:hAnsi="標楷體" w:cs="細明體"/>
                <w:spacing w:val="15"/>
                <w:kern w:val="0"/>
              </w:rPr>
            </w:pPr>
          </w:p>
        </w:tc>
        <w:tc>
          <w:tcPr>
            <w:tcW w:w="456" w:type="dxa"/>
          </w:tcPr>
          <w:p w14:paraId="39B6F385" w14:textId="77777777" w:rsidR="00F91825" w:rsidRPr="00F33E6D" w:rsidRDefault="00F91825" w:rsidP="00F91825">
            <w:pPr>
              <w:rPr>
                <w:rFonts w:ascii="標楷體" w:eastAsia="標楷體" w:hAnsi="標楷體"/>
                <w:color w:val="000000"/>
              </w:rPr>
            </w:pPr>
          </w:p>
        </w:tc>
        <w:tc>
          <w:tcPr>
            <w:tcW w:w="576" w:type="dxa"/>
          </w:tcPr>
          <w:p w14:paraId="3AA8FE8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00391FEB"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8A278E" w14:textId="77777777" w:rsidR="00F91825"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111C3A5F"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F810D4"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No</w:t>
            </w:r>
          </w:p>
        </w:tc>
      </w:tr>
      <w:tr w:rsidR="00F91825" w:rsidRPr="00706FB5" w14:paraId="28043F96" w14:textId="77777777" w:rsidTr="00F91825">
        <w:tc>
          <w:tcPr>
            <w:tcW w:w="531" w:type="dxa"/>
          </w:tcPr>
          <w:p w14:paraId="7B3ECBD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33200CB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類別</w:t>
            </w:r>
          </w:p>
        </w:tc>
        <w:tc>
          <w:tcPr>
            <w:tcW w:w="803" w:type="dxa"/>
          </w:tcPr>
          <w:p w14:paraId="6F938B2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0A4D9755" w14:textId="77777777" w:rsidR="00F91825" w:rsidRPr="00F33E6D" w:rsidRDefault="00F91825" w:rsidP="00F91825">
            <w:pPr>
              <w:rPr>
                <w:rFonts w:ascii="標楷體" w:eastAsia="標楷體" w:hAnsi="標楷體"/>
                <w:color w:val="000000"/>
              </w:rPr>
            </w:pPr>
          </w:p>
        </w:tc>
        <w:tc>
          <w:tcPr>
            <w:tcW w:w="2876" w:type="dxa"/>
          </w:tcPr>
          <w:p w14:paraId="5DB354A5"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844D53">
              <w:rPr>
                <w:rFonts w:ascii="標楷體" w:eastAsia="標楷體" w:hAnsi="標楷體" w:cs="細明體"/>
                <w:spacing w:val="15"/>
                <w:kern w:val="0"/>
              </w:rPr>
              <w:t>License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3C323B2" w14:textId="77777777" w:rsidR="00F91825" w:rsidRPr="002F567A" w:rsidRDefault="00F91825" w:rsidP="00F91825">
            <w:pPr>
              <w:rPr>
                <w:rFonts w:ascii="標楷體" w:eastAsia="標楷體" w:hAnsi="標楷體" w:cs="細明體"/>
                <w:spacing w:val="15"/>
                <w:kern w:val="0"/>
              </w:rPr>
            </w:pPr>
          </w:p>
        </w:tc>
        <w:tc>
          <w:tcPr>
            <w:tcW w:w="456" w:type="dxa"/>
          </w:tcPr>
          <w:p w14:paraId="303D30C4" w14:textId="77777777" w:rsidR="00F91825" w:rsidRPr="00F33E6D" w:rsidRDefault="00F91825" w:rsidP="00F91825">
            <w:pPr>
              <w:rPr>
                <w:rFonts w:ascii="標楷體" w:eastAsia="標楷體" w:hAnsi="標楷體"/>
                <w:color w:val="000000"/>
              </w:rPr>
            </w:pPr>
          </w:p>
        </w:tc>
        <w:tc>
          <w:tcPr>
            <w:tcW w:w="576" w:type="dxa"/>
          </w:tcPr>
          <w:p w14:paraId="3684A58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9CEC2C0"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11F4A7"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E36749"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9FE3355"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TypeCode</w:t>
            </w:r>
          </w:p>
        </w:tc>
      </w:tr>
      <w:tr w:rsidR="00F91825" w:rsidRPr="00706FB5" w14:paraId="7A91664B" w14:textId="77777777" w:rsidTr="00F91825">
        <w:tc>
          <w:tcPr>
            <w:tcW w:w="531" w:type="dxa"/>
          </w:tcPr>
          <w:p w14:paraId="4608332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439E90C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牌照用途</w:t>
            </w:r>
          </w:p>
        </w:tc>
        <w:tc>
          <w:tcPr>
            <w:tcW w:w="803" w:type="dxa"/>
          </w:tcPr>
          <w:p w14:paraId="352595BC"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7DEE2CE7" w14:textId="77777777" w:rsidR="00F91825" w:rsidRPr="00F33E6D" w:rsidRDefault="00F91825" w:rsidP="00F91825">
            <w:pPr>
              <w:rPr>
                <w:rFonts w:ascii="標楷體" w:eastAsia="標楷體" w:hAnsi="標楷體"/>
                <w:color w:val="000000"/>
              </w:rPr>
            </w:pPr>
          </w:p>
        </w:tc>
        <w:tc>
          <w:tcPr>
            <w:tcW w:w="2876" w:type="dxa"/>
          </w:tcPr>
          <w:p w14:paraId="353D916E"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LicenseUsag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600F803" w14:textId="77777777" w:rsidR="00F91825" w:rsidRPr="002F567A" w:rsidRDefault="00F91825" w:rsidP="00F91825">
            <w:pPr>
              <w:rPr>
                <w:rFonts w:ascii="標楷體" w:eastAsia="標楷體" w:hAnsi="標楷體" w:cs="細明體"/>
                <w:spacing w:val="15"/>
                <w:kern w:val="0"/>
              </w:rPr>
            </w:pPr>
          </w:p>
        </w:tc>
        <w:tc>
          <w:tcPr>
            <w:tcW w:w="456" w:type="dxa"/>
          </w:tcPr>
          <w:p w14:paraId="3E3756C5" w14:textId="77777777" w:rsidR="00F91825" w:rsidRPr="00F33E6D" w:rsidRDefault="00F91825" w:rsidP="00F91825">
            <w:pPr>
              <w:rPr>
                <w:rFonts w:ascii="標楷體" w:eastAsia="標楷體" w:hAnsi="標楷體"/>
                <w:color w:val="000000"/>
              </w:rPr>
            </w:pPr>
          </w:p>
        </w:tc>
        <w:tc>
          <w:tcPr>
            <w:tcW w:w="576" w:type="dxa"/>
          </w:tcPr>
          <w:p w14:paraId="6C08889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E6C5468"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EEEDED"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2A7643"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907C806"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752677">
              <w:rPr>
                <w:rFonts w:ascii="標楷體" w:eastAsia="標楷體" w:hAnsi="標楷體"/>
              </w:rPr>
              <w:t>LicenseUsageCode</w:t>
            </w:r>
          </w:p>
        </w:tc>
      </w:tr>
      <w:tr w:rsidR="00F91825" w:rsidRPr="00706FB5" w14:paraId="2212091F" w14:textId="77777777" w:rsidTr="00F91825">
        <w:tc>
          <w:tcPr>
            <w:tcW w:w="531" w:type="dxa"/>
          </w:tcPr>
          <w:p w14:paraId="370E3C7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3832666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發照日期</w:t>
            </w:r>
          </w:p>
        </w:tc>
        <w:tc>
          <w:tcPr>
            <w:tcW w:w="803" w:type="dxa"/>
          </w:tcPr>
          <w:p w14:paraId="008ED6E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7</w:t>
            </w:r>
          </w:p>
        </w:tc>
        <w:tc>
          <w:tcPr>
            <w:tcW w:w="1056" w:type="dxa"/>
          </w:tcPr>
          <w:p w14:paraId="02D74E30" w14:textId="77777777" w:rsidR="00F91825" w:rsidRPr="00F33E6D" w:rsidRDefault="00F91825" w:rsidP="00F91825">
            <w:pPr>
              <w:rPr>
                <w:rFonts w:ascii="標楷體" w:eastAsia="標楷體" w:hAnsi="標楷體"/>
                <w:color w:val="000000"/>
              </w:rPr>
            </w:pPr>
          </w:p>
        </w:tc>
        <w:tc>
          <w:tcPr>
            <w:tcW w:w="2876" w:type="dxa"/>
          </w:tcPr>
          <w:p w14:paraId="18DF3AFE" w14:textId="77777777" w:rsidR="00F91825" w:rsidRPr="002F567A" w:rsidRDefault="00F91825" w:rsidP="00F91825">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46E6E00D" w14:textId="77777777" w:rsidR="00F91825" w:rsidRPr="00F33E6D" w:rsidRDefault="00F91825" w:rsidP="00F91825">
            <w:pPr>
              <w:rPr>
                <w:rFonts w:ascii="標楷體" w:eastAsia="標楷體" w:hAnsi="標楷體"/>
                <w:color w:val="000000"/>
              </w:rPr>
            </w:pPr>
          </w:p>
        </w:tc>
        <w:tc>
          <w:tcPr>
            <w:tcW w:w="576" w:type="dxa"/>
          </w:tcPr>
          <w:p w14:paraId="222E1FA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5E808854"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3FAEFBC" w14:textId="77777777" w:rsidR="00F91825" w:rsidRPr="0078668E" w:rsidRDefault="00F91825" w:rsidP="00F91825">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4CCBC461" w14:textId="77777777" w:rsidR="00F91825" w:rsidRPr="0078668E" w:rsidRDefault="00F91825" w:rsidP="00F91825">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4039A936"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F1D4CA3"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LiceneIssueDate</w:t>
            </w:r>
          </w:p>
        </w:tc>
      </w:tr>
      <w:tr w:rsidR="00F91825" w:rsidRPr="00706FB5" w14:paraId="5FCB00D1" w14:textId="77777777" w:rsidTr="00F91825">
        <w:tc>
          <w:tcPr>
            <w:tcW w:w="531" w:type="dxa"/>
          </w:tcPr>
          <w:p w14:paraId="28F4A02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494" w:type="dxa"/>
          </w:tcPr>
          <w:p w14:paraId="4BB0293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製造年月</w:t>
            </w:r>
          </w:p>
        </w:tc>
        <w:tc>
          <w:tcPr>
            <w:tcW w:w="803" w:type="dxa"/>
          </w:tcPr>
          <w:p w14:paraId="40292BC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5</w:t>
            </w:r>
          </w:p>
        </w:tc>
        <w:tc>
          <w:tcPr>
            <w:tcW w:w="1056" w:type="dxa"/>
          </w:tcPr>
          <w:p w14:paraId="0680FEC9" w14:textId="77777777" w:rsidR="00F91825" w:rsidRPr="00F33E6D" w:rsidRDefault="00F91825" w:rsidP="00F91825">
            <w:pPr>
              <w:rPr>
                <w:rFonts w:ascii="標楷體" w:eastAsia="標楷體" w:hAnsi="標楷體"/>
                <w:color w:val="000000"/>
              </w:rPr>
            </w:pPr>
          </w:p>
        </w:tc>
        <w:tc>
          <w:tcPr>
            <w:tcW w:w="2876" w:type="dxa"/>
          </w:tcPr>
          <w:p w14:paraId="1DBB0CCF" w14:textId="77777777" w:rsidR="00F91825" w:rsidRPr="002F567A" w:rsidRDefault="00F91825" w:rsidP="00F91825">
            <w:pPr>
              <w:rPr>
                <w:rFonts w:ascii="標楷體" w:eastAsia="標楷體" w:hAnsi="標楷體" w:cs="細明體"/>
                <w:spacing w:val="15"/>
                <w:kern w:val="0"/>
              </w:rPr>
            </w:pPr>
          </w:p>
        </w:tc>
        <w:tc>
          <w:tcPr>
            <w:tcW w:w="456" w:type="dxa"/>
          </w:tcPr>
          <w:p w14:paraId="2BE725FC" w14:textId="77777777" w:rsidR="00F91825" w:rsidRPr="00F33E6D" w:rsidRDefault="00F91825" w:rsidP="00F91825">
            <w:pPr>
              <w:rPr>
                <w:rFonts w:ascii="標楷體" w:eastAsia="標楷體" w:hAnsi="標楷體"/>
                <w:color w:val="000000"/>
              </w:rPr>
            </w:pPr>
          </w:p>
        </w:tc>
        <w:tc>
          <w:tcPr>
            <w:tcW w:w="576" w:type="dxa"/>
          </w:tcPr>
          <w:p w14:paraId="5DA904A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8240E73"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4B29D1"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1090212D"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455848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MfgYearMonth</w:t>
            </w:r>
          </w:p>
        </w:tc>
      </w:tr>
      <w:tr w:rsidR="00F91825" w:rsidRPr="00706FB5" w14:paraId="572CF570" w14:textId="77777777" w:rsidTr="00F91825">
        <w:tc>
          <w:tcPr>
            <w:tcW w:w="531" w:type="dxa"/>
          </w:tcPr>
          <w:p w14:paraId="09EB4B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22C91887" w14:textId="77777777" w:rsidR="00F91825" w:rsidRPr="00F33E6D" w:rsidRDefault="00F91825" w:rsidP="00F91825">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803" w:type="dxa"/>
          </w:tcPr>
          <w:p w14:paraId="17BEA6F9"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08184D37" w14:textId="77777777" w:rsidR="00F91825" w:rsidRPr="00F33E6D" w:rsidRDefault="00F91825" w:rsidP="00F91825">
            <w:pPr>
              <w:rPr>
                <w:rFonts w:ascii="標楷體" w:eastAsia="標楷體" w:hAnsi="標楷體"/>
                <w:color w:val="000000"/>
              </w:rPr>
            </w:pPr>
          </w:p>
        </w:tc>
        <w:tc>
          <w:tcPr>
            <w:tcW w:w="2876" w:type="dxa"/>
          </w:tcPr>
          <w:p w14:paraId="2756F7A5"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67456A" w14:textId="77777777" w:rsidR="00F91825" w:rsidRPr="002F567A" w:rsidRDefault="00F91825" w:rsidP="00F91825">
            <w:pPr>
              <w:rPr>
                <w:rFonts w:ascii="標楷體" w:eastAsia="標楷體" w:hAnsi="標楷體" w:cs="細明體"/>
                <w:spacing w:val="15"/>
                <w:kern w:val="0"/>
              </w:rPr>
            </w:pPr>
          </w:p>
        </w:tc>
        <w:tc>
          <w:tcPr>
            <w:tcW w:w="456" w:type="dxa"/>
          </w:tcPr>
          <w:p w14:paraId="6ADED07E" w14:textId="77777777" w:rsidR="00F91825" w:rsidRPr="00F33E6D" w:rsidRDefault="00F91825" w:rsidP="00F91825">
            <w:pPr>
              <w:rPr>
                <w:rFonts w:ascii="標楷體" w:eastAsia="標楷體" w:hAnsi="標楷體"/>
                <w:color w:val="000000"/>
              </w:rPr>
            </w:pPr>
          </w:p>
        </w:tc>
        <w:tc>
          <w:tcPr>
            <w:tcW w:w="576" w:type="dxa"/>
          </w:tcPr>
          <w:p w14:paraId="00F15B9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4652DC29"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D4EEDA"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ADC2452"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A6A32D4"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rPr>
              <w:t>.ClMovables.</w:t>
            </w:r>
            <w:r w:rsidR="00F91825" w:rsidRPr="003826EF">
              <w:rPr>
                <w:rFonts w:ascii="標楷體" w:eastAsia="標楷體" w:hAnsi="標楷體"/>
              </w:rPr>
              <w:t>VehicleTypeCode</w:t>
            </w:r>
          </w:p>
        </w:tc>
      </w:tr>
      <w:tr w:rsidR="00F91825" w:rsidRPr="00706FB5" w14:paraId="58B2A608" w14:textId="77777777" w:rsidTr="00F91825">
        <w:tc>
          <w:tcPr>
            <w:tcW w:w="531" w:type="dxa"/>
          </w:tcPr>
          <w:p w14:paraId="72D09E6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485ACC8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車身樣式</w:t>
            </w:r>
          </w:p>
        </w:tc>
        <w:tc>
          <w:tcPr>
            <w:tcW w:w="803" w:type="dxa"/>
          </w:tcPr>
          <w:p w14:paraId="5E647C74"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p>
        </w:tc>
        <w:tc>
          <w:tcPr>
            <w:tcW w:w="1056" w:type="dxa"/>
          </w:tcPr>
          <w:p w14:paraId="50075730" w14:textId="77777777" w:rsidR="00F91825" w:rsidRPr="00F33E6D" w:rsidRDefault="00F91825" w:rsidP="00F91825">
            <w:pPr>
              <w:rPr>
                <w:rFonts w:ascii="標楷體" w:eastAsia="標楷體" w:hAnsi="標楷體"/>
                <w:color w:val="000000"/>
              </w:rPr>
            </w:pPr>
          </w:p>
        </w:tc>
        <w:tc>
          <w:tcPr>
            <w:tcW w:w="2876" w:type="dxa"/>
          </w:tcPr>
          <w:p w14:paraId="44A8BF9A"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Styl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CB57C1" w14:textId="77777777" w:rsidR="00F91825" w:rsidRPr="005D4B9A" w:rsidRDefault="00F91825" w:rsidP="00F91825">
            <w:pPr>
              <w:rPr>
                <w:rFonts w:ascii="標楷體" w:eastAsia="標楷體" w:hAnsi="標楷體"/>
                <w:color w:val="000000"/>
              </w:rPr>
            </w:pPr>
          </w:p>
          <w:p w14:paraId="4BF254AA" w14:textId="77777777" w:rsidR="00F91825" w:rsidRPr="002F567A" w:rsidRDefault="00F91825" w:rsidP="00F91825">
            <w:pPr>
              <w:rPr>
                <w:rFonts w:ascii="標楷體" w:eastAsia="標楷體" w:hAnsi="標楷體" w:cs="細明體"/>
                <w:spacing w:val="15"/>
                <w:kern w:val="0"/>
              </w:rPr>
            </w:pPr>
          </w:p>
        </w:tc>
        <w:tc>
          <w:tcPr>
            <w:tcW w:w="456" w:type="dxa"/>
          </w:tcPr>
          <w:p w14:paraId="2AA6D786" w14:textId="77777777" w:rsidR="00F91825" w:rsidRPr="00F33E6D" w:rsidRDefault="00F91825" w:rsidP="00F91825">
            <w:pPr>
              <w:rPr>
                <w:rFonts w:ascii="標楷體" w:eastAsia="標楷體" w:hAnsi="標楷體"/>
                <w:color w:val="000000"/>
              </w:rPr>
            </w:pPr>
          </w:p>
        </w:tc>
        <w:tc>
          <w:tcPr>
            <w:tcW w:w="576" w:type="dxa"/>
          </w:tcPr>
          <w:p w14:paraId="5DA6FA6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9E05F1C"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ADA962"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4480A3E"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ABDA6BD"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VehicleStyleCode</w:t>
            </w:r>
          </w:p>
        </w:tc>
      </w:tr>
      <w:tr w:rsidR="00F91825" w:rsidRPr="00706FB5" w14:paraId="1F35D37E" w14:textId="77777777" w:rsidTr="00F91825">
        <w:tc>
          <w:tcPr>
            <w:tcW w:w="531" w:type="dxa"/>
          </w:tcPr>
          <w:p w14:paraId="5898670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69B58DD9" w14:textId="77777777" w:rsidR="00F91825" w:rsidRDefault="00F91825" w:rsidP="00F91825">
            <w:pPr>
              <w:rPr>
                <w:rFonts w:ascii="標楷體" w:eastAsia="標楷體" w:hAnsi="標楷體"/>
                <w:color w:val="000000"/>
              </w:rPr>
            </w:pPr>
            <w:r>
              <w:rPr>
                <w:rFonts w:ascii="標楷體" w:eastAsia="標楷體" w:hAnsi="標楷體" w:hint="eastAsia"/>
                <w:color w:val="000000"/>
              </w:rPr>
              <w:t>監理處所</w:t>
            </w:r>
          </w:p>
        </w:tc>
        <w:tc>
          <w:tcPr>
            <w:tcW w:w="803" w:type="dxa"/>
          </w:tcPr>
          <w:p w14:paraId="750FA5E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p>
        </w:tc>
        <w:tc>
          <w:tcPr>
            <w:tcW w:w="1056" w:type="dxa"/>
          </w:tcPr>
          <w:p w14:paraId="745C9A95" w14:textId="77777777" w:rsidR="00F91825" w:rsidRPr="00F33E6D" w:rsidRDefault="00F91825" w:rsidP="00F91825">
            <w:pPr>
              <w:rPr>
                <w:rFonts w:ascii="標楷體" w:eastAsia="標楷體" w:hAnsi="標楷體"/>
                <w:color w:val="000000"/>
              </w:rPr>
            </w:pPr>
          </w:p>
        </w:tc>
        <w:tc>
          <w:tcPr>
            <w:tcW w:w="2876" w:type="dxa"/>
          </w:tcPr>
          <w:p w14:paraId="1FA33626"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s="細明體"/>
                <w:spacing w:val="15"/>
                <w:kern w:val="0"/>
              </w:rPr>
              <w:t>VehicleOffic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361188F" w14:textId="77777777" w:rsidR="00F91825" w:rsidRPr="005D4B9A" w:rsidRDefault="00F91825" w:rsidP="00F91825">
            <w:pPr>
              <w:rPr>
                <w:rFonts w:ascii="標楷體" w:eastAsia="標楷體" w:hAnsi="標楷體"/>
                <w:color w:val="000000"/>
              </w:rPr>
            </w:pPr>
          </w:p>
          <w:p w14:paraId="4EF80E19" w14:textId="77777777" w:rsidR="00F91825" w:rsidRPr="002F567A" w:rsidRDefault="00F91825" w:rsidP="00F91825">
            <w:pPr>
              <w:rPr>
                <w:rFonts w:ascii="標楷體" w:eastAsia="標楷體" w:hAnsi="標楷體" w:cs="細明體"/>
                <w:spacing w:val="15"/>
                <w:kern w:val="0"/>
              </w:rPr>
            </w:pPr>
          </w:p>
        </w:tc>
        <w:tc>
          <w:tcPr>
            <w:tcW w:w="456" w:type="dxa"/>
          </w:tcPr>
          <w:p w14:paraId="1D41C15B" w14:textId="77777777" w:rsidR="00F91825" w:rsidRPr="00F33E6D" w:rsidRDefault="00F91825" w:rsidP="00F91825">
            <w:pPr>
              <w:rPr>
                <w:rFonts w:ascii="標楷體" w:eastAsia="標楷體" w:hAnsi="標楷體"/>
                <w:color w:val="000000"/>
              </w:rPr>
            </w:pPr>
          </w:p>
        </w:tc>
        <w:tc>
          <w:tcPr>
            <w:tcW w:w="576" w:type="dxa"/>
          </w:tcPr>
          <w:p w14:paraId="7EA3859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6248E146"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F7182B"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266E603" w14:textId="77777777" w:rsidR="000D69C5" w:rsidRDefault="000D69C5" w:rsidP="000D69C5">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92EA5E" w14:textId="77777777" w:rsidR="00F91825" w:rsidRPr="003A0D48" w:rsidRDefault="000D69C5" w:rsidP="00F91825">
            <w:pPr>
              <w:rPr>
                <w:rFonts w:ascii="標楷體" w:eastAsia="標楷體" w:hAnsi="標楷體"/>
              </w:rPr>
            </w:pPr>
            <w:r>
              <w:rPr>
                <w:rFonts w:ascii="標楷體" w:eastAsia="標楷體" w:hAnsi="標楷體" w:hint="eastAsia"/>
              </w:rPr>
              <w:t>4</w:t>
            </w:r>
            <w:r w:rsidR="00F91825">
              <w:rPr>
                <w:rFonts w:ascii="標楷體" w:eastAsia="標楷體" w:hAnsi="標楷體" w:hint="eastAsia"/>
              </w:rPr>
              <w:t>.</w:t>
            </w:r>
            <w:r w:rsidR="00F91825">
              <w:rPr>
                <w:rFonts w:ascii="標楷體" w:eastAsia="標楷體" w:hAnsi="標楷體"/>
              </w:rPr>
              <w:t>ClMovables.</w:t>
            </w:r>
            <w:r w:rsidR="00F91825" w:rsidRPr="003826EF">
              <w:rPr>
                <w:rFonts w:ascii="標楷體" w:eastAsia="標楷體" w:hAnsi="標楷體"/>
              </w:rPr>
              <w:t>VehicleOfficeCode</w:t>
            </w:r>
          </w:p>
        </w:tc>
      </w:tr>
      <w:tr w:rsidR="00F91825" w:rsidRPr="00706FB5" w14:paraId="0550E326" w14:textId="77777777" w:rsidTr="00F91825">
        <w:tc>
          <w:tcPr>
            <w:tcW w:w="531" w:type="dxa"/>
          </w:tcPr>
          <w:p w14:paraId="6EFF5D3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55A80785" w14:textId="77777777" w:rsidR="00F91825" w:rsidRDefault="00F91825" w:rsidP="00F91825">
            <w:pPr>
              <w:rPr>
                <w:rFonts w:ascii="標楷體" w:eastAsia="標楷體" w:hAnsi="標楷體"/>
                <w:color w:val="000000"/>
              </w:rPr>
            </w:pPr>
            <w:r>
              <w:rPr>
                <w:rFonts w:ascii="標楷體" w:eastAsia="標楷體" w:hAnsi="標楷體" w:hint="eastAsia"/>
                <w:color w:val="000000"/>
              </w:rPr>
              <w:t>幣別</w:t>
            </w:r>
          </w:p>
        </w:tc>
        <w:tc>
          <w:tcPr>
            <w:tcW w:w="803" w:type="dxa"/>
          </w:tcPr>
          <w:p w14:paraId="2A355734" w14:textId="77777777" w:rsidR="00F91825" w:rsidRPr="00F33E6D" w:rsidRDefault="00F91825" w:rsidP="00F91825">
            <w:pPr>
              <w:rPr>
                <w:rFonts w:ascii="標楷體" w:eastAsia="標楷體" w:hAnsi="標楷體"/>
                <w:color w:val="000000"/>
              </w:rPr>
            </w:pPr>
          </w:p>
        </w:tc>
        <w:tc>
          <w:tcPr>
            <w:tcW w:w="1056" w:type="dxa"/>
          </w:tcPr>
          <w:p w14:paraId="5B5F3038" w14:textId="77777777" w:rsidR="00F91825" w:rsidRPr="00F33E6D" w:rsidRDefault="00F91825" w:rsidP="00F91825">
            <w:pPr>
              <w:rPr>
                <w:rFonts w:ascii="標楷體" w:eastAsia="標楷體" w:hAnsi="標楷體"/>
                <w:color w:val="000000"/>
              </w:rPr>
            </w:pPr>
          </w:p>
        </w:tc>
        <w:tc>
          <w:tcPr>
            <w:tcW w:w="2876" w:type="dxa"/>
          </w:tcPr>
          <w:p w14:paraId="6DC9B560" w14:textId="77777777" w:rsidR="00F91825" w:rsidRPr="002F567A" w:rsidRDefault="00F91825" w:rsidP="00F91825">
            <w:pPr>
              <w:rPr>
                <w:rFonts w:ascii="標楷體" w:eastAsia="標楷體" w:hAnsi="標楷體" w:cs="細明體"/>
                <w:spacing w:val="15"/>
                <w:kern w:val="0"/>
              </w:rPr>
            </w:pPr>
          </w:p>
        </w:tc>
        <w:tc>
          <w:tcPr>
            <w:tcW w:w="456" w:type="dxa"/>
          </w:tcPr>
          <w:p w14:paraId="6E400654" w14:textId="77777777" w:rsidR="00F91825" w:rsidRPr="00F33E6D" w:rsidRDefault="00F91825" w:rsidP="00F91825">
            <w:pPr>
              <w:rPr>
                <w:rFonts w:ascii="標楷體" w:eastAsia="標楷體" w:hAnsi="標楷體"/>
                <w:color w:val="000000"/>
              </w:rPr>
            </w:pPr>
          </w:p>
        </w:tc>
        <w:tc>
          <w:tcPr>
            <w:tcW w:w="576" w:type="dxa"/>
          </w:tcPr>
          <w:p w14:paraId="293FB86E"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R</w:t>
            </w:r>
          </w:p>
        </w:tc>
        <w:tc>
          <w:tcPr>
            <w:tcW w:w="3816" w:type="dxa"/>
          </w:tcPr>
          <w:p w14:paraId="0C932DCE" w14:textId="77777777" w:rsidR="00F91825" w:rsidRPr="009110DC" w:rsidRDefault="00F91825" w:rsidP="00F91825">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91825" w:rsidRPr="00706FB5" w14:paraId="453CA511" w14:textId="77777777" w:rsidTr="00F91825">
        <w:tc>
          <w:tcPr>
            <w:tcW w:w="531" w:type="dxa"/>
          </w:tcPr>
          <w:p w14:paraId="0B26DB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6CCC489A" w14:textId="77777777" w:rsidR="00F91825" w:rsidRDefault="00F91825" w:rsidP="00F91825">
            <w:pPr>
              <w:rPr>
                <w:rFonts w:ascii="標楷體" w:eastAsia="標楷體" w:hAnsi="標楷體"/>
                <w:color w:val="000000"/>
              </w:rPr>
            </w:pPr>
            <w:r>
              <w:rPr>
                <w:rFonts w:ascii="標楷體" w:eastAsia="標楷體" w:hAnsi="標楷體" w:hint="eastAsia"/>
                <w:color w:val="000000"/>
              </w:rPr>
              <w:t>匯率</w:t>
            </w:r>
          </w:p>
        </w:tc>
        <w:tc>
          <w:tcPr>
            <w:tcW w:w="803" w:type="dxa"/>
          </w:tcPr>
          <w:p w14:paraId="740A2E0F" w14:textId="77777777" w:rsidR="00F91825" w:rsidRPr="00F33E6D" w:rsidRDefault="00F91825" w:rsidP="00F91825">
            <w:pPr>
              <w:rPr>
                <w:rFonts w:ascii="標楷體" w:eastAsia="標楷體" w:hAnsi="標楷體"/>
                <w:color w:val="000000"/>
              </w:rPr>
            </w:pPr>
          </w:p>
        </w:tc>
        <w:tc>
          <w:tcPr>
            <w:tcW w:w="1056" w:type="dxa"/>
          </w:tcPr>
          <w:p w14:paraId="4595E7DD" w14:textId="77777777" w:rsidR="00F91825" w:rsidRPr="00F33E6D" w:rsidRDefault="00F91825" w:rsidP="00F91825">
            <w:pPr>
              <w:rPr>
                <w:rFonts w:ascii="標楷體" w:eastAsia="標楷體" w:hAnsi="標楷體"/>
                <w:color w:val="000000"/>
              </w:rPr>
            </w:pPr>
          </w:p>
        </w:tc>
        <w:tc>
          <w:tcPr>
            <w:tcW w:w="2876" w:type="dxa"/>
          </w:tcPr>
          <w:p w14:paraId="22ECF136" w14:textId="77777777" w:rsidR="00F91825" w:rsidRPr="002F567A" w:rsidRDefault="00F91825" w:rsidP="00F91825">
            <w:pPr>
              <w:rPr>
                <w:rFonts w:ascii="標楷體" w:eastAsia="標楷體" w:hAnsi="標楷體" w:cs="細明體"/>
                <w:spacing w:val="15"/>
                <w:kern w:val="0"/>
              </w:rPr>
            </w:pPr>
          </w:p>
        </w:tc>
        <w:tc>
          <w:tcPr>
            <w:tcW w:w="456" w:type="dxa"/>
          </w:tcPr>
          <w:p w14:paraId="76EE7BFB" w14:textId="77777777" w:rsidR="00F91825" w:rsidRPr="00F33E6D" w:rsidRDefault="00F91825" w:rsidP="00F91825">
            <w:pPr>
              <w:rPr>
                <w:rFonts w:ascii="標楷體" w:eastAsia="標楷體" w:hAnsi="標楷體"/>
                <w:color w:val="000000"/>
              </w:rPr>
            </w:pPr>
          </w:p>
        </w:tc>
        <w:tc>
          <w:tcPr>
            <w:tcW w:w="576" w:type="dxa"/>
          </w:tcPr>
          <w:p w14:paraId="36174472" w14:textId="77777777" w:rsidR="00F91825" w:rsidRDefault="00DE2243" w:rsidP="00F91825">
            <w:pPr>
              <w:rPr>
                <w:rFonts w:ascii="標楷體" w:eastAsia="標楷體" w:hAnsi="標楷體"/>
                <w:color w:val="000000"/>
              </w:rPr>
            </w:pPr>
            <w:r>
              <w:rPr>
                <w:rFonts w:ascii="標楷體" w:eastAsia="標楷體" w:hAnsi="標楷體"/>
                <w:color w:val="000000"/>
              </w:rPr>
              <w:t>R</w:t>
            </w:r>
          </w:p>
        </w:tc>
        <w:tc>
          <w:tcPr>
            <w:tcW w:w="3816" w:type="dxa"/>
          </w:tcPr>
          <w:p w14:paraId="35A9916C" w14:textId="77777777" w:rsidR="00F91825" w:rsidRPr="00DE2243" w:rsidRDefault="00F91825" w:rsidP="00DE224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91825" w:rsidRPr="00706FB5" w14:paraId="4D00F4B2" w14:textId="77777777" w:rsidTr="00F91825">
        <w:tc>
          <w:tcPr>
            <w:tcW w:w="1828" w:type="dxa"/>
            <w:gridSpan w:val="3"/>
          </w:tcPr>
          <w:p w14:paraId="429545EE" w14:textId="77777777" w:rsidR="00F91825" w:rsidRPr="00F33E6D" w:rsidRDefault="00F91825" w:rsidP="00F91825">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73A8A39C" w14:textId="77777777" w:rsidR="00F91825" w:rsidRPr="00F33E6D" w:rsidRDefault="00F91825" w:rsidP="00F91825">
            <w:pPr>
              <w:rPr>
                <w:rFonts w:ascii="標楷體" w:eastAsia="標楷體" w:hAnsi="標楷體"/>
                <w:color w:val="000000"/>
              </w:rPr>
            </w:pPr>
          </w:p>
        </w:tc>
        <w:tc>
          <w:tcPr>
            <w:tcW w:w="2876" w:type="dxa"/>
          </w:tcPr>
          <w:p w14:paraId="279983F2" w14:textId="77777777" w:rsidR="00F91825" w:rsidRPr="00F33E6D" w:rsidRDefault="00F91825" w:rsidP="00F91825">
            <w:pPr>
              <w:rPr>
                <w:rFonts w:ascii="標楷體" w:eastAsia="標楷體" w:hAnsi="標楷體"/>
                <w:color w:val="000000"/>
              </w:rPr>
            </w:pPr>
          </w:p>
        </w:tc>
        <w:tc>
          <w:tcPr>
            <w:tcW w:w="456" w:type="dxa"/>
          </w:tcPr>
          <w:p w14:paraId="4767A086" w14:textId="77777777" w:rsidR="00F91825" w:rsidRPr="00F33E6D" w:rsidRDefault="00F91825" w:rsidP="00F91825">
            <w:pPr>
              <w:rPr>
                <w:rFonts w:ascii="標楷體" w:eastAsia="標楷體" w:hAnsi="標楷體"/>
                <w:color w:val="000000"/>
              </w:rPr>
            </w:pPr>
          </w:p>
        </w:tc>
        <w:tc>
          <w:tcPr>
            <w:tcW w:w="576" w:type="dxa"/>
          </w:tcPr>
          <w:p w14:paraId="6D8604B3" w14:textId="77777777" w:rsidR="00F91825" w:rsidRPr="00F33E6D" w:rsidRDefault="00F91825" w:rsidP="00F91825">
            <w:pPr>
              <w:rPr>
                <w:rFonts w:ascii="標楷體" w:eastAsia="標楷體" w:hAnsi="標楷體"/>
                <w:color w:val="000000"/>
              </w:rPr>
            </w:pPr>
          </w:p>
        </w:tc>
        <w:tc>
          <w:tcPr>
            <w:tcW w:w="3816" w:type="dxa"/>
          </w:tcPr>
          <w:p w14:paraId="496F46EE" w14:textId="77777777" w:rsidR="00F91825" w:rsidRPr="00F33E6D" w:rsidRDefault="00F91825" w:rsidP="00F91825">
            <w:pPr>
              <w:rPr>
                <w:rFonts w:ascii="標楷體" w:eastAsia="標楷體" w:hAnsi="標楷體"/>
                <w:color w:val="000000"/>
              </w:rPr>
            </w:pPr>
          </w:p>
        </w:tc>
      </w:tr>
      <w:tr w:rsidR="00F91825" w:rsidRPr="00706FB5" w14:paraId="2BFFBF66" w14:textId="77777777" w:rsidTr="00F91825">
        <w:tc>
          <w:tcPr>
            <w:tcW w:w="531" w:type="dxa"/>
          </w:tcPr>
          <w:p w14:paraId="38B84182"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FB5E0D6"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803" w:type="dxa"/>
          </w:tcPr>
          <w:p w14:paraId="4F7F2598"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5BD2065E" w14:textId="77777777" w:rsidR="00F91825" w:rsidRPr="00F33E6D" w:rsidRDefault="00F91825" w:rsidP="00F91825">
            <w:pPr>
              <w:rPr>
                <w:rFonts w:ascii="標楷體" w:eastAsia="標楷體" w:hAnsi="標楷體"/>
                <w:color w:val="000000"/>
              </w:rPr>
            </w:pPr>
          </w:p>
        </w:tc>
        <w:tc>
          <w:tcPr>
            <w:tcW w:w="2876" w:type="dxa"/>
          </w:tcPr>
          <w:p w14:paraId="234B2F4C" w14:textId="77777777" w:rsidR="00F91825" w:rsidRDefault="00F91825" w:rsidP="00F91825">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166246B6" w14:textId="77777777" w:rsidR="00F91825" w:rsidRPr="00CE6E5A" w:rsidRDefault="00F91825" w:rsidP="00F91825">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533F6E4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4375D86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1AFAEB7D"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28E39E"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6B0E9A1" w14:textId="77777777" w:rsidR="00F91825" w:rsidRPr="003A0D48" w:rsidRDefault="00F91825" w:rsidP="00F91825">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91825" w:rsidRPr="00706FB5" w14:paraId="511EDB1E" w14:textId="77777777" w:rsidTr="00F91825">
        <w:tc>
          <w:tcPr>
            <w:tcW w:w="531" w:type="dxa"/>
          </w:tcPr>
          <w:p w14:paraId="0D5E73D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494" w:type="dxa"/>
          </w:tcPr>
          <w:p w14:paraId="7B8EB307" w14:textId="77777777" w:rsidR="00F91825" w:rsidRPr="00F33E6D" w:rsidRDefault="00F91825" w:rsidP="00F91825">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2C770F07"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2</w:t>
            </w:r>
          </w:p>
        </w:tc>
        <w:tc>
          <w:tcPr>
            <w:tcW w:w="1056" w:type="dxa"/>
          </w:tcPr>
          <w:p w14:paraId="6E884034" w14:textId="77777777" w:rsidR="00F91825" w:rsidRPr="00F33E6D" w:rsidRDefault="00F91825" w:rsidP="00F91825">
            <w:pPr>
              <w:rPr>
                <w:rFonts w:ascii="標楷體" w:eastAsia="標楷體" w:hAnsi="標楷體"/>
                <w:color w:val="000000"/>
              </w:rPr>
            </w:pPr>
          </w:p>
        </w:tc>
        <w:tc>
          <w:tcPr>
            <w:tcW w:w="2876" w:type="dxa"/>
          </w:tcPr>
          <w:p w14:paraId="7C1401B9" w14:textId="77777777" w:rsidR="00F91825" w:rsidRPr="00F33E6D" w:rsidRDefault="00F91825" w:rsidP="00F91825">
            <w:pPr>
              <w:rPr>
                <w:rFonts w:ascii="標楷體" w:eastAsia="標楷體" w:hAnsi="標楷體"/>
                <w:color w:val="000000"/>
              </w:rPr>
            </w:pPr>
          </w:p>
        </w:tc>
        <w:tc>
          <w:tcPr>
            <w:tcW w:w="456" w:type="dxa"/>
          </w:tcPr>
          <w:p w14:paraId="269319B5"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744E0633"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7050BD5F"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7DE69C" w14:textId="77777777" w:rsidR="00F91825" w:rsidRPr="0078668E" w:rsidRDefault="00F91825" w:rsidP="00F9182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D04EDAD" w14:textId="77777777" w:rsidR="00F91825" w:rsidRPr="003A0D48" w:rsidRDefault="00F91825" w:rsidP="00F91825">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91825" w:rsidRPr="00706FB5" w14:paraId="34BFE106" w14:textId="77777777" w:rsidTr="00F91825">
        <w:tc>
          <w:tcPr>
            <w:tcW w:w="531" w:type="dxa"/>
          </w:tcPr>
          <w:p w14:paraId="27C8DC80"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3</w:t>
            </w:r>
            <w:r w:rsidR="00DC2ABA">
              <w:rPr>
                <w:rFonts w:ascii="標楷體" w:eastAsia="標楷體" w:hAnsi="標楷體" w:hint="eastAsia"/>
                <w:color w:val="000000"/>
              </w:rPr>
              <w:t>2</w:t>
            </w:r>
          </w:p>
        </w:tc>
        <w:tc>
          <w:tcPr>
            <w:tcW w:w="494" w:type="dxa"/>
          </w:tcPr>
          <w:p w14:paraId="5FBFE2B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5F69FDAB"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1</w:t>
            </w:r>
          </w:p>
        </w:tc>
        <w:tc>
          <w:tcPr>
            <w:tcW w:w="1056" w:type="dxa"/>
          </w:tcPr>
          <w:p w14:paraId="00356BE1"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0</w:t>
            </w:r>
          </w:p>
        </w:tc>
        <w:tc>
          <w:tcPr>
            <w:tcW w:w="2876" w:type="dxa"/>
          </w:tcPr>
          <w:p w14:paraId="1C7859A7" w14:textId="77777777" w:rsidR="00F91825" w:rsidRPr="005D4B9A" w:rsidRDefault="00F91825" w:rsidP="00F9182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Mtg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0141703" w14:textId="77777777" w:rsidR="00F91825" w:rsidRDefault="00F91825" w:rsidP="00F91825">
            <w:pPr>
              <w:rPr>
                <w:rFonts w:ascii="標楷體" w:eastAsia="標楷體" w:hAnsi="標楷體" w:cs="細明體"/>
                <w:spacing w:val="15"/>
                <w:kern w:val="0"/>
              </w:rPr>
            </w:pPr>
          </w:p>
          <w:p w14:paraId="2DC3B0EC" w14:textId="77777777" w:rsidR="00F91825" w:rsidRPr="00F33E6D" w:rsidRDefault="00F91825" w:rsidP="00F91825">
            <w:pPr>
              <w:rPr>
                <w:rFonts w:ascii="標楷體" w:eastAsia="標楷體" w:hAnsi="標楷體"/>
                <w:color w:val="000000"/>
              </w:rPr>
            </w:pPr>
          </w:p>
        </w:tc>
        <w:tc>
          <w:tcPr>
            <w:tcW w:w="456" w:type="dxa"/>
          </w:tcPr>
          <w:p w14:paraId="4767179D"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V</w:t>
            </w:r>
          </w:p>
        </w:tc>
        <w:tc>
          <w:tcPr>
            <w:tcW w:w="576" w:type="dxa"/>
          </w:tcPr>
          <w:p w14:paraId="5901BF9F" w14:textId="77777777" w:rsidR="00F91825" w:rsidRPr="00F33E6D" w:rsidRDefault="00F91825" w:rsidP="00F91825">
            <w:pPr>
              <w:rPr>
                <w:rFonts w:ascii="標楷體" w:eastAsia="標楷體" w:hAnsi="標楷體"/>
                <w:color w:val="000000"/>
              </w:rPr>
            </w:pPr>
            <w:r>
              <w:rPr>
                <w:rFonts w:ascii="標楷體" w:eastAsia="標楷體" w:hAnsi="標楷體" w:hint="eastAsia"/>
                <w:color w:val="000000"/>
              </w:rPr>
              <w:t>W</w:t>
            </w:r>
          </w:p>
        </w:tc>
        <w:tc>
          <w:tcPr>
            <w:tcW w:w="3816" w:type="dxa"/>
          </w:tcPr>
          <w:p w14:paraId="33210B9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C61E49" w14:textId="77777777" w:rsidR="00F91825" w:rsidRDefault="00F91825" w:rsidP="00F9182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84911C" w14:textId="77777777" w:rsidR="00F91825" w:rsidRPr="003A0D48" w:rsidRDefault="00F91825" w:rsidP="00F91825">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91825" w:rsidRPr="00706FB5" w14:paraId="5EB83BFA" w14:textId="77777777" w:rsidTr="00F91825">
        <w:tc>
          <w:tcPr>
            <w:tcW w:w="531" w:type="dxa"/>
          </w:tcPr>
          <w:p w14:paraId="402874C7" w14:textId="77777777" w:rsidR="00F91825" w:rsidRDefault="00DC2ABA" w:rsidP="00F9182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6B14C8B6" w14:textId="77777777" w:rsidR="00F91825" w:rsidRDefault="00F91825" w:rsidP="00F91825">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1764E6D4" w14:textId="77777777" w:rsidR="00F91825" w:rsidRDefault="00F91825" w:rsidP="00F91825">
            <w:pPr>
              <w:rPr>
                <w:rFonts w:ascii="標楷體" w:eastAsia="標楷體" w:hAnsi="標楷體"/>
                <w:color w:val="000000"/>
              </w:rPr>
            </w:pPr>
            <w:r>
              <w:rPr>
                <w:rFonts w:ascii="標楷體" w:eastAsia="標楷體" w:hAnsi="標楷體" w:hint="eastAsia"/>
                <w:color w:val="000000"/>
              </w:rPr>
              <w:t>按鈕</w:t>
            </w:r>
          </w:p>
        </w:tc>
        <w:tc>
          <w:tcPr>
            <w:tcW w:w="1056" w:type="dxa"/>
          </w:tcPr>
          <w:p w14:paraId="14F81E79" w14:textId="77777777" w:rsidR="00F91825" w:rsidRPr="00F33E6D" w:rsidRDefault="00F91825" w:rsidP="00F91825">
            <w:pPr>
              <w:rPr>
                <w:rFonts w:ascii="標楷體" w:eastAsia="標楷體" w:hAnsi="標楷體"/>
                <w:color w:val="000000"/>
              </w:rPr>
            </w:pPr>
          </w:p>
        </w:tc>
        <w:tc>
          <w:tcPr>
            <w:tcW w:w="2876" w:type="dxa"/>
          </w:tcPr>
          <w:p w14:paraId="0DB5B810" w14:textId="77777777" w:rsidR="00F91825" w:rsidRPr="00E363CB" w:rsidRDefault="00F91825" w:rsidP="00F91825">
            <w:pPr>
              <w:rPr>
                <w:rFonts w:ascii="標楷體" w:eastAsia="標楷體" w:hAnsi="標楷體" w:cs="細明體"/>
                <w:spacing w:val="15"/>
                <w:kern w:val="0"/>
              </w:rPr>
            </w:pPr>
          </w:p>
        </w:tc>
        <w:tc>
          <w:tcPr>
            <w:tcW w:w="456" w:type="dxa"/>
          </w:tcPr>
          <w:p w14:paraId="0F6308D2" w14:textId="77777777" w:rsidR="00F91825" w:rsidRDefault="00F91825" w:rsidP="00F91825">
            <w:pPr>
              <w:rPr>
                <w:rFonts w:ascii="標楷體" w:eastAsia="標楷體" w:hAnsi="標楷體"/>
                <w:color w:val="000000"/>
              </w:rPr>
            </w:pPr>
          </w:p>
        </w:tc>
        <w:tc>
          <w:tcPr>
            <w:tcW w:w="576" w:type="dxa"/>
          </w:tcPr>
          <w:p w14:paraId="65560CF2" w14:textId="77777777" w:rsidR="00F91825" w:rsidRDefault="00F91825" w:rsidP="00F91825">
            <w:pPr>
              <w:rPr>
                <w:rFonts w:ascii="標楷體" w:eastAsia="標楷體" w:hAnsi="標楷體"/>
                <w:color w:val="000000"/>
              </w:rPr>
            </w:pPr>
            <w:r>
              <w:rPr>
                <w:rFonts w:ascii="標楷體" w:eastAsia="標楷體" w:hAnsi="標楷體"/>
                <w:color w:val="000000"/>
              </w:rPr>
              <w:t>W</w:t>
            </w:r>
          </w:p>
        </w:tc>
        <w:tc>
          <w:tcPr>
            <w:tcW w:w="3816" w:type="dxa"/>
          </w:tcPr>
          <w:p w14:paraId="313B83A5" w14:textId="77777777" w:rsidR="00F91825" w:rsidRDefault="00F91825" w:rsidP="00F9182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3621B7" w14:textId="77777777" w:rsidR="00F91825" w:rsidRPr="00127D3C" w:rsidRDefault="00F91825" w:rsidP="00F91825">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91825" w:rsidRPr="00706FB5" w14:paraId="3FF19D20" w14:textId="77777777" w:rsidTr="000D69C5">
        <w:tc>
          <w:tcPr>
            <w:tcW w:w="10608" w:type="dxa"/>
            <w:gridSpan w:val="8"/>
          </w:tcPr>
          <w:p w14:paraId="5CE1BF22"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w:t>
            </w:r>
            <w:proofErr w:type="gramStart"/>
            <w:r>
              <w:rPr>
                <w:rFonts w:ascii="標楷體" w:eastAsia="標楷體" w:hAnsi="標楷體" w:hint="eastAsia"/>
              </w:rPr>
              <w:t>接打勾</w:t>
            </w:r>
            <w:proofErr w:type="gramEnd"/>
            <w:r>
              <w:rPr>
                <w:rFonts w:ascii="標楷體" w:eastAsia="標楷體" w:hAnsi="標楷體"/>
              </w:rPr>
              <w:t xml:space="preserve"> </w:t>
            </w:r>
          </w:p>
          <w:p w14:paraId="5B6E68F8"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35BDE855"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5186D07B"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BF8E317"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62CAC1E"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rPr>
              <w:t>票據按鈕(</w:t>
            </w:r>
            <w:proofErr w:type="spellStart"/>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roofErr w:type="spellEnd"/>
            <w:r>
              <w:rPr>
                <w:rFonts w:ascii="標楷體" w:eastAsia="標楷體" w:hAnsi="標楷體" w:hint="eastAsia"/>
              </w:rPr>
              <w:t>)</w:t>
            </w:r>
          </w:p>
          <w:p w14:paraId="0AD3CEAC" w14:textId="77777777" w:rsidR="004324CC" w:rsidRDefault="004324CC" w:rsidP="004324CC">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roofErr w:type="spellEnd"/>
            <w:r>
              <w:rPr>
                <w:rFonts w:ascii="標楷體" w:eastAsia="標楷體" w:hAnsi="標楷體" w:hint="eastAsia"/>
              </w:rPr>
              <w:t>)</w:t>
            </w:r>
          </w:p>
          <w:p w14:paraId="7AAC52CE" w14:textId="77777777" w:rsidR="00F91825" w:rsidRPr="00127D3C" w:rsidRDefault="004324CC" w:rsidP="004324CC">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proofErr w:type="spellStart"/>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roofErr w:type="spellEnd"/>
            <w:r>
              <w:rPr>
                <w:rFonts w:ascii="標楷體" w:eastAsia="標楷體" w:hAnsi="標楷體" w:hint="eastAsia"/>
              </w:rPr>
              <w:t>)</w:t>
            </w:r>
          </w:p>
        </w:tc>
      </w:tr>
      <w:tr w:rsidR="00DC2ABA" w:rsidRPr="00706FB5" w14:paraId="76FBCD16" w14:textId="77777777" w:rsidTr="00F91825">
        <w:tc>
          <w:tcPr>
            <w:tcW w:w="531" w:type="dxa"/>
          </w:tcPr>
          <w:p w14:paraId="3325AAD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4</w:t>
            </w:r>
          </w:p>
        </w:tc>
        <w:tc>
          <w:tcPr>
            <w:tcW w:w="494" w:type="dxa"/>
          </w:tcPr>
          <w:p w14:paraId="4718E31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803" w:type="dxa"/>
          </w:tcPr>
          <w:p w14:paraId="20CD888F"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07FC923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7F813D23" w14:textId="77777777" w:rsidR="00DC2ABA" w:rsidRPr="00F33E6D" w:rsidRDefault="00DC2ABA" w:rsidP="00DC2ABA">
            <w:pPr>
              <w:rPr>
                <w:rFonts w:ascii="標楷體" w:eastAsia="標楷體" w:hAnsi="標楷體"/>
                <w:color w:val="000000"/>
              </w:rPr>
            </w:pPr>
          </w:p>
        </w:tc>
        <w:tc>
          <w:tcPr>
            <w:tcW w:w="456" w:type="dxa"/>
          </w:tcPr>
          <w:p w14:paraId="1C1351AA" w14:textId="77777777" w:rsidR="00DC2ABA" w:rsidRPr="00F33E6D" w:rsidRDefault="00DC2ABA" w:rsidP="00DC2ABA">
            <w:pPr>
              <w:rPr>
                <w:rFonts w:ascii="標楷體" w:eastAsia="標楷體" w:hAnsi="標楷體"/>
                <w:color w:val="000000"/>
              </w:rPr>
            </w:pPr>
          </w:p>
        </w:tc>
        <w:tc>
          <w:tcPr>
            <w:tcW w:w="576" w:type="dxa"/>
          </w:tcPr>
          <w:p w14:paraId="2C30BA9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64738999"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72A2C0"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BDA765E" w14:textId="77777777" w:rsidR="00DC2ABA" w:rsidRPr="003A0D48"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DC2ABA" w:rsidRPr="00706FB5" w14:paraId="60B990E5" w14:textId="77777777" w:rsidTr="004B3837">
        <w:tc>
          <w:tcPr>
            <w:tcW w:w="1828" w:type="dxa"/>
            <w:gridSpan w:val="3"/>
          </w:tcPr>
          <w:p w14:paraId="34F7B623" w14:textId="77777777" w:rsidR="00DC2ABA" w:rsidRDefault="00DC2ABA" w:rsidP="00DC2AB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1E131AFC" w14:textId="77777777" w:rsidR="00DC2ABA" w:rsidRDefault="00DC2ABA" w:rsidP="00DC2ABA">
            <w:pPr>
              <w:rPr>
                <w:rFonts w:ascii="標楷體" w:eastAsia="標楷體" w:hAnsi="標楷體"/>
                <w:color w:val="000000"/>
              </w:rPr>
            </w:pPr>
          </w:p>
        </w:tc>
        <w:tc>
          <w:tcPr>
            <w:tcW w:w="2876" w:type="dxa"/>
          </w:tcPr>
          <w:p w14:paraId="5DFEE6D9" w14:textId="77777777" w:rsidR="00DC2ABA" w:rsidRPr="00F33E6D" w:rsidRDefault="00DC2ABA" w:rsidP="00DC2ABA">
            <w:pPr>
              <w:rPr>
                <w:rFonts w:ascii="標楷體" w:eastAsia="標楷體" w:hAnsi="標楷體"/>
                <w:color w:val="000000"/>
              </w:rPr>
            </w:pPr>
          </w:p>
        </w:tc>
        <w:tc>
          <w:tcPr>
            <w:tcW w:w="456" w:type="dxa"/>
          </w:tcPr>
          <w:p w14:paraId="16EB009B" w14:textId="77777777" w:rsidR="00DC2ABA" w:rsidRPr="00F33E6D" w:rsidRDefault="00DC2ABA" w:rsidP="00DC2ABA">
            <w:pPr>
              <w:rPr>
                <w:rFonts w:ascii="標楷體" w:eastAsia="標楷體" w:hAnsi="標楷體"/>
                <w:color w:val="000000"/>
              </w:rPr>
            </w:pPr>
          </w:p>
        </w:tc>
        <w:tc>
          <w:tcPr>
            <w:tcW w:w="576" w:type="dxa"/>
          </w:tcPr>
          <w:p w14:paraId="5082F1C1" w14:textId="77777777" w:rsidR="00DC2ABA" w:rsidRDefault="00DC2ABA" w:rsidP="00DC2ABA">
            <w:pPr>
              <w:rPr>
                <w:rFonts w:ascii="標楷體" w:eastAsia="標楷體" w:hAnsi="標楷體"/>
                <w:color w:val="000000"/>
              </w:rPr>
            </w:pPr>
          </w:p>
        </w:tc>
        <w:tc>
          <w:tcPr>
            <w:tcW w:w="3816" w:type="dxa"/>
          </w:tcPr>
          <w:p w14:paraId="4A8162D6" w14:textId="77777777" w:rsidR="00DC2ABA" w:rsidRDefault="00DC2ABA" w:rsidP="00DC2ABA">
            <w:pPr>
              <w:snapToGrid w:val="0"/>
              <w:ind w:left="238" w:hangingChars="99" w:hanging="238"/>
              <w:rPr>
                <w:rFonts w:ascii="標楷體" w:eastAsia="標楷體" w:hAnsi="標楷體"/>
              </w:rPr>
            </w:pPr>
          </w:p>
        </w:tc>
      </w:tr>
      <w:tr w:rsidR="00DC2ABA" w:rsidRPr="00706FB5" w14:paraId="09B36B94" w14:textId="77777777" w:rsidTr="00F91825">
        <w:tc>
          <w:tcPr>
            <w:tcW w:w="531" w:type="dxa"/>
          </w:tcPr>
          <w:p w14:paraId="49F88346" w14:textId="77777777" w:rsidR="00DC2ABA" w:rsidRPr="00F33E6D" w:rsidRDefault="00DC2ABA" w:rsidP="00DC2ABA">
            <w:pPr>
              <w:rPr>
                <w:rFonts w:ascii="標楷體" w:eastAsia="標楷體" w:hAnsi="標楷體"/>
                <w:color w:val="000000"/>
              </w:rPr>
            </w:pPr>
            <w:r>
              <w:rPr>
                <w:rFonts w:ascii="標楷體" w:eastAsia="標楷體" w:hAnsi="標楷體"/>
                <w:color w:val="000000"/>
              </w:rPr>
              <w:t>35</w:t>
            </w:r>
          </w:p>
        </w:tc>
        <w:tc>
          <w:tcPr>
            <w:tcW w:w="494" w:type="dxa"/>
          </w:tcPr>
          <w:p w14:paraId="5DD0E55A"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31FB8E2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1A88591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7BCD82D1" w14:textId="77777777" w:rsidR="00DC2ABA" w:rsidRPr="00F33E6D" w:rsidRDefault="00DC2ABA" w:rsidP="00DC2ABA">
            <w:pPr>
              <w:rPr>
                <w:rFonts w:ascii="標楷體" w:eastAsia="標楷體" w:hAnsi="標楷體"/>
                <w:color w:val="000000"/>
              </w:rPr>
            </w:pPr>
          </w:p>
        </w:tc>
        <w:tc>
          <w:tcPr>
            <w:tcW w:w="456" w:type="dxa"/>
          </w:tcPr>
          <w:p w14:paraId="16207B1F" w14:textId="77777777" w:rsidR="00DC2ABA" w:rsidRPr="00F33E6D" w:rsidRDefault="00DC2ABA" w:rsidP="00DC2ABA">
            <w:pPr>
              <w:rPr>
                <w:rFonts w:ascii="標楷體" w:eastAsia="標楷體" w:hAnsi="標楷體"/>
                <w:color w:val="000000"/>
              </w:rPr>
            </w:pPr>
          </w:p>
        </w:tc>
        <w:tc>
          <w:tcPr>
            <w:tcW w:w="576" w:type="dxa"/>
          </w:tcPr>
          <w:p w14:paraId="77201D0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6060A9B"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D1A25E" w14:textId="77777777" w:rsidR="00DC2ABA" w:rsidRDefault="00DC2ABA" w:rsidP="00DC2ABA">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154EC39F"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DC2ABA" w:rsidRPr="00706FB5" w14:paraId="0F77F64A" w14:textId="77777777" w:rsidTr="00F91825">
        <w:tc>
          <w:tcPr>
            <w:tcW w:w="531" w:type="dxa"/>
          </w:tcPr>
          <w:p w14:paraId="4332C4D0" w14:textId="77777777" w:rsidR="00DC2ABA" w:rsidRPr="00F33E6D" w:rsidRDefault="00DC2ABA" w:rsidP="00DC2ABA">
            <w:pPr>
              <w:rPr>
                <w:rFonts w:ascii="標楷體" w:eastAsia="標楷體" w:hAnsi="標楷體"/>
                <w:color w:val="000000"/>
              </w:rPr>
            </w:pPr>
            <w:r>
              <w:rPr>
                <w:rFonts w:ascii="標楷體" w:eastAsia="標楷體" w:hAnsi="標楷體"/>
                <w:color w:val="000000"/>
              </w:rPr>
              <w:t>36</w:t>
            </w:r>
          </w:p>
        </w:tc>
        <w:tc>
          <w:tcPr>
            <w:tcW w:w="494" w:type="dxa"/>
          </w:tcPr>
          <w:p w14:paraId="0DB5344F"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7BA47EE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70A4892D" w14:textId="77777777" w:rsidR="00DC2ABA" w:rsidRPr="00F33E6D" w:rsidRDefault="00DC2ABA" w:rsidP="00DC2ABA">
            <w:pPr>
              <w:rPr>
                <w:rFonts w:ascii="標楷體" w:eastAsia="標楷體" w:hAnsi="標楷體"/>
                <w:color w:val="000000"/>
              </w:rPr>
            </w:pPr>
          </w:p>
        </w:tc>
        <w:tc>
          <w:tcPr>
            <w:tcW w:w="2876" w:type="dxa"/>
          </w:tcPr>
          <w:p w14:paraId="732F84E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10A47A5" w14:textId="77777777" w:rsidR="00DC2ABA" w:rsidRPr="00F33E6D" w:rsidRDefault="00DC2ABA" w:rsidP="00DC2ABA">
            <w:pPr>
              <w:rPr>
                <w:rFonts w:ascii="標楷體" w:eastAsia="標楷體" w:hAnsi="標楷體"/>
                <w:color w:val="000000"/>
              </w:rPr>
            </w:pPr>
          </w:p>
        </w:tc>
        <w:tc>
          <w:tcPr>
            <w:tcW w:w="576" w:type="dxa"/>
          </w:tcPr>
          <w:p w14:paraId="026B419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67BEE2C4"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0E5A0C"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EA14B9C"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CDE83ED"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DC2ABA" w:rsidRPr="00706FB5" w14:paraId="6EDA8F56" w14:textId="77777777" w:rsidTr="00F91825">
        <w:tc>
          <w:tcPr>
            <w:tcW w:w="531" w:type="dxa"/>
          </w:tcPr>
          <w:p w14:paraId="08302A89" w14:textId="77777777" w:rsidR="00DC2ABA" w:rsidRPr="00F33E6D" w:rsidRDefault="00DC2ABA" w:rsidP="00DC2ABA">
            <w:pPr>
              <w:rPr>
                <w:rFonts w:ascii="標楷體" w:eastAsia="標楷體" w:hAnsi="標楷體"/>
                <w:color w:val="000000"/>
              </w:rPr>
            </w:pPr>
            <w:r>
              <w:rPr>
                <w:rFonts w:ascii="標楷體" w:eastAsia="標楷體" w:hAnsi="標楷體"/>
                <w:color w:val="000000"/>
              </w:rPr>
              <w:t>37</w:t>
            </w:r>
          </w:p>
        </w:tc>
        <w:tc>
          <w:tcPr>
            <w:tcW w:w="494" w:type="dxa"/>
          </w:tcPr>
          <w:p w14:paraId="3ADC7F58" w14:textId="77777777" w:rsidR="00DC2ABA" w:rsidRDefault="00DC2ABA" w:rsidP="00DC2ABA">
            <w:pPr>
              <w:rPr>
                <w:rFonts w:ascii="標楷體" w:eastAsia="標楷體" w:hAnsi="標楷體"/>
                <w:color w:val="000000"/>
              </w:rPr>
            </w:pPr>
            <w:r>
              <w:rPr>
                <w:rFonts w:ascii="標楷體" w:eastAsia="標楷體" w:hAnsi="標楷體" w:hint="eastAsia"/>
                <w:color w:val="000000"/>
              </w:rPr>
              <w:t>設定狀態</w:t>
            </w:r>
          </w:p>
        </w:tc>
        <w:tc>
          <w:tcPr>
            <w:tcW w:w="803" w:type="dxa"/>
          </w:tcPr>
          <w:p w14:paraId="380E27F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121EFB48" w14:textId="77777777" w:rsidR="00DC2ABA" w:rsidRPr="00F33E6D" w:rsidRDefault="00DC2ABA" w:rsidP="00DC2ABA">
            <w:pPr>
              <w:rPr>
                <w:rFonts w:ascii="標楷體" w:eastAsia="標楷體" w:hAnsi="標楷體"/>
                <w:color w:val="000000"/>
              </w:rPr>
            </w:pPr>
          </w:p>
        </w:tc>
        <w:tc>
          <w:tcPr>
            <w:tcW w:w="2876" w:type="dxa"/>
          </w:tcPr>
          <w:p w14:paraId="499AAB82" w14:textId="77777777" w:rsidR="00DC2ABA" w:rsidRDefault="00DC2ABA" w:rsidP="00DC2AB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4DB27676" w14:textId="77777777" w:rsidR="00DC2ABA" w:rsidRDefault="00DC2ABA" w:rsidP="00DC2AB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777DB5" w14:textId="77777777" w:rsidR="00DC2ABA" w:rsidRPr="00F33E6D" w:rsidRDefault="00DC2ABA" w:rsidP="00DC2ABA">
            <w:pPr>
              <w:rPr>
                <w:rFonts w:ascii="標楷體" w:eastAsia="標楷體" w:hAnsi="標楷體"/>
                <w:color w:val="000000"/>
              </w:rPr>
            </w:pPr>
          </w:p>
        </w:tc>
        <w:tc>
          <w:tcPr>
            <w:tcW w:w="456" w:type="dxa"/>
          </w:tcPr>
          <w:p w14:paraId="4D1E77B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24E3CE6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5272D362"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2441C0" w14:textId="77777777" w:rsidR="00DC2ABA" w:rsidRPr="008A4F26" w:rsidRDefault="00DC2ABA" w:rsidP="00DC2ABA">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BFB32D8" w14:textId="77777777" w:rsidR="00DC2ABA" w:rsidRPr="00311EB5"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DC2ABA" w:rsidRPr="00706FB5" w14:paraId="6E61CCA1" w14:textId="77777777" w:rsidTr="00F91825">
        <w:tc>
          <w:tcPr>
            <w:tcW w:w="531" w:type="dxa"/>
          </w:tcPr>
          <w:p w14:paraId="51B9D4A5" w14:textId="77777777" w:rsidR="00DC2ABA" w:rsidRPr="00F33E6D" w:rsidRDefault="00DC2ABA" w:rsidP="00DC2ABA">
            <w:pPr>
              <w:rPr>
                <w:rFonts w:ascii="標楷體" w:eastAsia="標楷體" w:hAnsi="標楷體"/>
                <w:color w:val="000000"/>
              </w:rPr>
            </w:pPr>
            <w:r>
              <w:rPr>
                <w:rFonts w:ascii="標楷體" w:eastAsia="標楷體" w:hAnsi="標楷體"/>
                <w:color w:val="000000"/>
              </w:rPr>
              <w:t>38</w:t>
            </w:r>
          </w:p>
        </w:tc>
        <w:tc>
          <w:tcPr>
            <w:tcW w:w="494" w:type="dxa"/>
          </w:tcPr>
          <w:p w14:paraId="611FA843"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168708E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556C60D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39CC5F1E" w14:textId="77777777" w:rsidR="00DC2ABA" w:rsidRDefault="00DC2ABA" w:rsidP="00DC2AB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C4573C">
              <w:rPr>
                <w:rFonts w:ascii="標楷體" w:eastAsia="標楷體" w:hAnsi="標楷體"/>
                <w:color w:val="000000"/>
              </w:rPr>
              <w:t>ClStatCode</w:t>
            </w:r>
            <w:proofErr w:type="spellEnd"/>
          </w:p>
          <w:p w14:paraId="7069C628" w14:textId="77777777" w:rsidR="00DC2ABA" w:rsidRDefault="00DC2ABA" w:rsidP="00DC2ABA">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4E3D894" w14:textId="77777777" w:rsidR="00DC2ABA" w:rsidRPr="00F33E6D" w:rsidRDefault="00DC2ABA" w:rsidP="00DC2ABA">
            <w:pPr>
              <w:rPr>
                <w:rFonts w:ascii="標楷體" w:eastAsia="標楷體" w:hAnsi="標楷體"/>
                <w:color w:val="000000"/>
              </w:rPr>
            </w:pPr>
          </w:p>
        </w:tc>
        <w:tc>
          <w:tcPr>
            <w:tcW w:w="456" w:type="dxa"/>
          </w:tcPr>
          <w:p w14:paraId="53F87CE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7EDCB3A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73E44882"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BE8A68" w14:textId="77777777" w:rsidR="00DC2ABA" w:rsidRPr="008A4F26" w:rsidRDefault="00DC2ABA" w:rsidP="00DC2ABA">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3D06FE8" w14:textId="77777777" w:rsidR="00DC2ABA" w:rsidRPr="00B06653"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DC2ABA" w:rsidRPr="00706FB5" w14:paraId="107524F4" w14:textId="77777777" w:rsidTr="00F91825">
        <w:tc>
          <w:tcPr>
            <w:tcW w:w="531" w:type="dxa"/>
          </w:tcPr>
          <w:p w14:paraId="38F422EB" w14:textId="77777777" w:rsidR="00DC2ABA" w:rsidRPr="00F33E6D" w:rsidRDefault="00DC2ABA" w:rsidP="00DC2ABA">
            <w:pPr>
              <w:rPr>
                <w:rFonts w:ascii="標楷體" w:eastAsia="標楷體" w:hAnsi="標楷體"/>
                <w:color w:val="000000"/>
              </w:rPr>
            </w:pPr>
            <w:r>
              <w:rPr>
                <w:rFonts w:ascii="標楷體" w:eastAsia="標楷體" w:hAnsi="標楷體"/>
                <w:color w:val="000000"/>
              </w:rPr>
              <w:t>39</w:t>
            </w:r>
          </w:p>
        </w:tc>
        <w:tc>
          <w:tcPr>
            <w:tcW w:w="494" w:type="dxa"/>
          </w:tcPr>
          <w:p w14:paraId="08EC508A"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6CDA765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4</w:t>
            </w:r>
          </w:p>
        </w:tc>
        <w:tc>
          <w:tcPr>
            <w:tcW w:w="1056" w:type="dxa"/>
          </w:tcPr>
          <w:p w14:paraId="13FA573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0</w:t>
            </w:r>
          </w:p>
        </w:tc>
        <w:tc>
          <w:tcPr>
            <w:tcW w:w="2876" w:type="dxa"/>
          </w:tcPr>
          <w:p w14:paraId="05EFFB8C" w14:textId="77777777" w:rsidR="00DC2ABA" w:rsidRPr="00F33E6D" w:rsidRDefault="00DC2ABA" w:rsidP="00DC2ABA">
            <w:pPr>
              <w:rPr>
                <w:rFonts w:ascii="標楷體" w:eastAsia="標楷體" w:hAnsi="標楷體"/>
                <w:color w:val="000000"/>
              </w:rPr>
            </w:pPr>
          </w:p>
        </w:tc>
        <w:tc>
          <w:tcPr>
            <w:tcW w:w="456" w:type="dxa"/>
          </w:tcPr>
          <w:p w14:paraId="6291F04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V</w:t>
            </w:r>
          </w:p>
        </w:tc>
        <w:tc>
          <w:tcPr>
            <w:tcW w:w="576" w:type="dxa"/>
          </w:tcPr>
          <w:p w14:paraId="13BC3D3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378479BC"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3F0194" w14:textId="77777777" w:rsidR="00DC2ABA" w:rsidRPr="0078668E" w:rsidRDefault="00DC2ABA" w:rsidP="00DC2ABA">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C2C7444" w14:textId="77777777" w:rsidR="00DC2ABA" w:rsidRPr="00B06653" w:rsidRDefault="00DC2ABA" w:rsidP="00DC2ABA">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DC2ABA" w:rsidRPr="00706FB5" w14:paraId="28306BA1" w14:textId="77777777" w:rsidTr="00F91825">
        <w:tc>
          <w:tcPr>
            <w:tcW w:w="531" w:type="dxa"/>
          </w:tcPr>
          <w:p w14:paraId="79176CB8"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12B2C502" w14:textId="77777777" w:rsidR="00DC2ABA" w:rsidRDefault="00DC2ABA" w:rsidP="00DC2ABA">
            <w:pPr>
              <w:rPr>
                <w:rFonts w:ascii="標楷體" w:eastAsia="標楷體" w:hAnsi="標楷體"/>
                <w:color w:val="000000"/>
              </w:rPr>
            </w:pPr>
            <w:r>
              <w:rPr>
                <w:rFonts w:ascii="標楷體" w:eastAsia="標楷體" w:hAnsi="標楷體" w:hint="eastAsia"/>
                <w:color w:val="000000"/>
              </w:rPr>
              <w:t>收件字號</w:t>
            </w:r>
          </w:p>
        </w:tc>
        <w:tc>
          <w:tcPr>
            <w:tcW w:w="803" w:type="dxa"/>
          </w:tcPr>
          <w:p w14:paraId="6F3CA26F"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20</w:t>
            </w:r>
          </w:p>
        </w:tc>
        <w:tc>
          <w:tcPr>
            <w:tcW w:w="1056" w:type="dxa"/>
          </w:tcPr>
          <w:p w14:paraId="04306BD2" w14:textId="77777777" w:rsidR="00DC2ABA" w:rsidRPr="00F33E6D" w:rsidRDefault="00DC2ABA" w:rsidP="00DC2ABA">
            <w:pPr>
              <w:rPr>
                <w:rFonts w:ascii="標楷體" w:eastAsia="標楷體" w:hAnsi="標楷體"/>
                <w:color w:val="000000"/>
              </w:rPr>
            </w:pPr>
          </w:p>
        </w:tc>
        <w:tc>
          <w:tcPr>
            <w:tcW w:w="2876" w:type="dxa"/>
          </w:tcPr>
          <w:p w14:paraId="50A5158E" w14:textId="77777777" w:rsidR="00DC2ABA" w:rsidRPr="00F33E6D" w:rsidRDefault="00DC2ABA" w:rsidP="00DC2ABA">
            <w:pPr>
              <w:rPr>
                <w:rFonts w:ascii="標楷體" w:eastAsia="標楷體" w:hAnsi="標楷體"/>
                <w:color w:val="000000"/>
              </w:rPr>
            </w:pPr>
          </w:p>
        </w:tc>
        <w:tc>
          <w:tcPr>
            <w:tcW w:w="456" w:type="dxa"/>
          </w:tcPr>
          <w:p w14:paraId="6838C040" w14:textId="77777777" w:rsidR="00DC2ABA" w:rsidRPr="00F33E6D" w:rsidRDefault="00DC2ABA" w:rsidP="00DC2ABA">
            <w:pPr>
              <w:rPr>
                <w:rFonts w:ascii="標楷體" w:eastAsia="標楷體" w:hAnsi="標楷體"/>
                <w:color w:val="000000"/>
              </w:rPr>
            </w:pPr>
          </w:p>
        </w:tc>
        <w:tc>
          <w:tcPr>
            <w:tcW w:w="576" w:type="dxa"/>
          </w:tcPr>
          <w:p w14:paraId="6434450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4448AEA0"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6019DA"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08CC7EFD" w14:textId="77777777" w:rsidR="00DC2ABA" w:rsidRPr="00B06653" w:rsidRDefault="00DC2ABA" w:rsidP="00DC2AB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DC2ABA" w:rsidRPr="00706FB5" w14:paraId="53ADCA8F" w14:textId="77777777" w:rsidTr="00F91825">
        <w:tc>
          <w:tcPr>
            <w:tcW w:w="531" w:type="dxa"/>
          </w:tcPr>
          <w:p w14:paraId="649DD06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15512C95"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6627FAD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20</w:t>
            </w:r>
          </w:p>
        </w:tc>
        <w:tc>
          <w:tcPr>
            <w:tcW w:w="1056" w:type="dxa"/>
          </w:tcPr>
          <w:p w14:paraId="26CED21D" w14:textId="77777777" w:rsidR="00DC2ABA" w:rsidRPr="00F33E6D" w:rsidRDefault="00DC2ABA" w:rsidP="00DC2ABA">
            <w:pPr>
              <w:rPr>
                <w:rFonts w:ascii="標楷體" w:eastAsia="標楷體" w:hAnsi="標楷體"/>
                <w:color w:val="000000"/>
              </w:rPr>
            </w:pPr>
          </w:p>
        </w:tc>
        <w:tc>
          <w:tcPr>
            <w:tcW w:w="2876" w:type="dxa"/>
          </w:tcPr>
          <w:p w14:paraId="675F6B5D" w14:textId="77777777" w:rsidR="00DC2ABA" w:rsidRPr="00F33E6D" w:rsidRDefault="00DC2ABA" w:rsidP="00DC2ABA">
            <w:pPr>
              <w:rPr>
                <w:rFonts w:ascii="標楷體" w:eastAsia="標楷體" w:hAnsi="標楷體"/>
                <w:color w:val="000000"/>
              </w:rPr>
            </w:pPr>
          </w:p>
        </w:tc>
        <w:tc>
          <w:tcPr>
            <w:tcW w:w="456" w:type="dxa"/>
          </w:tcPr>
          <w:p w14:paraId="52A6BDE7" w14:textId="77777777" w:rsidR="00DC2ABA" w:rsidRPr="00F33E6D" w:rsidRDefault="00DC2ABA" w:rsidP="00DC2ABA">
            <w:pPr>
              <w:rPr>
                <w:rFonts w:ascii="標楷體" w:eastAsia="標楷體" w:hAnsi="標楷體"/>
                <w:color w:val="000000"/>
              </w:rPr>
            </w:pPr>
          </w:p>
        </w:tc>
        <w:tc>
          <w:tcPr>
            <w:tcW w:w="576" w:type="dxa"/>
          </w:tcPr>
          <w:p w14:paraId="61D02F1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0AAA8B73"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B4804F"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66AB461E"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DC2ABA" w:rsidRPr="00706FB5" w14:paraId="6ED03A83" w14:textId="77777777" w:rsidTr="00F91825">
        <w:tc>
          <w:tcPr>
            <w:tcW w:w="531" w:type="dxa"/>
          </w:tcPr>
          <w:p w14:paraId="4D40ABB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450938B1"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收件日</w:t>
            </w:r>
          </w:p>
        </w:tc>
        <w:tc>
          <w:tcPr>
            <w:tcW w:w="803" w:type="dxa"/>
          </w:tcPr>
          <w:p w14:paraId="0DD0BFA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1C5481D2" w14:textId="77777777" w:rsidR="00DC2ABA" w:rsidRPr="00F33E6D" w:rsidRDefault="00DC2ABA" w:rsidP="00DC2ABA">
            <w:pPr>
              <w:rPr>
                <w:rFonts w:ascii="標楷體" w:eastAsia="標楷體" w:hAnsi="標楷體"/>
                <w:color w:val="000000"/>
              </w:rPr>
            </w:pPr>
          </w:p>
        </w:tc>
        <w:tc>
          <w:tcPr>
            <w:tcW w:w="2876" w:type="dxa"/>
          </w:tcPr>
          <w:p w14:paraId="71051234"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6A984894" w14:textId="77777777" w:rsidR="00DC2ABA" w:rsidRPr="00F33E6D" w:rsidRDefault="00DC2ABA" w:rsidP="00DC2ABA">
            <w:pPr>
              <w:rPr>
                <w:rFonts w:ascii="標楷體" w:eastAsia="標楷體" w:hAnsi="標楷體"/>
                <w:color w:val="000000"/>
              </w:rPr>
            </w:pPr>
          </w:p>
        </w:tc>
        <w:tc>
          <w:tcPr>
            <w:tcW w:w="576" w:type="dxa"/>
          </w:tcPr>
          <w:p w14:paraId="6F2540FC"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033B00FB"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A1535C"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D07B06B"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B07A19F" w14:textId="77777777" w:rsidR="00DC2ABA" w:rsidRPr="00B06653"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DC2ABA" w:rsidRPr="00706FB5" w14:paraId="3ED3C8C6" w14:textId="77777777" w:rsidTr="00F91825">
        <w:tc>
          <w:tcPr>
            <w:tcW w:w="531" w:type="dxa"/>
          </w:tcPr>
          <w:p w14:paraId="4561A029"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494" w:type="dxa"/>
          </w:tcPr>
          <w:p w14:paraId="4D4A2660"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30AF16C7"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4809AB55" w14:textId="77777777" w:rsidR="00DC2ABA" w:rsidRPr="00F33E6D" w:rsidRDefault="00DC2ABA" w:rsidP="00DC2ABA">
            <w:pPr>
              <w:rPr>
                <w:rFonts w:ascii="標楷體" w:eastAsia="標楷體" w:hAnsi="標楷體"/>
                <w:color w:val="000000"/>
              </w:rPr>
            </w:pPr>
          </w:p>
        </w:tc>
        <w:tc>
          <w:tcPr>
            <w:tcW w:w="2876" w:type="dxa"/>
          </w:tcPr>
          <w:p w14:paraId="35FEA9F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5CAD9D3" w14:textId="77777777" w:rsidR="00DC2ABA" w:rsidRPr="00F33E6D" w:rsidRDefault="00DC2ABA" w:rsidP="00DC2ABA">
            <w:pPr>
              <w:rPr>
                <w:rFonts w:ascii="標楷體" w:eastAsia="標楷體" w:hAnsi="標楷體"/>
                <w:color w:val="000000"/>
              </w:rPr>
            </w:pPr>
          </w:p>
        </w:tc>
        <w:tc>
          <w:tcPr>
            <w:tcW w:w="576" w:type="dxa"/>
          </w:tcPr>
          <w:p w14:paraId="52132182"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42F9585C"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BF9CFB"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BF6480A"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2366F09" w14:textId="77777777" w:rsidR="00DC2ABA"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2D4EB072" w14:textId="77777777" w:rsidR="00DC2ABA" w:rsidRPr="00B06653" w:rsidRDefault="00DC2ABA" w:rsidP="00DC2ABA">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DC2ABA" w:rsidRPr="00706FB5" w14:paraId="61051FCF" w14:textId="77777777" w:rsidTr="00F91825">
        <w:tc>
          <w:tcPr>
            <w:tcW w:w="531" w:type="dxa"/>
          </w:tcPr>
          <w:p w14:paraId="5DCA3915"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31FCBCB6"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47E0630A"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7</w:t>
            </w:r>
          </w:p>
        </w:tc>
        <w:tc>
          <w:tcPr>
            <w:tcW w:w="1056" w:type="dxa"/>
          </w:tcPr>
          <w:p w14:paraId="06445712" w14:textId="77777777" w:rsidR="00DC2ABA" w:rsidRPr="00F33E6D" w:rsidRDefault="00DC2ABA" w:rsidP="00DC2ABA">
            <w:pPr>
              <w:rPr>
                <w:rFonts w:ascii="標楷體" w:eastAsia="標楷體" w:hAnsi="標楷體"/>
                <w:color w:val="000000"/>
              </w:rPr>
            </w:pPr>
          </w:p>
        </w:tc>
        <w:tc>
          <w:tcPr>
            <w:tcW w:w="2876" w:type="dxa"/>
          </w:tcPr>
          <w:p w14:paraId="06CCF84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日期選單</w:t>
            </w:r>
          </w:p>
        </w:tc>
        <w:tc>
          <w:tcPr>
            <w:tcW w:w="456" w:type="dxa"/>
          </w:tcPr>
          <w:p w14:paraId="005C7743" w14:textId="77777777" w:rsidR="00DC2ABA" w:rsidRPr="00F33E6D" w:rsidRDefault="00DC2ABA" w:rsidP="00DC2ABA">
            <w:pPr>
              <w:rPr>
                <w:rFonts w:ascii="標楷體" w:eastAsia="標楷體" w:hAnsi="標楷體"/>
                <w:color w:val="000000"/>
              </w:rPr>
            </w:pPr>
          </w:p>
        </w:tc>
        <w:tc>
          <w:tcPr>
            <w:tcW w:w="576" w:type="dxa"/>
          </w:tcPr>
          <w:p w14:paraId="7657E7C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2564B8F5"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185F41" w14:textId="77777777" w:rsidR="00DC2ABA" w:rsidRPr="0078668E" w:rsidRDefault="00DC2ABA" w:rsidP="00DC2AB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60B08B1" w14:textId="77777777" w:rsidR="00DC2ABA" w:rsidRDefault="00DC2ABA" w:rsidP="00DC2AB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00596478" w14:textId="77777777" w:rsidR="00DC2ABA" w:rsidRDefault="00DC2ABA" w:rsidP="00DC2AB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006FEDDE" w14:textId="77777777" w:rsidR="00DC2ABA" w:rsidRPr="00B06653" w:rsidRDefault="00DC2ABA" w:rsidP="00DC2ABA">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DC2ABA" w:rsidRPr="00706FB5" w14:paraId="18AE48C8" w14:textId="77777777" w:rsidTr="00F91825">
        <w:tc>
          <w:tcPr>
            <w:tcW w:w="531" w:type="dxa"/>
          </w:tcPr>
          <w:p w14:paraId="1CA23F53"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17641A43"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6503E4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1</w:t>
            </w:r>
          </w:p>
        </w:tc>
        <w:tc>
          <w:tcPr>
            <w:tcW w:w="1056" w:type="dxa"/>
          </w:tcPr>
          <w:p w14:paraId="7F71FDA2" w14:textId="77777777" w:rsidR="00DC2ABA" w:rsidRPr="00F33E6D" w:rsidRDefault="00DC2ABA" w:rsidP="00DC2ABA">
            <w:pPr>
              <w:rPr>
                <w:rFonts w:ascii="標楷體" w:eastAsia="標楷體" w:hAnsi="標楷體"/>
                <w:color w:val="000000"/>
              </w:rPr>
            </w:pPr>
          </w:p>
        </w:tc>
        <w:tc>
          <w:tcPr>
            <w:tcW w:w="2876" w:type="dxa"/>
          </w:tcPr>
          <w:p w14:paraId="531C39F2" w14:textId="77777777" w:rsidR="00DC2ABA" w:rsidRPr="00F33E6D" w:rsidRDefault="00DC2ABA" w:rsidP="00DC2ABA">
            <w:pPr>
              <w:rPr>
                <w:rFonts w:ascii="標楷體" w:eastAsia="標楷體" w:hAnsi="標楷體"/>
                <w:color w:val="000000"/>
              </w:rPr>
            </w:pPr>
          </w:p>
        </w:tc>
        <w:tc>
          <w:tcPr>
            <w:tcW w:w="456" w:type="dxa"/>
          </w:tcPr>
          <w:p w14:paraId="7CE7C9C2" w14:textId="77777777" w:rsidR="00DC2ABA" w:rsidRPr="00F33E6D" w:rsidRDefault="00DC2ABA" w:rsidP="00DC2ABA">
            <w:pPr>
              <w:rPr>
                <w:rFonts w:ascii="標楷體" w:eastAsia="標楷體" w:hAnsi="標楷體"/>
                <w:color w:val="000000"/>
              </w:rPr>
            </w:pPr>
          </w:p>
        </w:tc>
        <w:tc>
          <w:tcPr>
            <w:tcW w:w="576" w:type="dxa"/>
          </w:tcPr>
          <w:p w14:paraId="6334174D"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R</w:t>
            </w:r>
          </w:p>
        </w:tc>
        <w:tc>
          <w:tcPr>
            <w:tcW w:w="3816" w:type="dxa"/>
          </w:tcPr>
          <w:p w14:paraId="606EE0AD" w14:textId="77777777" w:rsidR="00DC2ABA" w:rsidRPr="009D69BC" w:rsidRDefault="00DC2ABA" w:rsidP="00DC2ABA">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DC2ABA" w:rsidRPr="00706FB5" w14:paraId="2F4AA204" w14:textId="77777777" w:rsidTr="00F91825">
        <w:tc>
          <w:tcPr>
            <w:tcW w:w="531" w:type="dxa"/>
          </w:tcPr>
          <w:p w14:paraId="712AE4C3" w14:textId="77777777" w:rsidR="00DC2ABA" w:rsidRPr="00F33E6D" w:rsidRDefault="00DC2ABA" w:rsidP="00DC2ABA">
            <w:pPr>
              <w:rPr>
                <w:rFonts w:ascii="標楷體" w:eastAsia="標楷體" w:hAnsi="標楷體"/>
                <w:color w:val="000000"/>
              </w:rPr>
            </w:pPr>
            <w:r>
              <w:rPr>
                <w:rFonts w:ascii="標楷體" w:eastAsia="標楷體" w:hAnsi="標楷體"/>
                <w:color w:val="000000"/>
              </w:rPr>
              <w:t>46</w:t>
            </w:r>
          </w:p>
        </w:tc>
        <w:tc>
          <w:tcPr>
            <w:tcW w:w="494" w:type="dxa"/>
          </w:tcPr>
          <w:p w14:paraId="15971151" w14:textId="77777777" w:rsidR="00DC2ABA" w:rsidRDefault="00DC2ABA" w:rsidP="00DC2ABA">
            <w:pPr>
              <w:rPr>
                <w:rFonts w:ascii="標楷體" w:eastAsia="標楷體" w:hAnsi="標楷體"/>
                <w:color w:val="000000"/>
              </w:rPr>
            </w:pPr>
            <w:r>
              <w:rPr>
                <w:rFonts w:ascii="標楷體" w:eastAsia="標楷體" w:hAnsi="標楷體" w:hint="eastAsia"/>
                <w:color w:val="000000"/>
              </w:rPr>
              <w:t>備註</w:t>
            </w:r>
          </w:p>
        </w:tc>
        <w:tc>
          <w:tcPr>
            <w:tcW w:w="803" w:type="dxa"/>
          </w:tcPr>
          <w:p w14:paraId="5F80094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60</w:t>
            </w:r>
          </w:p>
        </w:tc>
        <w:tc>
          <w:tcPr>
            <w:tcW w:w="1056" w:type="dxa"/>
          </w:tcPr>
          <w:p w14:paraId="4DF17D47" w14:textId="77777777" w:rsidR="00DC2ABA" w:rsidRPr="00F33E6D" w:rsidRDefault="00DC2ABA" w:rsidP="00DC2ABA">
            <w:pPr>
              <w:rPr>
                <w:rFonts w:ascii="標楷體" w:eastAsia="標楷體" w:hAnsi="標楷體"/>
                <w:color w:val="000000"/>
              </w:rPr>
            </w:pPr>
          </w:p>
        </w:tc>
        <w:tc>
          <w:tcPr>
            <w:tcW w:w="2876" w:type="dxa"/>
          </w:tcPr>
          <w:p w14:paraId="445FF05F" w14:textId="77777777" w:rsidR="00DC2ABA" w:rsidRPr="00F33E6D" w:rsidRDefault="00DC2ABA" w:rsidP="00DC2ABA">
            <w:pPr>
              <w:rPr>
                <w:rFonts w:ascii="標楷體" w:eastAsia="標楷體" w:hAnsi="標楷體"/>
                <w:color w:val="000000"/>
              </w:rPr>
            </w:pPr>
          </w:p>
        </w:tc>
        <w:tc>
          <w:tcPr>
            <w:tcW w:w="456" w:type="dxa"/>
          </w:tcPr>
          <w:p w14:paraId="2F9555B6" w14:textId="77777777" w:rsidR="00DC2ABA" w:rsidRPr="00F33E6D" w:rsidRDefault="00DC2ABA" w:rsidP="00DC2ABA">
            <w:pPr>
              <w:rPr>
                <w:rFonts w:ascii="標楷體" w:eastAsia="標楷體" w:hAnsi="標楷體"/>
                <w:color w:val="000000"/>
              </w:rPr>
            </w:pPr>
          </w:p>
        </w:tc>
        <w:tc>
          <w:tcPr>
            <w:tcW w:w="576" w:type="dxa"/>
          </w:tcPr>
          <w:p w14:paraId="0F0601DC" w14:textId="77777777" w:rsidR="00DC2ABA" w:rsidRPr="0070364D" w:rsidRDefault="00DC2ABA" w:rsidP="00DC2ABA">
            <w:pPr>
              <w:rPr>
                <w:rFonts w:ascii="標楷體" w:eastAsia="標楷體" w:hAnsi="標楷體"/>
                <w:color w:val="000000"/>
              </w:rPr>
            </w:pPr>
            <w:r>
              <w:rPr>
                <w:rFonts w:ascii="標楷體" w:eastAsia="標楷體" w:hAnsi="標楷體" w:hint="eastAsia"/>
                <w:color w:val="000000"/>
              </w:rPr>
              <w:t>W</w:t>
            </w:r>
          </w:p>
        </w:tc>
        <w:tc>
          <w:tcPr>
            <w:tcW w:w="3816" w:type="dxa"/>
          </w:tcPr>
          <w:p w14:paraId="7482071F" w14:textId="77777777" w:rsidR="00DC2ABA" w:rsidRDefault="00DC2ABA" w:rsidP="00DC2AB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5824ED" w14:textId="77777777" w:rsidR="00DC2ABA" w:rsidRDefault="00DC2ABA" w:rsidP="00DC2AB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F8D6AE5" w14:textId="77777777" w:rsidR="00DC2ABA" w:rsidRPr="003A0D48" w:rsidRDefault="00DC2ABA" w:rsidP="00DC2ABA">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DC2ABA" w:rsidRPr="00706FB5" w14:paraId="78758B5D" w14:textId="77777777" w:rsidTr="00F91825">
        <w:tc>
          <w:tcPr>
            <w:tcW w:w="1828" w:type="dxa"/>
            <w:gridSpan w:val="3"/>
            <w:vAlign w:val="center"/>
          </w:tcPr>
          <w:p w14:paraId="5D365096" w14:textId="77777777" w:rsidR="00DC2ABA" w:rsidRDefault="00DC2ABA" w:rsidP="00DC2ABA">
            <w:pPr>
              <w:jc w:val="center"/>
              <w:rPr>
                <w:rFonts w:ascii="標楷體" w:eastAsia="標楷體" w:hAnsi="標楷體"/>
              </w:rPr>
            </w:pPr>
            <w:r>
              <w:rPr>
                <w:rFonts w:ascii="標楷體" w:eastAsia="標楷體" w:hAnsi="標楷體" w:hint="eastAsia"/>
                <w:color w:val="FF0000"/>
              </w:rPr>
              <w:t>頁籤-展開</w:t>
            </w:r>
          </w:p>
        </w:tc>
        <w:tc>
          <w:tcPr>
            <w:tcW w:w="1056" w:type="dxa"/>
          </w:tcPr>
          <w:p w14:paraId="07BE823B" w14:textId="77777777" w:rsidR="00DC2ABA" w:rsidRPr="00023341" w:rsidRDefault="00DC2ABA" w:rsidP="00DC2ABA">
            <w:pPr>
              <w:rPr>
                <w:rFonts w:ascii="標楷體" w:eastAsia="標楷體" w:hAnsi="標楷體"/>
              </w:rPr>
            </w:pPr>
          </w:p>
        </w:tc>
        <w:tc>
          <w:tcPr>
            <w:tcW w:w="2876" w:type="dxa"/>
          </w:tcPr>
          <w:p w14:paraId="3296CEF3" w14:textId="77777777" w:rsidR="00DC2ABA" w:rsidRPr="00023341" w:rsidRDefault="00DC2ABA" w:rsidP="00DC2ABA">
            <w:pPr>
              <w:rPr>
                <w:rFonts w:ascii="標楷體" w:eastAsia="標楷體" w:hAnsi="標楷體"/>
              </w:rPr>
            </w:pPr>
          </w:p>
        </w:tc>
        <w:tc>
          <w:tcPr>
            <w:tcW w:w="456" w:type="dxa"/>
          </w:tcPr>
          <w:p w14:paraId="5E8E1EFC" w14:textId="77777777" w:rsidR="00DC2ABA" w:rsidRPr="00023341" w:rsidRDefault="00DC2ABA" w:rsidP="00DC2ABA">
            <w:pPr>
              <w:rPr>
                <w:rFonts w:ascii="標楷體" w:eastAsia="標楷體" w:hAnsi="標楷體"/>
              </w:rPr>
            </w:pPr>
          </w:p>
        </w:tc>
        <w:tc>
          <w:tcPr>
            <w:tcW w:w="576" w:type="dxa"/>
          </w:tcPr>
          <w:p w14:paraId="0D479A2B" w14:textId="77777777" w:rsidR="00DC2ABA" w:rsidRPr="00023341" w:rsidRDefault="00DC2ABA" w:rsidP="00DC2ABA">
            <w:pPr>
              <w:rPr>
                <w:rFonts w:ascii="標楷體" w:eastAsia="標楷體" w:hAnsi="標楷體"/>
              </w:rPr>
            </w:pPr>
          </w:p>
        </w:tc>
        <w:tc>
          <w:tcPr>
            <w:tcW w:w="3816" w:type="dxa"/>
          </w:tcPr>
          <w:p w14:paraId="0EF21753" w14:textId="77777777" w:rsidR="00DC2ABA" w:rsidRPr="00023341" w:rsidRDefault="00DC2ABA" w:rsidP="00DC2AB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5070622D" w14:textId="77777777" w:rsidR="004168AE" w:rsidRPr="009C27C3" w:rsidRDefault="004168AE" w:rsidP="004168AE">
      <w:pPr>
        <w:rPr>
          <w:rFonts w:ascii="標楷體" w:eastAsia="標楷體" w:hAnsi="標楷體"/>
          <w:noProof/>
        </w:rPr>
      </w:pPr>
    </w:p>
    <w:p w14:paraId="027327B3" w14:textId="77777777" w:rsidR="004168AE" w:rsidRPr="00291505" w:rsidRDefault="004168AE" w:rsidP="00372AFD">
      <w:pPr>
        <w:pStyle w:val="a"/>
        <w:numPr>
          <w:ilvl w:val="0"/>
          <w:numId w:val="8"/>
        </w:numPr>
      </w:pPr>
      <w:r w:rsidRPr="00291505">
        <w:t>UI畫面</w:t>
      </w:r>
      <w:r w:rsidR="0046320D">
        <w:rPr>
          <w:rFonts w:hint="eastAsia"/>
          <w:lang w:eastAsia="zh-TW"/>
        </w:rPr>
        <w:t>-刪除</w:t>
      </w:r>
    </w:p>
    <w:p w14:paraId="16C6BF38" w14:textId="77777777" w:rsidR="004168AE" w:rsidRPr="00291505" w:rsidRDefault="004168AE" w:rsidP="004168AE">
      <w:pPr>
        <w:pStyle w:val="42"/>
        <w:spacing w:after="48"/>
        <w:ind w:left="1133"/>
        <w:rPr>
          <w:rFonts w:ascii="標楷體" w:hAnsi="標楷體"/>
        </w:rPr>
      </w:pPr>
      <w:r w:rsidRPr="00291505">
        <w:rPr>
          <w:rFonts w:ascii="標楷體" w:hAnsi="標楷體" w:hint="eastAsia"/>
        </w:rPr>
        <w:t>輸入畫面：</w:t>
      </w:r>
    </w:p>
    <w:p w14:paraId="61A27BDE" w14:textId="34230481" w:rsidR="004168AE" w:rsidRDefault="00560ECE" w:rsidP="004168AE">
      <w:pPr>
        <w:pStyle w:val="42"/>
        <w:spacing w:after="48"/>
        <w:ind w:leftChars="0" w:left="0"/>
        <w:rPr>
          <w:rFonts w:ascii="標楷體" w:hAnsi="標楷體"/>
        </w:rPr>
      </w:pPr>
      <w:r w:rsidRPr="00F5605B">
        <w:rPr>
          <w:rFonts w:ascii="標楷體" w:hAnsi="標楷體"/>
          <w:noProof/>
        </w:rPr>
        <w:drawing>
          <wp:inline distT="0" distB="0" distL="0" distR="0" wp14:anchorId="6A8BA9EE" wp14:editId="0E357700">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3176F128" w14:textId="0F2F5D02" w:rsidR="00A03A94" w:rsidRDefault="00560ECE" w:rsidP="00A03A94">
      <w:pPr>
        <w:rPr>
          <w:rFonts w:ascii="標楷體" w:eastAsia="標楷體" w:hAnsi="標楷體"/>
          <w:noProof/>
        </w:rPr>
      </w:pPr>
      <w:r w:rsidRPr="00F5605B">
        <w:rPr>
          <w:rFonts w:ascii="標楷體" w:eastAsia="標楷體" w:hAnsi="標楷體"/>
          <w:noProof/>
        </w:rPr>
        <w:drawing>
          <wp:inline distT="0" distB="0" distL="0" distR="0" wp14:anchorId="0B02F178" wp14:editId="5FD87C8F">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3B0E4886" w14:textId="43D73198" w:rsidR="00A03A94" w:rsidRDefault="00560ECE" w:rsidP="00A03A94">
      <w:pPr>
        <w:rPr>
          <w:rFonts w:ascii="標楷體" w:eastAsia="標楷體" w:hAnsi="標楷體"/>
          <w:noProof/>
        </w:rPr>
      </w:pPr>
      <w:r w:rsidRPr="00DC2ABA">
        <w:rPr>
          <w:rFonts w:ascii="標楷體" w:eastAsia="標楷體" w:hAnsi="標楷體"/>
          <w:noProof/>
        </w:rPr>
        <w:drawing>
          <wp:inline distT="0" distB="0" distL="0" distR="0" wp14:anchorId="0AF6528D" wp14:editId="02CE6A78">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2E0110FA" w14:textId="77777777" w:rsidR="004168AE" w:rsidRDefault="004168AE" w:rsidP="004168AE">
      <w:pPr>
        <w:rPr>
          <w:rFonts w:ascii="標楷體" w:eastAsia="標楷體" w:hAnsi="標楷體"/>
          <w:noProof/>
        </w:rPr>
      </w:pPr>
    </w:p>
    <w:p w14:paraId="79F5078E" w14:textId="77777777" w:rsidR="004168AE" w:rsidRDefault="004168AE" w:rsidP="004168AE">
      <w:pPr>
        <w:rPr>
          <w:rFonts w:ascii="標楷體" w:eastAsia="標楷體" w:hAnsi="標楷體"/>
          <w:noProof/>
        </w:rPr>
      </w:pPr>
    </w:p>
    <w:p w14:paraId="482FD064" w14:textId="77777777" w:rsidR="004168AE" w:rsidRDefault="004168AE" w:rsidP="004168AE">
      <w:pPr>
        <w:pStyle w:val="a"/>
      </w:pPr>
      <w:r>
        <w:t>輸入畫面</w:t>
      </w:r>
      <w:r>
        <w:rPr>
          <w:rFonts w:hint="eastAsia"/>
        </w:rPr>
        <w:t>按鈕</w:t>
      </w:r>
      <w:r>
        <w:t>說明</w:t>
      </w:r>
      <w:r w:rsidR="0046320D">
        <w:rPr>
          <w:rFonts w:hint="eastAsia"/>
          <w:lang w:eastAsia="zh-TW"/>
        </w:rPr>
        <w:t>-刪除</w:t>
      </w:r>
    </w:p>
    <w:p w14:paraId="6D5A6544" w14:textId="77777777" w:rsidR="004168AE" w:rsidRPr="00F5236F" w:rsidRDefault="004168AE" w:rsidP="004168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168AE" w:rsidRPr="00F5236F" w14:paraId="361FC028" w14:textId="77777777" w:rsidTr="00313D95">
        <w:tc>
          <w:tcPr>
            <w:tcW w:w="851" w:type="dxa"/>
            <w:shd w:val="clear" w:color="auto" w:fill="D9D9D9"/>
          </w:tcPr>
          <w:p w14:paraId="3FEBD2D8"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048D19"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AA5CFC0" w14:textId="77777777" w:rsidR="004168AE" w:rsidRPr="00F533E6" w:rsidRDefault="004168AE" w:rsidP="00313D95">
            <w:pPr>
              <w:jc w:val="center"/>
              <w:rPr>
                <w:rFonts w:ascii="標楷體" w:eastAsia="標楷體" w:hAnsi="標楷體"/>
              </w:rPr>
            </w:pPr>
            <w:r w:rsidRPr="00F533E6">
              <w:rPr>
                <w:rFonts w:ascii="標楷體" w:eastAsia="標楷體" w:hAnsi="標楷體" w:hint="eastAsia"/>
                <w:lang w:eastAsia="zh-HK"/>
              </w:rPr>
              <w:t>功能說明</w:t>
            </w:r>
          </w:p>
        </w:tc>
      </w:tr>
      <w:tr w:rsidR="004168AE" w:rsidRPr="00EF520F" w14:paraId="62B8CE1D" w14:textId="77777777" w:rsidTr="00313D95">
        <w:tc>
          <w:tcPr>
            <w:tcW w:w="851" w:type="dxa"/>
            <w:shd w:val="clear" w:color="auto" w:fill="auto"/>
          </w:tcPr>
          <w:p w14:paraId="7B1B9C57" w14:textId="77777777" w:rsidR="004168AE" w:rsidRDefault="0046320D" w:rsidP="00313D95">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499F54" w14:textId="77777777" w:rsidR="004168AE" w:rsidRDefault="004168AE" w:rsidP="00313D95">
            <w:pPr>
              <w:rPr>
                <w:rFonts w:ascii="標楷體" w:eastAsia="標楷體" w:hAnsi="標楷體"/>
              </w:rPr>
            </w:pPr>
            <w:r>
              <w:rPr>
                <w:rFonts w:ascii="標楷體" w:eastAsia="標楷體" w:hAnsi="標楷體" w:hint="eastAsia"/>
              </w:rPr>
              <w:t>刪除</w:t>
            </w:r>
          </w:p>
        </w:tc>
        <w:tc>
          <w:tcPr>
            <w:tcW w:w="7033" w:type="dxa"/>
            <w:shd w:val="clear" w:color="auto" w:fill="auto"/>
          </w:tcPr>
          <w:p w14:paraId="3C723EBF" w14:textId="77777777" w:rsidR="004168AE" w:rsidRPr="00D67AF4" w:rsidRDefault="004168AE" w:rsidP="00313D95">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5DDE827" w14:textId="77777777" w:rsidR="003C40CC" w:rsidRDefault="003C40CC" w:rsidP="003C40C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1FCD93" w14:textId="77777777" w:rsidR="003C40CC" w:rsidRDefault="003C40CC" w:rsidP="003C40CC">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81E5D17" w14:textId="77777777" w:rsidR="003C40CC" w:rsidRDefault="003C40CC" w:rsidP="003C40C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822276">
              <w:rPr>
                <w:rFonts w:ascii="標楷體" w:eastAsia="標楷體" w:hAnsi="標楷體"/>
              </w:rPr>
              <w:t>000</w:t>
            </w:r>
            <w:r w:rsidR="00822276">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E60947" w14:textId="77777777" w:rsidR="003C40CC" w:rsidRDefault="003C40CC" w:rsidP="003C40CC">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36FEE566" w14:textId="77777777" w:rsidR="003C40CC" w:rsidRDefault="003C40CC" w:rsidP="003C40C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822276">
              <w:rPr>
                <w:rFonts w:ascii="標楷體" w:eastAsia="標楷體" w:hAnsi="標楷體"/>
              </w:rPr>
              <w:t>000</w:t>
            </w:r>
            <w:r w:rsidR="00822276">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BB35697" w14:textId="77777777" w:rsidR="003C40CC" w:rsidRPr="00651325" w:rsidRDefault="003C40CC" w:rsidP="003C40C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0DC535" w14:textId="77777777" w:rsidR="003C40CC" w:rsidRDefault="003C40CC" w:rsidP="003C40CC">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D5360E3" w14:textId="77777777" w:rsidR="004168AE" w:rsidRPr="00D67AF4" w:rsidRDefault="003C40CC" w:rsidP="003C40CC">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proofErr w:type="spellStart"/>
            <w:r w:rsidRPr="00267932">
              <w:rPr>
                <w:rFonts w:ascii="標楷體" w:eastAsia="標楷體" w:hAnsi="標楷體"/>
              </w:rPr>
              <w:t>ClMovables</w:t>
            </w:r>
            <w:proofErr w:type="spellEnd"/>
            <w:r>
              <w:rPr>
                <w:rFonts w:ascii="標楷體" w:eastAsia="標楷體" w:hAnsi="標楷體" w:hint="eastAsia"/>
              </w:rPr>
              <w:t>)]資料</w:t>
            </w:r>
          </w:p>
        </w:tc>
      </w:tr>
      <w:tr w:rsidR="004168AE" w:rsidRPr="00F5236F" w14:paraId="450A913C" w14:textId="77777777" w:rsidTr="00313D95">
        <w:tc>
          <w:tcPr>
            <w:tcW w:w="851" w:type="dxa"/>
            <w:shd w:val="clear" w:color="auto" w:fill="auto"/>
          </w:tcPr>
          <w:p w14:paraId="66C80CB8" w14:textId="77777777" w:rsidR="004168AE" w:rsidRPr="00F533E6" w:rsidRDefault="0046320D" w:rsidP="00313D95">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39CD50C" w14:textId="77777777" w:rsidR="004168AE" w:rsidRPr="00F533E6" w:rsidRDefault="004168AE" w:rsidP="00313D9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2A5FDE8" w14:textId="77777777" w:rsidR="004168AE" w:rsidRPr="00F533E6" w:rsidRDefault="004168AE" w:rsidP="00313D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72907A" w14:textId="77777777" w:rsidR="004168AE" w:rsidRPr="00FB4AA1" w:rsidRDefault="004168AE" w:rsidP="004168AE"/>
    <w:p w14:paraId="631D5E74" w14:textId="77777777" w:rsidR="004168AE" w:rsidRPr="00CD2455" w:rsidRDefault="004168AE" w:rsidP="004168AE">
      <w:pPr>
        <w:pStyle w:val="42"/>
        <w:spacing w:after="48"/>
        <w:ind w:leftChars="0" w:left="0"/>
        <w:rPr>
          <w:rFonts w:ascii="標楷體" w:hAnsi="標楷體"/>
        </w:rPr>
      </w:pPr>
    </w:p>
    <w:p w14:paraId="78BD6293" w14:textId="77777777" w:rsidR="004168AE" w:rsidRPr="00291505" w:rsidRDefault="004168AE" w:rsidP="004168AE">
      <w:pPr>
        <w:pStyle w:val="42"/>
        <w:spacing w:after="48"/>
        <w:ind w:leftChars="0" w:left="0"/>
        <w:rPr>
          <w:rFonts w:ascii="標楷體" w:hAnsi="標楷體"/>
        </w:rPr>
      </w:pPr>
    </w:p>
    <w:p w14:paraId="147BAAD3" w14:textId="77777777" w:rsidR="004168AE" w:rsidRPr="00291505" w:rsidRDefault="005F0FE0" w:rsidP="00372AFD">
      <w:pPr>
        <w:pStyle w:val="42"/>
        <w:numPr>
          <w:ilvl w:val="0"/>
          <w:numId w:val="8"/>
        </w:numPr>
        <w:spacing w:after="48"/>
        <w:ind w:leftChars="0"/>
        <w:rPr>
          <w:rFonts w:ascii="標楷體" w:hAnsi="標楷體"/>
        </w:rPr>
      </w:pPr>
      <w:r>
        <w:rPr>
          <w:rFonts w:ascii="標楷體" w:hAnsi="標楷體" w:hint="eastAsia"/>
        </w:rPr>
        <w:t>輸入</w:t>
      </w:r>
      <w:r w:rsidR="004168AE" w:rsidRPr="00291505">
        <w:rPr>
          <w:rFonts w:ascii="標楷體" w:hAnsi="標楷體"/>
        </w:rPr>
        <w:t>畫面資料說明</w:t>
      </w:r>
      <w:r w:rsidR="0046320D">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4168AE" w:rsidRPr="00706FB5" w14:paraId="273C39BC" w14:textId="77777777" w:rsidTr="0033583C">
        <w:trPr>
          <w:tblHeader/>
        </w:trPr>
        <w:tc>
          <w:tcPr>
            <w:tcW w:w="696" w:type="dxa"/>
            <w:vMerge w:val="restart"/>
            <w:shd w:val="clear" w:color="auto" w:fill="D9D9D9"/>
          </w:tcPr>
          <w:p w14:paraId="67551939" w14:textId="77777777" w:rsidR="004168AE" w:rsidRPr="00706FB5" w:rsidRDefault="004168AE" w:rsidP="00313D95">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46B57EDE" w14:textId="77777777" w:rsidR="004168AE" w:rsidRPr="00706FB5" w:rsidRDefault="004168AE" w:rsidP="00313D95">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3BD0D85A" w14:textId="77777777" w:rsidR="004168AE" w:rsidRPr="00706FB5" w:rsidRDefault="004168AE" w:rsidP="00313D95">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5608B608" w14:textId="77777777" w:rsidR="004168AE" w:rsidRPr="00706FB5" w:rsidRDefault="004168AE" w:rsidP="00313D95">
            <w:pPr>
              <w:pStyle w:val="42"/>
              <w:spacing w:after="48"/>
              <w:ind w:leftChars="0" w:left="0"/>
              <w:rPr>
                <w:rFonts w:ascii="標楷體" w:hAnsi="標楷體"/>
              </w:rPr>
            </w:pPr>
            <w:r w:rsidRPr="00706FB5">
              <w:rPr>
                <w:rFonts w:ascii="標楷體" w:hAnsi="標楷體"/>
              </w:rPr>
              <w:t>處理邏輯及注意事項</w:t>
            </w:r>
          </w:p>
        </w:tc>
      </w:tr>
      <w:tr w:rsidR="004168AE" w:rsidRPr="00706FB5" w14:paraId="6E56A4C7" w14:textId="77777777" w:rsidTr="0033583C">
        <w:trPr>
          <w:tblHeader/>
        </w:trPr>
        <w:tc>
          <w:tcPr>
            <w:tcW w:w="696" w:type="dxa"/>
            <w:vMerge/>
            <w:shd w:val="clear" w:color="auto" w:fill="D9D9D9"/>
          </w:tcPr>
          <w:p w14:paraId="4C7F9931" w14:textId="77777777" w:rsidR="004168AE" w:rsidRPr="00706FB5" w:rsidRDefault="004168AE" w:rsidP="00313D95">
            <w:pPr>
              <w:pStyle w:val="42"/>
              <w:spacing w:after="48"/>
              <w:ind w:leftChars="0" w:left="0"/>
              <w:rPr>
                <w:rFonts w:ascii="標楷體" w:hAnsi="標楷體"/>
              </w:rPr>
            </w:pPr>
          </w:p>
        </w:tc>
        <w:tc>
          <w:tcPr>
            <w:tcW w:w="576" w:type="dxa"/>
            <w:vMerge/>
            <w:shd w:val="clear" w:color="auto" w:fill="D9D9D9"/>
          </w:tcPr>
          <w:p w14:paraId="5624D9F8" w14:textId="77777777" w:rsidR="004168AE" w:rsidRPr="00706FB5" w:rsidRDefault="004168AE" w:rsidP="00313D95">
            <w:pPr>
              <w:pStyle w:val="42"/>
              <w:spacing w:after="48"/>
              <w:ind w:leftChars="0" w:left="0"/>
              <w:rPr>
                <w:rFonts w:ascii="標楷體" w:hAnsi="標楷體"/>
              </w:rPr>
            </w:pPr>
          </w:p>
        </w:tc>
        <w:tc>
          <w:tcPr>
            <w:tcW w:w="1296" w:type="dxa"/>
            <w:shd w:val="clear" w:color="auto" w:fill="D9D9D9"/>
          </w:tcPr>
          <w:p w14:paraId="5ECAF1E2" w14:textId="77777777" w:rsidR="004168AE" w:rsidRPr="00706FB5" w:rsidRDefault="004168AE" w:rsidP="006025B5">
            <w:pPr>
              <w:rPr>
                <w:rFonts w:ascii="標楷體" w:eastAsia="標楷體" w:hAnsi="標楷體"/>
              </w:rPr>
            </w:pPr>
            <w:r>
              <w:rPr>
                <w:rFonts w:ascii="標楷體" w:eastAsia="標楷體" w:hAnsi="標楷體" w:hint="eastAsia"/>
              </w:rPr>
              <w:t>欄位長度</w:t>
            </w:r>
          </w:p>
        </w:tc>
        <w:tc>
          <w:tcPr>
            <w:tcW w:w="456" w:type="dxa"/>
            <w:shd w:val="clear" w:color="auto" w:fill="D9D9D9"/>
          </w:tcPr>
          <w:p w14:paraId="2AAE4F6F" w14:textId="77777777" w:rsidR="004168AE" w:rsidRPr="00706FB5" w:rsidRDefault="004168AE" w:rsidP="00313D95">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7C2A111D" w14:textId="77777777" w:rsidR="004168AE" w:rsidRPr="00706FB5" w:rsidRDefault="004168AE" w:rsidP="00313D95">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74DF83C9" w14:textId="77777777" w:rsidR="004168AE" w:rsidRPr="00706FB5" w:rsidRDefault="004168AE" w:rsidP="00313D95">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3DCFB8C5" w14:textId="77777777" w:rsidR="004168AE" w:rsidRPr="00706FB5" w:rsidRDefault="004168AE" w:rsidP="00313D9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4F0360E" w14:textId="77777777" w:rsidR="004168AE" w:rsidRPr="00706FB5" w:rsidRDefault="004168AE" w:rsidP="00313D95">
            <w:pPr>
              <w:pStyle w:val="42"/>
              <w:spacing w:after="48"/>
              <w:ind w:leftChars="0" w:left="0"/>
              <w:rPr>
                <w:rFonts w:ascii="標楷體" w:hAnsi="標楷體"/>
              </w:rPr>
            </w:pPr>
          </w:p>
        </w:tc>
      </w:tr>
      <w:tr w:rsidR="004168AE" w:rsidRPr="00706FB5" w14:paraId="0EF5274F" w14:textId="77777777" w:rsidTr="00313D95">
        <w:tc>
          <w:tcPr>
            <w:tcW w:w="696" w:type="dxa"/>
          </w:tcPr>
          <w:p w14:paraId="0CFC6380" w14:textId="77777777" w:rsidR="004168AE" w:rsidRPr="00706FB5" w:rsidRDefault="004168AE" w:rsidP="00313D95">
            <w:pPr>
              <w:rPr>
                <w:rFonts w:ascii="標楷體" w:eastAsia="標楷體" w:hAnsi="標楷體"/>
              </w:rPr>
            </w:pPr>
            <w:r>
              <w:rPr>
                <w:rFonts w:ascii="標楷體" w:eastAsia="標楷體" w:hAnsi="標楷體" w:hint="eastAsia"/>
              </w:rPr>
              <w:t>1</w:t>
            </w:r>
          </w:p>
        </w:tc>
        <w:tc>
          <w:tcPr>
            <w:tcW w:w="576" w:type="dxa"/>
          </w:tcPr>
          <w:p w14:paraId="4981ED0E" w14:textId="77777777" w:rsidR="004168AE" w:rsidRPr="00706FB5" w:rsidRDefault="004168AE" w:rsidP="00313D95">
            <w:pPr>
              <w:rPr>
                <w:rFonts w:ascii="標楷體" w:eastAsia="標楷體" w:hAnsi="標楷體"/>
              </w:rPr>
            </w:pPr>
            <w:r>
              <w:rPr>
                <w:rFonts w:ascii="標楷體" w:eastAsia="標楷體" w:hAnsi="標楷體" w:hint="eastAsia"/>
              </w:rPr>
              <w:t>功能</w:t>
            </w:r>
          </w:p>
        </w:tc>
        <w:tc>
          <w:tcPr>
            <w:tcW w:w="1296" w:type="dxa"/>
          </w:tcPr>
          <w:p w14:paraId="18701DD6" w14:textId="77777777" w:rsidR="004168AE" w:rsidRDefault="004168AE" w:rsidP="00313D95">
            <w:pPr>
              <w:rPr>
                <w:rFonts w:ascii="標楷體" w:eastAsia="標楷體" w:hAnsi="標楷體"/>
              </w:rPr>
            </w:pPr>
          </w:p>
        </w:tc>
        <w:tc>
          <w:tcPr>
            <w:tcW w:w="456" w:type="dxa"/>
          </w:tcPr>
          <w:p w14:paraId="203555DD" w14:textId="77777777" w:rsidR="004168AE" w:rsidRPr="00706FB5" w:rsidRDefault="0046320D" w:rsidP="00313D95">
            <w:pPr>
              <w:rPr>
                <w:rFonts w:ascii="標楷體" w:eastAsia="標楷體" w:hAnsi="標楷體"/>
              </w:rPr>
            </w:pPr>
            <w:r>
              <w:rPr>
                <w:rFonts w:ascii="標楷體" w:eastAsia="標楷體" w:hAnsi="標楷體" w:hint="eastAsia"/>
              </w:rPr>
              <w:t>刪除</w:t>
            </w:r>
          </w:p>
        </w:tc>
        <w:tc>
          <w:tcPr>
            <w:tcW w:w="2736" w:type="dxa"/>
          </w:tcPr>
          <w:p w14:paraId="392BBED3" w14:textId="77777777" w:rsidR="004168AE" w:rsidRPr="00706FB5" w:rsidRDefault="004168AE" w:rsidP="00313D95">
            <w:pPr>
              <w:rPr>
                <w:rFonts w:ascii="標楷體" w:eastAsia="標楷體" w:hAnsi="標楷體"/>
              </w:rPr>
            </w:pPr>
          </w:p>
        </w:tc>
        <w:tc>
          <w:tcPr>
            <w:tcW w:w="456" w:type="dxa"/>
          </w:tcPr>
          <w:p w14:paraId="5E447FB0" w14:textId="77777777" w:rsidR="004168AE" w:rsidRPr="00706FB5" w:rsidRDefault="004168AE" w:rsidP="00313D95">
            <w:pPr>
              <w:rPr>
                <w:rFonts w:ascii="標楷體" w:eastAsia="標楷體" w:hAnsi="標楷體"/>
              </w:rPr>
            </w:pPr>
          </w:p>
        </w:tc>
        <w:tc>
          <w:tcPr>
            <w:tcW w:w="576" w:type="dxa"/>
          </w:tcPr>
          <w:p w14:paraId="04E37761"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2567820E" w14:textId="77777777" w:rsidR="004168AE" w:rsidRPr="00706FB5" w:rsidRDefault="004168AE" w:rsidP="00313D95">
            <w:pPr>
              <w:rPr>
                <w:rFonts w:ascii="標楷體" w:eastAsia="標楷體" w:hAnsi="標楷體"/>
              </w:rPr>
            </w:pPr>
          </w:p>
        </w:tc>
      </w:tr>
      <w:tr w:rsidR="004168AE" w:rsidRPr="00706FB5" w14:paraId="309BD7F6" w14:textId="77777777" w:rsidTr="00313D95">
        <w:tc>
          <w:tcPr>
            <w:tcW w:w="696" w:type="dxa"/>
          </w:tcPr>
          <w:p w14:paraId="6DF1BB77" w14:textId="77777777" w:rsidR="004168AE" w:rsidRPr="00706FB5" w:rsidRDefault="00005D60" w:rsidP="00313D95">
            <w:pPr>
              <w:rPr>
                <w:rFonts w:ascii="標楷體" w:eastAsia="標楷體" w:hAnsi="標楷體"/>
              </w:rPr>
            </w:pPr>
            <w:r>
              <w:rPr>
                <w:rFonts w:ascii="標楷體" w:eastAsia="標楷體" w:hAnsi="標楷體"/>
              </w:rPr>
              <w:t>2</w:t>
            </w:r>
          </w:p>
        </w:tc>
        <w:tc>
          <w:tcPr>
            <w:tcW w:w="576" w:type="dxa"/>
          </w:tcPr>
          <w:p w14:paraId="6DB1C627" w14:textId="77777777" w:rsidR="004168AE" w:rsidRPr="00706FB5" w:rsidRDefault="004168AE" w:rsidP="00313D95">
            <w:pPr>
              <w:rPr>
                <w:rFonts w:ascii="標楷體" w:eastAsia="標楷體" w:hAnsi="標楷體"/>
              </w:rPr>
            </w:pPr>
            <w:r w:rsidRPr="00706FB5">
              <w:rPr>
                <w:rFonts w:ascii="標楷體" w:eastAsia="標楷體" w:hAnsi="標楷體" w:hint="eastAsia"/>
              </w:rPr>
              <w:t>擔保品代號1</w:t>
            </w:r>
          </w:p>
        </w:tc>
        <w:tc>
          <w:tcPr>
            <w:tcW w:w="1296" w:type="dxa"/>
          </w:tcPr>
          <w:p w14:paraId="580BC52C" w14:textId="77777777" w:rsidR="004168AE" w:rsidRPr="00706FB5" w:rsidRDefault="004168AE" w:rsidP="00313D95">
            <w:pPr>
              <w:rPr>
                <w:rFonts w:ascii="標楷體" w:eastAsia="標楷體" w:hAnsi="標楷體"/>
              </w:rPr>
            </w:pPr>
          </w:p>
        </w:tc>
        <w:tc>
          <w:tcPr>
            <w:tcW w:w="456" w:type="dxa"/>
          </w:tcPr>
          <w:p w14:paraId="5697FE54" w14:textId="77777777" w:rsidR="004168AE" w:rsidRPr="00706FB5" w:rsidRDefault="004168AE" w:rsidP="00313D95">
            <w:pPr>
              <w:rPr>
                <w:rFonts w:ascii="標楷體" w:eastAsia="標楷體" w:hAnsi="標楷體"/>
              </w:rPr>
            </w:pPr>
            <w:r>
              <w:rPr>
                <w:rFonts w:ascii="標楷體" w:eastAsia="標楷體" w:hAnsi="標楷體" w:hint="eastAsia"/>
              </w:rPr>
              <w:t>9</w:t>
            </w:r>
          </w:p>
        </w:tc>
        <w:tc>
          <w:tcPr>
            <w:tcW w:w="2736" w:type="dxa"/>
          </w:tcPr>
          <w:p w14:paraId="2004B216" w14:textId="77777777" w:rsidR="004168AE" w:rsidRPr="00706FB5" w:rsidRDefault="004168AE" w:rsidP="00313D95">
            <w:pPr>
              <w:rPr>
                <w:rFonts w:ascii="標楷體" w:eastAsia="標楷體" w:hAnsi="標楷體"/>
              </w:rPr>
            </w:pPr>
          </w:p>
        </w:tc>
        <w:tc>
          <w:tcPr>
            <w:tcW w:w="456" w:type="dxa"/>
          </w:tcPr>
          <w:p w14:paraId="6F30BA19" w14:textId="77777777" w:rsidR="004168AE" w:rsidRPr="00706FB5" w:rsidRDefault="004168AE" w:rsidP="00313D95">
            <w:pPr>
              <w:rPr>
                <w:rFonts w:ascii="標楷體" w:eastAsia="標楷體" w:hAnsi="標楷體"/>
              </w:rPr>
            </w:pPr>
          </w:p>
        </w:tc>
        <w:tc>
          <w:tcPr>
            <w:tcW w:w="576" w:type="dxa"/>
          </w:tcPr>
          <w:p w14:paraId="3B60558E" w14:textId="77777777" w:rsidR="004168AE" w:rsidRPr="00706FB5" w:rsidRDefault="004168AE" w:rsidP="00313D95">
            <w:pPr>
              <w:rPr>
                <w:rFonts w:ascii="標楷體" w:eastAsia="標楷體" w:hAnsi="標楷體"/>
              </w:rPr>
            </w:pPr>
            <w:r>
              <w:rPr>
                <w:rFonts w:ascii="標楷體" w:eastAsia="標楷體" w:hAnsi="標楷體" w:hint="eastAsia"/>
              </w:rPr>
              <w:t>R</w:t>
            </w:r>
          </w:p>
        </w:tc>
        <w:tc>
          <w:tcPr>
            <w:tcW w:w="3816" w:type="dxa"/>
          </w:tcPr>
          <w:p w14:paraId="79BF07D1" w14:textId="77777777" w:rsidR="004168AE" w:rsidRPr="00706FB5" w:rsidRDefault="004168AE" w:rsidP="00313D95">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4168AE" w:rsidRPr="00706FB5" w14:paraId="7691D77C" w14:textId="77777777" w:rsidTr="00313D95">
        <w:tc>
          <w:tcPr>
            <w:tcW w:w="696" w:type="dxa"/>
          </w:tcPr>
          <w:p w14:paraId="65B8B5BB" w14:textId="77777777" w:rsidR="004168AE" w:rsidRPr="00706FB5" w:rsidRDefault="00005D60" w:rsidP="00313D95">
            <w:pPr>
              <w:rPr>
                <w:rFonts w:ascii="標楷體" w:eastAsia="標楷體" w:hAnsi="標楷體"/>
              </w:rPr>
            </w:pPr>
            <w:r>
              <w:rPr>
                <w:rFonts w:ascii="標楷體" w:eastAsia="標楷體" w:hAnsi="標楷體"/>
              </w:rPr>
              <w:t>3</w:t>
            </w:r>
          </w:p>
        </w:tc>
        <w:tc>
          <w:tcPr>
            <w:tcW w:w="576" w:type="dxa"/>
          </w:tcPr>
          <w:p w14:paraId="7A20BE11" w14:textId="77777777" w:rsidR="004168AE" w:rsidRPr="00706FB5" w:rsidRDefault="004168AE" w:rsidP="00313D95">
            <w:pPr>
              <w:rPr>
                <w:rFonts w:ascii="標楷體" w:eastAsia="標楷體" w:hAnsi="標楷體"/>
              </w:rPr>
            </w:pPr>
            <w:r w:rsidRPr="00706FB5">
              <w:rPr>
                <w:rFonts w:ascii="標楷體" w:eastAsia="標楷體" w:hAnsi="標楷體" w:hint="eastAsia"/>
              </w:rPr>
              <w:t>擔保品代號2</w:t>
            </w:r>
          </w:p>
        </w:tc>
        <w:tc>
          <w:tcPr>
            <w:tcW w:w="1296" w:type="dxa"/>
          </w:tcPr>
          <w:p w14:paraId="55288B09" w14:textId="77777777" w:rsidR="004168AE" w:rsidRPr="00706FB5" w:rsidRDefault="004168AE" w:rsidP="00313D95">
            <w:pPr>
              <w:rPr>
                <w:rFonts w:ascii="標楷體" w:eastAsia="標楷體" w:hAnsi="標楷體"/>
              </w:rPr>
            </w:pPr>
          </w:p>
        </w:tc>
        <w:tc>
          <w:tcPr>
            <w:tcW w:w="456" w:type="dxa"/>
          </w:tcPr>
          <w:p w14:paraId="0F6AB1AA" w14:textId="77777777" w:rsidR="004168AE" w:rsidRPr="00706FB5" w:rsidRDefault="004168AE" w:rsidP="00313D95">
            <w:pPr>
              <w:rPr>
                <w:rFonts w:ascii="標楷體" w:eastAsia="標楷體" w:hAnsi="標楷體"/>
              </w:rPr>
            </w:pPr>
          </w:p>
        </w:tc>
        <w:tc>
          <w:tcPr>
            <w:tcW w:w="2736" w:type="dxa"/>
          </w:tcPr>
          <w:p w14:paraId="0B2E6EA0" w14:textId="77777777" w:rsidR="004168AE" w:rsidRPr="00CE6E5A" w:rsidRDefault="004168AE" w:rsidP="0010135D">
            <w:pPr>
              <w:rPr>
                <w:rFonts w:ascii="標楷體" w:eastAsia="標楷體" w:hAnsi="標楷體" w:cs="細明體"/>
                <w:spacing w:val="15"/>
                <w:kern w:val="0"/>
              </w:rPr>
            </w:pPr>
          </w:p>
        </w:tc>
        <w:tc>
          <w:tcPr>
            <w:tcW w:w="456" w:type="dxa"/>
          </w:tcPr>
          <w:p w14:paraId="0F569584" w14:textId="77777777" w:rsidR="004168AE" w:rsidRPr="00706FB5" w:rsidRDefault="004168AE" w:rsidP="00313D95">
            <w:pPr>
              <w:rPr>
                <w:rFonts w:ascii="標楷體" w:eastAsia="標楷體" w:hAnsi="標楷體"/>
              </w:rPr>
            </w:pPr>
          </w:p>
        </w:tc>
        <w:tc>
          <w:tcPr>
            <w:tcW w:w="576" w:type="dxa"/>
          </w:tcPr>
          <w:p w14:paraId="07B2B4EF" w14:textId="77777777" w:rsidR="004168AE" w:rsidRPr="00706FB5" w:rsidRDefault="0046320D" w:rsidP="00313D95">
            <w:pPr>
              <w:rPr>
                <w:rFonts w:ascii="標楷體" w:eastAsia="標楷體" w:hAnsi="標楷體"/>
              </w:rPr>
            </w:pPr>
            <w:r>
              <w:rPr>
                <w:rFonts w:ascii="標楷體" w:eastAsia="標楷體" w:hAnsi="標楷體"/>
              </w:rPr>
              <w:t>R</w:t>
            </w:r>
          </w:p>
        </w:tc>
        <w:tc>
          <w:tcPr>
            <w:tcW w:w="3816" w:type="dxa"/>
          </w:tcPr>
          <w:p w14:paraId="6DD3EF57" w14:textId="77777777" w:rsidR="004168AE" w:rsidRPr="006111F3" w:rsidRDefault="004168AE" w:rsidP="00313D9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4168AE" w:rsidRPr="00706FB5" w14:paraId="36B104EB" w14:textId="77777777" w:rsidTr="00313D95">
        <w:tc>
          <w:tcPr>
            <w:tcW w:w="696" w:type="dxa"/>
          </w:tcPr>
          <w:p w14:paraId="5404AC0D" w14:textId="77777777" w:rsidR="004168AE" w:rsidRPr="00706FB5" w:rsidRDefault="00005D60" w:rsidP="00313D95">
            <w:pPr>
              <w:rPr>
                <w:rFonts w:ascii="標楷體" w:eastAsia="標楷體" w:hAnsi="標楷體"/>
              </w:rPr>
            </w:pPr>
            <w:r>
              <w:rPr>
                <w:rFonts w:ascii="標楷體" w:eastAsia="標楷體" w:hAnsi="標楷體"/>
              </w:rPr>
              <w:t>4</w:t>
            </w:r>
          </w:p>
        </w:tc>
        <w:tc>
          <w:tcPr>
            <w:tcW w:w="576" w:type="dxa"/>
          </w:tcPr>
          <w:p w14:paraId="5249603D" w14:textId="77777777" w:rsidR="004168AE" w:rsidRPr="00706FB5" w:rsidRDefault="004168AE" w:rsidP="00313D95">
            <w:pPr>
              <w:rPr>
                <w:rFonts w:ascii="標楷體" w:eastAsia="標楷體" w:hAnsi="標楷體"/>
              </w:rPr>
            </w:pPr>
            <w:r>
              <w:rPr>
                <w:rFonts w:ascii="標楷體" w:eastAsia="標楷體" w:hAnsi="標楷體" w:hint="eastAsia"/>
              </w:rPr>
              <w:t>擔保品編號</w:t>
            </w:r>
          </w:p>
        </w:tc>
        <w:tc>
          <w:tcPr>
            <w:tcW w:w="1296" w:type="dxa"/>
          </w:tcPr>
          <w:p w14:paraId="63FDE51E" w14:textId="77777777" w:rsidR="004168AE" w:rsidRPr="00706FB5" w:rsidRDefault="004168AE" w:rsidP="00313D95">
            <w:pPr>
              <w:rPr>
                <w:rFonts w:ascii="標楷體" w:eastAsia="標楷體" w:hAnsi="標楷體"/>
              </w:rPr>
            </w:pPr>
          </w:p>
        </w:tc>
        <w:tc>
          <w:tcPr>
            <w:tcW w:w="456" w:type="dxa"/>
          </w:tcPr>
          <w:p w14:paraId="1E4B8B63" w14:textId="77777777" w:rsidR="004168AE" w:rsidRPr="00706FB5" w:rsidRDefault="004168AE" w:rsidP="00313D95">
            <w:pPr>
              <w:rPr>
                <w:rFonts w:ascii="標楷體" w:eastAsia="標楷體" w:hAnsi="標楷體"/>
              </w:rPr>
            </w:pPr>
          </w:p>
        </w:tc>
        <w:tc>
          <w:tcPr>
            <w:tcW w:w="2736" w:type="dxa"/>
          </w:tcPr>
          <w:p w14:paraId="532F267C" w14:textId="77777777" w:rsidR="004168AE" w:rsidRPr="00706FB5" w:rsidRDefault="004168AE" w:rsidP="00313D95">
            <w:pPr>
              <w:rPr>
                <w:rFonts w:ascii="標楷體" w:eastAsia="標楷體" w:hAnsi="標楷體"/>
              </w:rPr>
            </w:pPr>
          </w:p>
        </w:tc>
        <w:tc>
          <w:tcPr>
            <w:tcW w:w="456" w:type="dxa"/>
          </w:tcPr>
          <w:p w14:paraId="52E454DD" w14:textId="77777777" w:rsidR="004168AE" w:rsidRPr="00706FB5" w:rsidRDefault="004168AE" w:rsidP="00313D95">
            <w:pPr>
              <w:rPr>
                <w:rFonts w:ascii="標楷體" w:eastAsia="標楷體" w:hAnsi="標楷體"/>
              </w:rPr>
            </w:pPr>
          </w:p>
        </w:tc>
        <w:tc>
          <w:tcPr>
            <w:tcW w:w="576" w:type="dxa"/>
          </w:tcPr>
          <w:p w14:paraId="1C9878C1" w14:textId="77777777" w:rsidR="004168AE" w:rsidRPr="00706FB5" w:rsidRDefault="004168AE" w:rsidP="00313D95">
            <w:pPr>
              <w:rPr>
                <w:rFonts w:ascii="標楷體" w:eastAsia="標楷體" w:hAnsi="標楷體"/>
              </w:rPr>
            </w:pPr>
            <w:r>
              <w:rPr>
                <w:rFonts w:ascii="標楷體" w:eastAsia="標楷體" w:hAnsi="標楷體"/>
              </w:rPr>
              <w:t>R</w:t>
            </w:r>
          </w:p>
        </w:tc>
        <w:tc>
          <w:tcPr>
            <w:tcW w:w="3816" w:type="dxa"/>
          </w:tcPr>
          <w:p w14:paraId="205D4F1E" w14:textId="77777777" w:rsidR="004168AE" w:rsidRPr="00706FB5" w:rsidRDefault="004168AE" w:rsidP="00313D95">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005D60" w:rsidRPr="00706FB5" w14:paraId="7D5CDECB" w14:textId="77777777" w:rsidTr="00313D95">
        <w:tc>
          <w:tcPr>
            <w:tcW w:w="696" w:type="dxa"/>
          </w:tcPr>
          <w:p w14:paraId="40168F1A" w14:textId="77777777" w:rsidR="00005D60" w:rsidRDefault="00005D60" w:rsidP="00005D60">
            <w:pPr>
              <w:rPr>
                <w:rFonts w:ascii="標楷體" w:eastAsia="標楷體" w:hAnsi="標楷體"/>
              </w:rPr>
            </w:pPr>
            <w:r>
              <w:rPr>
                <w:rFonts w:ascii="標楷體" w:eastAsia="標楷體" w:hAnsi="標楷體" w:hint="eastAsia"/>
              </w:rPr>
              <w:t>5</w:t>
            </w:r>
          </w:p>
        </w:tc>
        <w:tc>
          <w:tcPr>
            <w:tcW w:w="576" w:type="dxa"/>
          </w:tcPr>
          <w:p w14:paraId="3C7CA938" w14:textId="77777777" w:rsidR="00005D60" w:rsidRDefault="00005D60" w:rsidP="00005D60">
            <w:pPr>
              <w:rPr>
                <w:rFonts w:ascii="標楷體" w:eastAsia="標楷體" w:hAnsi="標楷體"/>
              </w:rPr>
            </w:pPr>
            <w:r>
              <w:rPr>
                <w:rFonts w:ascii="標楷體" w:eastAsia="標楷體" w:hAnsi="標楷體" w:hint="eastAsia"/>
              </w:rPr>
              <w:t>原擔保品編號</w:t>
            </w:r>
          </w:p>
        </w:tc>
        <w:tc>
          <w:tcPr>
            <w:tcW w:w="1296" w:type="dxa"/>
          </w:tcPr>
          <w:p w14:paraId="15749BD8" w14:textId="77777777" w:rsidR="00005D60" w:rsidRPr="00706FB5" w:rsidRDefault="00005D60" w:rsidP="00005D60">
            <w:pPr>
              <w:rPr>
                <w:rFonts w:ascii="標楷體" w:eastAsia="標楷體" w:hAnsi="標楷體"/>
              </w:rPr>
            </w:pPr>
          </w:p>
        </w:tc>
        <w:tc>
          <w:tcPr>
            <w:tcW w:w="456" w:type="dxa"/>
          </w:tcPr>
          <w:p w14:paraId="358B606C" w14:textId="77777777" w:rsidR="00005D60" w:rsidRPr="00706FB5" w:rsidRDefault="00005D60" w:rsidP="00005D60">
            <w:pPr>
              <w:rPr>
                <w:rFonts w:ascii="標楷體" w:eastAsia="標楷體" w:hAnsi="標楷體"/>
              </w:rPr>
            </w:pPr>
          </w:p>
        </w:tc>
        <w:tc>
          <w:tcPr>
            <w:tcW w:w="2736" w:type="dxa"/>
          </w:tcPr>
          <w:p w14:paraId="3EFED67E" w14:textId="77777777" w:rsidR="00005D60" w:rsidRPr="00706FB5" w:rsidRDefault="00005D60" w:rsidP="00005D60">
            <w:pPr>
              <w:rPr>
                <w:rFonts w:ascii="標楷體" w:eastAsia="標楷體" w:hAnsi="標楷體"/>
              </w:rPr>
            </w:pPr>
          </w:p>
        </w:tc>
        <w:tc>
          <w:tcPr>
            <w:tcW w:w="456" w:type="dxa"/>
          </w:tcPr>
          <w:p w14:paraId="51776FA5" w14:textId="77777777" w:rsidR="00005D60" w:rsidRPr="00706FB5" w:rsidRDefault="00005D60" w:rsidP="00005D60">
            <w:pPr>
              <w:rPr>
                <w:rFonts w:ascii="標楷體" w:eastAsia="標楷體" w:hAnsi="標楷體"/>
              </w:rPr>
            </w:pPr>
          </w:p>
        </w:tc>
        <w:tc>
          <w:tcPr>
            <w:tcW w:w="576" w:type="dxa"/>
          </w:tcPr>
          <w:p w14:paraId="6E02FEE8" w14:textId="77777777" w:rsidR="00005D60" w:rsidRDefault="00005D60" w:rsidP="00005D60">
            <w:pPr>
              <w:rPr>
                <w:rFonts w:ascii="標楷體" w:eastAsia="標楷體" w:hAnsi="標楷體"/>
              </w:rPr>
            </w:pPr>
            <w:r>
              <w:rPr>
                <w:rFonts w:ascii="標楷體" w:eastAsia="標楷體" w:hAnsi="標楷體"/>
              </w:rPr>
              <w:t>R</w:t>
            </w:r>
          </w:p>
        </w:tc>
        <w:tc>
          <w:tcPr>
            <w:tcW w:w="3816" w:type="dxa"/>
          </w:tcPr>
          <w:p w14:paraId="03F9EEB0" w14:textId="77777777" w:rsidR="00005D60" w:rsidRDefault="00005D60" w:rsidP="00005D6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64698B3" w14:textId="77777777" w:rsidR="00005D60" w:rsidRDefault="00005D60" w:rsidP="00005D60">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005D60" w:rsidRPr="00706FB5" w14:paraId="64009FA4" w14:textId="77777777" w:rsidTr="00313D95">
        <w:tc>
          <w:tcPr>
            <w:tcW w:w="696" w:type="dxa"/>
          </w:tcPr>
          <w:p w14:paraId="6EDC14CB" w14:textId="77777777" w:rsidR="00005D60" w:rsidRPr="00F33E6D" w:rsidRDefault="00005D60" w:rsidP="00005D60">
            <w:pPr>
              <w:rPr>
                <w:rFonts w:ascii="標楷體" w:eastAsia="標楷體" w:hAnsi="標楷體"/>
                <w:color w:val="000000"/>
              </w:rPr>
            </w:pPr>
            <w:r>
              <w:rPr>
                <w:rFonts w:ascii="標楷體" w:eastAsia="標楷體" w:hAnsi="標楷體"/>
                <w:color w:val="000000"/>
              </w:rPr>
              <w:t>6</w:t>
            </w:r>
          </w:p>
        </w:tc>
        <w:tc>
          <w:tcPr>
            <w:tcW w:w="576" w:type="dxa"/>
          </w:tcPr>
          <w:p w14:paraId="0C16A41D"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BA2A375" w14:textId="77777777" w:rsidR="00005D60" w:rsidRPr="00F33E6D" w:rsidRDefault="00005D60" w:rsidP="00005D60">
            <w:pPr>
              <w:rPr>
                <w:rFonts w:ascii="標楷體" w:eastAsia="標楷體" w:hAnsi="標楷體"/>
                <w:color w:val="000000"/>
              </w:rPr>
            </w:pPr>
          </w:p>
        </w:tc>
        <w:tc>
          <w:tcPr>
            <w:tcW w:w="456" w:type="dxa"/>
          </w:tcPr>
          <w:p w14:paraId="09659ED1" w14:textId="77777777" w:rsidR="00005D60" w:rsidRPr="00F33E6D" w:rsidRDefault="00005D60" w:rsidP="00005D60">
            <w:pPr>
              <w:rPr>
                <w:rFonts w:ascii="標楷體" w:eastAsia="標楷體" w:hAnsi="標楷體"/>
                <w:color w:val="000000"/>
              </w:rPr>
            </w:pPr>
          </w:p>
        </w:tc>
        <w:tc>
          <w:tcPr>
            <w:tcW w:w="2736" w:type="dxa"/>
          </w:tcPr>
          <w:p w14:paraId="1A8A6D34" w14:textId="77777777" w:rsidR="00005D60" w:rsidRPr="00A11548" w:rsidRDefault="00005D60" w:rsidP="00005D60">
            <w:pPr>
              <w:rPr>
                <w:rFonts w:ascii="標楷體" w:eastAsia="標楷體" w:hAnsi="標楷體"/>
                <w:color w:val="000000"/>
              </w:rPr>
            </w:pPr>
          </w:p>
        </w:tc>
        <w:tc>
          <w:tcPr>
            <w:tcW w:w="456" w:type="dxa"/>
          </w:tcPr>
          <w:p w14:paraId="4B8C1CFC" w14:textId="77777777" w:rsidR="00005D60" w:rsidRPr="00F33E6D" w:rsidRDefault="00005D60" w:rsidP="00005D60">
            <w:pPr>
              <w:rPr>
                <w:rFonts w:ascii="標楷體" w:eastAsia="標楷體" w:hAnsi="標楷體"/>
                <w:color w:val="000000"/>
              </w:rPr>
            </w:pPr>
          </w:p>
        </w:tc>
        <w:tc>
          <w:tcPr>
            <w:tcW w:w="576" w:type="dxa"/>
          </w:tcPr>
          <w:p w14:paraId="5940D91F"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7D6517B"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005D60" w:rsidRPr="00706FB5" w14:paraId="13DD2017" w14:textId="77777777" w:rsidTr="00313D95">
        <w:tc>
          <w:tcPr>
            <w:tcW w:w="696" w:type="dxa"/>
          </w:tcPr>
          <w:p w14:paraId="06F94D1E" w14:textId="77777777" w:rsidR="00005D60" w:rsidRDefault="00005D60" w:rsidP="00005D60">
            <w:pPr>
              <w:rPr>
                <w:rFonts w:ascii="標楷體" w:eastAsia="標楷體" w:hAnsi="標楷體"/>
                <w:color w:val="000000"/>
              </w:rPr>
            </w:pPr>
            <w:r>
              <w:rPr>
                <w:rFonts w:ascii="標楷體" w:eastAsia="標楷體" w:hAnsi="標楷體"/>
                <w:color w:val="000000"/>
              </w:rPr>
              <w:t>7</w:t>
            </w:r>
          </w:p>
        </w:tc>
        <w:tc>
          <w:tcPr>
            <w:tcW w:w="576" w:type="dxa"/>
          </w:tcPr>
          <w:p w14:paraId="25103903"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地區別</w:t>
            </w:r>
          </w:p>
        </w:tc>
        <w:tc>
          <w:tcPr>
            <w:tcW w:w="1296" w:type="dxa"/>
          </w:tcPr>
          <w:p w14:paraId="7A67FC02" w14:textId="77777777" w:rsidR="00005D60" w:rsidRPr="00F33E6D" w:rsidRDefault="00005D60" w:rsidP="00005D60">
            <w:pPr>
              <w:rPr>
                <w:rFonts w:ascii="標楷體" w:eastAsia="標楷體" w:hAnsi="標楷體"/>
                <w:color w:val="000000"/>
              </w:rPr>
            </w:pPr>
          </w:p>
        </w:tc>
        <w:tc>
          <w:tcPr>
            <w:tcW w:w="456" w:type="dxa"/>
          </w:tcPr>
          <w:p w14:paraId="023BC35B" w14:textId="77777777" w:rsidR="00005D60" w:rsidRPr="00F33E6D" w:rsidRDefault="00005D60" w:rsidP="00005D60">
            <w:pPr>
              <w:rPr>
                <w:rFonts w:ascii="標楷體" w:eastAsia="標楷體" w:hAnsi="標楷體"/>
                <w:color w:val="000000"/>
              </w:rPr>
            </w:pPr>
          </w:p>
        </w:tc>
        <w:tc>
          <w:tcPr>
            <w:tcW w:w="2736" w:type="dxa"/>
          </w:tcPr>
          <w:p w14:paraId="49C21974" w14:textId="77777777" w:rsidR="00005D60" w:rsidRDefault="00005D60" w:rsidP="00005D60">
            <w:pPr>
              <w:rPr>
                <w:rFonts w:ascii="標楷體" w:eastAsia="標楷體" w:hAnsi="標楷體"/>
              </w:rPr>
            </w:pPr>
          </w:p>
        </w:tc>
        <w:tc>
          <w:tcPr>
            <w:tcW w:w="456" w:type="dxa"/>
          </w:tcPr>
          <w:p w14:paraId="3657551B" w14:textId="77777777" w:rsidR="00005D60" w:rsidRDefault="00005D60" w:rsidP="00005D60">
            <w:pPr>
              <w:rPr>
                <w:rFonts w:ascii="標楷體" w:eastAsia="標楷體" w:hAnsi="標楷體"/>
                <w:color w:val="000000"/>
              </w:rPr>
            </w:pPr>
          </w:p>
        </w:tc>
        <w:tc>
          <w:tcPr>
            <w:tcW w:w="576" w:type="dxa"/>
          </w:tcPr>
          <w:p w14:paraId="4F68AEBF"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E04A93A" w14:textId="77777777" w:rsidR="00005D60" w:rsidRPr="005C30EA"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005D60" w:rsidRPr="00706FB5" w14:paraId="6D219862" w14:textId="77777777" w:rsidTr="00313D95">
        <w:tc>
          <w:tcPr>
            <w:tcW w:w="2568" w:type="dxa"/>
            <w:gridSpan w:val="3"/>
          </w:tcPr>
          <w:p w14:paraId="2524DC50" w14:textId="77777777" w:rsidR="00005D60" w:rsidRPr="00F33E6D" w:rsidRDefault="00005D60" w:rsidP="00005D60">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c>
          <w:tcPr>
            <w:tcW w:w="456" w:type="dxa"/>
          </w:tcPr>
          <w:p w14:paraId="1224A742" w14:textId="77777777" w:rsidR="00005D60" w:rsidRPr="00F33E6D" w:rsidRDefault="00005D60" w:rsidP="00005D60">
            <w:pPr>
              <w:rPr>
                <w:rFonts w:ascii="標楷體" w:eastAsia="標楷體" w:hAnsi="標楷體"/>
                <w:color w:val="000000"/>
              </w:rPr>
            </w:pPr>
          </w:p>
        </w:tc>
        <w:tc>
          <w:tcPr>
            <w:tcW w:w="2736" w:type="dxa"/>
          </w:tcPr>
          <w:p w14:paraId="23313950" w14:textId="77777777" w:rsidR="00005D60" w:rsidRPr="00F33E6D" w:rsidRDefault="00005D60" w:rsidP="00005D60">
            <w:pPr>
              <w:rPr>
                <w:rFonts w:ascii="標楷體" w:eastAsia="標楷體" w:hAnsi="標楷體"/>
                <w:color w:val="000000"/>
              </w:rPr>
            </w:pPr>
          </w:p>
        </w:tc>
        <w:tc>
          <w:tcPr>
            <w:tcW w:w="456" w:type="dxa"/>
          </w:tcPr>
          <w:p w14:paraId="32707D97" w14:textId="77777777" w:rsidR="00005D60" w:rsidRPr="00F33E6D" w:rsidRDefault="00005D60" w:rsidP="00005D60">
            <w:pPr>
              <w:rPr>
                <w:rFonts w:ascii="標楷體" w:eastAsia="標楷體" w:hAnsi="標楷體"/>
                <w:color w:val="000000"/>
              </w:rPr>
            </w:pPr>
          </w:p>
        </w:tc>
        <w:tc>
          <w:tcPr>
            <w:tcW w:w="576" w:type="dxa"/>
          </w:tcPr>
          <w:p w14:paraId="208EE74B" w14:textId="77777777" w:rsidR="00005D60" w:rsidRPr="00F33E6D" w:rsidRDefault="00005D60" w:rsidP="00005D60">
            <w:pPr>
              <w:rPr>
                <w:rFonts w:ascii="標楷體" w:eastAsia="標楷體" w:hAnsi="標楷體"/>
                <w:color w:val="000000"/>
              </w:rPr>
            </w:pPr>
          </w:p>
        </w:tc>
        <w:tc>
          <w:tcPr>
            <w:tcW w:w="3816" w:type="dxa"/>
          </w:tcPr>
          <w:p w14:paraId="254BEF21" w14:textId="77777777" w:rsidR="00005D60" w:rsidRPr="00F33E6D" w:rsidRDefault="00005D60" w:rsidP="00005D60">
            <w:pPr>
              <w:rPr>
                <w:rFonts w:ascii="標楷體" w:eastAsia="標楷體" w:hAnsi="標楷體"/>
                <w:color w:val="000000"/>
              </w:rPr>
            </w:pPr>
          </w:p>
        </w:tc>
      </w:tr>
      <w:tr w:rsidR="00005D60" w:rsidRPr="00706FB5" w14:paraId="1F896E7E" w14:textId="77777777" w:rsidTr="00313D95">
        <w:tc>
          <w:tcPr>
            <w:tcW w:w="696" w:type="dxa"/>
          </w:tcPr>
          <w:p w14:paraId="3CDFC7CF" w14:textId="77777777" w:rsidR="00005D60" w:rsidRPr="00F33E6D" w:rsidRDefault="00005D60" w:rsidP="00005D60">
            <w:pPr>
              <w:rPr>
                <w:rFonts w:ascii="標楷體" w:eastAsia="標楷體" w:hAnsi="標楷體"/>
                <w:color w:val="000000"/>
              </w:rPr>
            </w:pPr>
            <w:r>
              <w:rPr>
                <w:rFonts w:ascii="標楷體" w:eastAsia="標楷體" w:hAnsi="標楷體"/>
                <w:color w:val="000000"/>
              </w:rPr>
              <w:t>8</w:t>
            </w:r>
          </w:p>
        </w:tc>
        <w:tc>
          <w:tcPr>
            <w:tcW w:w="576" w:type="dxa"/>
          </w:tcPr>
          <w:p w14:paraId="700132BA" w14:textId="77777777" w:rsidR="00005D60" w:rsidRPr="00F33E6D" w:rsidRDefault="00005D60" w:rsidP="00005D60">
            <w:pPr>
              <w:rPr>
                <w:rFonts w:ascii="標楷體" w:eastAsia="標楷體" w:hAnsi="標楷體"/>
                <w:color w:val="000000"/>
              </w:rPr>
            </w:pPr>
            <w:proofErr w:type="gramStart"/>
            <w:r>
              <w:rPr>
                <w:rFonts w:ascii="標楷體" w:eastAsia="標楷體" w:hAnsi="標楷體" w:hint="eastAsia"/>
                <w:color w:val="000000"/>
              </w:rPr>
              <w:t>所有權人統編</w:t>
            </w:r>
            <w:proofErr w:type="gramEnd"/>
          </w:p>
        </w:tc>
        <w:tc>
          <w:tcPr>
            <w:tcW w:w="1296" w:type="dxa"/>
          </w:tcPr>
          <w:p w14:paraId="7904044D" w14:textId="77777777" w:rsidR="00005D60" w:rsidRPr="00F33E6D" w:rsidRDefault="00005D60" w:rsidP="00005D60">
            <w:pPr>
              <w:rPr>
                <w:rFonts w:ascii="標楷體" w:eastAsia="標楷體" w:hAnsi="標楷體"/>
                <w:color w:val="000000"/>
              </w:rPr>
            </w:pPr>
          </w:p>
        </w:tc>
        <w:tc>
          <w:tcPr>
            <w:tcW w:w="456" w:type="dxa"/>
          </w:tcPr>
          <w:p w14:paraId="2A25EC32" w14:textId="77777777" w:rsidR="00005D60" w:rsidRPr="00F33E6D" w:rsidRDefault="00005D60" w:rsidP="00005D60">
            <w:pPr>
              <w:rPr>
                <w:rFonts w:ascii="標楷體" w:eastAsia="標楷體" w:hAnsi="標楷體"/>
                <w:color w:val="000000"/>
              </w:rPr>
            </w:pPr>
          </w:p>
        </w:tc>
        <w:tc>
          <w:tcPr>
            <w:tcW w:w="2736" w:type="dxa"/>
          </w:tcPr>
          <w:p w14:paraId="0BE2F523" w14:textId="77777777" w:rsidR="00005D60" w:rsidRPr="00F33E6D" w:rsidRDefault="00005D60" w:rsidP="00005D60">
            <w:pPr>
              <w:rPr>
                <w:rFonts w:ascii="標楷體" w:eastAsia="標楷體" w:hAnsi="標楷體"/>
                <w:color w:val="000000"/>
              </w:rPr>
            </w:pPr>
          </w:p>
        </w:tc>
        <w:tc>
          <w:tcPr>
            <w:tcW w:w="456" w:type="dxa"/>
          </w:tcPr>
          <w:p w14:paraId="1CE2F152" w14:textId="77777777" w:rsidR="00005D60" w:rsidRPr="00F33E6D" w:rsidRDefault="00005D60" w:rsidP="00005D60">
            <w:pPr>
              <w:rPr>
                <w:rFonts w:ascii="標楷體" w:eastAsia="標楷體" w:hAnsi="標楷體"/>
                <w:color w:val="000000"/>
              </w:rPr>
            </w:pPr>
          </w:p>
        </w:tc>
        <w:tc>
          <w:tcPr>
            <w:tcW w:w="576" w:type="dxa"/>
          </w:tcPr>
          <w:p w14:paraId="495093B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33F5415" w14:textId="77777777" w:rsidR="00005D60" w:rsidRP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005D60" w:rsidRPr="00706FB5" w14:paraId="3D8E2437" w14:textId="77777777" w:rsidTr="00313D95">
        <w:tc>
          <w:tcPr>
            <w:tcW w:w="696" w:type="dxa"/>
          </w:tcPr>
          <w:p w14:paraId="76608879" w14:textId="77777777" w:rsidR="00005D60" w:rsidRPr="00F33E6D" w:rsidRDefault="00005D60" w:rsidP="00005D60">
            <w:pPr>
              <w:rPr>
                <w:rFonts w:ascii="標楷體" w:eastAsia="標楷體" w:hAnsi="標楷體"/>
                <w:color w:val="000000"/>
              </w:rPr>
            </w:pPr>
            <w:r>
              <w:rPr>
                <w:rFonts w:ascii="標楷體" w:eastAsia="標楷體" w:hAnsi="標楷體"/>
                <w:color w:val="000000"/>
              </w:rPr>
              <w:t>9</w:t>
            </w:r>
          </w:p>
        </w:tc>
        <w:tc>
          <w:tcPr>
            <w:tcW w:w="576" w:type="dxa"/>
          </w:tcPr>
          <w:p w14:paraId="70608CB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4302D43F" w14:textId="77777777" w:rsidR="00005D60" w:rsidRPr="00F33E6D" w:rsidRDefault="00005D60" w:rsidP="00005D60">
            <w:pPr>
              <w:rPr>
                <w:rFonts w:ascii="標楷體" w:eastAsia="標楷體" w:hAnsi="標楷體"/>
                <w:color w:val="000000"/>
              </w:rPr>
            </w:pPr>
          </w:p>
        </w:tc>
        <w:tc>
          <w:tcPr>
            <w:tcW w:w="456" w:type="dxa"/>
          </w:tcPr>
          <w:p w14:paraId="5E953C4B" w14:textId="77777777" w:rsidR="00005D60" w:rsidRPr="00F33E6D" w:rsidRDefault="00005D60" w:rsidP="00005D60">
            <w:pPr>
              <w:rPr>
                <w:rFonts w:ascii="標楷體" w:eastAsia="標楷體" w:hAnsi="標楷體"/>
                <w:color w:val="000000"/>
              </w:rPr>
            </w:pPr>
          </w:p>
        </w:tc>
        <w:tc>
          <w:tcPr>
            <w:tcW w:w="2736" w:type="dxa"/>
          </w:tcPr>
          <w:p w14:paraId="1E36E70F" w14:textId="77777777" w:rsidR="00005D60" w:rsidRPr="00F33E6D" w:rsidRDefault="00005D60" w:rsidP="00005D60">
            <w:pPr>
              <w:rPr>
                <w:rFonts w:ascii="標楷體" w:eastAsia="標楷體" w:hAnsi="標楷體"/>
                <w:color w:val="000000"/>
              </w:rPr>
            </w:pPr>
          </w:p>
        </w:tc>
        <w:tc>
          <w:tcPr>
            <w:tcW w:w="456" w:type="dxa"/>
          </w:tcPr>
          <w:p w14:paraId="3B4AEDCF" w14:textId="77777777" w:rsidR="00005D60" w:rsidRPr="00F33E6D" w:rsidRDefault="00005D60" w:rsidP="00005D60">
            <w:pPr>
              <w:rPr>
                <w:rFonts w:ascii="標楷體" w:eastAsia="標楷體" w:hAnsi="標楷體"/>
                <w:color w:val="000000"/>
              </w:rPr>
            </w:pPr>
          </w:p>
        </w:tc>
        <w:tc>
          <w:tcPr>
            <w:tcW w:w="576" w:type="dxa"/>
          </w:tcPr>
          <w:p w14:paraId="4492035A"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09775C7" w14:textId="77777777" w:rsidR="00005D60" w:rsidRP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005D60" w:rsidRPr="00706FB5" w14:paraId="582081B4" w14:textId="77777777" w:rsidTr="00313D95">
        <w:tc>
          <w:tcPr>
            <w:tcW w:w="696" w:type="dxa"/>
          </w:tcPr>
          <w:p w14:paraId="1110326B" w14:textId="77777777" w:rsidR="00005D60" w:rsidRDefault="00005D60" w:rsidP="00005D60">
            <w:pPr>
              <w:rPr>
                <w:rFonts w:ascii="標楷體" w:eastAsia="標楷體" w:hAnsi="標楷體"/>
                <w:color w:val="000000"/>
              </w:rPr>
            </w:pPr>
            <w:r>
              <w:rPr>
                <w:rFonts w:ascii="標楷體" w:eastAsia="標楷體" w:hAnsi="標楷體" w:hint="eastAsia"/>
                <w:color w:val="000000"/>
              </w:rPr>
              <w:t>10</w:t>
            </w:r>
          </w:p>
        </w:tc>
        <w:tc>
          <w:tcPr>
            <w:tcW w:w="576" w:type="dxa"/>
          </w:tcPr>
          <w:p w14:paraId="356ADD9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FC36522" w14:textId="77777777" w:rsidR="00005D60" w:rsidRDefault="00005D60" w:rsidP="00005D60">
            <w:pPr>
              <w:rPr>
                <w:rFonts w:ascii="標楷體" w:eastAsia="標楷體" w:hAnsi="標楷體"/>
                <w:color w:val="000000"/>
              </w:rPr>
            </w:pPr>
          </w:p>
        </w:tc>
        <w:tc>
          <w:tcPr>
            <w:tcW w:w="456" w:type="dxa"/>
          </w:tcPr>
          <w:p w14:paraId="660BB88B" w14:textId="77777777" w:rsidR="00005D60" w:rsidRPr="00F33E6D" w:rsidRDefault="00005D60" w:rsidP="00005D60">
            <w:pPr>
              <w:rPr>
                <w:rFonts w:ascii="標楷體" w:eastAsia="標楷體" w:hAnsi="標楷體"/>
                <w:color w:val="000000"/>
              </w:rPr>
            </w:pPr>
          </w:p>
        </w:tc>
        <w:tc>
          <w:tcPr>
            <w:tcW w:w="2736" w:type="dxa"/>
          </w:tcPr>
          <w:p w14:paraId="6AB39B9D" w14:textId="77777777" w:rsidR="00005D60" w:rsidRDefault="00005D60" w:rsidP="00005D60">
            <w:pPr>
              <w:rPr>
                <w:rFonts w:ascii="標楷體" w:eastAsia="標楷體" w:hAnsi="標楷體"/>
                <w:color w:val="000000"/>
              </w:rPr>
            </w:pPr>
          </w:p>
        </w:tc>
        <w:tc>
          <w:tcPr>
            <w:tcW w:w="456" w:type="dxa"/>
          </w:tcPr>
          <w:p w14:paraId="0765BE30" w14:textId="77777777" w:rsidR="00005D60" w:rsidRDefault="00005D60" w:rsidP="00005D60">
            <w:pPr>
              <w:rPr>
                <w:rFonts w:ascii="標楷體" w:eastAsia="標楷體" w:hAnsi="標楷體"/>
                <w:color w:val="000000"/>
              </w:rPr>
            </w:pPr>
          </w:p>
        </w:tc>
        <w:tc>
          <w:tcPr>
            <w:tcW w:w="576" w:type="dxa"/>
          </w:tcPr>
          <w:p w14:paraId="653DFD58"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62D04DE" w14:textId="77777777" w:rsidR="00005D60" w:rsidRPr="00620588" w:rsidRDefault="00005D60" w:rsidP="00005D60">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005D60" w:rsidRPr="00706FB5" w14:paraId="25E0E960" w14:textId="77777777" w:rsidTr="00313D95">
        <w:tc>
          <w:tcPr>
            <w:tcW w:w="696" w:type="dxa"/>
          </w:tcPr>
          <w:p w14:paraId="721CB40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1</w:t>
            </w:r>
          </w:p>
        </w:tc>
        <w:tc>
          <w:tcPr>
            <w:tcW w:w="576" w:type="dxa"/>
          </w:tcPr>
          <w:p w14:paraId="52343282" w14:textId="77777777" w:rsidR="00005D60" w:rsidRPr="00F33E6D" w:rsidRDefault="00005D60" w:rsidP="00005D60">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1296" w:type="dxa"/>
          </w:tcPr>
          <w:p w14:paraId="378292B3" w14:textId="77777777" w:rsidR="00005D60" w:rsidRPr="00F33E6D" w:rsidRDefault="00005D60" w:rsidP="00005D60">
            <w:pPr>
              <w:rPr>
                <w:rFonts w:ascii="標楷體" w:eastAsia="標楷體" w:hAnsi="標楷體"/>
                <w:color w:val="000000"/>
              </w:rPr>
            </w:pPr>
          </w:p>
        </w:tc>
        <w:tc>
          <w:tcPr>
            <w:tcW w:w="456" w:type="dxa"/>
          </w:tcPr>
          <w:p w14:paraId="27429EF7" w14:textId="77777777" w:rsidR="00005D60" w:rsidRPr="00F33E6D" w:rsidRDefault="00005D60" w:rsidP="00005D60">
            <w:pPr>
              <w:rPr>
                <w:rFonts w:ascii="標楷體" w:eastAsia="標楷體" w:hAnsi="標楷體"/>
                <w:color w:val="000000"/>
              </w:rPr>
            </w:pPr>
          </w:p>
        </w:tc>
        <w:tc>
          <w:tcPr>
            <w:tcW w:w="2736" w:type="dxa"/>
          </w:tcPr>
          <w:p w14:paraId="41D93D93" w14:textId="77777777" w:rsidR="00005D60" w:rsidRPr="00F33E6D" w:rsidRDefault="00005D60" w:rsidP="00005D60">
            <w:pPr>
              <w:rPr>
                <w:rFonts w:ascii="標楷體" w:eastAsia="標楷體" w:hAnsi="標楷體"/>
                <w:color w:val="000000"/>
              </w:rPr>
            </w:pPr>
          </w:p>
        </w:tc>
        <w:tc>
          <w:tcPr>
            <w:tcW w:w="456" w:type="dxa"/>
          </w:tcPr>
          <w:p w14:paraId="461C140F" w14:textId="77777777" w:rsidR="00005D60" w:rsidRPr="00F33E6D" w:rsidRDefault="00005D60" w:rsidP="00005D60">
            <w:pPr>
              <w:rPr>
                <w:rFonts w:ascii="標楷體" w:eastAsia="標楷體" w:hAnsi="標楷體"/>
                <w:color w:val="000000"/>
              </w:rPr>
            </w:pPr>
          </w:p>
        </w:tc>
        <w:tc>
          <w:tcPr>
            <w:tcW w:w="576" w:type="dxa"/>
          </w:tcPr>
          <w:p w14:paraId="3E3A4D41"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5DB28D3B" w14:textId="77777777" w:rsidR="00005D60" w:rsidRPr="00752677"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005D60" w:rsidRPr="00706FB5" w14:paraId="59C2E166" w14:textId="77777777" w:rsidTr="00313D95">
        <w:tc>
          <w:tcPr>
            <w:tcW w:w="696" w:type="dxa"/>
          </w:tcPr>
          <w:p w14:paraId="4065D2A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2</w:t>
            </w:r>
          </w:p>
        </w:tc>
        <w:tc>
          <w:tcPr>
            <w:tcW w:w="576" w:type="dxa"/>
          </w:tcPr>
          <w:p w14:paraId="1D4F3526" w14:textId="77777777" w:rsidR="00005D60" w:rsidRPr="00F33E6D" w:rsidRDefault="00005D60" w:rsidP="00005D60">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總值</w:t>
            </w:r>
          </w:p>
        </w:tc>
        <w:tc>
          <w:tcPr>
            <w:tcW w:w="1296" w:type="dxa"/>
          </w:tcPr>
          <w:p w14:paraId="02B6BC8A" w14:textId="77777777" w:rsidR="00005D60" w:rsidRPr="00F33E6D" w:rsidRDefault="00005D60" w:rsidP="00005D60">
            <w:pPr>
              <w:rPr>
                <w:rFonts w:ascii="標楷體" w:eastAsia="標楷體" w:hAnsi="標楷體"/>
                <w:color w:val="000000"/>
              </w:rPr>
            </w:pPr>
          </w:p>
        </w:tc>
        <w:tc>
          <w:tcPr>
            <w:tcW w:w="456" w:type="dxa"/>
          </w:tcPr>
          <w:p w14:paraId="376BA36B" w14:textId="77777777" w:rsidR="00005D60" w:rsidRPr="00F33E6D" w:rsidRDefault="00005D60" w:rsidP="00005D60">
            <w:pPr>
              <w:rPr>
                <w:rFonts w:ascii="標楷體" w:eastAsia="標楷體" w:hAnsi="標楷體"/>
                <w:color w:val="000000"/>
              </w:rPr>
            </w:pPr>
          </w:p>
        </w:tc>
        <w:tc>
          <w:tcPr>
            <w:tcW w:w="2736" w:type="dxa"/>
          </w:tcPr>
          <w:p w14:paraId="37691CEF" w14:textId="77777777" w:rsidR="00005D60" w:rsidRPr="00F33E6D" w:rsidRDefault="00005D60" w:rsidP="00005D60">
            <w:pPr>
              <w:rPr>
                <w:rFonts w:ascii="標楷體" w:eastAsia="標楷體" w:hAnsi="標楷體"/>
                <w:color w:val="000000"/>
              </w:rPr>
            </w:pPr>
          </w:p>
        </w:tc>
        <w:tc>
          <w:tcPr>
            <w:tcW w:w="456" w:type="dxa"/>
          </w:tcPr>
          <w:p w14:paraId="5687DE3B" w14:textId="77777777" w:rsidR="00005D60" w:rsidRPr="00F33E6D" w:rsidRDefault="00005D60" w:rsidP="00005D60">
            <w:pPr>
              <w:rPr>
                <w:rFonts w:ascii="標楷體" w:eastAsia="標楷體" w:hAnsi="標楷體"/>
                <w:color w:val="000000"/>
              </w:rPr>
            </w:pPr>
          </w:p>
        </w:tc>
        <w:tc>
          <w:tcPr>
            <w:tcW w:w="576" w:type="dxa"/>
          </w:tcPr>
          <w:p w14:paraId="35655C5E"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C956150"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005D60" w:rsidRPr="00706FB5" w14:paraId="24ACDC0B" w14:textId="77777777" w:rsidTr="00313D95">
        <w:tc>
          <w:tcPr>
            <w:tcW w:w="696" w:type="dxa"/>
          </w:tcPr>
          <w:p w14:paraId="244DEDC2" w14:textId="77777777" w:rsidR="00005D60" w:rsidRDefault="00005D60" w:rsidP="00005D60">
            <w:pPr>
              <w:rPr>
                <w:rFonts w:ascii="標楷體" w:eastAsia="標楷體" w:hAnsi="標楷體"/>
                <w:color w:val="000000"/>
              </w:rPr>
            </w:pPr>
            <w:r>
              <w:rPr>
                <w:rFonts w:ascii="標楷體" w:eastAsia="標楷體" w:hAnsi="標楷體" w:hint="eastAsia"/>
                <w:color w:val="000000"/>
              </w:rPr>
              <w:t>13</w:t>
            </w:r>
          </w:p>
        </w:tc>
        <w:tc>
          <w:tcPr>
            <w:tcW w:w="576" w:type="dxa"/>
          </w:tcPr>
          <w:p w14:paraId="5CA6EDF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耐用年限</w:t>
            </w:r>
          </w:p>
        </w:tc>
        <w:tc>
          <w:tcPr>
            <w:tcW w:w="1296" w:type="dxa"/>
          </w:tcPr>
          <w:p w14:paraId="0B02EE73" w14:textId="77777777" w:rsidR="00005D60" w:rsidRPr="00F33E6D" w:rsidRDefault="00005D60" w:rsidP="00005D60">
            <w:pPr>
              <w:rPr>
                <w:rFonts w:ascii="標楷體" w:eastAsia="標楷體" w:hAnsi="標楷體"/>
                <w:color w:val="000000"/>
              </w:rPr>
            </w:pPr>
          </w:p>
        </w:tc>
        <w:tc>
          <w:tcPr>
            <w:tcW w:w="456" w:type="dxa"/>
          </w:tcPr>
          <w:p w14:paraId="0A827897" w14:textId="77777777" w:rsidR="00005D60" w:rsidRDefault="00005D60" w:rsidP="00005D60">
            <w:pPr>
              <w:rPr>
                <w:rFonts w:ascii="標楷體" w:eastAsia="標楷體" w:hAnsi="標楷體"/>
                <w:color w:val="000000"/>
              </w:rPr>
            </w:pPr>
          </w:p>
        </w:tc>
        <w:tc>
          <w:tcPr>
            <w:tcW w:w="2736" w:type="dxa"/>
          </w:tcPr>
          <w:p w14:paraId="4A58DEEB" w14:textId="77777777" w:rsidR="00005D60" w:rsidRPr="00F33E6D" w:rsidRDefault="00005D60" w:rsidP="00005D60">
            <w:pPr>
              <w:rPr>
                <w:rFonts w:ascii="標楷體" w:eastAsia="標楷體" w:hAnsi="標楷體"/>
                <w:color w:val="000000"/>
              </w:rPr>
            </w:pPr>
          </w:p>
        </w:tc>
        <w:tc>
          <w:tcPr>
            <w:tcW w:w="456" w:type="dxa"/>
          </w:tcPr>
          <w:p w14:paraId="4E6CC1B3" w14:textId="77777777" w:rsidR="00005D60" w:rsidRDefault="00005D60" w:rsidP="00005D60">
            <w:pPr>
              <w:rPr>
                <w:rFonts w:ascii="標楷體" w:eastAsia="標楷體" w:hAnsi="標楷體"/>
                <w:color w:val="000000"/>
              </w:rPr>
            </w:pPr>
          </w:p>
        </w:tc>
        <w:tc>
          <w:tcPr>
            <w:tcW w:w="576" w:type="dxa"/>
          </w:tcPr>
          <w:p w14:paraId="3D4FD22F"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A3F2CF7" w14:textId="77777777" w:rsidR="00005D60" w:rsidRPr="005C30EA"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005D60" w:rsidRPr="00706FB5" w14:paraId="5FD17C86" w14:textId="77777777" w:rsidTr="00313D95">
        <w:tc>
          <w:tcPr>
            <w:tcW w:w="696" w:type="dxa"/>
          </w:tcPr>
          <w:p w14:paraId="16826372" w14:textId="77777777" w:rsidR="00005D60" w:rsidRDefault="00005D60" w:rsidP="00005D60">
            <w:pPr>
              <w:rPr>
                <w:rFonts w:ascii="標楷體" w:eastAsia="標楷體" w:hAnsi="標楷體"/>
                <w:color w:val="000000"/>
              </w:rPr>
            </w:pPr>
            <w:r>
              <w:rPr>
                <w:rFonts w:ascii="標楷體" w:eastAsia="標楷體" w:hAnsi="標楷體" w:hint="eastAsia"/>
                <w:color w:val="000000"/>
              </w:rPr>
              <w:t>14</w:t>
            </w:r>
          </w:p>
        </w:tc>
        <w:tc>
          <w:tcPr>
            <w:tcW w:w="576" w:type="dxa"/>
          </w:tcPr>
          <w:p w14:paraId="232DD0E7" w14:textId="77777777" w:rsidR="00005D60" w:rsidRDefault="00005D60" w:rsidP="00005D60">
            <w:pPr>
              <w:rPr>
                <w:rFonts w:ascii="標楷體" w:eastAsia="標楷體" w:hAnsi="標楷體"/>
                <w:color w:val="000000"/>
              </w:rPr>
            </w:pPr>
            <w:r>
              <w:rPr>
                <w:rFonts w:ascii="標楷體" w:eastAsia="標楷體" w:hAnsi="標楷體" w:hint="eastAsia"/>
                <w:color w:val="000000"/>
              </w:rPr>
              <w:t>形式/規格</w:t>
            </w:r>
          </w:p>
        </w:tc>
        <w:tc>
          <w:tcPr>
            <w:tcW w:w="1296" w:type="dxa"/>
          </w:tcPr>
          <w:p w14:paraId="2FB3E225" w14:textId="77777777" w:rsidR="00005D60" w:rsidRPr="00F33E6D" w:rsidRDefault="00005D60" w:rsidP="00005D60">
            <w:pPr>
              <w:rPr>
                <w:rFonts w:ascii="標楷體" w:eastAsia="標楷體" w:hAnsi="標楷體"/>
                <w:color w:val="000000"/>
              </w:rPr>
            </w:pPr>
          </w:p>
        </w:tc>
        <w:tc>
          <w:tcPr>
            <w:tcW w:w="456" w:type="dxa"/>
          </w:tcPr>
          <w:p w14:paraId="22F77012" w14:textId="77777777" w:rsidR="00005D60" w:rsidRDefault="00005D60" w:rsidP="00005D60">
            <w:pPr>
              <w:rPr>
                <w:rFonts w:ascii="標楷體" w:eastAsia="標楷體" w:hAnsi="標楷體"/>
                <w:color w:val="000000"/>
              </w:rPr>
            </w:pPr>
          </w:p>
        </w:tc>
        <w:tc>
          <w:tcPr>
            <w:tcW w:w="2736" w:type="dxa"/>
          </w:tcPr>
          <w:p w14:paraId="09933916" w14:textId="77777777" w:rsidR="00005D60" w:rsidRPr="00F33E6D" w:rsidRDefault="00005D60" w:rsidP="00005D60">
            <w:pPr>
              <w:rPr>
                <w:rFonts w:ascii="標楷體" w:eastAsia="標楷體" w:hAnsi="標楷體"/>
                <w:color w:val="000000"/>
              </w:rPr>
            </w:pPr>
          </w:p>
        </w:tc>
        <w:tc>
          <w:tcPr>
            <w:tcW w:w="456" w:type="dxa"/>
          </w:tcPr>
          <w:p w14:paraId="7001AC99" w14:textId="77777777" w:rsidR="00005D60" w:rsidRDefault="00005D60" w:rsidP="00005D60">
            <w:pPr>
              <w:rPr>
                <w:rFonts w:ascii="標楷體" w:eastAsia="標楷體" w:hAnsi="標楷體"/>
                <w:color w:val="000000"/>
              </w:rPr>
            </w:pPr>
          </w:p>
        </w:tc>
        <w:tc>
          <w:tcPr>
            <w:tcW w:w="576" w:type="dxa"/>
          </w:tcPr>
          <w:p w14:paraId="0B475ED9"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C0E68A6" w14:textId="77777777" w:rsidR="00005D60"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005D60" w:rsidRPr="00706FB5" w14:paraId="24E604BC" w14:textId="77777777" w:rsidTr="00313D95">
        <w:tc>
          <w:tcPr>
            <w:tcW w:w="696" w:type="dxa"/>
          </w:tcPr>
          <w:p w14:paraId="02A300D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4263072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6C152F1E" w14:textId="77777777" w:rsidR="00005D60" w:rsidRPr="00F33E6D" w:rsidRDefault="00005D60" w:rsidP="00005D60">
            <w:pPr>
              <w:rPr>
                <w:rFonts w:ascii="標楷體" w:eastAsia="標楷體" w:hAnsi="標楷體"/>
                <w:color w:val="000000"/>
              </w:rPr>
            </w:pPr>
          </w:p>
        </w:tc>
        <w:tc>
          <w:tcPr>
            <w:tcW w:w="456" w:type="dxa"/>
          </w:tcPr>
          <w:p w14:paraId="03BD703D" w14:textId="77777777" w:rsidR="00005D60" w:rsidRPr="00F33E6D" w:rsidRDefault="00005D60" w:rsidP="00005D60">
            <w:pPr>
              <w:rPr>
                <w:rFonts w:ascii="標楷體" w:eastAsia="標楷體" w:hAnsi="標楷體"/>
                <w:color w:val="000000"/>
              </w:rPr>
            </w:pPr>
          </w:p>
        </w:tc>
        <w:tc>
          <w:tcPr>
            <w:tcW w:w="2736" w:type="dxa"/>
          </w:tcPr>
          <w:p w14:paraId="15877BA6" w14:textId="77777777" w:rsidR="00005D60" w:rsidRPr="00F33E6D" w:rsidRDefault="00005D60" w:rsidP="00005D60">
            <w:pPr>
              <w:rPr>
                <w:rFonts w:ascii="標楷體" w:eastAsia="標楷體" w:hAnsi="標楷體"/>
                <w:color w:val="000000"/>
              </w:rPr>
            </w:pPr>
          </w:p>
        </w:tc>
        <w:tc>
          <w:tcPr>
            <w:tcW w:w="456" w:type="dxa"/>
          </w:tcPr>
          <w:p w14:paraId="099F5E95" w14:textId="77777777" w:rsidR="00005D60" w:rsidRPr="00F33E6D" w:rsidRDefault="00005D60" w:rsidP="00005D60">
            <w:pPr>
              <w:rPr>
                <w:rFonts w:ascii="標楷體" w:eastAsia="標楷體" w:hAnsi="標楷體"/>
                <w:color w:val="000000"/>
              </w:rPr>
            </w:pPr>
          </w:p>
        </w:tc>
        <w:tc>
          <w:tcPr>
            <w:tcW w:w="576" w:type="dxa"/>
          </w:tcPr>
          <w:p w14:paraId="41FC3459"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3711958"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005D60" w:rsidRPr="00706FB5" w14:paraId="250E79E2" w14:textId="77777777" w:rsidTr="00313D95">
        <w:tc>
          <w:tcPr>
            <w:tcW w:w="696" w:type="dxa"/>
          </w:tcPr>
          <w:p w14:paraId="275069E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52FA9E73"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品牌/廠牌/船名</w:t>
            </w:r>
          </w:p>
        </w:tc>
        <w:tc>
          <w:tcPr>
            <w:tcW w:w="1296" w:type="dxa"/>
          </w:tcPr>
          <w:p w14:paraId="739D8714" w14:textId="77777777" w:rsidR="00005D60" w:rsidRPr="00F33E6D" w:rsidRDefault="00005D60" w:rsidP="00005D60">
            <w:pPr>
              <w:rPr>
                <w:rFonts w:ascii="標楷體" w:eastAsia="標楷體" w:hAnsi="標楷體"/>
                <w:color w:val="000000"/>
              </w:rPr>
            </w:pPr>
          </w:p>
        </w:tc>
        <w:tc>
          <w:tcPr>
            <w:tcW w:w="456" w:type="dxa"/>
          </w:tcPr>
          <w:p w14:paraId="7D53FA48" w14:textId="77777777" w:rsidR="00005D60" w:rsidRPr="00F33E6D" w:rsidRDefault="00005D60" w:rsidP="00005D60">
            <w:pPr>
              <w:rPr>
                <w:rFonts w:ascii="標楷體" w:eastAsia="標楷體" w:hAnsi="標楷體"/>
                <w:color w:val="000000"/>
              </w:rPr>
            </w:pPr>
          </w:p>
        </w:tc>
        <w:tc>
          <w:tcPr>
            <w:tcW w:w="2736" w:type="dxa"/>
          </w:tcPr>
          <w:p w14:paraId="19B58B47" w14:textId="77777777" w:rsidR="00005D60" w:rsidRPr="00F33E6D" w:rsidRDefault="00005D60" w:rsidP="00005D60">
            <w:pPr>
              <w:rPr>
                <w:rFonts w:ascii="標楷體" w:eastAsia="標楷體" w:hAnsi="標楷體"/>
                <w:color w:val="000000"/>
              </w:rPr>
            </w:pPr>
          </w:p>
        </w:tc>
        <w:tc>
          <w:tcPr>
            <w:tcW w:w="456" w:type="dxa"/>
          </w:tcPr>
          <w:p w14:paraId="64ACE4A7" w14:textId="77777777" w:rsidR="00005D60" w:rsidRPr="00F33E6D" w:rsidRDefault="00005D60" w:rsidP="00005D60">
            <w:pPr>
              <w:rPr>
                <w:rFonts w:ascii="標楷體" w:eastAsia="標楷體" w:hAnsi="標楷體"/>
                <w:color w:val="000000"/>
              </w:rPr>
            </w:pPr>
          </w:p>
        </w:tc>
        <w:tc>
          <w:tcPr>
            <w:tcW w:w="576" w:type="dxa"/>
          </w:tcPr>
          <w:p w14:paraId="57CCCDE8"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04250E"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005D60" w:rsidRPr="00706FB5" w14:paraId="50F5DCFF" w14:textId="77777777" w:rsidTr="00313D95">
        <w:tc>
          <w:tcPr>
            <w:tcW w:w="696" w:type="dxa"/>
          </w:tcPr>
          <w:p w14:paraId="376686E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73512CEB"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排氣量</w:t>
            </w:r>
          </w:p>
        </w:tc>
        <w:tc>
          <w:tcPr>
            <w:tcW w:w="1296" w:type="dxa"/>
          </w:tcPr>
          <w:p w14:paraId="0C3522A5" w14:textId="77777777" w:rsidR="00005D60" w:rsidRPr="00F33E6D" w:rsidRDefault="00005D60" w:rsidP="00005D60">
            <w:pPr>
              <w:rPr>
                <w:rFonts w:ascii="標楷體" w:eastAsia="標楷體" w:hAnsi="標楷體"/>
                <w:color w:val="000000"/>
              </w:rPr>
            </w:pPr>
          </w:p>
        </w:tc>
        <w:tc>
          <w:tcPr>
            <w:tcW w:w="456" w:type="dxa"/>
          </w:tcPr>
          <w:p w14:paraId="6D7EBD60" w14:textId="77777777" w:rsidR="00005D60" w:rsidRPr="00F33E6D" w:rsidRDefault="00005D60" w:rsidP="00005D60">
            <w:pPr>
              <w:rPr>
                <w:rFonts w:ascii="標楷體" w:eastAsia="標楷體" w:hAnsi="標楷體"/>
                <w:color w:val="000000"/>
              </w:rPr>
            </w:pPr>
          </w:p>
        </w:tc>
        <w:tc>
          <w:tcPr>
            <w:tcW w:w="2736" w:type="dxa"/>
          </w:tcPr>
          <w:p w14:paraId="3233F6E0" w14:textId="77777777" w:rsidR="00005D60" w:rsidRPr="00F33E6D" w:rsidRDefault="00005D60" w:rsidP="00005D60">
            <w:pPr>
              <w:rPr>
                <w:rFonts w:ascii="標楷體" w:eastAsia="標楷體" w:hAnsi="標楷體"/>
                <w:color w:val="000000"/>
              </w:rPr>
            </w:pPr>
          </w:p>
        </w:tc>
        <w:tc>
          <w:tcPr>
            <w:tcW w:w="456" w:type="dxa"/>
          </w:tcPr>
          <w:p w14:paraId="0E92B18A" w14:textId="77777777" w:rsidR="00005D60" w:rsidRPr="00F33E6D" w:rsidRDefault="00005D60" w:rsidP="00005D60">
            <w:pPr>
              <w:rPr>
                <w:rFonts w:ascii="標楷體" w:eastAsia="標楷體" w:hAnsi="標楷體"/>
                <w:color w:val="000000"/>
              </w:rPr>
            </w:pPr>
          </w:p>
        </w:tc>
        <w:tc>
          <w:tcPr>
            <w:tcW w:w="576" w:type="dxa"/>
          </w:tcPr>
          <w:p w14:paraId="2CB1BD8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39C06E9C" w14:textId="77777777" w:rsidR="000D69C5" w:rsidRDefault="000D69C5" w:rsidP="000D69C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60219A" w14:textId="77777777" w:rsidR="00005D60" w:rsidRPr="0010135D" w:rsidRDefault="000D69C5" w:rsidP="00005D60">
            <w:pPr>
              <w:rPr>
                <w:rFonts w:ascii="標楷體" w:eastAsia="標楷體" w:hAnsi="標楷體"/>
              </w:rPr>
            </w:pPr>
            <w:r>
              <w:rPr>
                <w:rFonts w:ascii="標楷體" w:eastAsia="標楷體" w:hAnsi="標楷體" w:hint="eastAsia"/>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ProductCC</w:t>
            </w:r>
          </w:p>
        </w:tc>
      </w:tr>
      <w:tr w:rsidR="00005D60" w:rsidRPr="00706FB5" w14:paraId="7165F934" w14:textId="77777777" w:rsidTr="00313D95">
        <w:tc>
          <w:tcPr>
            <w:tcW w:w="696" w:type="dxa"/>
          </w:tcPr>
          <w:p w14:paraId="032C0A7E"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4B9B2DC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顏色</w:t>
            </w:r>
          </w:p>
        </w:tc>
        <w:tc>
          <w:tcPr>
            <w:tcW w:w="1296" w:type="dxa"/>
          </w:tcPr>
          <w:p w14:paraId="1B393439" w14:textId="77777777" w:rsidR="00005D60" w:rsidRPr="00F33E6D" w:rsidRDefault="00005D60" w:rsidP="00005D60">
            <w:pPr>
              <w:rPr>
                <w:rFonts w:ascii="標楷體" w:eastAsia="標楷體" w:hAnsi="標楷體"/>
                <w:color w:val="000000"/>
              </w:rPr>
            </w:pPr>
          </w:p>
        </w:tc>
        <w:tc>
          <w:tcPr>
            <w:tcW w:w="456" w:type="dxa"/>
          </w:tcPr>
          <w:p w14:paraId="7C9526E6" w14:textId="77777777" w:rsidR="00005D60" w:rsidRPr="00F33E6D" w:rsidRDefault="00005D60" w:rsidP="00005D60">
            <w:pPr>
              <w:rPr>
                <w:rFonts w:ascii="標楷體" w:eastAsia="標楷體" w:hAnsi="標楷體"/>
                <w:color w:val="000000"/>
              </w:rPr>
            </w:pPr>
          </w:p>
        </w:tc>
        <w:tc>
          <w:tcPr>
            <w:tcW w:w="2736" w:type="dxa"/>
          </w:tcPr>
          <w:p w14:paraId="01024E9A" w14:textId="77777777" w:rsidR="00005D60" w:rsidRPr="00F33E6D" w:rsidRDefault="00005D60" w:rsidP="00005D60">
            <w:pPr>
              <w:rPr>
                <w:rFonts w:ascii="標楷體" w:eastAsia="標楷體" w:hAnsi="標楷體"/>
                <w:color w:val="000000"/>
              </w:rPr>
            </w:pPr>
          </w:p>
        </w:tc>
        <w:tc>
          <w:tcPr>
            <w:tcW w:w="456" w:type="dxa"/>
          </w:tcPr>
          <w:p w14:paraId="508E25F6" w14:textId="77777777" w:rsidR="00005D60" w:rsidRPr="00F33E6D" w:rsidRDefault="00005D60" w:rsidP="00005D60">
            <w:pPr>
              <w:rPr>
                <w:rFonts w:ascii="標楷體" w:eastAsia="標楷體" w:hAnsi="標楷體"/>
                <w:color w:val="000000"/>
              </w:rPr>
            </w:pPr>
          </w:p>
        </w:tc>
        <w:tc>
          <w:tcPr>
            <w:tcW w:w="576" w:type="dxa"/>
          </w:tcPr>
          <w:p w14:paraId="78533B29"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C1195AC"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9A7B20A"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ProductColor</w:t>
            </w:r>
          </w:p>
        </w:tc>
      </w:tr>
      <w:tr w:rsidR="00005D60" w:rsidRPr="00706FB5" w14:paraId="2C908359" w14:textId="77777777" w:rsidTr="00313D95">
        <w:tc>
          <w:tcPr>
            <w:tcW w:w="696" w:type="dxa"/>
          </w:tcPr>
          <w:p w14:paraId="70163C58"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2015F0E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引擎號碼</w:t>
            </w:r>
          </w:p>
        </w:tc>
        <w:tc>
          <w:tcPr>
            <w:tcW w:w="1296" w:type="dxa"/>
          </w:tcPr>
          <w:p w14:paraId="04C8C922" w14:textId="77777777" w:rsidR="00005D60" w:rsidRPr="00F33E6D" w:rsidRDefault="00005D60" w:rsidP="00005D60">
            <w:pPr>
              <w:rPr>
                <w:rFonts w:ascii="標楷體" w:eastAsia="標楷體" w:hAnsi="標楷體"/>
                <w:color w:val="000000"/>
              </w:rPr>
            </w:pPr>
          </w:p>
        </w:tc>
        <w:tc>
          <w:tcPr>
            <w:tcW w:w="456" w:type="dxa"/>
          </w:tcPr>
          <w:p w14:paraId="25D8DBB2" w14:textId="77777777" w:rsidR="00005D60" w:rsidRPr="00F33E6D" w:rsidRDefault="00005D60" w:rsidP="00005D60">
            <w:pPr>
              <w:rPr>
                <w:rFonts w:ascii="標楷體" w:eastAsia="標楷體" w:hAnsi="標楷體"/>
                <w:color w:val="000000"/>
              </w:rPr>
            </w:pPr>
          </w:p>
        </w:tc>
        <w:tc>
          <w:tcPr>
            <w:tcW w:w="2736" w:type="dxa"/>
          </w:tcPr>
          <w:p w14:paraId="0B70F3F0" w14:textId="77777777" w:rsidR="00005D60" w:rsidRPr="002F567A" w:rsidRDefault="00005D60" w:rsidP="00005D60">
            <w:pPr>
              <w:rPr>
                <w:rFonts w:ascii="標楷體" w:eastAsia="標楷體" w:hAnsi="標楷體" w:cs="細明體"/>
                <w:spacing w:val="15"/>
                <w:kern w:val="0"/>
              </w:rPr>
            </w:pPr>
          </w:p>
        </w:tc>
        <w:tc>
          <w:tcPr>
            <w:tcW w:w="456" w:type="dxa"/>
          </w:tcPr>
          <w:p w14:paraId="074B017A" w14:textId="77777777" w:rsidR="00005D60" w:rsidRPr="00F33E6D" w:rsidRDefault="00005D60" w:rsidP="00005D60">
            <w:pPr>
              <w:rPr>
                <w:rFonts w:ascii="標楷體" w:eastAsia="標楷體" w:hAnsi="標楷體"/>
                <w:color w:val="000000"/>
              </w:rPr>
            </w:pPr>
          </w:p>
        </w:tc>
        <w:tc>
          <w:tcPr>
            <w:tcW w:w="576" w:type="dxa"/>
          </w:tcPr>
          <w:p w14:paraId="63845D24"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F61447"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674DEB4"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EngineSN</w:t>
            </w:r>
          </w:p>
        </w:tc>
      </w:tr>
      <w:tr w:rsidR="00005D60" w:rsidRPr="00706FB5" w14:paraId="1E765B10" w14:textId="77777777" w:rsidTr="00313D95">
        <w:tc>
          <w:tcPr>
            <w:tcW w:w="696" w:type="dxa"/>
          </w:tcPr>
          <w:p w14:paraId="3F0BACA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3DEB2270"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號碼</w:t>
            </w:r>
          </w:p>
        </w:tc>
        <w:tc>
          <w:tcPr>
            <w:tcW w:w="1296" w:type="dxa"/>
          </w:tcPr>
          <w:p w14:paraId="0094FD21" w14:textId="77777777" w:rsidR="00005D60" w:rsidRPr="00F33E6D" w:rsidRDefault="00005D60" w:rsidP="00005D60">
            <w:pPr>
              <w:rPr>
                <w:rFonts w:ascii="標楷體" w:eastAsia="標楷體" w:hAnsi="標楷體"/>
                <w:color w:val="000000"/>
              </w:rPr>
            </w:pPr>
          </w:p>
        </w:tc>
        <w:tc>
          <w:tcPr>
            <w:tcW w:w="456" w:type="dxa"/>
          </w:tcPr>
          <w:p w14:paraId="6EBF97AD" w14:textId="77777777" w:rsidR="00005D60" w:rsidRPr="00F33E6D" w:rsidRDefault="00005D60" w:rsidP="00005D60">
            <w:pPr>
              <w:rPr>
                <w:rFonts w:ascii="標楷體" w:eastAsia="標楷體" w:hAnsi="標楷體"/>
                <w:color w:val="000000"/>
              </w:rPr>
            </w:pPr>
          </w:p>
        </w:tc>
        <w:tc>
          <w:tcPr>
            <w:tcW w:w="2736" w:type="dxa"/>
          </w:tcPr>
          <w:p w14:paraId="472ACCFF" w14:textId="77777777" w:rsidR="00005D60" w:rsidRPr="002F567A" w:rsidRDefault="00005D60" w:rsidP="00005D60">
            <w:pPr>
              <w:rPr>
                <w:rFonts w:ascii="標楷體" w:eastAsia="標楷體" w:hAnsi="標楷體" w:cs="細明體"/>
                <w:spacing w:val="15"/>
                <w:kern w:val="0"/>
              </w:rPr>
            </w:pPr>
          </w:p>
        </w:tc>
        <w:tc>
          <w:tcPr>
            <w:tcW w:w="456" w:type="dxa"/>
          </w:tcPr>
          <w:p w14:paraId="50072F79" w14:textId="77777777" w:rsidR="00005D60" w:rsidRPr="00F33E6D" w:rsidRDefault="00005D60" w:rsidP="00005D60">
            <w:pPr>
              <w:rPr>
                <w:rFonts w:ascii="標楷體" w:eastAsia="標楷體" w:hAnsi="標楷體"/>
                <w:color w:val="000000"/>
              </w:rPr>
            </w:pPr>
          </w:p>
        </w:tc>
        <w:tc>
          <w:tcPr>
            <w:tcW w:w="576" w:type="dxa"/>
          </w:tcPr>
          <w:p w14:paraId="3EB510D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353164A"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58AF217"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No</w:t>
            </w:r>
          </w:p>
        </w:tc>
      </w:tr>
      <w:tr w:rsidR="00005D60" w:rsidRPr="00706FB5" w14:paraId="52F00A5D" w14:textId="77777777" w:rsidTr="00313D95">
        <w:tc>
          <w:tcPr>
            <w:tcW w:w="696" w:type="dxa"/>
          </w:tcPr>
          <w:p w14:paraId="3D902E3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5F49865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類別</w:t>
            </w:r>
          </w:p>
        </w:tc>
        <w:tc>
          <w:tcPr>
            <w:tcW w:w="1296" w:type="dxa"/>
          </w:tcPr>
          <w:p w14:paraId="22B37E57" w14:textId="77777777" w:rsidR="00005D60" w:rsidRPr="00F33E6D" w:rsidRDefault="00005D60" w:rsidP="00005D60">
            <w:pPr>
              <w:rPr>
                <w:rFonts w:ascii="標楷體" w:eastAsia="標楷體" w:hAnsi="標楷體"/>
                <w:color w:val="000000"/>
              </w:rPr>
            </w:pPr>
          </w:p>
        </w:tc>
        <w:tc>
          <w:tcPr>
            <w:tcW w:w="456" w:type="dxa"/>
          </w:tcPr>
          <w:p w14:paraId="5B029510" w14:textId="77777777" w:rsidR="00005D60" w:rsidRPr="00F33E6D" w:rsidRDefault="00005D60" w:rsidP="00005D60">
            <w:pPr>
              <w:rPr>
                <w:rFonts w:ascii="標楷體" w:eastAsia="標楷體" w:hAnsi="標楷體"/>
                <w:color w:val="000000"/>
              </w:rPr>
            </w:pPr>
          </w:p>
        </w:tc>
        <w:tc>
          <w:tcPr>
            <w:tcW w:w="2736" w:type="dxa"/>
          </w:tcPr>
          <w:p w14:paraId="0D1D6F44" w14:textId="77777777" w:rsidR="00005D60" w:rsidRPr="002F567A" w:rsidRDefault="00005D60" w:rsidP="00005D60">
            <w:pPr>
              <w:rPr>
                <w:rFonts w:ascii="標楷體" w:eastAsia="標楷體" w:hAnsi="標楷體" w:cs="細明體"/>
                <w:spacing w:val="15"/>
                <w:kern w:val="0"/>
              </w:rPr>
            </w:pPr>
          </w:p>
        </w:tc>
        <w:tc>
          <w:tcPr>
            <w:tcW w:w="456" w:type="dxa"/>
          </w:tcPr>
          <w:p w14:paraId="3D423F1F" w14:textId="77777777" w:rsidR="00005D60" w:rsidRPr="00F33E6D" w:rsidRDefault="00005D60" w:rsidP="00005D60">
            <w:pPr>
              <w:rPr>
                <w:rFonts w:ascii="標楷體" w:eastAsia="標楷體" w:hAnsi="標楷體"/>
                <w:color w:val="000000"/>
              </w:rPr>
            </w:pPr>
          </w:p>
        </w:tc>
        <w:tc>
          <w:tcPr>
            <w:tcW w:w="576" w:type="dxa"/>
          </w:tcPr>
          <w:p w14:paraId="317C63AD"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C08AE68"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41774FE"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TypeCode</w:t>
            </w:r>
          </w:p>
        </w:tc>
      </w:tr>
      <w:tr w:rsidR="00005D60" w:rsidRPr="00706FB5" w14:paraId="32AF396D" w14:textId="77777777" w:rsidTr="00313D95">
        <w:tc>
          <w:tcPr>
            <w:tcW w:w="696" w:type="dxa"/>
          </w:tcPr>
          <w:p w14:paraId="5DCA86A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3D9D5C1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牌照用途</w:t>
            </w:r>
          </w:p>
        </w:tc>
        <w:tc>
          <w:tcPr>
            <w:tcW w:w="1296" w:type="dxa"/>
          </w:tcPr>
          <w:p w14:paraId="58E38007" w14:textId="77777777" w:rsidR="00005D60" w:rsidRPr="00F33E6D" w:rsidRDefault="00005D60" w:rsidP="00005D60">
            <w:pPr>
              <w:rPr>
                <w:rFonts w:ascii="標楷體" w:eastAsia="標楷體" w:hAnsi="標楷體"/>
                <w:color w:val="000000"/>
              </w:rPr>
            </w:pPr>
          </w:p>
        </w:tc>
        <w:tc>
          <w:tcPr>
            <w:tcW w:w="456" w:type="dxa"/>
          </w:tcPr>
          <w:p w14:paraId="2AB36EED" w14:textId="77777777" w:rsidR="00005D60" w:rsidRPr="00F33E6D" w:rsidRDefault="00005D60" w:rsidP="00005D60">
            <w:pPr>
              <w:rPr>
                <w:rFonts w:ascii="標楷體" w:eastAsia="標楷體" w:hAnsi="標楷體"/>
                <w:color w:val="000000"/>
              </w:rPr>
            </w:pPr>
          </w:p>
        </w:tc>
        <w:tc>
          <w:tcPr>
            <w:tcW w:w="2736" w:type="dxa"/>
          </w:tcPr>
          <w:p w14:paraId="40B34088" w14:textId="77777777" w:rsidR="00005D60" w:rsidRPr="002F567A" w:rsidRDefault="00005D60" w:rsidP="00005D60">
            <w:pPr>
              <w:rPr>
                <w:rFonts w:ascii="標楷體" w:eastAsia="標楷體" w:hAnsi="標楷體" w:cs="細明體"/>
                <w:spacing w:val="15"/>
                <w:kern w:val="0"/>
              </w:rPr>
            </w:pPr>
          </w:p>
        </w:tc>
        <w:tc>
          <w:tcPr>
            <w:tcW w:w="456" w:type="dxa"/>
          </w:tcPr>
          <w:p w14:paraId="37BF715B" w14:textId="77777777" w:rsidR="00005D60" w:rsidRPr="00F33E6D" w:rsidRDefault="00005D60" w:rsidP="00005D60">
            <w:pPr>
              <w:rPr>
                <w:rFonts w:ascii="標楷體" w:eastAsia="標楷體" w:hAnsi="標楷體"/>
                <w:color w:val="000000"/>
              </w:rPr>
            </w:pPr>
          </w:p>
        </w:tc>
        <w:tc>
          <w:tcPr>
            <w:tcW w:w="576" w:type="dxa"/>
          </w:tcPr>
          <w:p w14:paraId="466C82A1"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4BDC3AC5"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C78110" w14:textId="77777777" w:rsidR="00005D60" w:rsidRPr="00F33E6D" w:rsidRDefault="00537B9F" w:rsidP="00005D60">
            <w:pPr>
              <w:rPr>
                <w:rFonts w:ascii="標楷體" w:eastAsia="標楷體" w:hAnsi="標楷體"/>
                <w:color w:val="000000"/>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752677">
              <w:rPr>
                <w:rFonts w:ascii="標楷體" w:eastAsia="標楷體" w:hAnsi="標楷體"/>
              </w:rPr>
              <w:t>LicenseUsageCode</w:t>
            </w:r>
          </w:p>
        </w:tc>
      </w:tr>
      <w:tr w:rsidR="00005D60" w:rsidRPr="00706FB5" w14:paraId="79A49535" w14:textId="77777777" w:rsidTr="00313D95">
        <w:tc>
          <w:tcPr>
            <w:tcW w:w="696" w:type="dxa"/>
          </w:tcPr>
          <w:p w14:paraId="073AD2AF"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76B12D02"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發照日期</w:t>
            </w:r>
          </w:p>
        </w:tc>
        <w:tc>
          <w:tcPr>
            <w:tcW w:w="1296" w:type="dxa"/>
          </w:tcPr>
          <w:p w14:paraId="061890BA" w14:textId="77777777" w:rsidR="00005D60" w:rsidRPr="00F33E6D" w:rsidRDefault="00005D60" w:rsidP="00005D60">
            <w:pPr>
              <w:rPr>
                <w:rFonts w:ascii="標楷體" w:eastAsia="標楷體" w:hAnsi="標楷體"/>
                <w:color w:val="000000"/>
              </w:rPr>
            </w:pPr>
          </w:p>
        </w:tc>
        <w:tc>
          <w:tcPr>
            <w:tcW w:w="456" w:type="dxa"/>
          </w:tcPr>
          <w:p w14:paraId="7774F1BB" w14:textId="77777777" w:rsidR="00005D60" w:rsidRPr="00F33E6D" w:rsidRDefault="00005D60" w:rsidP="00005D60">
            <w:pPr>
              <w:rPr>
                <w:rFonts w:ascii="標楷體" w:eastAsia="標楷體" w:hAnsi="標楷體"/>
                <w:color w:val="000000"/>
              </w:rPr>
            </w:pPr>
          </w:p>
        </w:tc>
        <w:tc>
          <w:tcPr>
            <w:tcW w:w="2736" w:type="dxa"/>
          </w:tcPr>
          <w:p w14:paraId="5C6A7BAF" w14:textId="77777777" w:rsidR="00005D60" w:rsidRPr="002F567A" w:rsidRDefault="00005D60" w:rsidP="00005D60">
            <w:pPr>
              <w:rPr>
                <w:rFonts w:ascii="標楷體" w:eastAsia="標楷體" w:hAnsi="標楷體" w:cs="細明體"/>
                <w:spacing w:val="15"/>
                <w:kern w:val="0"/>
              </w:rPr>
            </w:pPr>
          </w:p>
        </w:tc>
        <w:tc>
          <w:tcPr>
            <w:tcW w:w="456" w:type="dxa"/>
          </w:tcPr>
          <w:p w14:paraId="7C17C003" w14:textId="77777777" w:rsidR="00005D60" w:rsidRPr="00F33E6D" w:rsidRDefault="00005D60" w:rsidP="00005D60">
            <w:pPr>
              <w:rPr>
                <w:rFonts w:ascii="標楷體" w:eastAsia="標楷體" w:hAnsi="標楷體"/>
                <w:color w:val="000000"/>
              </w:rPr>
            </w:pPr>
          </w:p>
        </w:tc>
        <w:tc>
          <w:tcPr>
            <w:tcW w:w="576" w:type="dxa"/>
          </w:tcPr>
          <w:p w14:paraId="362E325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54D37C0"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E6090ED"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LiceneIssueDate</w:t>
            </w:r>
          </w:p>
        </w:tc>
      </w:tr>
      <w:tr w:rsidR="00005D60" w:rsidRPr="00706FB5" w14:paraId="6098B63F" w14:textId="77777777" w:rsidTr="00313D95">
        <w:tc>
          <w:tcPr>
            <w:tcW w:w="696" w:type="dxa"/>
          </w:tcPr>
          <w:p w14:paraId="39FD0C8A"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3BD6CE6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製造年月</w:t>
            </w:r>
          </w:p>
        </w:tc>
        <w:tc>
          <w:tcPr>
            <w:tcW w:w="1296" w:type="dxa"/>
          </w:tcPr>
          <w:p w14:paraId="3AB8BE60" w14:textId="77777777" w:rsidR="00005D60" w:rsidRPr="00F33E6D" w:rsidRDefault="00005D60" w:rsidP="00005D60">
            <w:pPr>
              <w:rPr>
                <w:rFonts w:ascii="標楷體" w:eastAsia="標楷體" w:hAnsi="標楷體"/>
                <w:color w:val="000000"/>
              </w:rPr>
            </w:pPr>
          </w:p>
        </w:tc>
        <w:tc>
          <w:tcPr>
            <w:tcW w:w="456" w:type="dxa"/>
          </w:tcPr>
          <w:p w14:paraId="5C6C3FDE" w14:textId="77777777" w:rsidR="00005D60" w:rsidRPr="00F33E6D" w:rsidRDefault="00005D60" w:rsidP="00005D60">
            <w:pPr>
              <w:rPr>
                <w:rFonts w:ascii="標楷體" w:eastAsia="標楷體" w:hAnsi="標楷體"/>
                <w:color w:val="000000"/>
              </w:rPr>
            </w:pPr>
          </w:p>
        </w:tc>
        <w:tc>
          <w:tcPr>
            <w:tcW w:w="2736" w:type="dxa"/>
          </w:tcPr>
          <w:p w14:paraId="3FDAFD11" w14:textId="77777777" w:rsidR="00005D60" w:rsidRPr="002F567A" w:rsidRDefault="00005D60" w:rsidP="00005D60">
            <w:pPr>
              <w:rPr>
                <w:rFonts w:ascii="標楷體" w:eastAsia="標楷體" w:hAnsi="標楷體" w:cs="細明體"/>
                <w:spacing w:val="15"/>
                <w:kern w:val="0"/>
              </w:rPr>
            </w:pPr>
          </w:p>
        </w:tc>
        <w:tc>
          <w:tcPr>
            <w:tcW w:w="456" w:type="dxa"/>
          </w:tcPr>
          <w:p w14:paraId="4F2B51B6" w14:textId="77777777" w:rsidR="00005D60" w:rsidRPr="00F33E6D" w:rsidRDefault="00005D60" w:rsidP="00005D60">
            <w:pPr>
              <w:rPr>
                <w:rFonts w:ascii="標楷體" w:eastAsia="標楷體" w:hAnsi="標楷體"/>
                <w:color w:val="000000"/>
              </w:rPr>
            </w:pPr>
          </w:p>
        </w:tc>
        <w:tc>
          <w:tcPr>
            <w:tcW w:w="576" w:type="dxa"/>
          </w:tcPr>
          <w:p w14:paraId="4BEA9978"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020E6F15"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EC82DF9"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MfgYearMonth</w:t>
            </w:r>
          </w:p>
        </w:tc>
      </w:tr>
      <w:tr w:rsidR="00005D60" w:rsidRPr="00706FB5" w14:paraId="29ECEB36" w14:textId="77777777" w:rsidTr="00313D95">
        <w:tc>
          <w:tcPr>
            <w:tcW w:w="696" w:type="dxa"/>
          </w:tcPr>
          <w:p w14:paraId="5D948B5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26B27D7F" w14:textId="77777777" w:rsidR="00005D60" w:rsidRPr="00F33E6D" w:rsidRDefault="00005D60" w:rsidP="00005D60">
            <w:pPr>
              <w:rPr>
                <w:rFonts w:ascii="標楷體" w:eastAsia="標楷體" w:hAnsi="標楷體"/>
                <w:color w:val="000000"/>
              </w:rPr>
            </w:pPr>
            <w:proofErr w:type="gramStart"/>
            <w:r>
              <w:rPr>
                <w:rFonts w:ascii="標楷體" w:eastAsia="標楷體" w:hAnsi="標楷體" w:hint="eastAsia"/>
                <w:color w:val="000000"/>
              </w:rPr>
              <w:t>車別</w:t>
            </w:r>
            <w:proofErr w:type="gramEnd"/>
          </w:p>
        </w:tc>
        <w:tc>
          <w:tcPr>
            <w:tcW w:w="1296" w:type="dxa"/>
          </w:tcPr>
          <w:p w14:paraId="28853267" w14:textId="77777777" w:rsidR="00005D60" w:rsidRPr="00F33E6D" w:rsidRDefault="00005D60" w:rsidP="00005D60">
            <w:pPr>
              <w:rPr>
                <w:rFonts w:ascii="標楷體" w:eastAsia="標楷體" w:hAnsi="標楷體"/>
                <w:color w:val="000000"/>
              </w:rPr>
            </w:pPr>
          </w:p>
        </w:tc>
        <w:tc>
          <w:tcPr>
            <w:tcW w:w="456" w:type="dxa"/>
          </w:tcPr>
          <w:p w14:paraId="18EB54EA" w14:textId="77777777" w:rsidR="00005D60" w:rsidRPr="00F33E6D" w:rsidRDefault="00005D60" w:rsidP="00005D60">
            <w:pPr>
              <w:rPr>
                <w:rFonts w:ascii="標楷體" w:eastAsia="標楷體" w:hAnsi="標楷體"/>
                <w:color w:val="000000"/>
              </w:rPr>
            </w:pPr>
          </w:p>
        </w:tc>
        <w:tc>
          <w:tcPr>
            <w:tcW w:w="2736" w:type="dxa"/>
          </w:tcPr>
          <w:p w14:paraId="17255107" w14:textId="77777777" w:rsidR="00005D60" w:rsidRPr="002F567A" w:rsidRDefault="00005D60" w:rsidP="00005D60">
            <w:pPr>
              <w:rPr>
                <w:rFonts w:ascii="標楷體" w:eastAsia="標楷體" w:hAnsi="標楷體" w:cs="細明體"/>
                <w:spacing w:val="15"/>
                <w:kern w:val="0"/>
              </w:rPr>
            </w:pPr>
          </w:p>
        </w:tc>
        <w:tc>
          <w:tcPr>
            <w:tcW w:w="456" w:type="dxa"/>
          </w:tcPr>
          <w:p w14:paraId="0DA23FFB" w14:textId="77777777" w:rsidR="00005D60" w:rsidRPr="00F33E6D" w:rsidRDefault="00005D60" w:rsidP="00005D60">
            <w:pPr>
              <w:rPr>
                <w:rFonts w:ascii="標楷體" w:eastAsia="標楷體" w:hAnsi="標楷體"/>
                <w:color w:val="000000"/>
              </w:rPr>
            </w:pPr>
          </w:p>
        </w:tc>
        <w:tc>
          <w:tcPr>
            <w:tcW w:w="576" w:type="dxa"/>
          </w:tcPr>
          <w:p w14:paraId="247D29C5"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0B83D22"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70E47FF"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TypeCode</w:t>
            </w:r>
          </w:p>
        </w:tc>
      </w:tr>
      <w:tr w:rsidR="00005D60" w:rsidRPr="00706FB5" w14:paraId="2113F8CD" w14:textId="77777777" w:rsidTr="00313D95">
        <w:tc>
          <w:tcPr>
            <w:tcW w:w="696" w:type="dxa"/>
          </w:tcPr>
          <w:p w14:paraId="01084DD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369ECEB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車身樣式</w:t>
            </w:r>
          </w:p>
        </w:tc>
        <w:tc>
          <w:tcPr>
            <w:tcW w:w="1296" w:type="dxa"/>
          </w:tcPr>
          <w:p w14:paraId="056C9F92" w14:textId="77777777" w:rsidR="00005D60" w:rsidRPr="00F33E6D" w:rsidRDefault="00005D60" w:rsidP="00005D60">
            <w:pPr>
              <w:rPr>
                <w:rFonts w:ascii="標楷體" w:eastAsia="標楷體" w:hAnsi="標楷體"/>
                <w:color w:val="000000"/>
              </w:rPr>
            </w:pPr>
          </w:p>
        </w:tc>
        <w:tc>
          <w:tcPr>
            <w:tcW w:w="456" w:type="dxa"/>
          </w:tcPr>
          <w:p w14:paraId="33324A41" w14:textId="77777777" w:rsidR="00005D60" w:rsidRPr="00F33E6D" w:rsidRDefault="00005D60" w:rsidP="00005D60">
            <w:pPr>
              <w:rPr>
                <w:rFonts w:ascii="標楷體" w:eastAsia="標楷體" w:hAnsi="標楷體"/>
                <w:color w:val="000000"/>
              </w:rPr>
            </w:pPr>
          </w:p>
        </w:tc>
        <w:tc>
          <w:tcPr>
            <w:tcW w:w="2736" w:type="dxa"/>
          </w:tcPr>
          <w:p w14:paraId="2B576B84" w14:textId="77777777" w:rsidR="00005D60" w:rsidRPr="002F567A" w:rsidRDefault="00005D60" w:rsidP="00005D60">
            <w:pPr>
              <w:rPr>
                <w:rFonts w:ascii="標楷體" w:eastAsia="標楷體" w:hAnsi="標楷體" w:cs="細明體"/>
                <w:spacing w:val="15"/>
                <w:kern w:val="0"/>
              </w:rPr>
            </w:pPr>
          </w:p>
        </w:tc>
        <w:tc>
          <w:tcPr>
            <w:tcW w:w="456" w:type="dxa"/>
          </w:tcPr>
          <w:p w14:paraId="53C480DE" w14:textId="77777777" w:rsidR="00005D60" w:rsidRPr="00F33E6D" w:rsidRDefault="00005D60" w:rsidP="00005D60">
            <w:pPr>
              <w:rPr>
                <w:rFonts w:ascii="標楷體" w:eastAsia="標楷體" w:hAnsi="標楷體"/>
                <w:color w:val="000000"/>
              </w:rPr>
            </w:pPr>
          </w:p>
        </w:tc>
        <w:tc>
          <w:tcPr>
            <w:tcW w:w="576" w:type="dxa"/>
          </w:tcPr>
          <w:p w14:paraId="34909D4A"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2AEEF527"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C3FA7C5"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StyleCode</w:t>
            </w:r>
          </w:p>
        </w:tc>
      </w:tr>
      <w:tr w:rsidR="00005D60" w:rsidRPr="00706FB5" w14:paraId="6B9FFCF0" w14:textId="77777777" w:rsidTr="00313D95">
        <w:tc>
          <w:tcPr>
            <w:tcW w:w="696" w:type="dxa"/>
          </w:tcPr>
          <w:p w14:paraId="163C87D9"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2B344C3A" w14:textId="77777777" w:rsidR="00005D60" w:rsidRDefault="00005D60" w:rsidP="00005D60">
            <w:pPr>
              <w:rPr>
                <w:rFonts w:ascii="標楷體" w:eastAsia="標楷體" w:hAnsi="標楷體"/>
                <w:color w:val="000000"/>
              </w:rPr>
            </w:pPr>
            <w:r>
              <w:rPr>
                <w:rFonts w:ascii="標楷體" w:eastAsia="標楷體" w:hAnsi="標楷體" w:hint="eastAsia"/>
                <w:color w:val="000000"/>
              </w:rPr>
              <w:t>監理處所</w:t>
            </w:r>
          </w:p>
        </w:tc>
        <w:tc>
          <w:tcPr>
            <w:tcW w:w="1296" w:type="dxa"/>
          </w:tcPr>
          <w:p w14:paraId="105D0FFC" w14:textId="77777777" w:rsidR="00005D60" w:rsidRPr="00F33E6D" w:rsidRDefault="00005D60" w:rsidP="00005D60">
            <w:pPr>
              <w:rPr>
                <w:rFonts w:ascii="標楷體" w:eastAsia="標楷體" w:hAnsi="標楷體"/>
                <w:color w:val="000000"/>
              </w:rPr>
            </w:pPr>
          </w:p>
        </w:tc>
        <w:tc>
          <w:tcPr>
            <w:tcW w:w="456" w:type="dxa"/>
          </w:tcPr>
          <w:p w14:paraId="5D3AF1E3" w14:textId="77777777" w:rsidR="00005D60" w:rsidRPr="00F33E6D" w:rsidRDefault="00005D60" w:rsidP="00005D60">
            <w:pPr>
              <w:rPr>
                <w:rFonts w:ascii="標楷體" w:eastAsia="標楷體" w:hAnsi="標楷體"/>
                <w:color w:val="000000"/>
              </w:rPr>
            </w:pPr>
          </w:p>
        </w:tc>
        <w:tc>
          <w:tcPr>
            <w:tcW w:w="2736" w:type="dxa"/>
          </w:tcPr>
          <w:p w14:paraId="395E8C46" w14:textId="77777777" w:rsidR="00005D60" w:rsidRPr="002F567A" w:rsidRDefault="00005D60" w:rsidP="00005D60">
            <w:pPr>
              <w:rPr>
                <w:rFonts w:ascii="標楷體" w:eastAsia="標楷體" w:hAnsi="標楷體" w:cs="細明體"/>
                <w:spacing w:val="15"/>
                <w:kern w:val="0"/>
              </w:rPr>
            </w:pPr>
          </w:p>
        </w:tc>
        <w:tc>
          <w:tcPr>
            <w:tcW w:w="456" w:type="dxa"/>
          </w:tcPr>
          <w:p w14:paraId="7B38281A" w14:textId="77777777" w:rsidR="00005D60" w:rsidRPr="00F33E6D" w:rsidRDefault="00005D60" w:rsidP="00005D60">
            <w:pPr>
              <w:rPr>
                <w:rFonts w:ascii="標楷體" w:eastAsia="標楷體" w:hAnsi="標楷體"/>
                <w:color w:val="000000"/>
              </w:rPr>
            </w:pPr>
          </w:p>
        </w:tc>
        <w:tc>
          <w:tcPr>
            <w:tcW w:w="576" w:type="dxa"/>
          </w:tcPr>
          <w:p w14:paraId="3467630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D4E1D6A" w14:textId="77777777" w:rsidR="00537B9F" w:rsidRDefault="00537B9F" w:rsidP="00537B9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CB559B" w14:textId="77777777" w:rsidR="00005D60" w:rsidRPr="0010135D" w:rsidRDefault="00537B9F" w:rsidP="00005D60">
            <w:pPr>
              <w:rPr>
                <w:rFonts w:ascii="標楷體" w:eastAsia="標楷體" w:hAnsi="標楷體"/>
              </w:rPr>
            </w:pPr>
            <w:r>
              <w:rPr>
                <w:rFonts w:ascii="標楷體" w:eastAsia="標楷體" w:hAnsi="標楷體"/>
              </w:rPr>
              <w:t>2</w:t>
            </w:r>
            <w:r w:rsidR="00005D60" w:rsidRPr="00706FB5">
              <w:rPr>
                <w:rFonts w:ascii="標楷體" w:eastAsia="標楷體" w:hAnsi="標楷體" w:hint="eastAsia"/>
              </w:rPr>
              <w:t>.</w:t>
            </w:r>
            <w:r w:rsidR="00005D60">
              <w:rPr>
                <w:rFonts w:ascii="標楷體" w:eastAsia="標楷體" w:hAnsi="標楷體"/>
              </w:rPr>
              <w:t>ClMovables.</w:t>
            </w:r>
            <w:r w:rsidR="00005D60" w:rsidRPr="003826EF">
              <w:rPr>
                <w:rFonts w:ascii="標楷體" w:eastAsia="標楷體" w:hAnsi="標楷體"/>
              </w:rPr>
              <w:t>VehicleOfficeCode</w:t>
            </w:r>
          </w:p>
        </w:tc>
      </w:tr>
      <w:tr w:rsidR="00005D60" w:rsidRPr="00706FB5" w14:paraId="3268C3AD" w14:textId="77777777" w:rsidTr="00313D95">
        <w:tc>
          <w:tcPr>
            <w:tcW w:w="696" w:type="dxa"/>
          </w:tcPr>
          <w:p w14:paraId="73B77706"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76" w:type="dxa"/>
          </w:tcPr>
          <w:p w14:paraId="605E1A7D" w14:textId="77777777" w:rsidR="00005D60" w:rsidRDefault="00005D60" w:rsidP="00005D60">
            <w:pPr>
              <w:rPr>
                <w:rFonts w:ascii="標楷體" w:eastAsia="標楷體" w:hAnsi="標楷體"/>
                <w:color w:val="000000"/>
              </w:rPr>
            </w:pPr>
            <w:r>
              <w:rPr>
                <w:rFonts w:ascii="標楷體" w:eastAsia="標楷體" w:hAnsi="標楷體" w:hint="eastAsia"/>
                <w:color w:val="000000"/>
              </w:rPr>
              <w:t>幣別</w:t>
            </w:r>
          </w:p>
        </w:tc>
        <w:tc>
          <w:tcPr>
            <w:tcW w:w="1296" w:type="dxa"/>
          </w:tcPr>
          <w:p w14:paraId="152B0A40" w14:textId="77777777" w:rsidR="00005D60" w:rsidRPr="00F33E6D" w:rsidRDefault="00005D60" w:rsidP="00005D60">
            <w:pPr>
              <w:rPr>
                <w:rFonts w:ascii="標楷體" w:eastAsia="標楷體" w:hAnsi="標楷體"/>
                <w:color w:val="000000"/>
              </w:rPr>
            </w:pPr>
          </w:p>
        </w:tc>
        <w:tc>
          <w:tcPr>
            <w:tcW w:w="456" w:type="dxa"/>
          </w:tcPr>
          <w:p w14:paraId="2F34EEC0" w14:textId="77777777" w:rsidR="00005D60" w:rsidRPr="00F33E6D" w:rsidRDefault="00005D60" w:rsidP="00005D60">
            <w:pPr>
              <w:rPr>
                <w:rFonts w:ascii="標楷體" w:eastAsia="標楷體" w:hAnsi="標楷體"/>
                <w:color w:val="000000"/>
              </w:rPr>
            </w:pPr>
          </w:p>
        </w:tc>
        <w:tc>
          <w:tcPr>
            <w:tcW w:w="2736" w:type="dxa"/>
          </w:tcPr>
          <w:p w14:paraId="1CB809C1" w14:textId="77777777" w:rsidR="00005D60" w:rsidRPr="002F567A" w:rsidRDefault="00005D60" w:rsidP="00005D60">
            <w:pPr>
              <w:rPr>
                <w:rFonts w:ascii="標楷體" w:eastAsia="標楷體" w:hAnsi="標楷體" w:cs="細明體"/>
                <w:spacing w:val="15"/>
                <w:kern w:val="0"/>
              </w:rPr>
            </w:pPr>
          </w:p>
        </w:tc>
        <w:tc>
          <w:tcPr>
            <w:tcW w:w="456" w:type="dxa"/>
          </w:tcPr>
          <w:p w14:paraId="5B5AE7F6" w14:textId="77777777" w:rsidR="00005D60" w:rsidRPr="00F33E6D" w:rsidRDefault="00005D60" w:rsidP="00005D60">
            <w:pPr>
              <w:rPr>
                <w:rFonts w:ascii="標楷體" w:eastAsia="標楷體" w:hAnsi="標楷體"/>
                <w:color w:val="000000"/>
              </w:rPr>
            </w:pPr>
          </w:p>
        </w:tc>
        <w:tc>
          <w:tcPr>
            <w:tcW w:w="576" w:type="dxa"/>
          </w:tcPr>
          <w:p w14:paraId="4981A0B5"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R</w:t>
            </w:r>
          </w:p>
        </w:tc>
        <w:tc>
          <w:tcPr>
            <w:tcW w:w="3816" w:type="dxa"/>
          </w:tcPr>
          <w:p w14:paraId="0CFF1F84"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005D60" w:rsidRPr="00706FB5" w14:paraId="44C029B1" w14:textId="77777777" w:rsidTr="00313D95">
        <w:tc>
          <w:tcPr>
            <w:tcW w:w="696" w:type="dxa"/>
          </w:tcPr>
          <w:p w14:paraId="78278A94"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1FFC3B97" w14:textId="77777777" w:rsidR="00005D60" w:rsidRDefault="00005D60" w:rsidP="00005D60">
            <w:pPr>
              <w:rPr>
                <w:rFonts w:ascii="標楷體" w:eastAsia="標楷體" w:hAnsi="標楷體"/>
                <w:color w:val="000000"/>
              </w:rPr>
            </w:pPr>
            <w:r>
              <w:rPr>
                <w:rFonts w:ascii="標楷體" w:eastAsia="標楷體" w:hAnsi="標楷體" w:hint="eastAsia"/>
                <w:color w:val="000000"/>
              </w:rPr>
              <w:t>匯率</w:t>
            </w:r>
          </w:p>
        </w:tc>
        <w:tc>
          <w:tcPr>
            <w:tcW w:w="1296" w:type="dxa"/>
          </w:tcPr>
          <w:p w14:paraId="2A86D205" w14:textId="77777777" w:rsidR="00005D60" w:rsidRPr="00F33E6D" w:rsidRDefault="00005D60" w:rsidP="00005D60">
            <w:pPr>
              <w:rPr>
                <w:rFonts w:ascii="標楷體" w:eastAsia="標楷體" w:hAnsi="標楷體"/>
                <w:color w:val="000000"/>
              </w:rPr>
            </w:pPr>
          </w:p>
        </w:tc>
        <w:tc>
          <w:tcPr>
            <w:tcW w:w="456" w:type="dxa"/>
          </w:tcPr>
          <w:p w14:paraId="1133CC35" w14:textId="77777777" w:rsidR="00005D60" w:rsidRPr="00F33E6D" w:rsidRDefault="00005D60" w:rsidP="00005D60">
            <w:pPr>
              <w:rPr>
                <w:rFonts w:ascii="標楷體" w:eastAsia="標楷體" w:hAnsi="標楷體"/>
                <w:color w:val="000000"/>
              </w:rPr>
            </w:pPr>
          </w:p>
        </w:tc>
        <w:tc>
          <w:tcPr>
            <w:tcW w:w="2736" w:type="dxa"/>
          </w:tcPr>
          <w:p w14:paraId="0B2DBE30" w14:textId="77777777" w:rsidR="00005D60" w:rsidRPr="002F567A" w:rsidRDefault="00005D60" w:rsidP="00005D60">
            <w:pPr>
              <w:rPr>
                <w:rFonts w:ascii="標楷體" w:eastAsia="標楷體" w:hAnsi="標楷體" w:cs="細明體"/>
                <w:spacing w:val="15"/>
                <w:kern w:val="0"/>
              </w:rPr>
            </w:pPr>
          </w:p>
        </w:tc>
        <w:tc>
          <w:tcPr>
            <w:tcW w:w="456" w:type="dxa"/>
          </w:tcPr>
          <w:p w14:paraId="74E5DC00" w14:textId="77777777" w:rsidR="00005D60" w:rsidRPr="00F33E6D" w:rsidRDefault="00005D60" w:rsidP="00005D60">
            <w:pPr>
              <w:rPr>
                <w:rFonts w:ascii="標楷體" w:eastAsia="標楷體" w:hAnsi="標楷體"/>
                <w:color w:val="000000"/>
              </w:rPr>
            </w:pPr>
          </w:p>
        </w:tc>
        <w:tc>
          <w:tcPr>
            <w:tcW w:w="576" w:type="dxa"/>
          </w:tcPr>
          <w:p w14:paraId="3135DE6B"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AA2706E"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005D60" w:rsidRPr="00706FB5" w14:paraId="6378F8B2" w14:textId="77777777" w:rsidTr="00313D95">
        <w:tc>
          <w:tcPr>
            <w:tcW w:w="2568" w:type="dxa"/>
            <w:gridSpan w:val="3"/>
          </w:tcPr>
          <w:p w14:paraId="1B0C3D5A" w14:textId="77777777" w:rsidR="00005D60" w:rsidRPr="00F33E6D" w:rsidRDefault="00005D60" w:rsidP="00005D60">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3F9A5533" w14:textId="77777777" w:rsidR="00005D60" w:rsidRPr="00F33E6D" w:rsidRDefault="00005D60" w:rsidP="00005D60">
            <w:pPr>
              <w:rPr>
                <w:rFonts w:ascii="標楷體" w:eastAsia="標楷體" w:hAnsi="標楷體"/>
                <w:color w:val="000000"/>
              </w:rPr>
            </w:pPr>
          </w:p>
        </w:tc>
        <w:tc>
          <w:tcPr>
            <w:tcW w:w="2736" w:type="dxa"/>
          </w:tcPr>
          <w:p w14:paraId="1EC36583" w14:textId="77777777" w:rsidR="00005D60" w:rsidRPr="00F33E6D" w:rsidRDefault="00005D60" w:rsidP="00005D60">
            <w:pPr>
              <w:rPr>
                <w:rFonts w:ascii="標楷體" w:eastAsia="標楷體" w:hAnsi="標楷體"/>
                <w:color w:val="000000"/>
              </w:rPr>
            </w:pPr>
          </w:p>
        </w:tc>
        <w:tc>
          <w:tcPr>
            <w:tcW w:w="456" w:type="dxa"/>
          </w:tcPr>
          <w:p w14:paraId="491A2037" w14:textId="77777777" w:rsidR="00005D60" w:rsidRPr="00F33E6D" w:rsidRDefault="00005D60" w:rsidP="00005D60">
            <w:pPr>
              <w:rPr>
                <w:rFonts w:ascii="標楷體" w:eastAsia="標楷體" w:hAnsi="標楷體"/>
                <w:color w:val="000000"/>
              </w:rPr>
            </w:pPr>
          </w:p>
        </w:tc>
        <w:tc>
          <w:tcPr>
            <w:tcW w:w="576" w:type="dxa"/>
          </w:tcPr>
          <w:p w14:paraId="0A52BEB7" w14:textId="77777777" w:rsidR="00005D60" w:rsidRPr="00F33E6D" w:rsidRDefault="00005D60" w:rsidP="00005D60">
            <w:pPr>
              <w:rPr>
                <w:rFonts w:ascii="標楷體" w:eastAsia="標楷體" w:hAnsi="標楷體"/>
                <w:color w:val="000000"/>
              </w:rPr>
            </w:pPr>
          </w:p>
        </w:tc>
        <w:tc>
          <w:tcPr>
            <w:tcW w:w="3816" w:type="dxa"/>
          </w:tcPr>
          <w:p w14:paraId="236B3911" w14:textId="77777777" w:rsidR="00005D60" w:rsidRPr="00F33E6D" w:rsidRDefault="00005D60" w:rsidP="00005D60">
            <w:pPr>
              <w:rPr>
                <w:rFonts w:ascii="標楷體" w:eastAsia="標楷體" w:hAnsi="標楷體"/>
                <w:color w:val="000000"/>
              </w:rPr>
            </w:pPr>
          </w:p>
        </w:tc>
      </w:tr>
      <w:tr w:rsidR="00005D60" w:rsidRPr="00706FB5" w14:paraId="5B283B76" w14:textId="77777777" w:rsidTr="00313D95">
        <w:tc>
          <w:tcPr>
            <w:tcW w:w="696" w:type="dxa"/>
          </w:tcPr>
          <w:p w14:paraId="32E9B55B"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4ADF451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726A65CF" w14:textId="77777777" w:rsidR="00005D60" w:rsidRPr="00F33E6D" w:rsidRDefault="00005D60" w:rsidP="00005D60">
            <w:pPr>
              <w:rPr>
                <w:rFonts w:ascii="標楷體" w:eastAsia="標楷體" w:hAnsi="標楷體"/>
                <w:color w:val="000000"/>
              </w:rPr>
            </w:pPr>
          </w:p>
        </w:tc>
        <w:tc>
          <w:tcPr>
            <w:tcW w:w="456" w:type="dxa"/>
          </w:tcPr>
          <w:p w14:paraId="76D0A9F6" w14:textId="77777777" w:rsidR="00005D60" w:rsidRPr="00F33E6D" w:rsidRDefault="00005D60" w:rsidP="00005D60">
            <w:pPr>
              <w:rPr>
                <w:rFonts w:ascii="標楷體" w:eastAsia="標楷體" w:hAnsi="標楷體"/>
                <w:color w:val="000000"/>
              </w:rPr>
            </w:pPr>
          </w:p>
        </w:tc>
        <w:tc>
          <w:tcPr>
            <w:tcW w:w="2736" w:type="dxa"/>
          </w:tcPr>
          <w:p w14:paraId="3E1534A2" w14:textId="77777777" w:rsidR="00005D60" w:rsidRPr="00CE6E5A" w:rsidRDefault="00005D60" w:rsidP="00005D60">
            <w:pPr>
              <w:rPr>
                <w:rFonts w:ascii="標楷體" w:eastAsia="標楷體" w:hAnsi="標楷體" w:cs="細明體"/>
                <w:spacing w:val="15"/>
                <w:kern w:val="0"/>
              </w:rPr>
            </w:pPr>
          </w:p>
        </w:tc>
        <w:tc>
          <w:tcPr>
            <w:tcW w:w="456" w:type="dxa"/>
          </w:tcPr>
          <w:p w14:paraId="4E9104D7" w14:textId="77777777" w:rsidR="00005D60" w:rsidRPr="00F33E6D" w:rsidRDefault="00005D60" w:rsidP="00005D60">
            <w:pPr>
              <w:rPr>
                <w:rFonts w:ascii="標楷體" w:eastAsia="標楷體" w:hAnsi="標楷體"/>
                <w:color w:val="000000"/>
              </w:rPr>
            </w:pPr>
          </w:p>
        </w:tc>
        <w:tc>
          <w:tcPr>
            <w:tcW w:w="576" w:type="dxa"/>
          </w:tcPr>
          <w:p w14:paraId="2C738BB7"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67C3BCA0" w14:textId="77777777" w:rsidR="00005D60" w:rsidRPr="0010135D" w:rsidRDefault="00005D60" w:rsidP="00005D60">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005D60" w:rsidRPr="00706FB5" w14:paraId="43A7BAC2" w14:textId="77777777" w:rsidTr="00313D95">
        <w:tc>
          <w:tcPr>
            <w:tcW w:w="696" w:type="dxa"/>
          </w:tcPr>
          <w:p w14:paraId="317E08F1"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4B29CEAE" w14:textId="77777777" w:rsidR="00005D60" w:rsidRPr="00F33E6D" w:rsidRDefault="00005D60" w:rsidP="00005D60">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1DEACDD8" w14:textId="77777777" w:rsidR="00005D60" w:rsidRPr="00F33E6D" w:rsidRDefault="00005D60" w:rsidP="00005D60">
            <w:pPr>
              <w:rPr>
                <w:rFonts w:ascii="標楷體" w:eastAsia="標楷體" w:hAnsi="標楷體"/>
                <w:color w:val="000000"/>
              </w:rPr>
            </w:pPr>
          </w:p>
        </w:tc>
        <w:tc>
          <w:tcPr>
            <w:tcW w:w="456" w:type="dxa"/>
          </w:tcPr>
          <w:p w14:paraId="53E788C5" w14:textId="77777777" w:rsidR="00005D60" w:rsidRPr="00F33E6D" w:rsidRDefault="00005D60" w:rsidP="00005D60">
            <w:pPr>
              <w:rPr>
                <w:rFonts w:ascii="標楷體" w:eastAsia="標楷體" w:hAnsi="標楷體"/>
                <w:color w:val="000000"/>
              </w:rPr>
            </w:pPr>
          </w:p>
        </w:tc>
        <w:tc>
          <w:tcPr>
            <w:tcW w:w="2736" w:type="dxa"/>
          </w:tcPr>
          <w:p w14:paraId="7476DB55" w14:textId="77777777" w:rsidR="00005D60" w:rsidRPr="00F33E6D" w:rsidRDefault="00005D60" w:rsidP="00005D60">
            <w:pPr>
              <w:rPr>
                <w:rFonts w:ascii="標楷體" w:eastAsia="標楷體" w:hAnsi="標楷體"/>
                <w:color w:val="000000"/>
              </w:rPr>
            </w:pPr>
          </w:p>
        </w:tc>
        <w:tc>
          <w:tcPr>
            <w:tcW w:w="456" w:type="dxa"/>
          </w:tcPr>
          <w:p w14:paraId="0EC9500E" w14:textId="77777777" w:rsidR="00005D60" w:rsidRPr="00F33E6D" w:rsidRDefault="00005D60" w:rsidP="00005D60">
            <w:pPr>
              <w:rPr>
                <w:rFonts w:ascii="標楷體" w:eastAsia="標楷體" w:hAnsi="標楷體"/>
                <w:color w:val="000000"/>
              </w:rPr>
            </w:pPr>
          </w:p>
        </w:tc>
        <w:tc>
          <w:tcPr>
            <w:tcW w:w="576" w:type="dxa"/>
          </w:tcPr>
          <w:p w14:paraId="5C10EC72"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04BB692"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005D60" w:rsidRPr="00706FB5" w14:paraId="241CBB6D" w14:textId="77777777" w:rsidTr="00313D95">
        <w:tc>
          <w:tcPr>
            <w:tcW w:w="696" w:type="dxa"/>
          </w:tcPr>
          <w:p w14:paraId="14B47567"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3</w:t>
            </w:r>
            <w:r w:rsidR="00DC2ABA">
              <w:rPr>
                <w:rFonts w:ascii="標楷體" w:eastAsia="標楷體" w:hAnsi="標楷體" w:hint="eastAsia"/>
                <w:color w:val="000000"/>
              </w:rPr>
              <w:t>2</w:t>
            </w:r>
          </w:p>
        </w:tc>
        <w:tc>
          <w:tcPr>
            <w:tcW w:w="576" w:type="dxa"/>
          </w:tcPr>
          <w:p w14:paraId="6A08AA7C" w14:textId="77777777" w:rsidR="00005D60" w:rsidRPr="00F33E6D" w:rsidRDefault="00005D60" w:rsidP="00005D60">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69814E7B" w14:textId="77777777" w:rsidR="00005D60" w:rsidRPr="00F33E6D" w:rsidRDefault="00005D60" w:rsidP="00005D60">
            <w:pPr>
              <w:rPr>
                <w:rFonts w:ascii="標楷體" w:eastAsia="標楷體" w:hAnsi="標楷體"/>
                <w:color w:val="000000"/>
              </w:rPr>
            </w:pPr>
          </w:p>
        </w:tc>
        <w:tc>
          <w:tcPr>
            <w:tcW w:w="456" w:type="dxa"/>
          </w:tcPr>
          <w:p w14:paraId="20ACB30E" w14:textId="77777777" w:rsidR="00005D60" w:rsidRPr="00F33E6D" w:rsidRDefault="00005D60" w:rsidP="00005D60">
            <w:pPr>
              <w:rPr>
                <w:rFonts w:ascii="標楷體" w:eastAsia="標楷體" w:hAnsi="標楷體"/>
                <w:color w:val="000000"/>
              </w:rPr>
            </w:pPr>
          </w:p>
        </w:tc>
        <w:tc>
          <w:tcPr>
            <w:tcW w:w="2736" w:type="dxa"/>
          </w:tcPr>
          <w:p w14:paraId="1C5DE8EB" w14:textId="77777777" w:rsidR="00005D60" w:rsidRPr="00F33E6D" w:rsidRDefault="00005D60" w:rsidP="00005D60">
            <w:pPr>
              <w:rPr>
                <w:rFonts w:ascii="標楷體" w:eastAsia="標楷體" w:hAnsi="標楷體"/>
                <w:color w:val="000000"/>
              </w:rPr>
            </w:pPr>
          </w:p>
        </w:tc>
        <w:tc>
          <w:tcPr>
            <w:tcW w:w="456" w:type="dxa"/>
          </w:tcPr>
          <w:p w14:paraId="59BD4820" w14:textId="77777777" w:rsidR="00005D60" w:rsidRPr="00F33E6D" w:rsidRDefault="00005D60" w:rsidP="00005D60">
            <w:pPr>
              <w:rPr>
                <w:rFonts w:ascii="標楷體" w:eastAsia="標楷體" w:hAnsi="標楷體"/>
                <w:color w:val="000000"/>
              </w:rPr>
            </w:pPr>
          </w:p>
        </w:tc>
        <w:tc>
          <w:tcPr>
            <w:tcW w:w="576" w:type="dxa"/>
          </w:tcPr>
          <w:p w14:paraId="4D84DBC6" w14:textId="77777777" w:rsidR="00005D60" w:rsidRPr="00F33E6D"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7CF02733" w14:textId="77777777" w:rsidR="00005D60" w:rsidRPr="0010135D" w:rsidRDefault="00005D60" w:rsidP="00005D60">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005D60" w:rsidRPr="00706FB5" w14:paraId="624700FE" w14:textId="77777777" w:rsidTr="00313D95">
        <w:tc>
          <w:tcPr>
            <w:tcW w:w="696" w:type="dxa"/>
          </w:tcPr>
          <w:p w14:paraId="7D4F0DA6" w14:textId="77777777" w:rsidR="00005D60" w:rsidRDefault="00DC2ABA" w:rsidP="00005D60">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CCB9D54" w14:textId="77777777" w:rsidR="00005D60" w:rsidRDefault="00005D60" w:rsidP="00005D60">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0A5F7B75" w14:textId="77777777" w:rsidR="00005D60" w:rsidRDefault="00005D60" w:rsidP="00005D60">
            <w:pPr>
              <w:rPr>
                <w:rFonts w:ascii="標楷體" w:eastAsia="標楷體" w:hAnsi="標楷體"/>
                <w:color w:val="000000"/>
              </w:rPr>
            </w:pPr>
          </w:p>
        </w:tc>
        <w:tc>
          <w:tcPr>
            <w:tcW w:w="456" w:type="dxa"/>
          </w:tcPr>
          <w:p w14:paraId="0C0FE61D" w14:textId="77777777" w:rsidR="00005D60" w:rsidRPr="00F33E6D" w:rsidRDefault="00005D60" w:rsidP="00005D60">
            <w:pPr>
              <w:rPr>
                <w:rFonts w:ascii="標楷體" w:eastAsia="標楷體" w:hAnsi="標楷體"/>
                <w:color w:val="000000"/>
              </w:rPr>
            </w:pPr>
          </w:p>
        </w:tc>
        <w:tc>
          <w:tcPr>
            <w:tcW w:w="2736" w:type="dxa"/>
          </w:tcPr>
          <w:p w14:paraId="58FB9943" w14:textId="77777777" w:rsidR="00005D60" w:rsidRPr="00E363CB" w:rsidRDefault="00005D60" w:rsidP="00005D60">
            <w:pPr>
              <w:rPr>
                <w:rFonts w:ascii="標楷體" w:eastAsia="標楷體" w:hAnsi="標楷體" w:cs="細明體"/>
                <w:spacing w:val="15"/>
                <w:kern w:val="0"/>
              </w:rPr>
            </w:pPr>
          </w:p>
        </w:tc>
        <w:tc>
          <w:tcPr>
            <w:tcW w:w="456" w:type="dxa"/>
          </w:tcPr>
          <w:p w14:paraId="4733780E" w14:textId="77777777" w:rsidR="00005D60" w:rsidRDefault="00005D60" w:rsidP="00005D60">
            <w:pPr>
              <w:rPr>
                <w:rFonts w:ascii="標楷體" w:eastAsia="標楷體" w:hAnsi="標楷體"/>
                <w:color w:val="000000"/>
              </w:rPr>
            </w:pPr>
          </w:p>
        </w:tc>
        <w:tc>
          <w:tcPr>
            <w:tcW w:w="576" w:type="dxa"/>
          </w:tcPr>
          <w:p w14:paraId="1C918D53" w14:textId="77777777" w:rsidR="00005D60" w:rsidRDefault="00005D60" w:rsidP="00005D60">
            <w:pPr>
              <w:rPr>
                <w:rFonts w:ascii="標楷體" w:eastAsia="標楷體" w:hAnsi="標楷體"/>
                <w:color w:val="000000"/>
              </w:rPr>
            </w:pPr>
            <w:r>
              <w:rPr>
                <w:rFonts w:ascii="標楷體" w:eastAsia="標楷體" w:hAnsi="標楷體"/>
                <w:color w:val="000000"/>
              </w:rPr>
              <w:t>R</w:t>
            </w:r>
          </w:p>
        </w:tc>
        <w:tc>
          <w:tcPr>
            <w:tcW w:w="3816" w:type="dxa"/>
          </w:tcPr>
          <w:p w14:paraId="16E773A2" w14:textId="77777777" w:rsidR="00005D60" w:rsidRDefault="00005D60" w:rsidP="00005D6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484BD675" w14:textId="77777777" w:rsidR="00005D60" w:rsidRDefault="00005D60" w:rsidP="00005D60">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206F20B8" w14:textId="77777777" w:rsidR="00005D60" w:rsidRPr="00127D3C" w:rsidRDefault="00005D60" w:rsidP="00005D60">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DC2ABA" w:rsidRPr="00706FB5" w14:paraId="74723DD9" w14:textId="77777777" w:rsidTr="00313D95">
        <w:tc>
          <w:tcPr>
            <w:tcW w:w="696" w:type="dxa"/>
          </w:tcPr>
          <w:p w14:paraId="58FDFB6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34</w:t>
            </w:r>
          </w:p>
        </w:tc>
        <w:tc>
          <w:tcPr>
            <w:tcW w:w="576" w:type="dxa"/>
          </w:tcPr>
          <w:p w14:paraId="22A32E56"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殘值</w:t>
            </w:r>
          </w:p>
        </w:tc>
        <w:tc>
          <w:tcPr>
            <w:tcW w:w="1296" w:type="dxa"/>
          </w:tcPr>
          <w:p w14:paraId="69355362" w14:textId="77777777" w:rsidR="00DC2ABA" w:rsidRPr="00F33E6D" w:rsidRDefault="00DC2ABA" w:rsidP="00DC2ABA">
            <w:pPr>
              <w:rPr>
                <w:rFonts w:ascii="標楷體" w:eastAsia="標楷體" w:hAnsi="標楷體"/>
                <w:color w:val="000000"/>
              </w:rPr>
            </w:pPr>
          </w:p>
        </w:tc>
        <w:tc>
          <w:tcPr>
            <w:tcW w:w="456" w:type="dxa"/>
          </w:tcPr>
          <w:p w14:paraId="3DCCD502" w14:textId="77777777" w:rsidR="00DC2ABA" w:rsidRPr="00F33E6D" w:rsidRDefault="00DC2ABA" w:rsidP="00DC2ABA">
            <w:pPr>
              <w:rPr>
                <w:rFonts w:ascii="標楷體" w:eastAsia="標楷體" w:hAnsi="標楷體"/>
                <w:color w:val="000000"/>
              </w:rPr>
            </w:pPr>
          </w:p>
        </w:tc>
        <w:tc>
          <w:tcPr>
            <w:tcW w:w="2736" w:type="dxa"/>
          </w:tcPr>
          <w:p w14:paraId="7614719C" w14:textId="77777777" w:rsidR="00DC2ABA" w:rsidRPr="00F33E6D" w:rsidRDefault="00DC2ABA" w:rsidP="00DC2ABA">
            <w:pPr>
              <w:rPr>
                <w:rFonts w:ascii="標楷體" w:eastAsia="標楷體" w:hAnsi="標楷體"/>
                <w:color w:val="000000"/>
              </w:rPr>
            </w:pPr>
          </w:p>
        </w:tc>
        <w:tc>
          <w:tcPr>
            <w:tcW w:w="456" w:type="dxa"/>
          </w:tcPr>
          <w:p w14:paraId="09575D3E" w14:textId="77777777" w:rsidR="00DC2ABA" w:rsidRPr="00F33E6D" w:rsidRDefault="00DC2ABA" w:rsidP="00DC2ABA">
            <w:pPr>
              <w:rPr>
                <w:rFonts w:ascii="標楷體" w:eastAsia="標楷體" w:hAnsi="標楷體"/>
                <w:color w:val="000000"/>
              </w:rPr>
            </w:pPr>
          </w:p>
        </w:tc>
        <w:tc>
          <w:tcPr>
            <w:tcW w:w="576" w:type="dxa"/>
          </w:tcPr>
          <w:p w14:paraId="77A0D8D4"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0AB3DE4" w14:textId="77777777" w:rsidR="00DC2ABA" w:rsidRPr="0010135D"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DC2ABA" w:rsidRPr="00706FB5" w14:paraId="749A9BE2" w14:textId="77777777" w:rsidTr="00313D95">
        <w:tc>
          <w:tcPr>
            <w:tcW w:w="2568" w:type="dxa"/>
            <w:gridSpan w:val="3"/>
          </w:tcPr>
          <w:p w14:paraId="5DBBAEEF" w14:textId="77777777" w:rsidR="00DC2ABA" w:rsidRPr="00F33E6D" w:rsidRDefault="00DC2ABA" w:rsidP="00DC2ABA">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0432DF78" w14:textId="77777777" w:rsidR="00DC2ABA" w:rsidRPr="00F33E6D" w:rsidRDefault="00DC2ABA" w:rsidP="00DC2ABA">
            <w:pPr>
              <w:rPr>
                <w:rFonts w:ascii="標楷體" w:eastAsia="標楷體" w:hAnsi="標楷體"/>
                <w:color w:val="000000"/>
              </w:rPr>
            </w:pPr>
          </w:p>
        </w:tc>
        <w:tc>
          <w:tcPr>
            <w:tcW w:w="2736" w:type="dxa"/>
          </w:tcPr>
          <w:p w14:paraId="2EB3AD80" w14:textId="77777777" w:rsidR="00DC2ABA" w:rsidRPr="00F33E6D" w:rsidRDefault="00DC2ABA" w:rsidP="00DC2ABA">
            <w:pPr>
              <w:rPr>
                <w:rFonts w:ascii="標楷體" w:eastAsia="標楷體" w:hAnsi="標楷體"/>
                <w:color w:val="000000"/>
              </w:rPr>
            </w:pPr>
          </w:p>
        </w:tc>
        <w:tc>
          <w:tcPr>
            <w:tcW w:w="456" w:type="dxa"/>
          </w:tcPr>
          <w:p w14:paraId="3E13D61A" w14:textId="77777777" w:rsidR="00DC2ABA" w:rsidRPr="00F33E6D" w:rsidRDefault="00DC2ABA" w:rsidP="00DC2ABA">
            <w:pPr>
              <w:rPr>
                <w:rFonts w:ascii="標楷體" w:eastAsia="標楷體" w:hAnsi="標楷體"/>
                <w:color w:val="000000"/>
              </w:rPr>
            </w:pPr>
          </w:p>
        </w:tc>
        <w:tc>
          <w:tcPr>
            <w:tcW w:w="576" w:type="dxa"/>
          </w:tcPr>
          <w:p w14:paraId="1A096BAE" w14:textId="77777777" w:rsidR="00DC2ABA" w:rsidRPr="00F33E6D" w:rsidRDefault="00DC2ABA" w:rsidP="00DC2ABA">
            <w:pPr>
              <w:rPr>
                <w:rFonts w:ascii="標楷體" w:eastAsia="標楷體" w:hAnsi="標楷體"/>
                <w:color w:val="000000"/>
              </w:rPr>
            </w:pPr>
          </w:p>
        </w:tc>
        <w:tc>
          <w:tcPr>
            <w:tcW w:w="3816" w:type="dxa"/>
          </w:tcPr>
          <w:p w14:paraId="7674A994" w14:textId="77777777" w:rsidR="00DC2ABA" w:rsidRPr="00F33E6D" w:rsidRDefault="00DC2ABA" w:rsidP="00DC2ABA">
            <w:pPr>
              <w:rPr>
                <w:rFonts w:ascii="標楷體" w:eastAsia="標楷體" w:hAnsi="標楷體"/>
                <w:color w:val="000000"/>
              </w:rPr>
            </w:pPr>
          </w:p>
        </w:tc>
      </w:tr>
      <w:tr w:rsidR="00DC2ABA" w:rsidRPr="00706FB5" w14:paraId="4E7E9CAE" w14:textId="77777777" w:rsidTr="00313D95">
        <w:tc>
          <w:tcPr>
            <w:tcW w:w="696" w:type="dxa"/>
          </w:tcPr>
          <w:p w14:paraId="6A5B1686" w14:textId="77777777" w:rsidR="00DC2ABA" w:rsidRPr="00F33E6D" w:rsidRDefault="00DC2ABA" w:rsidP="00DC2ABA">
            <w:pPr>
              <w:rPr>
                <w:rFonts w:ascii="標楷體" w:eastAsia="標楷體" w:hAnsi="標楷體"/>
                <w:color w:val="000000"/>
              </w:rPr>
            </w:pPr>
            <w:r>
              <w:rPr>
                <w:rFonts w:ascii="標楷體" w:eastAsia="標楷體" w:hAnsi="標楷體"/>
                <w:color w:val="000000"/>
              </w:rPr>
              <w:t>35</w:t>
            </w:r>
          </w:p>
        </w:tc>
        <w:tc>
          <w:tcPr>
            <w:tcW w:w="576" w:type="dxa"/>
          </w:tcPr>
          <w:p w14:paraId="437C0266"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價格</w:t>
            </w:r>
          </w:p>
        </w:tc>
        <w:tc>
          <w:tcPr>
            <w:tcW w:w="1296" w:type="dxa"/>
          </w:tcPr>
          <w:p w14:paraId="0774D63B" w14:textId="77777777" w:rsidR="00DC2ABA" w:rsidRPr="00F33E6D" w:rsidRDefault="00DC2ABA" w:rsidP="00DC2ABA">
            <w:pPr>
              <w:rPr>
                <w:rFonts w:ascii="標楷體" w:eastAsia="標楷體" w:hAnsi="標楷體"/>
                <w:color w:val="000000"/>
              </w:rPr>
            </w:pPr>
          </w:p>
        </w:tc>
        <w:tc>
          <w:tcPr>
            <w:tcW w:w="456" w:type="dxa"/>
          </w:tcPr>
          <w:p w14:paraId="284B3A60" w14:textId="77777777" w:rsidR="00DC2ABA" w:rsidRPr="00F33E6D" w:rsidRDefault="00DC2ABA" w:rsidP="00DC2ABA">
            <w:pPr>
              <w:rPr>
                <w:rFonts w:ascii="標楷體" w:eastAsia="標楷體" w:hAnsi="標楷體"/>
                <w:color w:val="000000"/>
              </w:rPr>
            </w:pPr>
          </w:p>
        </w:tc>
        <w:tc>
          <w:tcPr>
            <w:tcW w:w="2736" w:type="dxa"/>
          </w:tcPr>
          <w:p w14:paraId="690B3D67" w14:textId="77777777" w:rsidR="00DC2ABA" w:rsidRPr="00F33E6D" w:rsidRDefault="00DC2ABA" w:rsidP="00DC2ABA">
            <w:pPr>
              <w:rPr>
                <w:rFonts w:ascii="標楷體" w:eastAsia="標楷體" w:hAnsi="標楷體"/>
                <w:color w:val="000000"/>
              </w:rPr>
            </w:pPr>
          </w:p>
        </w:tc>
        <w:tc>
          <w:tcPr>
            <w:tcW w:w="456" w:type="dxa"/>
          </w:tcPr>
          <w:p w14:paraId="6F3F9206" w14:textId="77777777" w:rsidR="00DC2ABA" w:rsidRPr="00F33E6D" w:rsidRDefault="00DC2ABA" w:rsidP="00DC2ABA">
            <w:pPr>
              <w:rPr>
                <w:rFonts w:ascii="標楷體" w:eastAsia="標楷體" w:hAnsi="標楷體"/>
                <w:color w:val="000000"/>
              </w:rPr>
            </w:pPr>
          </w:p>
        </w:tc>
        <w:tc>
          <w:tcPr>
            <w:tcW w:w="576" w:type="dxa"/>
          </w:tcPr>
          <w:p w14:paraId="74D1E8D0"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33DD5E7C"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DC2ABA" w:rsidRPr="00706FB5" w14:paraId="5D439832" w14:textId="77777777" w:rsidTr="00313D95">
        <w:tc>
          <w:tcPr>
            <w:tcW w:w="696" w:type="dxa"/>
          </w:tcPr>
          <w:p w14:paraId="6A4D8CAF" w14:textId="77777777" w:rsidR="00DC2ABA" w:rsidRPr="00F33E6D" w:rsidRDefault="00DC2ABA" w:rsidP="00DC2ABA">
            <w:pPr>
              <w:rPr>
                <w:rFonts w:ascii="標楷體" w:eastAsia="標楷體" w:hAnsi="標楷體"/>
                <w:color w:val="000000"/>
              </w:rPr>
            </w:pPr>
            <w:r>
              <w:rPr>
                <w:rFonts w:ascii="標楷體" w:eastAsia="標楷體" w:hAnsi="標楷體"/>
                <w:color w:val="000000"/>
              </w:rPr>
              <w:t>36</w:t>
            </w:r>
          </w:p>
        </w:tc>
        <w:tc>
          <w:tcPr>
            <w:tcW w:w="576" w:type="dxa"/>
          </w:tcPr>
          <w:p w14:paraId="3C1B0EBC" w14:textId="77777777" w:rsidR="00DC2ABA" w:rsidRPr="00F33E6D" w:rsidRDefault="00DC2ABA" w:rsidP="00DC2ABA">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7511111E" w14:textId="77777777" w:rsidR="00DC2ABA" w:rsidRPr="00F33E6D" w:rsidRDefault="00DC2ABA" w:rsidP="00DC2ABA">
            <w:pPr>
              <w:rPr>
                <w:rFonts w:ascii="標楷體" w:eastAsia="標楷體" w:hAnsi="標楷體"/>
                <w:color w:val="000000"/>
              </w:rPr>
            </w:pPr>
          </w:p>
        </w:tc>
        <w:tc>
          <w:tcPr>
            <w:tcW w:w="456" w:type="dxa"/>
          </w:tcPr>
          <w:p w14:paraId="2ACAAF66" w14:textId="77777777" w:rsidR="00DC2ABA" w:rsidRPr="00F33E6D" w:rsidRDefault="00DC2ABA" w:rsidP="00DC2ABA">
            <w:pPr>
              <w:rPr>
                <w:rFonts w:ascii="標楷體" w:eastAsia="標楷體" w:hAnsi="標楷體"/>
                <w:color w:val="000000"/>
              </w:rPr>
            </w:pPr>
          </w:p>
        </w:tc>
        <w:tc>
          <w:tcPr>
            <w:tcW w:w="2736" w:type="dxa"/>
          </w:tcPr>
          <w:p w14:paraId="3CB7AD81" w14:textId="77777777" w:rsidR="00DC2ABA" w:rsidRPr="00F33E6D" w:rsidRDefault="00DC2ABA" w:rsidP="00DC2ABA">
            <w:pPr>
              <w:rPr>
                <w:rFonts w:ascii="標楷體" w:eastAsia="標楷體" w:hAnsi="標楷體"/>
                <w:color w:val="000000"/>
              </w:rPr>
            </w:pPr>
          </w:p>
        </w:tc>
        <w:tc>
          <w:tcPr>
            <w:tcW w:w="456" w:type="dxa"/>
          </w:tcPr>
          <w:p w14:paraId="6D87F258" w14:textId="77777777" w:rsidR="00DC2ABA" w:rsidRPr="00F33E6D" w:rsidRDefault="00DC2ABA" w:rsidP="00DC2ABA">
            <w:pPr>
              <w:rPr>
                <w:rFonts w:ascii="標楷體" w:eastAsia="標楷體" w:hAnsi="標楷體"/>
                <w:color w:val="000000"/>
              </w:rPr>
            </w:pPr>
          </w:p>
        </w:tc>
        <w:tc>
          <w:tcPr>
            <w:tcW w:w="576" w:type="dxa"/>
          </w:tcPr>
          <w:p w14:paraId="13691AEC"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23A9A70"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DC2ABA" w:rsidRPr="00706FB5" w14:paraId="67FCD98A" w14:textId="77777777" w:rsidTr="00313D95">
        <w:tc>
          <w:tcPr>
            <w:tcW w:w="696" w:type="dxa"/>
          </w:tcPr>
          <w:p w14:paraId="0532AA62" w14:textId="77777777" w:rsidR="00DC2ABA" w:rsidRPr="00F33E6D" w:rsidRDefault="00DC2ABA" w:rsidP="00DC2ABA">
            <w:pPr>
              <w:rPr>
                <w:rFonts w:ascii="標楷體" w:eastAsia="標楷體" w:hAnsi="標楷體"/>
                <w:color w:val="000000"/>
              </w:rPr>
            </w:pPr>
            <w:r>
              <w:rPr>
                <w:rFonts w:ascii="標楷體" w:eastAsia="標楷體" w:hAnsi="標楷體"/>
                <w:color w:val="000000"/>
              </w:rPr>
              <w:t>37</w:t>
            </w:r>
          </w:p>
        </w:tc>
        <w:tc>
          <w:tcPr>
            <w:tcW w:w="576" w:type="dxa"/>
          </w:tcPr>
          <w:p w14:paraId="03BF1A84" w14:textId="77777777" w:rsidR="00DC2ABA" w:rsidRDefault="00DC2ABA" w:rsidP="00DC2ABA">
            <w:pPr>
              <w:rPr>
                <w:rFonts w:ascii="標楷體" w:eastAsia="標楷體" w:hAnsi="標楷體"/>
                <w:color w:val="000000"/>
              </w:rPr>
            </w:pPr>
            <w:r>
              <w:rPr>
                <w:rFonts w:ascii="標楷體" w:eastAsia="標楷體" w:hAnsi="標楷體" w:hint="eastAsia"/>
                <w:color w:val="000000"/>
              </w:rPr>
              <w:t>設定狀態</w:t>
            </w:r>
          </w:p>
        </w:tc>
        <w:tc>
          <w:tcPr>
            <w:tcW w:w="1296" w:type="dxa"/>
          </w:tcPr>
          <w:p w14:paraId="5568F42C" w14:textId="77777777" w:rsidR="00DC2ABA" w:rsidRPr="00F33E6D" w:rsidRDefault="00DC2ABA" w:rsidP="00DC2ABA">
            <w:pPr>
              <w:rPr>
                <w:rFonts w:ascii="標楷體" w:eastAsia="標楷體" w:hAnsi="標楷體"/>
                <w:color w:val="000000"/>
              </w:rPr>
            </w:pPr>
          </w:p>
        </w:tc>
        <w:tc>
          <w:tcPr>
            <w:tcW w:w="456" w:type="dxa"/>
          </w:tcPr>
          <w:p w14:paraId="366C1AFF" w14:textId="77777777" w:rsidR="00DC2ABA" w:rsidRPr="00F33E6D" w:rsidRDefault="00DC2ABA" w:rsidP="00DC2ABA">
            <w:pPr>
              <w:rPr>
                <w:rFonts w:ascii="標楷體" w:eastAsia="標楷體" w:hAnsi="標楷體"/>
                <w:color w:val="000000"/>
              </w:rPr>
            </w:pPr>
          </w:p>
        </w:tc>
        <w:tc>
          <w:tcPr>
            <w:tcW w:w="2736" w:type="dxa"/>
          </w:tcPr>
          <w:p w14:paraId="6C546866" w14:textId="77777777" w:rsidR="00DC2ABA" w:rsidRPr="00F33E6D" w:rsidRDefault="00DC2ABA" w:rsidP="00DC2ABA">
            <w:pPr>
              <w:rPr>
                <w:rFonts w:ascii="標楷體" w:eastAsia="標楷體" w:hAnsi="標楷體"/>
                <w:color w:val="000000"/>
              </w:rPr>
            </w:pPr>
          </w:p>
        </w:tc>
        <w:tc>
          <w:tcPr>
            <w:tcW w:w="456" w:type="dxa"/>
          </w:tcPr>
          <w:p w14:paraId="7D3600FF" w14:textId="77777777" w:rsidR="00DC2ABA" w:rsidRPr="00F33E6D" w:rsidRDefault="00DC2ABA" w:rsidP="00DC2ABA">
            <w:pPr>
              <w:rPr>
                <w:rFonts w:ascii="標楷體" w:eastAsia="標楷體" w:hAnsi="標楷體"/>
                <w:color w:val="000000"/>
              </w:rPr>
            </w:pPr>
          </w:p>
        </w:tc>
        <w:tc>
          <w:tcPr>
            <w:tcW w:w="576" w:type="dxa"/>
          </w:tcPr>
          <w:p w14:paraId="1BD11EDD"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099D13D" w14:textId="77777777" w:rsidR="00DC2ABA" w:rsidRPr="00311EB5"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DC2ABA" w:rsidRPr="00706FB5" w14:paraId="5617F8E7" w14:textId="77777777" w:rsidTr="00313D95">
        <w:tc>
          <w:tcPr>
            <w:tcW w:w="696" w:type="dxa"/>
          </w:tcPr>
          <w:p w14:paraId="6A326ECD" w14:textId="77777777" w:rsidR="00DC2ABA" w:rsidRPr="00F33E6D" w:rsidRDefault="00DC2ABA" w:rsidP="00DC2ABA">
            <w:pPr>
              <w:rPr>
                <w:rFonts w:ascii="標楷體" w:eastAsia="標楷體" w:hAnsi="標楷體"/>
                <w:color w:val="000000"/>
              </w:rPr>
            </w:pPr>
            <w:r>
              <w:rPr>
                <w:rFonts w:ascii="標楷體" w:eastAsia="標楷體" w:hAnsi="標楷體"/>
                <w:color w:val="000000"/>
              </w:rPr>
              <w:t>38</w:t>
            </w:r>
          </w:p>
        </w:tc>
        <w:tc>
          <w:tcPr>
            <w:tcW w:w="576" w:type="dxa"/>
          </w:tcPr>
          <w:p w14:paraId="2BD1AF5A"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2640D35C" w14:textId="77777777" w:rsidR="00DC2ABA" w:rsidRPr="00F33E6D" w:rsidRDefault="00DC2ABA" w:rsidP="00DC2ABA">
            <w:pPr>
              <w:rPr>
                <w:rFonts w:ascii="標楷體" w:eastAsia="標楷體" w:hAnsi="標楷體"/>
                <w:color w:val="000000"/>
              </w:rPr>
            </w:pPr>
          </w:p>
        </w:tc>
        <w:tc>
          <w:tcPr>
            <w:tcW w:w="456" w:type="dxa"/>
          </w:tcPr>
          <w:p w14:paraId="1FF924B9" w14:textId="77777777" w:rsidR="00DC2ABA" w:rsidRPr="00F33E6D" w:rsidRDefault="00DC2ABA" w:rsidP="00DC2ABA">
            <w:pPr>
              <w:rPr>
                <w:rFonts w:ascii="標楷體" w:eastAsia="標楷體" w:hAnsi="標楷體"/>
                <w:color w:val="000000"/>
              </w:rPr>
            </w:pPr>
          </w:p>
        </w:tc>
        <w:tc>
          <w:tcPr>
            <w:tcW w:w="2736" w:type="dxa"/>
          </w:tcPr>
          <w:p w14:paraId="34029ECE" w14:textId="77777777" w:rsidR="00DC2ABA" w:rsidRPr="00F33E6D" w:rsidRDefault="00DC2ABA" w:rsidP="00DC2ABA">
            <w:pPr>
              <w:rPr>
                <w:rFonts w:ascii="標楷體" w:eastAsia="標楷體" w:hAnsi="標楷體"/>
                <w:color w:val="000000"/>
              </w:rPr>
            </w:pPr>
          </w:p>
        </w:tc>
        <w:tc>
          <w:tcPr>
            <w:tcW w:w="456" w:type="dxa"/>
          </w:tcPr>
          <w:p w14:paraId="63931741" w14:textId="77777777" w:rsidR="00DC2ABA" w:rsidRPr="00F33E6D" w:rsidRDefault="00DC2ABA" w:rsidP="00DC2ABA">
            <w:pPr>
              <w:rPr>
                <w:rFonts w:ascii="標楷體" w:eastAsia="標楷體" w:hAnsi="標楷體"/>
                <w:color w:val="000000"/>
              </w:rPr>
            </w:pPr>
          </w:p>
        </w:tc>
        <w:tc>
          <w:tcPr>
            <w:tcW w:w="576" w:type="dxa"/>
          </w:tcPr>
          <w:p w14:paraId="1CF01153"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40D56888"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DC2ABA" w:rsidRPr="00706FB5" w14:paraId="3D9F2930" w14:textId="77777777" w:rsidTr="00313D95">
        <w:tc>
          <w:tcPr>
            <w:tcW w:w="696" w:type="dxa"/>
          </w:tcPr>
          <w:p w14:paraId="70B4AB67" w14:textId="77777777" w:rsidR="00DC2ABA" w:rsidRPr="00F33E6D" w:rsidRDefault="00DC2ABA" w:rsidP="00DC2ABA">
            <w:pPr>
              <w:rPr>
                <w:rFonts w:ascii="標楷體" w:eastAsia="標楷體" w:hAnsi="標楷體"/>
                <w:color w:val="000000"/>
              </w:rPr>
            </w:pPr>
            <w:r>
              <w:rPr>
                <w:rFonts w:ascii="標楷體" w:eastAsia="標楷體" w:hAnsi="標楷體"/>
                <w:color w:val="000000"/>
              </w:rPr>
              <w:t>39</w:t>
            </w:r>
          </w:p>
        </w:tc>
        <w:tc>
          <w:tcPr>
            <w:tcW w:w="576" w:type="dxa"/>
          </w:tcPr>
          <w:p w14:paraId="5E20876D"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20F847ED" w14:textId="77777777" w:rsidR="00DC2ABA" w:rsidRPr="00F33E6D" w:rsidRDefault="00DC2ABA" w:rsidP="00DC2ABA">
            <w:pPr>
              <w:rPr>
                <w:rFonts w:ascii="標楷體" w:eastAsia="標楷體" w:hAnsi="標楷體"/>
                <w:color w:val="000000"/>
              </w:rPr>
            </w:pPr>
          </w:p>
        </w:tc>
        <w:tc>
          <w:tcPr>
            <w:tcW w:w="456" w:type="dxa"/>
          </w:tcPr>
          <w:p w14:paraId="6FEC1514" w14:textId="77777777" w:rsidR="00DC2ABA" w:rsidRPr="00F33E6D" w:rsidRDefault="00DC2ABA" w:rsidP="00DC2ABA">
            <w:pPr>
              <w:rPr>
                <w:rFonts w:ascii="標楷體" w:eastAsia="標楷體" w:hAnsi="標楷體"/>
                <w:color w:val="000000"/>
              </w:rPr>
            </w:pPr>
          </w:p>
        </w:tc>
        <w:tc>
          <w:tcPr>
            <w:tcW w:w="2736" w:type="dxa"/>
          </w:tcPr>
          <w:p w14:paraId="4EF19321" w14:textId="77777777" w:rsidR="00DC2ABA" w:rsidRPr="00F33E6D" w:rsidRDefault="00DC2ABA" w:rsidP="00DC2ABA">
            <w:pPr>
              <w:rPr>
                <w:rFonts w:ascii="標楷體" w:eastAsia="標楷體" w:hAnsi="標楷體"/>
                <w:color w:val="000000"/>
              </w:rPr>
            </w:pPr>
          </w:p>
        </w:tc>
        <w:tc>
          <w:tcPr>
            <w:tcW w:w="456" w:type="dxa"/>
          </w:tcPr>
          <w:p w14:paraId="24A6445D" w14:textId="77777777" w:rsidR="00DC2ABA" w:rsidRPr="00F33E6D" w:rsidRDefault="00DC2ABA" w:rsidP="00DC2ABA">
            <w:pPr>
              <w:rPr>
                <w:rFonts w:ascii="標楷體" w:eastAsia="標楷體" w:hAnsi="標楷體"/>
                <w:color w:val="000000"/>
              </w:rPr>
            </w:pPr>
          </w:p>
        </w:tc>
        <w:tc>
          <w:tcPr>
            <w:tcW w:w="576" w:type="dxa"/>
          </w:tcPr>
          <w:p w14:paraId="1999626E"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2C61C3BE"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DC2ABA" w:rsidRPr="00706FB5" w14:paraId="6A35CD4E" w14:textId="77777777" w:rsidTr="00313D95">
        <w:tc>
          <w:tcPr>
            <w:tcW w:w="696" w:type="dxa"/>
          </w:tcPr>
          <w:p w14:paraId="1DFBF620"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661DDB60" w14:textId="77777777" w:rsidR="00DC2ABA" w:rsidRDefault="00DC2ABA" w:rsidP="00DC2ABA">
            <w:pPr>
              <w:rPr>
                <w:rFonts w:ascii="標楷體" w:eastAsia="標楷體" w:hAnsi="標楷體"/>
                <w:color w:val="000000"/>
              </w:rPr>
            </w:pPr>
            <w:r>
              <w:rPr>
                <w:rFonts w:ascii="標楷體" w:eastAsia="標楷體" w:hAnsi="標楷體" w:hint="eastAsia"/>
                <w:color w:val="000000"/>
              </w:rPr>
              <w:t>收件字號</w:t>
            </w:r>
          </w:p>
        </w:tc>
        <w:tc>
          <w:tcPr>
            <w:tcW w:w="1296" w:type="dxa"/>
          </w:tcPr>
          <w:p w14:paraId="2275E318" w14:textId="77777777" w:rsidR="00DC2ABA" w:rsidRPr="00F33E6D" w:rsidRDefault="00DC2ABA" w:rsidP="00DC2ABA">
            <w:pPr>
              <w:rPr>
                <w:rFonts w:ascii="標楷體" w:eastAsia="標楷體" w:hAnsi="標楷體"/>
                <w:color w:val="000000"/>
              </w:rPr>
            </w:pPr>
          </w:p>
        </w:tc>
        <w:tc>
          <w:tcPr>
            <w:tcW w:w="456" w:type="dxa"/>
          </w:tcPr>
          <w:p w14:paraId="1F95D4CE" w14:textId="77777777" w:rsidR="00DC2ABA" w:rsidRPr="00F33E6D" w:rsidRDefault="00DC2ABA" w:rsidP="00DC2ABA">
            <w:pPr>
              <w:rPr>
                <w:rFonts w:ascii="標楷體" w:eastAsia="標楷體" w:hAnsi="標楷體"/>
                <w:color w:val="000000"/>
              </w:rPr>
            </w:pPr>
          </w:p>
        </w:tc>
        <w:tc>
          <w:tcPr>
            <w:tcW w:w="2736" w:type="dxa"/>
          </w:tcPr>
          <w:p w14:paraId="5211A872" w14:textId="77777777" w:rsidR="00DC2ABA" w:rsidRPr="00F33E6D" w:rsidRDefault="00DC2ABA" w:rsidP="00DC2ABA">
            <w:pPr>
              <w:rPr>
                <w:rFonts w:ascii="標楷體" w:eastAsia="標楷體" w:hAnsi="標楷體"/>
                <w:color w:val="000000"/>
              </w:rPr>
            </w:pPr>
          </w:p>
        </w:tc>
        <w:tc>
          <w:tcPr>
            <w:tcW w:w="456" w:type="dxa"/>
          </w:tcPr>
          <w:p w14:paraId="0A77ED71" w14:textId="77777777" w:rsidR="00DC2ABA" w:rsidRPr="00F33E6D" w:rsidRDefault="00DC2ABA" w:rsidP="00DC2ABA">
            <w:pPr>
              <w:rPr>
                <w:rFonts w:ascii="標楷體" w:eastAsia="標楷體" w:hAnsi="標楷體"/>
                <w:color w:val="000000"/>
              </w:rPr>
            </w:pPr>
          </w:p>
        </w:tc>
        <w:tc>
          <w:tcPr>
            <w:tcW w:w="576" w:type="dxa"/>
          </w:tcPr>
          <w:p w14:paraId="35DCBB3A"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0077C3B" w14:textId="77777777" w:rsidR="00DC2ABA" w:rsidRPr="00B06653" w:rsidRDefault="00DC2ABA" w:rsidP="00DC2AB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DC2ABA" w:rsidRPr="00706FB5" w14:paraId="315C0343" w14:textId="77777777" w:rsidTr="00313D95">
        <w:tc>
          <w:tcPr>
            <w:tcW w:w="696" w:type="dxa"/>
          </w:tcPr>
          <w:p w14:paraId="2D121C81"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2ADC3B4F"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DDC1340" w14:textId="77777777" w:rsidR="00DC2ABA" w:rsidRPr="00F33E6D" w:rsidRDefault="00DC2ABA" w:rsidP="00DC2ABA">
            <w:pPr>
              <w:rPr>
                <w:rFonts w:ascii="標楷體" w:eastAsia="標楷體" w:hAnsi="標楷體"/>
                <w:color w:val="000000"/>
              </w:rPr>
            </w:pPr>
          </w:p>
        </w:tc>
        <w:tc>
          <w:tcPr>
            <w:tcW w:w="456" w:type="dxa"/>
          </w:tcPr>
          <w:p w14:paraId="5EDB5803" w14:textId="77777777" w:rsidR="00DC2ABA" w:rsidRPr="00F33E6D" w:rsidRDefault="00DC2ABA" w:rsidP="00DC2ABA">
            <w:pPr>
              <w:rPr>
                <w:rFonts w:ascii="標楷體" w:eastAsia="標楷體" w:hAnsi="標楷體"/>
                <w:color w:val="000000"/>
              </w:rPr>
            </w:pPr>
          </w:p>
        </w:tc>
        <w:tc>
          <w:tcPr>
            <w:tcW w:w="2736" w:type="dxa"/>
          </w:tcPr>
          <w:p w14:paraId="1FCC5C29" w14:textId="77777777" w:rsidR="00DC2ABA" w:rsidRPr="00F33E6D" w:rsidRDefault="00DC2ABA" w:rsidP="00DC2ABA">
            <w:pPr>
              <w:rPr>
                <w:rFonts w:ascii="標楷體" w:eastAsia="標楷體" w:hAnsi="標楷體"/>
                <w:color w:val="000000"/>
              </w:rPr>
            </w:pPr>
          </w:p>
        </w:tc>
        <w:tc>
          <w:tcPr>
            <w:tcW w:w="456" w:type="dxa"/>
          </w:tcPr>
          <w:p w14:paraId="7DF8480A" w14:textId="77777777" w:rsidR="00DC2ABA" w:rsidRPr="00F33E6D" w:rsidRDefault="00DC2ABA" w:rsidP="00DC2ABA">
            <w:pPr>
              <w:rPr>
                <w:rFonts w:ascii="標楷體" w:eastAsia="標楷體" w:hAnsi="標楷體"/>
                <w:color w:val="000000"/>
              </w:rPr>
            </w:pPr>
          </w:p>
        </w:tc>
        <w:tc>
          <w:tcPr>
            <w:tcW w:w="576" w:type="dxa"/>
          </w:tcPr>
          <w:p w14:paraId="38F09BD9"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0197A32F"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DC2ABA" w:rsidRPr="00706FB5" w14:paraId="050CFE2E" w14:textId="77777777" w:rsidTr="00313D95">
        <w:tc>
          <w:tcPr>
            <w:tcW w:w="696" w:type="dxa"/>
          </w:tcPr>
          <w:p w14:paraId="31F5FC3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4DA2F13"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014CC09D" w14:textId="77777777" w:rsidR="00DC2ABA" w:rsidRPr="00F33E6D" w:rsidRDefault="00DC2ABA" w:rsidP="00DC2ABA">
            <w:pPr>
              <w:rPr>
                <w:rFonts w:ascii="標楷體" w:eastAsia="標楷體" w:hAnsi="標楷體"/>
                <w:color w:val="000000"/>
              </w:rPr>
            </w:pPr>
          </w:p>
        </w:tc>
        <w:tc>
          <w:tcPr>
            <w:tcW w:w="456" w:type="dxa"/>
          </w:tcPr>
          <w:p w14:paraId="7885F497" w14:textId="77777777" w:rsidR="00DC2ABA" w:rsidRPr="00F33E6D" w:rsidRDefault="00DC2ABA" w:rsidP="00DC2ABA">
            <w:pPr>
              <w:rPr>
                <w:rFonts w:ascii="標楷體" w:eastAsia="標楷體" w:hAnsi="標楷體"/>
                <w:color w:val="000000"/>
              </w:rPr>
            </w:pPr>
          </w:p>
        </w:tc>
        <w:tc>
          <w:tcPr>
            <w:tcW w:w="2736" w:type="dxa"/>
          </w:tcPr>
          <w:p w14:paraId="46052F7B" w14:textId="77777777" w:rsidR="00DC2ABA" w:rsidRPr="00F33E6D" w:rsidRDefault="00DC2ABA" w:rsidP="00DC2ABA">
            <w:pPr>
              <w:rPr>
                <w:rFonts w:ascii="標楷體" w:eastAsia="標楷體" w:hAnsi="標楷體"/>
                <w:color w:val="000000"/>
              </w:rPr>
            </w:pPr>
          </w:p>
        </w:tc>
        <w:tc>
          <w:tcPr>
            <w:tcW w:w="456" w:type="dxa"/>
          </w:tcPr>
          <w:p w14:paraId="4FFB52FB" w14:textId="77777777" w:rsidR="00DC2ABA" w:rsidRPr="00F33E6D" w:rsidRDefault="00DC2ABA" w:rsidP="00DC2ABA">
            <w:pPr>
              <w:rPr>
                <w:rFonts w:ascii="標楷體" w:eastAsia="標楷體" w:hAnsi="標楷體"/>
                <w:color w:val="000000"/>
              </w:rPr>
            </w:pPr>
          </w:p>
        </w:tc>
        <w:tc>
          <w:tcPr>
            <w:tcW w:w="576" w:type="dxa"/>
          </w:tcPr>
          <w:p w14:paraId="77AB4417"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00602F8E" w14:textId="77777777" w:rsidR="00DC2ABA" w:rsidRPr="00B06653"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DC2ABA" w:rsidRPr="00706FB5" w14:paraId="2899C2BE" w14:textId="77777777" w:rsidTr="00313D95">
        <w:tc>
          <w:tcPr>
            <w:tcW w:w="696" w:type="dxa"/>
          </w:tcPr>
          <w:p w14:paraId="5E7FE8E7"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6C16C4FC"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起日</w:t>
            </w:r>
          </w:p>
        </w:tc>
        <w:tc>
          <w:tcPr>
            <w:tcW w:w="1296" w:type="dxa"/>
          </w:tcPr>
          <w:p w14:paraId="408FF427" w14:textId="77777777" w:rsidR="00DC2ABA" w:rsidRPr="00F33E6D" w:rsidRDefault="00DC2ABA" w:rsidP="00DC2ABA">
            <w:pPr>
              <w:rPr>
                <w:rFonts w:ascii="標楷體" w:eastAsia="標楷體" w:hAnsi="標楷體"/>
                <w:color w:val="000000"/>
              </w:rPr>
            </w:pPr>
          </w:p>
        </w:tc>
        <w:tc>
          <w:tcPr>
            <w:tcW w:w="456" w:type="dxa"/>
          </w:tcPr>
          <w:p w14:paraId="6D9658B4" w14:textId="77777777" w:rsidR="00DC2ABA" w:rsidRPr="00F33E6D" w:rsidRDefault="00DC2ABA" w:rsidP="00DC2ABA">
            <w:pPr>
              <w:rPr>
                <w:rFonts w:ascii="標楷體" w:eastAsia="標楷體" w:hAnsi="標楷體"/>
                <w:color w:val="000000"/>
              </w:rPr>
            </w:pPr>
          </w:p>
        </w:tc>
        <w:tc>
          <w:tcPr>
            <w:tcW w:w="2736" w:type="dxa"/>
          </w:tcPr>
          <w:p w14:paraId="3BD5D7BE" w14:textId="77777777" w:rsidR="00DC2ABA" w:rsidRPr="00F33E6D" w:rsidRDefault="00DC2ABA" w:rsidP="00DC2ABA">
            <w:pPr>
              <w:rPr>
                <w:rFonts w:ascii="標楷體" w:eastAsia="標楷體" w:hAnsi="標楷體"/>
                <w:color w:val="000000"/>
              </w:rPr>
            </w:pPr>
          </w:p>
        </w:tc>
        <w:tc>
          <w:tcPr>
            <w:tcW w:w="456" w:type="dxa"/>
          </w:tcPr>
          <w:p w14:paraId="15C272A9" w14:textId="77777777" w:rsidR="00DC2ABA" w:rsidRPr="00F33E6D" w:rsidRDefault="00DC2ABA" w:rsidP="00DC2ABA">
            <w:pPr>
              <w:rPr>
                <w:rFonts w:ascii="標楷體" w:eastAsia="標楷體" w:hAnsi="標楷體"/>
                <w:color w:val="000000"/>
              </w:rPr>
            </w:pPr>
          </w:p>
        </w:tc>
        <w:tc>
          <w:tcPr>
            <w:tcW w:w="576" w:type="dxa"/>
          </w:tcPr>
          <w:p w14:paraId="5FB580AE"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1167165" w14:textId="77777777" w:rsidR="00DC2ABA"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650915E4" w14:textId="77777777" w:rsidR="00DC2ABA" w:rsidRPr="00B06653" w:rsidRDefault="00DC2ABA" w:rsidP="00DC2ABA">
            <w:pPr>
              <w:rPr>
                <w:rFonts w:ascii="標楷體" w:eastAsia="標楷體" w:hAnsi="標楷體"/>
                <w:color w:val="000000"/>
              </w:rPr>
            </w:pPr>
            <w:proofErr w:type="spellStart"/>
            <w:r w:rsidRPr="001C59FE">
              <w:rPr>
                <w:rFonts w:ascii="標楷體" w:eastAsia="標楷體" w:hAnsi="標楷體"/>
                <w:color w:val="000000"/>
              </w:rPr>
              <w:t>MortgageIssueStartDate</w:t>
            </w:r>
            <w:proofErr w:type="spellEnd"/>
          </w:p>
        </w:tc>
      </w:tr>
      <w:tr w:rsidR="00DC2ABA" w:rsidRPr="00706FB5" w14:paraId="6044755B" w14:textId="77777777" w:rsidTr="00313D95">
        <w:tc>
          <w:tcPr>
            <w:tcW w:w="696" w:type="dxa"/>
          </w:tcPr>
          <w:p w14:paraId="2DD0B09E"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3A145CB7" w14:textId="77777777" w:rsidR="00DC2ABA" w:rsidRDefault="00DC2ABA" w:rsidP="00DC2ABA">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3A359E9D" w14:textId="77777777" w:rsidR="00DC2ABA" w:rsidRPr="00F33E6D" w:rsidRDefault="00DC2ABA" w:rsidP="00DC2ABA">
            <w:pPr>
              <w:rPr>
                <w:rFonts w:ascii="標楷體" w:eastAsia="標楷體" w:hAnsi="標楷體"/>
                <w:color w:val="000000"/>
              </w:rPr>
            </w:pPr>
          </w:p>
        </w:tc>
        <w:tc>
          <w:tcPr>
            <w:tcW w:w="456" w:type="dxa"/>
          </w:tcPr>
          <w:p w14:paraId="3612C779" w14:textId="77777777" w:rsidR="00DC2ABA" w:rsidRPr="00F33E6D" w:rsidRDefault="00DC2ABA" w:rsidP="00DC2ABA">
            <w:pPr>
              <w:rPr>
                <w:rFonts w:ascii="標楷體" w:eastAsia="標楷體" w:hAnsi="標楷體"/>
                <w:color w:val="000000"/>
              </w:rPr>
            </w:pPr>
          </w:p>
        </w:tc>
        <w:tc>
          <w:tcPr>
            <w:tcW w:w="2736" w:type="dxa"/>
          </w:tcPr>
          <w:p w14:paraId="097B5004" w14:textId="77777777" w:rsidR="00DC2ABA" w:rsidRPr="00F33E6D" w:rsidRDefault="00DC2ABA" w:rsidP="00DC2ABA">
            <w:pPr>
              <w:rPr>
                <w:rFonts w:ascii="標楷體" w:eastAsia="標楷體" w:hAnsi="標楷體"/>
                <w:color w:val="000000"/>
              </w:rPr>
            </w:pPr>
          </w:p>
        </w:tc>
        <w:tc>
          <w:tcPr>
            <w:tcW w:w="456" w:type="dxa"/>
          </w:tcPr>
          <w:p w14:paraId="5AB961DF" w14:textId="77777777" w:rsidR="00DC2ABA" w:rsidRPr="00F33E6D" w:rsidRDefault="00DC2ABA" w:rsidP="00DC2ABA">
            <w:pPr>
              <w:rPr>
                <w:rFonts w:ascii="標楷體" w:eastAsia="標楷體" w:hAnsi="標楷體"/>
                <w:color w:val="000000"/>
              </w:rPr>
            </w:pPr>
          </w:p>
        </w:tc>
        <w:tc>
          <w:tcPr>
            <w:tcW w:w="576" w:type="dxa"/>
          </w:tcPr>
          <w:p w14:paraId="14EC9F9A"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4B38686" w14:textId="77777777" w:rsidR="00DC2ABA" w:rsidRDefault="00DC2ABA" w:rsidP="00DC2ABA">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063CA9A3" w14:textId="77777777" w:rsidR="00DC2ABA" w:rsidRPr="00B06653" w:rsidRDefault="00DC2ABA" w:rsidP="00DC2ABA">
            <w:pPr>
              <w:rPr>
                <w:rFonts w:ascii="標楷體" w:eastAsia="標楷體" w:hAnsi="標楷體"/>
                <w:color w:val="000000"/>
              </w:rPr>
            </w:pPr>
            <w:proofErr w:type="spellStart"/>
            <w:r w:rsidRPr="001C59FE">
              <w:rPr>
                <w:rFonts w:ascii="標楷體" w:eastAsia="標楷體" w:hAnsi="標楷體"/>
                <w:color w:val="000000"/>
              </w:rPr>
              <w:t>MortgageIssueEndDate</w:t>
            </w:r>
            <w:proofErr w:type="spellEnd"/>
          </w:p>
        </w:tc>
      </w:tr>
      <w:tr w:rsidR="00DC2ABA" w:rsidRPr="00706FB5" w14:paraId="48C74BB4" w14:textId="77777777" w:rsidTr="00313D95">
        <w:tc>
          <w:tcPr>
            <w:tcW w:w="696" w:type="dxa"/>
          </w:tcPr>
          <w:p w14:paraId="3D57052B" w14:textId="77777777" w:rsidR="00DC2ABA" w:rsidRPr="00F33E6D" w:rsidRDefault="00DC2ABA" w:rsidP="00DC2AB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4E6E05AE" w14:textId="77777777" w:rsidR="00DC2ABA" w:rsidRDefault="00DC2ABA" w:rsidP="00DC2ABA">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6DDCD3DA" w14:textId="77777777" w:rsidR="00DC2ABA" w:rsidRPr="00F33E6D" w:rsidRDefault="00DC2ABA" w:rsidP="00DC2ABA">
            <w:pPr>
              <w:rPr>
                <w:rFonts w:ascii="標楷體" w:eastAsia="標楷體" w:hAnsi="標楷體"/>
                <w:color w:val="000000"/>
              </w:rPr>
            </w:pPr>
          </w:p>
        </w:tc>
        <w:tc>
          <w:tcPr>
            <w:tcW w:w="456" w:type="dxa"/>
          </w:tcPr>
          <w:p w14:paraId="4BB844C3" w14:textId="77777777" w:rsidR="00DC2ABA" w:rsidRPr="00F33E6D" w:rsidRDefault="00DC2ABA" w:rsidP="00DC2ABA">
            <w:pPr>
              <w:rPr>
                <w:rFonts w:ascii="標楷體" w:eastAsia="標楷體" w:hAnsi="標楷體"/>
                <w:color w:val="000000"/>
              </w:rPr>
            </w:pPr>
          </w:p>
        </w:tc>
        <w:tc>
          <w:tcPr>
            <w:tcW w:w="2736" w:type="dxa"/>
          </w:tcPr>
          <w:p w14:paraId="7732BC56" w14:textId="77777777" w:rsidR="00DC2ABA" w:rsidRPr="00F33E6D" w:rsidRDefault="00DC2ABA" w:rsidP="00DC2ABA">
            <w:pPr>
              <w:rPr>
                <w:rFonts w:ascii="標楷體" w:eastAsia="標楷體" w:hAnsi="標楷體"/>
                <w:color w:val="000000"/>
              </w:rPr>
            </w:pPr>
          </w:p>
        </w:tc>
        <w:tc>
          <w:tcPr>
            <w:tcW w:w="456" w:type="dxa"/>
          </w:tcPr>
          <w:p w14:paraId="707024BA" w14:textId="77777777" w:rsidR="00DC2ABA" w:rsidRPr="00F33E6D" w:rsidRDefault="00DC2ABA" w:rsidP="00DC2ABA">
            <w:pPr>
              <w:rPr>
                <w:rFonts w:ascii="標楷體" w:eastAsia="標楷體" w:hAnsi="標楷體"/>
                <w:color w:val="000000"/>
              </w:rPr>
            </w:pPr>
          </w:p>
        </w:tc>
        <w:tc>
          <w:tcPr>
            <w:tcW w:w="576" w:type="dxa"/>
          </w:tcPr>
          <w:p w14:paraId="193DEC95" w14:textId="77777777" w:rsidR="00DC2ABA" w:rsidRPr="00F33E6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77A9D117"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DC2ABA" w:rsidRPr="00706FB5" w14:paraId="47CD071D" w14:textId="77777777" w:rsidTr="00313D95">
        <w:tc>
          <w:tcPr>
            <w:tcW w:w="696" w:type="dxa"/>
          </w:tcPr>
          <w:p w14:paraId="20B0050B" w14:textId="77777777" w:rsidR="00DC2ABA" w:rsidRPr="00F33E6D" w:rsidRDefault="00DC2ABA" w:rsidP="00DC2ABA">
            <w:pPr>
              <w:rPr>
                <w:rFonts w:ascii="標楷體" w:eastAsia="標楷體" w:hAnsi="標楷體"/>
                <w:color w:val="000000"/>
              </w:rPr>
            </w:pPr>
            <w:r>
              <w:rPr>
                <w:rFonts w:ascii="標楷體" w:eastAsia="標楷體" w:hAnsi="標楷體"/>
                <w:color w:val="000000"/>
              </w:rPr>
              <w:t>46</w:t>
            </w:r>
          </w:p>
        </w:tc>
        <w:tc>
          <w:tcPr>
            <w:tcW w:w="576" w:type="dxa"/>
          </w:tcPr>
          <w:p w14:paraId="1BBE49DF" w14:textId="77777777" w:rsidR="00DC2ABA" w:rsidRDefault="00DC2ABA" w:rsidP="00DC2ABA">
            <w:pPr>
              <w:rPr>
                <w:rFonts w:ascii="標楷體" w:eastAsia="標楷體" w:hAnsi="標楷體"/>
                <w:color w:val="000000"/>
              </w:rPr>
            </w:pPr>
            <w:r>
              <w:rPr>
                <w:rFonts w:ascii="標楷體" w:eastAsia="標楷體" w:hAnsi="標楷體" w:hint="eastAsia"/>
                <w:color w:val="000000"/>
              </w:rPr>
              <w:t>備註</w:t>
            </w:r>
          </w:p>
        </w:tc>
        <w:tc>
          <w:tcPr>
            <w:tcW w:w="1296" w:type="dxa"/>
          </w:tcPr>
          <w:p w14:paraId="6E249F70" w14:textId="77777777" w:rsidR="00DC2ABA" w:rsidRPr="00F33E6D" w:rsidRDefault="00DC2ABA" w:rsidP="00DC2ABA">
            <w:pPr>
              <w:rPr>
                <w:rFonts w:ascii="標楷體" w:eastAsia="標楷體" w:hAnsi="標楷體"/>
                <w:color w:val="000000"/>
              </w:rPr>
            </w:pPr>
          </w:p>
        </w:tc>
        <w:tc>
          <w:tcPr>
            <w:tcW w:w="456" w:type="dxa"/>
          </w:tcPr>
          <w:p w14:paraId="0E058B12" w14:textId="77777777" w:rsidR="00DC2ABA" w:rsidRPr="00F33E6D" w:rsidRDefault="00DC2ABA" w:rsidP="00DC2ABA">
            <w:pPr>
              <w:rPr>
                <w:rFonts w:ascii="標楷體" w:eastAsia="標楷體" w:hAnsi="標楷體"/>
                <w:color w:val="000000"/>
              </w:rPr>
            </w:pPr>
          </w:p>
        </w:tc>
        <w:tc>
          <w:tcPr>
            <w:tcW w:w="2736" w:type="dxa"/>
          </w:tcPr>
          <w:p w14:paraId="05B4DCED" w14:textId="77777777" w:rsidR="00DC2ABA" w:rsidRPr="00F33E6D" w:rsidRDefault="00DC2ABA" w:rsidP="00DC2ABA">
            <w:pPr>
              <w:rPr>
                <w:rFonts w:ascii="標楷體" w:eastAsia="標楷體" w:hAnsi="標楷體"/>
                <w:color w:val="000000"/>
              </w:rPr>
            </w:pPr>
          </w:p>
        </w:tc>
        <w:tc>
          <w:tcPr>
            <w:tcW w:w="456" w:type="dxa"/>
          </w:tcPr>
          <w:p w14:paraId="068C2A19" w14:textId="77777777" w:rsidR="00DC2ABA" w:rsidRPr="00F33E6D" w:rsidRDefault="00DC2ABA" w:rsidP="00DC2ABA">
            <w:pPr>
              <w:rPr>
                <w:rFonts w:ascii="標楷體" w:eastAsia="標楷體" w:hAnsi="標楷體"/>
                <w:color w:val="000000"/>
              </w:rPr>
            </w:pPr>
          </w:p>
        </w:tc>
        <w:tc>
          <w:tcPr>
            <w:tcW w:w="576" w:type="dxa"/>
          </w:tcPr>
          <w:p w14:paraId="4A37A4D3" w14:textId="77777777" w:rsidR="00DC2ABA" w:rsidRPr="0070364D" w:rsidRDefault="00DC2ABA" w:rsidP="00DC2ABA">
            <w:pPr>
              <w:rPr>
                <w:rFonts w:ascii="標楷體" w:eastAsia="標楷體" w:hAnsi="標楷體"/>
                <w:color w:val="000000"/>
              </w:rPr>
            </w:pPr>
            <w:r>
              <w:rPr>
                <w:rFonts w:ascii="標楷體" w:eastAsia="標楷體" w:hAnsi="標楷體"/>
                <w:color w:val="000000"/>
              </w:rPr>
              <w:t>R</w:t>
            </w:r>
          </w:p>
        </w:tc>
        <w:tc>
          <w:tcPr>
            <w:tcW w:w="3816" w:type="dxa"/>
          </w:tcPr>
          <w:p w14:paraId="53BAFEC7" w14:textId="77777777" w:rsidR="00DC2ABA" w:rsidRPr="0010135D" w:rsidRDefault="00DC2ABA" w:rsidP="00DC2ABA">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DC2ABA" w:rsidRPr="00706FB5" w14:paraId="18A36A68" w14:textId="77777777" w:rsidTr="00313D95">
        <w:tc>
          <w:tcPr>
            <w:tcW w:w="2568" w:type="dxa"/>
            <w:gridSpan w:val="3"/>
            <w:vAlign w:val="center"/>
          </w:tcPr>
          <w:p w14:paraId="1F96AFD1" w14:textId="77777777" w:rsidR="00DC2ABA" w:rsidRDefault="00DC2ABA" w:rsidP="00DC2ABA">
            <w:pPr>
              <w:jc w:val="center"/>
              <w:rPr>
                <w:rFonts w:ascii="標楷體" w:eastAsia="標楷體" w:hAnsi="標楷體"/>
              </w:rPr>
            </w:pPr>
            <w:r>
              <w:rPr>
                <w:rFonts w:ascii="標楷體" w:eastAsia="標楷體" w:hAnsi="標楷體" w:hint="eastAsia"/>
                <w:color w:val="FF0000"/>
              </w:rPr>
              <w:t>頁籤-展開</w:t>
            </w:r>
          </w:p>
        </w:tc>
        <w:tc>
          <w:tcPr>
            <w:tcW w:w="456" w:type="dxa"/>
          </w:tcPr>
          <w:p w14:paraId="72E394F4" w14:textId="77777777" w:rsidR="00DC2ABA" w:rsidRPr="00023341" w:rsidRDefault="00DC2ABA" w:rsidP="00DC2ABA">
            <w:pPr>
              <w:rPr>
                <w:rFonts w:ascii="標楷體" w:eastAsia="標楷體" w:hAnsi="標楷體"/>
              </w:rPr>
            </w:pPr>
          </w:p>
        </w:tc>
        <w:tc>
          <w:tcPr>
            <w:tcW w:w="2736" w:type="dxa"/>
          </w:tcPr>
          <w:p w14:paraId="1FD63F0B" w14:textId="77777777" w:rsidR="00DC2ABA" w:rsidRPr="00023341" w:rsidRDefault="00DC2ABA" w:rsidP="00DC2ABA">
            <w:pPr>
              <w:rPr>
                <w:rFonts w:ascii="標楷體" w:eastAsia="標楷體" w:hAnsi="標楷體"/>
              </w:rPr>
            </w:pPr>
          </w:p>
        </w:tc>
        <w:tc>
          <w:tcPr>
            <w:tcW w:w="456" w:type="dxa"/>
          </w:tcPr>
          <w:p w14:paraId="793D39C5" w14:textId="77777777" w:rsidR="00DC2ABA" w:rsidRPr="00023341" w:rsidRDefault="00DC2ABA" w:rsidP="00DC2ABA">
            <w:pPr>
              <w:rPr>
                <w:rFonts w:ascii="標楷體" w:eastAsia="標楷體" w:hAnsi="標楷體"/>
              </w:rPr>
            </w:pPr>
          </w:p>
        </w:tc>
        <w:tc>
          <w:tcPr>
            <w:tcW w:w="576" w:type="dxa"/>
          </w:tcPr>
          <w:p w14:paraId="3CDE4449" w14:textId="77777777" w:rsidR="00DC2ABA" w:rsidRPr="00023341" w:rsidRDefault="00DC2ABA" w:rsidP="00DC2ABA">
            <w:pPr>
              <w:rPr>
                <w:rFonts w:ascii="標楷體" w:eastAsia="標楷體" w:hAnsi="標楷體"/>
              </w:rPr>
            </w:pPr>
          </w:p>
        </w:tc>
        <w:tc>
          <w:tcPr>
            <w:tcW w:w="3816" w:type="dxa"/>
          </w:tcPr>
          <w:p w14:paraId="35EE78F7" w14:textId="77777777" w:rsidR="00DC2ABA" w:rsidRPr="00023341" w:rsidRDefault="00DC2ABA" w:rsidP="00DC2AB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w:t>
            </w:r>
            <w:proofErr w:type="gramStart"/>
            <w:r>
              <w:rPr>
                <w:rFonts w:ascii="標楷體" w:eastAsia="標楷體" w:hAnsi="標楷體" w:hint="eastAsia"/>
              </w:rPr>
              <w:t>闔</w:t>
            </w:r>
            <w:proofErr w:type="gramEnd"/>
          </w:p>
        </w:tc>
      </w:tr>
    </w:tbl>
    <w:p w14:paraId="5035E6FB" w14:textId="77777777" w:rsidR="004168AE" w:rsidRPr="009C27C3" w:rsidRDefault="004168AE" w:rsidP="004168AE">
      <w:pPr>
        <w:rPr>
          <w:rFonts w:ascii="標楷體" w:eastAsia="標楷體" w:hAnsi="標楷體"/>
          <w:noProof/>
        </w:rPr>
      </w:pPr>
    </w:p>
    <w:p w14:paraId="3EEB04CC" w14:textId="77777777" w:rsidR="004168AE" w:rsidRPr="004168AE" w:rsidRDefault="004168AE" w:rsidP="00291505">
      <w:pPr>
        <w:rPr>
          <w:rFonts w:ascii="標楷體" w:eastAsia="標楷體" w:hAnsi="標楷體"/>
          <w:noProof/>
        </w:rPr>
      </w:pPr>
    </w:p>
    <w:p w14:paraId="5923E93D" w14:textId="77777777" w:rsidR="005D4B9A" w:rsidRDefault="005D4B9A" w:rsidP="005D4B9A">
      <w:pPr>
        <w:pStyle w:val="a"/>
      </w:pPr>
      <w:r>
        <w:rPr>
          <w:rFonts w:hint="eastAsia"/>
        </w:rPr>
        <w:t>選單</w:t>
      </w:r>
      <w:r>
        <w:rPr>
          <w:lang w:eastAsia="zh-TW"/>
        </w:rPr>
        <w:t xml:space="preserve">1 </w:t>
      </w:r>
      <w:r>
        <w:rPr>
          <w:rFonts w:hint="eastAsia"/>
        </w:rPr>
        <w:t>/L6064</w:t>
      </w:r>
    </w:p>
    <w:p w14:paraId="51B7AEE9" w14:textId="5E2F9BAB" w:rsidR="00291505" w:rsidRDefault="00560ECE" w:rsidP="00CE6E5A">
      <w:pPr>
        <w:rPr>
          <w:rFonts w:ascii="標楷體" w:eastAsia="標楷體" w:hAnsi="標楷體"/>
        </w:rPr>
      </w:pPr>
      <w:r w:rsidRPr="005D4B9A">
        <w:rPr>
          <w:rFonts w:ascii="標楷體" w:eastAsia="標楷體" w:hAnsi="標楷體"/>
          <w:noProof/>
        </w:rPr>
        <w:drawing>
          <wp:inline distT="0" distB="0" distL="0" distR="0" wp14:anchorId="26C9A96A" wp14:editId="00EB4E83">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0EBE141D" w14:textId="77777777" w:rsidR="005D4B9A" w:rsidRDefault="005D4B9A" w:rsidP="005D4B9A">
      <w:pPr>
        <w:pStyle w:val="a"/>
      </w:pPr>
      <w:r>
        <w:rPr>
          <w:rFonts w:hint="eastAsia"/>
        </w:rPr>
        <w:t>選單</w:t>
      </w:r>
      <w:r>
        <w:rPr>
          <w:rFonts w:hint="eastAsia"/>
          <w:lang w:eastAsia="zh-TW"/>
        </w:rPr>
        <w:t>2</w:t>
      </w:r>
      <w:r>
        <w:rPr>
          <w:lang w:eastAsia="zh-TW"/>
        </w:rPr>
        <w:t xml:space="preserve"> </w:t>
      </w:r>
      <w:r>
        <w:rPr>
          <w:rFonts w:hint="eastAsia"/>
        </w:rPr>
        <w:t>/L6064</w:t>
      </w:r>
    </w:p>
    <w:p w14:paraId="2D164C7E" w14:textId="52EC5507"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21751835" wp14:editId="2E92DB1B">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4B813AD7" w14:textId="77777777" w:rsidR="005D4B9A" w:rsidRDefault="005D4B9A" w:rsidP="005D4B9A">
      <w:pPr>
        <w:pStyle w:val="a"/>
      </w:pPr>
      <w:r>
        <w:rPr>
          <w:rFonts w:hint="eastAsia"/>
        </w:rPr>
        <w:t>選單</w:t>
      </w:r>
      <w:r>
        <w:rPr>
          <w:rFonts w:hint="eastAsia"/>
          <w:lang w:eastAsia="zh-TW"/>
        </w:rPr>
        <w:t>3</w:t>
      </w:r>
      <w:r>
        <w:rPr>
          <w:lang w:eastAsia="zh-TW"/>
        </w:rPr>
        <w:t xml:space="preserve"> </w:t>
      </w:r>
      <w:r>
        <w:rPr>
          <w:rFonts w:hint="eastAsia"/>
        </w:rPr>
        <w:t>/L6064</w:t>
      </w:r>
    </w:p>
    <w:p w14:paraId="37BB255E" w14:textId="1EA5BED3"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242E74C9" wp14:editId="7B16396B">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21956A22" w14:textId="77777777" w:rsidR="005D4B9A" w:rsidRDefault="005D4B9A" w:rsidP="005D4B9A">
      <w:pPr>
        <w:pStyle w:val="a"/>
      </w:pPr>
      <w:r>
        <w:rPr>
          <w:rFonts w:hint="eastAsia"/>
        </w:rPr>
        <w:t>選單</w:t>
      </w:r>
      <w:r>
        <w:rPr>
          <w:rFonts w:hint="eastAsia"/>
          <w:lang w:eastAsia="zh-TW"/>
        </w:rPr>
        <w:t>4</w:t>
      </w:r>
      <w:r>
        <w:rPr>
          <w:lang w:eastAsia="zh-TW"/>
        </w:rPr>
        <w:t xml:space="preserve"> </w:t>
      </w:r>
      <w:r>
        <w:rPr>
          <w:rFonts w:hint="eastAsia"/>
        </w:rPr>
        <w:t>/L6064</w:t>
      </w:r>
    </w:p>
    <w:p w14:paraId="7C154BCD" w14:textId="28A91EE9"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2542FA18" wp14:editId="7ECA0EDD">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5809F32E" w14:textId="77777777" w:rsidR="005D4B9A" w:rsidRDefault="005D4B9A" w:rsidP="005D4B9A">
      <w:pPr>
        <w:pStyle w:val="a"/>
      </w:pPr>
      <w:r>
        <w:rPr>
          <w:rFonts w:hint="eastAsia"/>
        </w:rPr>
        <w:t>選單</w:t>
      </w:r>
      <w:r>
        <w:rPr>
          <w:lang w:eastAsia="zh-TW"/>
        </w:rPr>
        <w:t xml:space="preserve">5 </w:t>
      </w:r>
      <w:r>
        <w:rPr>
          <w:rFonts w:hint="eastAsia"/>
        </w:rPr>
        <w:t>/L6064</w:t>
      </w:r>
    </w:p>
    <w:p w14:paraId="10C3015B" w14:textId="2FB595DB"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1581319B" wp14:editId="1EA80ADD">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2417CB24" w14:textId="77777777" w:rsidR="005D4B9A" w:rsidRDefault="005D4B9A" w:rsidP="005D4B9A">
      <w:pPr>
        <w:pStyle w:val="a"/>
      </w:pPr>
      <w:r>
        <w:rPr>
          <w:rFonts w:hint="eastAsia"/>
        </w:rPr>
        <w:t>選單</w:t>
      </w:r>
      <w:r>
        <w:rPr>
          <w:rFonts w:hint="eastAsia"/>
          <w:lang w:eastAsia="zh-TW"/>
        </w:rPr>
        <w:t>6</w:t>
      </w:r>
      <w:r>
        <w:rPr>
          <w:lang w:eastAsia="zh-TW"/>
        </w:rPr>
        <w:t xml:space="preserve"> </w:t>
      </w:r>
      <w:r>
        <w:rPr>
          <w:rFonts w:hint="eastAsia"/>
        </w:rPr>
        <w:t>/L6064</w:t>
      </w:r>
    </w:p>
    <w:p w14:paraId="3FD8D7B4" w14:textId="4B4F2256"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1858B458" wp14:editId="619C7C08">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CD7F3FF" w14:textId="77777777" w:rsidR="005D4B9A" w:rsidRDefault="005D4B9A" w:rsidP="005D4B9A">
      <w:pPr>
        <w:pStyle w:val="a"/>
      </w:pPr>
      <w:r>
        <w:rPr>
          <w:rFonts w:hint="eastAsia"/>
        </w:rPr>
        <w:t>選單</w:t>
      </w:r>
      <w:r>
        <w:rPr>
          <w:rFonts w:hint="eastAsia"/>
          <w:lang w:eastAsia="zh-TW"/>
        </w:rPr>
        <w:t>7</w:t>
      </w:r>
      <w:r>
        <w:rPr>
          <w:lang w:eastAsia="zh-TW"/>
        </w:rPr>
        <w:t xml:space="preserve"> </w:t>
      </w:r>
      <w:r>
        <w:rPr>
          <w:rFonts w:hint="eastAsia"/>
        </w:rPr>
        <w:t>/L6064</w:t>
      </w:r>
    </w:p>
    <w:p w14:paraId="03B87527" w14:textId="5B461967"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1E0B4DD1" wp14:editId="71656E51">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567301DA" w14:textId="77777777" w:rsidR="005D4B9A" w:rsidRDefault="005D4B9A" w:rsidP="005D4B9A">
      <w:pPr>
        <w:pStyle w:val="a"/>
      </w:pPr>
      <w:r>
        <w:rPr>
          <w:rFonts w:hint="eastAsia"/>
        </w:rPr>
        <w:t>選單</w:t>
      </w:r>
      <w:r>
        <w:rPr>
          <w:rFonts w:hint="eastAsia"/>
          <w:lang w:eastAsia="zh-TW"/>
        </w:rPr>
        <w:t>8</w:t>
      </w:r>
      <w:r>
        <w:rPr>
          <w:lang w:eastAsia="zh-TW"/>
        </w:rPr>
        <w:t xml:space="preserve"> </w:t>
      </w:r>
      <w:r>
        <w:rPr>
          <w:rFonts w:hint="eastAsia"/>
        </w:rPr>
        <w:t>/L6064</w:t>
      </w:r>
    </w:p>
    <w:p w14:paraId="151AFA3D" w14:textId="6D57995C"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32B50718" wp14:editId="23A0DD54">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46FEBB2B" w14:textId="77777777" w:rsidR="005D4B9A" w:rsidRDefault="005D4B9A" w:rsidP="005D4B9A">
      <w:pPr>
        <w:pStyle w:val="a"/>
      </w:pPr>
      <w:r>
        <w:rPr>
          <w:rFonts w:hint="eastAsia"/>
        </w:rPr>
        <w:t>選單</w:t>
      </w:r>
      <w:r>
        <w:rPr>
          <w:rFonts w:hint="eastAsia"/>
          <w:lang w:eastAsia="zh-TW"/>
        </w:rPr>
        <w:t>9</w:t>
      </w:r>
      <w:r>
        <w:rPr>
          <w:lang w:eastAsia="zh-TW"/>
        </w:rPr>
        <w:t xml:space="preserve"> </w:t>
      </w:r>
      <w:r>
        <w:rPr>
          <w:rFonts w:hint="eastAsia"/>
        </w:rPr>
        <w:t>/L6064</w:t>
      </w:r>
    </w:p>
    <w:p w14:paraId="355F45A0" w14:textId="1630AC71" w:rsidR="005D4B9A" w:rsidRDefault="00560ECE" w:rsidP="00CE6E5A">
      <w:pPr>
        <w:rPr>
          <w:rFonts w:ascii="標楷體" w:eastAsia="標楷體" w:hAnsi="標楷體"/>
        </w:rPr>
      </w:pPr>
      <w:r w:rsidRPr="005D4B9A">
        <w:rPr>
          <w:rFonts w:ascii="標楷體" w:eastAsia="標楷體" w:hAnsi="標楷體"/>
          <w:noProof/>
        </w:rPr>
        <w:drawing>
          <wp:inline distT="0" distB="0" distL="0" distR="0" wp14:anchorId="65DDF816" wp14:editId="0A0252D7">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22FEDF46" w14:textId="77777777" w:rsidR="005D4B9A" w:rsidRDefault="005D4B9A" w:rsidP="005D4B9A">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26C8333C" w14:textId="00C3AD11" w:rsidR="005D4B9A" w:rsidRDefault="00560ECE" w:rsidP="00CE6E5A">
      <w:pPr>
        <w:rPr>
          <w:rFonts w:ascii="標楷體" w:eastAsia="標楷體" w:hAnsi="標楷體"/>
        </w:rPr>
      </w:pPr>
      <w:r w:rsidRPr="009454BC">
        <w:rPr>
          <w:rFonts w:ascii="標楷體" w:eastAsia="標楷體" w:hAnsi="標楷體"/>
          <w:noProof/>
        </w:rPr>
        <w:drawing>
          <wp:inline distT="0" distB="0" distL="0" distR="0" wp14:anchorId="0F835211" wp14:editId="46B74AF6">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69623E1D" w14:textId="77777777" w:rsidR="005D4B9A" w:rsidRDefault="005D4B9A" w:rsidP="005D4B9A">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78F5DD03" w14:textId="1C70662F" w:rsidR="005D4B9A" w:rsidRPr="00291505" w:rsidRDefault="00560ECE" w:rsidP="00CE6E5A">
      <w:pPr>
        <w:rPr>
          <w:rFonts w:ascii="標楷體" w:eastAsia="標楷體" w:hAnsi="標楷體"/>
        </w:rPr>
      </w:pPr>
      <w:r w:rsidRPr="009454BC">
        <w:rPr>
          <w:rFonts w:ascii="標楷體" w:eastAsia="標楷體" w:hAnsi="標楷體"/>
          <w:noProof/>
        </w:rPr>
        <w:drawing>
          <wp:inline distT="0" distB="0" distL="0" distR="0" wp14:anchorId="3BF00322" wp14:editId="515747F5">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B2CAD4F"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4C0174DC" w14:textId="77777777" w:rsidR="00332EAB" w:rsidRPr="00291505" w:rsidRDefault="00332EAB" w:rsidP="009E39FA">
      <w:pPr>
        <w:pStyle w:val="3"/>
      </w:pPr>
      <w:bookmarkStart w:id="107" w:name="_Toc90485621"/>
      <w:bookmarkStart w:id="108" w:name="_Toc95492713"/>
      <w:r w:rsidRPr="00291505">
        <w:rPr>
          <w:rFonts w:hint="eastAsia"/>
        </w:rPr>
        <w:t>L24</w:t>
      </w:r>
      <w:r w:rsidR="006A52CC" w:rsidRPr="00291505">
        <w:rPr>
          <w:rFonts w:hint="eastAsia"/>
        </w:rPr>
        <w:t>13</w:t>
      </w:r>
      <w:r w:rsidRPr="00291505">
        <w:rPr>
          <w:rFonts w:hint="eastAsia"/>
        </w:rPr>
        <w:t>股票擔保品資料登錄</w:t>
      </w:r>
      <w:r w:rsidR="00DE2124">
        <w:rPr>
          <w:rFonts w:hint="eastAsia"/>
        </w:rPr>
        <w:t xml:space="preserve"> </w:t>
      </w:r>
      <w:r w:rsidR="005C07D5">
        <w:t>***</w:t>
      </w:r>
      <w:bookmarkEnd w:id="107"/>
      <w:bookmarkEnd w:id="108"/>
    </w:p>
    <w:p w14:paraId="6EECE87F" w14:textId="77777777" w:rsidR="00291505" w:rsidRPr="00291505" w:rsidRDefault="00291505" w:rsidP="00291505">
      <w:pPr>
        <w:rPr>
          <w:rFonts w:ascii="標楷體" w:eastAsia="標楷體" w:hAnsi="標楷體"/>
        </w:rPr>
      </w:pPr>
    </w:p>
    <w:p w14:paraId="11A04268"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419BE97A"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4C204368"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C6CC65" w14:textId="77777777" w:rsidR="00291505" w:rsidRPr="00291505" w:rsidRDefault="00194FA1" w:rsidP="00291505">
            <w:pPr>
              <w:rPr>
                <w:rFonts w:ascii="標楷體" w:eastAsia="標楷體" w:hAnsi="標楷體"/>
              </w:rPr>
            </w:pPr>
            <w:r w:rsidRPr="00194FA1">
              <w:rPr>
                <w:rFonts w:ascii="標楷體" w:eastAsia="標楷體" w:hAnsi="標楷體" w:hint="eastAsia"/>
              </w:rPr>
              <w:t>股票</w:t>
            </w:r>
            <w:r w:rsidR="00291505" w:rsidRPr="00291505">
              <w:rPr>
                <w:rFonts w:ascii="標楷體" w:eastAsia="標楷體" w:hAnsi="標楷體" w:hint="eastAsia"/>
              </w:rPr>
              <w:t>擔保品資料登錄</w:t>
            </w:r>
          </w:p>
        </w:tc>
      </w:tr>
      <w:tr w:rsidR="00B902FC" w:rsidRPr="00291505" w14:paraId="5112BA00"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1558BC4C" w14:textId="77777777" w:rsidR="00B902FC" w:rsidRPr="00291505" w:rsidRDefault="00B902FC" w:rsidP="00B902F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83C7453" w14:textId="77777777" w:rsidR="00B902FC" w:rsidRPr="009F4242" w:rsidRDefault="00B902FC" w:rsidP="00B902FC">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124736EC" w14:textId="77777777" w:rsidR="00B902FC" w:rsidRPr="009F4242" w:rsidRDefault="00B902FC" w:rsidP="00B902FC">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B902FC" w:rsidRPr="00291505" w14:paraId="56A7C846"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567669AA" w14:textId="77777777" w:rsidR="00B902FC" w:rsidRPr="00291505" w:rsidRDefault="00B902FC" w:rsidP="00B902F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C08C88" w14:textId="77777777" w:rsidR="00B902FC" w:rsidRPr="009F4242" w:rsidRDefault="00B902FC" w:rsidP="00B902FC">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AA7B3E">
              <w:rPr>
                <w:rFonts w:ascii="標楷體" w:hAnsi="標楷體" w:hint="eastAsia"/>
                <w:lang w:eastAsia="zh-HK"/>
              </w:rPr>
              <w:t>作業流程</w:t>
            </w:r>
            <w:r w:rsidR="00AA7B3E">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50DBF4DA" w14:textId="77777777" w:rsidR="00B902FC" w:rsidRPr="009F4242" w:rsidRDefault="00B902FC" w:rsidP="00B902FC">
            <w:pPr>
              <w:rPr>
                <w:rFonts w:ascii="標楷體" w:eastAsia="標楷體" w:hAnsi="標楷體"/>
              </w:rPr>
            </w:pPr>
            <w:r w:rsidRPr="009F4242">
              <w:rPr>
                <w:rFonts w:ascii="標楷體" w:eastAsia="標楷體" w:hAnsi="標楷體" w:hint="eastAsia"/>
              </w:rPr>
              <w:t>2.維護</w:t>
            </w:r>
            <w:r w:rsidR="007E2F5B">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sidR="007E2F5B">
              <w:rPr>
                <w:rFonts w:ascii="標楷體" w:eastAsia="標楷體" w:hAnsi="標楷體" w:hint="eastAsia"/>
              </w:rPr>
              <w:t>]</w:t>
            </w:r>
          </w:p>
          <w:p w14:paraId="214D38EC" w14:textId="77777777" w:rsidR="00B902FC" w:rsidRPr="009F4242" w:rsidRDefault="00B902FC" w:rsidP="00B902FC">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2A8D7487" w14:textId="77777777" w:rsidR="00B902FC" w:rsidRPr="009F4242" w:rsidRDefault="00B902FC" w:rsidP="00B902FC">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0FBC1AC4" w14:textId="77777777" w:rsidR="00B902FC" w:rsidRPr="009F4242" w:rsidRDefault="00B902FC" w:rsidP="00B902FC">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3E5B7BC3" w14:textId="77777777" w:rsidR="00B902FC" w:rsidRPr="009F4242" w:rsidRDefault="00B902FC" w:rsidP="00BC3560">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194FA1">
              <w:rPr>
                <w:rFonts w:ascii="標楷體" w:eastAsia="標楷體" w:hAnsi="標楷體" w:hint="eastAsia"/>
              </w:rPr>
              <w:t>股票</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B902FC" w:rsidRPr="00291505" w14:paraId="036985EC"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7DBAF680" w14:textId="77777777" w:rsidR="00B902FC" w:rsidRPr="00291505" w:rsidRDefault="00B902FC" w:rsidP="00B902F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8F7AE0" w14:textId="77777777" w:rsidR="00B902FC" w:rsidRPr="009F4242" w:rsidRDefault="00B902FC" w:rsidP="00B902FC">
            <w:pPr>
              <w:rPr>
                <w:rFonts w:ascii="標楷體" w:eastAsia="標楷體" w:hAnsi="標楷體"/>
              </w:rPr>
            </w:pPr>
          </w:p>
        </w:tc>
      </w:tr>
      <w:tr w:rsidR="00B902FC" w:rsidRPr="00291505" w14:paraId="0966B00A"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02435819" w14:textId="77777777" w:rsidR="00B902FC" w:rsidRPr="00291505" w:rsidRDefault="00B902FC" w:rsidP="00B902F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9774BF" w14:textId="77777777" w:rsidR="00B902FC" w:rsidRPr="009F4242" w:rsidRDefault="00B902FC" w:rsidP="00B902FC">
            <w:pPr>
              <w:rPr>
                <w:rFonts w:ascii="標楷體" w:eastAsia="標楷體" w:hAnsi="標楷體"/>
              </w:rPr>
            </w:pPr>
          </w:p>
        </w:tc>
      </w:tr>
      <w:tr w:rsidR="00B902FC" w:rsidRPr="00291505" w14:paraId="675BA6F3"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437C225C" w14:textId="77777777" w:rsidR="00B902FC" w:rsidRPr="00291505" w:rsidRDefault="00B902FC" w:rsidP="00B902F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3EFC24" w14:textId="77777777" w:rsidR="00B902FC" w:rsidRPr="009F4242" w:rsidRDefault="00B902FC" w:rsidP="00B902FC">
            <w:pPr>
              <w:rPr>
                <w:rFonts w:ascii="標楷體" w:eastAsia="標楷體" w:hAnsi="標楷體"/>
              </w:rPr>
            </w:pPr>
          </w:p>
        </w:tc>
      </w:tr>
      <w:tr w:rsidR="00B902FC" w:rsidRPr="00291505" w14:paraId="4D57F179"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4220A91F" w14:textId="77777777" w:rsidR="00B902FC" w:rsidRPr="00291505" w:rsidRDefault="00B902FC" w:rsidP="00B902F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04D2DD" w14:textId="77777777" w:rsidR="00B902FC" w:rsidRDefault="00B902FC" w:rsidP="00B902FC">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61A68DD" w14:textId="77777777" w:rsidR="005D020A" w:rsidRPr="005D020A" w:rsidRDefault="005D020A" w:rsidP="005D020A">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5E35B46F" w14:textId="77777777" w:rsidR="005D020A" w:rsidRPr="009F4242" w:rsidRDefault="005D020A" w:rsidP="005D020A">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B902FC" w:rsidRPr="00291505" w14:paraId="347FCB43"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41D77F0E" w14:textId="77777777" w:rsidR="00B902FC" w:rsidRPr="00291505" w:rsidRDefault="00B902FC" w:rsidP="00B902F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321C99" w14:textId="77777777" w:rsidR="00B902FC" w:rsidRPr="00291505" w:rsidRDefault="00B902FC" w:rsidP="00B902FC">
            <w:pPr>
              <w:rPr>
                <w:rFonts w:ascii="標楷體" w:eastAsia="標楷體" w:hAnsi="標楷體"/>
              </w:rPr>
            </w:pPr>
          </w:p>
        </w:tc>
      </w:tr>
    </w:tbl>
    <w:p w14:paraId="25A58D3B" w14:textId="77777777" w:rsidR="00F078BF" w:rsidRPr="005F1722" w:rsidRDefault="00F078BF" w:rsidP="00F078B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078BF" w:rsidRPr="0022279A" w14:paraId="2C63B863" w14:textId="77777777" w:rsidTr="00A11714">
        <w:tc>
          <w:tcPr>
            <w:tcW w:w="851" w:type="dxa"/>
            <w:shd w:val="clear" w:color="auto" w:fill="D9D9D9"/>
          </w:tcPr>
          <w:p w14:paraId="5B27CA47"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87E853"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8E88C86"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說明</w:t>
            </w:r>
          </w:p>
        </w:tc>
      </w:tr>
      <w:tr w:rsidR="00F078BF" w:rsidRPr="0022279A" w14:paraId="4B5C90FC" w14:textId="77777777" w:rsidTr="00A11714">
        <w:tc>
          <w:tcPr>
            <w:tcW w:w="851" w:type="dxa"/>
            <w:shd w:val="clear" w:color="auto" w:fill="auto"/>
          </w:tcPr>
          <w:p w14:paraId="08A5814A" w14:textId="77777777" w:rsidR="00F078BF" w:rsidRDefault="00F078BF" w:rsidP="00A11714">
            <w:pPr>
              <w:jc w:val="center"/>
              <w:rPr>
                <w:rFonts w:ascii="標楷體" w:eastAsia="標楷體" w:hAnsi="標楷體"/>
              </w:rPr>
            </w:pPr>
            <w:r>
              <w:rPr>
                <w:rFonts w:ascii="標楷體" w:eastAsia="標楷體" w:hAnsi="標楷體"/>
              </w:rPr>
              <w:t>1</w:t>
            </w:r>
          </w:p>
        </w:tc>
        <w:tc>
          <w:tcPr>
            <w:tcW w:w="3118" w:type="dxa"/>
            <w:shd w:val="clear" w:color="auto" w:fill="auto"/>
          </w:tcPr>
          <w:p w14:paraId="505DA6C2" w14:textId="77777777" w:rsidR="00F078BF" w:rsidRPr="00F533E6" w:rsidRDefault="00F078BF" w:rsidP="00A11714">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33D34721" w14:textId="77777777" w:rsidR="00F078BF" w:rsidRPr="00F533E6" w:rsidRDefault="00F078BF" w:rsidP="00A11714">
            <w:pPr>
              <w:rPr>
                <w:rFonts w:ascii="標楷體" w:eastAsia="標楷體" w:hAnsi="標楷體"/>
              </w:rPr>
            </w:pPr>
            <w:proofErr w:type="gramStart"/>
            <w:r w:rsidRPr="009D4C61">
              <w:rPr>
                <w:rFonts w:ascii="標楷體" w:eastAsia="標楷體" w:hAnsi="標楷體" w:hint="eastAsia"/>
              </w:rPr>
              <w:t>擔保品主檔</w:t>
            </w:r>
            <w:proofErr w:type="gramEnd"/>
          </w:p>
        </w:tc>
      </w:tr>
      <w:tr w:rsidR="00F078BF" w:rsidRPr="0022279A" w14:paraId="07191F26" w14:textId="77777777" w:rsidTr="00A11714">
        <w:tc>
          <w:tcPr>
            <w:tcW w:w="851" w:type="dxa"/>
            <w:shd w:val="clear" w:color="auto" w:fill="auto"/>
          </w:tcPr>
          <w:p w14:paraId="3932DEC7" w14:textId="77777777" w:rsidR="00F078BF" w:rsidRDefault="00F078BF" w:rsidP="00A1171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F9939DA" w14:textId="77777777" w:rsidR="00F078BF" w:rsidRPr="00344487" w:rsidRDefault="00F078BF" w:rsidP="00A11714">
            <w:pPr>
              <w:rPr>
                <w:rFonts w:ascii="標楷體" w:eastAsia="標楷體" w:hAnsi="標楷體"/>
              </w:rPr>
            </w:pPr>
            <w:proofErr w:type="spellStart"/>
            <w:r w:rsidRPr="00F078BF">
              <w:rPr>
                <w:rFonts w:ascii="標楷體" w:eastAsia="標楷體" w:hAnsi="標楷體"/>
              </w:rPr>
              <w:t>ClStock</w:t>
            </w:r>
            <w:proofErr w:type="spellEnd"/>
          </w:p>
        </w:tc>
        <w:tc>
          <w:tcPr>
            <w:tcW w:w="3828" w:type="dxa"/>
            <w:shd w:val="clear" w:color="auto" w:fill="auto"/>
          </w:tcPr>
          <w:p w14:paraId="644D5DEC" w14:textId="77777777" w:rsidR="00F078BF" w:rsidRPr="009D4C61" w:rsidRDefault="00F078BF" w:rsidP="00A11714">
            <w:pPr>
              <w:rPr>
                <w:rFonts w:ascii="標楷體" w:eastAsia="標楷體" w:hAnsi="標楷體"/>
              </w:rPr>
            </w:pPr>
            <w:r w:rsidRPr="00F078BF">
              <w:rPr>
                <w:rFonts w:ascii="標楷體" w:eastAsia="標楷體" w:hAnsi="標楷體" w:hint="eastAsia"/>
              </w:rPr>
              <w:t>擔保品股票檔</w:t>
            </w:r>
          </w:p>
        </w:tc>
      </w:tr>
      <w:tr w:rsidR="00F078BF" w:rsidRPr="0022279A" w14:paraId="2F302A43" w14:textId="77777777" w:rsidTr="00A11714">
        <w:tc>
          <w:tcPr>
            <w:tcW w:w="851" w:type="dxa"/>
            <w:shd w:val="clear" w:color="auto" w:fill="auto"/>
          </w:tcPr>
          <w:p w14:paraId="69CCA44F" w14:textId="77777777" w:rsidR="00F078BF" w:rsidRDefault="00F078BF" w:rsidP="00A1171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C84AAE" w14:textId="77777777" w:rsidR="00F078BF" w:rsidRPr="00F533E6" w:rsidRDefault="00F078BF" w:rsidP="00A11714">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20E5E934" w14:textId="77777777" w:rsidR="00F078BF" w:rsidRPr="00F533E6" w:rsidRDefault="00F078BF" w:rsidP="00A11714">
            <w:pPr>
              <w:rPr>
                <w:rFonts w:ascii="標楷體" w:eastAsia="標楷體" w:hAnsi="標楷體"/>
              </w:rPr>
            </w:pPr>
            <w:r w:rsidRPr="008E6EDB">
              <w:rPr>
                <w:rFonts w:ascii="標楷體" w:eastAsia="標楷體" w:hAnsi="標楷體" w:hint="eastAsia"/>
              </w:rPr>
              <w:t>客戶資料主檔</w:t>
            </w:r>
          </w:p>
        </w:tc>
      </w:tr>
      <w:tr w:rsidR="00B02142" w:rsidRPr="0022279A" w14:paraId="51696663" w14:textId="77777777" w:rsidTr="00A11714">
        <w:tc>
          <w:tcPr>
            <w:tcW w:w="851" w:type="dxa"/>
            <w:shd w:val="clear" w:color="auto" w:fill="auto"/>
          </w:tcPr>
          <w:p w14:paraId="65D212EC" w14:textId="77777777" w:rsidR="00B02142" w:rsidRDefault="00B02142" w:rsidP="00A1171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2CC59F" w14:textId="77777777" w:rsidR="00B02142" w:rsidRPr="00B02142" w:rsidRDefault="00B02142" w:rsidP="00A11714">
            <w:pPr>
              <w:rPr>
                <w:rFonts w:ascii="標楷體" w:eastAsia="標楷體" w:hAnsi="標楷體"/>
              </w:rPr>
            </w:pPr>
            <w:proofErr w:type="spellStart"/>
            <w:r w:rsidRPr="00B02142">
              <w:rPr>
                <w:rFonts w:ascii="標楷體" w:eastAsia="標楷體" w:hAnsi="標楷體"/>
              </w:rPr>
              <w:t>ClFac</w:t>
            </w:r>
            <w:proofErr w:type="spellEnd"/>
          </w:p>
        </w:tc>
        <w:tc>
          <w:tcPr>
            <w:tcW w:w="3828" w:type="dxa"/>
            <w:shd w:val="clear" w:color="auto" w:fill="auto"/>
          </w:tcPr>
          <w:p w14:paraId="1BA62F18" w14:textId="77777777" w:rsidR="00B02142" w:rsidRPr="00B02142" w:rsidRDefault="00B02142" w:rsidP="00B02142">
            <w:pPr>
              <w:widowControl/>
              <w:rPr>
                <w:rFonts w:ascii="標楷體" w:eastAsia="標楷體" w:hAnsi="標楷體"/>
                <w:bCs/>
                <w:kern w:val="0"/>
              </w:rPr>
            </w:pPr>
            <w:r w:rsidRPr="00B02142">
              <w:rPr>
                <w:rFonts w:ascii="標楷體" w:eastAsia="標楷體" w:hAnsi="標楷體" w:hint="eastAsia"/>
                <w:bCs/>
              </w:rPr>
              <w:t>擔保品與額度關聯檔</w:t>
            </w:r>
          </w:p>
        </w:tc>
      </w:tr>
      <w:tr w:rsidR="00B02142" w:rsidRPr="0022279A" w14:paraId="2838E7F2" w14:textId="77777777" w:rsidTr="00A11714">
        <w:tc>
          <w:tcPr>
            <w:tcW w:w="851" w:type="dxa"/>
            <w:shd w:val="clear" w:color="auto" w:fill="auto"/>
          </w:tcPr>
          <w:p w14:paraId="5389C66B" w14:textId="77777777" w:rsidR="00B02142" w:rsidRPr="00B02142" w:rsidRDefault="00B02142" w:rsidP="00A11714">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78DEAA2" w14:textId="77777777" w:rsidR="00B02142" w:rsidRPr="00B02142" w:rsidRDefault="00B02142" w:rsidP="00B02142">
            <w:pPr>
              <w:widowControl/>
              <w:rPr>
                <w:rFonts w:ascii="標楷體" w:eastAsia="標楷體" w:hAnsi="標楷體"/>
                <w:bCs/>
                <w:kern w:val="0"/>
              </w:rPr>
            </w:pPr>
            <w:proofErr w:type="spellStart"/>
            <w:r w:rsidRPr="00B02142">
              <w:rPr>
                <w:rFonts w:ascii="標楷體" w:eastAsia="標楷體" w:hAnsi="標楷體" w:hint="eastAsia"/>
                <w:bCs/>
              </w:rPr>
              <w:t>CdCity</w:t>
            </w:r>
            <w:proofErr w:type="spellEnd"/>
          </w:p>
        </w:tc>
        <w:tc>
          <w:tcPr>
            <w:tcW w:w="3828" w:type="dxa"/>
            <w:shd w:val="clear" w:color="auto" w:fill="auto"/>
          </w:tcPr>
          <w:p w14:paraId="4A6F3B0B" w14:textId="77777777" w:rsidR="00B02142" w:rsidRPr="00B02142" w:rsidRDefault="00B02142" w:rsidP="00B02142">
            <w:pPr>
              <w:widowControl/>
              <w:rPr>
                <w:rFonts w:ascii="標楷體" w:eastAsia="標楷體" w:hAnsi="標楷體"/>
                <w:bCs/>
                <w:kern w:val="0"/>
              </w:rPr>
            </w:pPr>
            <w:r w:rsidRPr="00B02142">
              <w:rPr>
                <w:rFonts w:ascii="標楷體" w:eastAsia="標楷體" w:hAnsi="標楷體" w:hint="eastAsia"/>
                <w:bCs/>
              </w:rPr>
              <w:t>地區別代碼檔</w:t>
            </w:r>
          </w:p>
        </w:tc>
      </w:tr>
      <w:tr w:rsidR="002B5EC0" w:rsidRPr="0022279A" w14:paraId="52D9FF76" w14:textId="77777777" w:rsidTr="00A11714">
        <w:tc>
          <w:tcPr>
            <w:tcW w:w="851" w:type="dxa"/>
            <w:shd w:val="clear" w:color="auto" w:fill="auto"/>
          </w:tcPr>
          <w:p w14:paraId="2A26E550" w14:textId="77777777" w:rsidR="002B5EC0" w:rsidRDefault="002B5EC0" w:rsidP="002B5EC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3802F5" w14:textId="77777777" w:rsidR="002B5EC0" w:rsidRPr="00131D50" w:rsidRDefault="002B5EC0" w:rsidP="002B5EC0">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4CD64320" w14:textId="77777777" w:rsidR="002B5EC0" w:rsidRPr="00131D50" w:rsidRDefault="002B5EC0" w:rsidP="002B5EC0">
            <w:pPr>
              <w:rPr>
                <w:rFonts w:ascii="標楷體" w:eastAsia="標楷體" w:hAnsi="標楷體"/>
              </w:rPr>
            </w:pPr>
            <w:r w:rsidRPr="00DE5AE5">
              <w:rPr>
                <w:rFonts w:ascii="標楷體" w:eastAsia="標楷體" w:hAnsi="標楷體" w:hint="eastAsia"/>
              </w:rPr>
              <w:t>擔保品編號新舊對照檔</w:t>
            </w:r>
          </w:p>
        </w:tc>
      </w:tr>
      <w:tr w:rsidR="002B5EC0" w:rsidRPr="0022279A" w14:paraId="7460F39B" w14:textId="77777777" w:rsidTr="00A11714">
        <w:tc>
          <w:tcPr>
            <w:tcW w:w="851" w:type="dxa"/>
            <w:shd w:val="clear" w:color="auto" w:fill="auto"/>
          </w:tcPr>
          <w:p w14:paraId="102A2DBC" w14:textId="77777777" w:rsidR="002B5EC0" w:rsidRDefault="002B5EC0" w:rsidP="002B5EC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D292CEF" w14:textId="77777777" w:rsidR="002B5EC0" w:rsidRDefault="002B5EC0" w:rsidP="002B5EC0">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6FADAA08" w14:textId="77777777" w:rsidR="002B5EC0" w:rsidRPr="00DE5AE5" w:rsidRDefault="002B5EC0" w:rsidP="002B5EC0">
            <w:pPr>
              <w:rPr>
                <w:rFonts w:ascii="標楷體" w:eastAsia="標楷體" w:hAnsi="標楷體"/>
              </w:rPr>
            </w:pPr>
            <w:r w:rsidRPr="00C9662D">
              <w:rPr>
                <w:rFonts w:ascii="標楷體" w:eastAsia="標楷體" w:hAnsi="標楷體" w:hint="eastAsia"/>
              </w:rPr>
              <w:t>擔保品所有權人與授信戶關係檔</w:t>
            </w:r>
          </w:p>
        </w:tc>
      </w:tr>
    </w:tbl>
    <w:p w14:paraId="466E8781" w14:textId="77777777" w:rsidR="00291505" w:rsidRDefault="00291505" w:rsidP="00291505">
      <w:pPr>
        <w:rPr>
          <w:rFonts w:ascii="標楷體" w:eastAsia="標楷體" w:hAnsi="標楷體"/>
        </w:rPr>
      </w:pPr>
    </w:p>
    <w:p w14:paraId="195145FE" w14:textId="77777777" w:rsidR="0014525E" w:rsidRPr="00291505" w:rsidRDefault="00236E2B" w:rsidP="00291505">
      <w:pPr>
        <w:rPr>
          <w:rFonts w:ascii="標楷體" w:eastAsia="標楷體" w:hAnsi="標楷體"/>
        </w:rPr>
      </w:pPr>
      <w:r>
        <w:rPr>
          <w:rFonts w:ascii="標楷體" w:eastAsia="標楷體" w:hAnsi="標楷體"/>
        </w:rPr>
        <w:br w:type="page"/>
      </w:r>
    </w:p>
    <w:p w14:paraId="5DF6EADA"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UI畫面</w:t>
      </w:r>
      <w:r w:rsidR="00DA7280">
        <w:rPr>
          <w:rFonts w:ascii="標楷體" w:eastAsia="標楷體" w:hAnsi="標楷體" w:hint="eastAsia"/>
        </w:rPr>
        <w:t>-新增</w:t>
      </w:r>
    </w:p>
    <w:p w14:paraId="649C9545" w14:textId="77777777" w:rsidR="00291505" w:rsidRPr="00291505" w:rsidRDefault="008B121D" w:rsidP="00291505">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00291505" w:rsidRPr="00291505">
        <w:rPr>
          <w:rFonts w:ascii="標楷體" w:eastAsia="標楷體" w:hAnsi="標楷體" w:hint="eastAsia"/>
        </w:rPr>
        <w:t>輸入畫面：</w:t>
      </w:r>
    </w:p>
    <w:p w14:paraId="66175D5E" w14:textId="77777777" w:rsidR="00291505" w:rsidRDefault="00291505" w:rsidP="00291505">
      <w:pPr>
        <w:rPr>
          <w:rFonts w:ascii="標楷體" w:eastAsia="標楷體" w:hAnsi="標楷體"/>
          <w:noProof/>
        </w:rPr>
      </w:pPr>
    </w:p>
    <w:p w14:paraId="2965CF2B" w14:textId="66592F5A" w:rsidR="00F078BF" w:rsidRDefault="00560ECE" w:rsidP="00291505">
      <w:pPr>
        <w:rPr>
          <w:rFonts w:ascii="標楷體" w:eastAsia="標楷體" w:hAnsi="標楷體"/>
          <w:noProof/>
        </w:rPr>
      </w:pPr>
      <w:r w:rsidRPr="002B5EC0">
        <w:rPr>
          <w:rFonts w:ascii="標楷體" w:eastAsia="標楷體" w:hAnsi="標楷體"/>
          <w:noProof/>
        </w:rPr>
        <w:drawing>
          <wp:inline distT="0" distB="0" distL="0" distR="0" wp14:anchorId="01B50898" wp14:editId="12948258">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1C96D4D" w14:textId="7F3994B0" w:rsidR="00F078BF" w:rsidRDefault="00560ECE" w:rsidP="00291505">
      <w:pPr>
        <w:rPr>
          <w:rFonts w:ascii="標楷體" w:eastAsia="標楷體" w:hAnsi="標楷體"/>
          <w:noProof/>
        </w:rPr>
      </w:pPr>
      <w:r w:rsidRPr="002B5EC0">
        <w:rPr>
          <w:rFonts w:ascii="標楷體" w:eastAsia="標楷體" w:hAnsi="標楷體"/>
          <w:noProof/>
        </w:rPr>
        <w:drawing>
          <wp:inline distT="0" distB="0" distL="0" distR="0" wp14:anchorId="19176F83" wp14:editId="0F02F339">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67730427" w14:textId="77777777" w:rsidR="00F078BF" w:rsidRDefault="00F078BF" w:rsidP="00F078BF">
      <w:pPr>
        <w:rPr>
          <w:rFonts w:ascii="標楷體" w:eastAsia="標楷體" w:hAnsi="標楷體"/>
          <w:noProof/>
        </w:rPr>
      </w:pPr>
    </w:p>
    <w:p w14:paraId="42733C90" w14:textId="77777777" w:rsidR="00F078BF" w:rsidRDefault="00F078BF" w:rsidP="00F078BF">
      <w:pPr>
        <w:rPr>
          <w:rFonts w:ascii="標楷體" w:eastAsia="標楷體" w:hAnsi="標楷體"/>
          <w:noProof/>
        </w:rPr>
      </w:pPr>
    </w:p>
    <w:p w14:paraId="59E72578" w14:textId="77777777" w:rsidR="00F078BF" w:rsidRDefault="00F078BF" w:rsidP="00F078BF">
      <w:pPr>
        <w:pStyle w:val="a"/>
      </w:pPr>
      <w:r>
        <w:t>輸入畫面</w:t>
      </w:r>
      <w:r>
        <w:rPr>
          <w:rFonts w:hint="eastAsia"/>
        </w:rPr>
        <w:t>按鈕</w:t>
      </w:r>
      <w:r>
        <w:t>說明</w:t>
      </w:r>
      <w:r w:rsidR="00BC3560">
        <w:rPr>
          <w:rFonts w:hint="eastAsia"/>
          <w:lang w:eastAsia="zh-TW"/>
        </w:rPr>
        <w:t>-新增</w:t>
      </w:r>
    </w:p>
    <w:p w14:paraId="13955F89" w14:textId="77777777" w:rsidR="00F078BF" w:rsidRPr="00F5236F" w:rsidRDefault="00F078BF" w:rsidP="00F07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078BF" w:rsidRPr="00F5236F" w14:paraId="46634D02" w14:textId="77777777" w:rsidTr="00A11714">
        <w:tc>
          <w:tcPr>
            <w:tcW w:w="851" w:type="dxa"/>
            <w:shd w:val="clear" w:color="auto" w:fill="D9D9D9"/>
          </w:tcPr>
          <w:p w14:paraId="647ED6AC"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0FE5E65"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97847B1" w14:textId="77777777" w:rsidR="00F078BF" w:rsidRPr="00F533E6" w:rsidRDefault="00F078BF" w:rsidP="00A11714">
            <w:pPr>
              <w:jc w:val="center"/>
              <w:rPr>
                <w:rFonts w:ascii="標楷體" w:eastAsia="標楷體" w:hAnsi="標楷體"/>
              </w:rPr>
            </w:pPr>
            <w:r w:rsidRPr="00F533E6">
              <w:rPr>
                <w:rFonts w:ascii="標楷體" w:eastAsia="標楷體" w:hAnsi="標楷體" w:hint="eastAsia"/>
                <w:lang w:eastAsia="zh-HK"/>
              </w:rPr>
              <w:t>功能說明</w:t>
            </w:r>
          </w:p>
        </w:tc>
      </w:tr>
      <w:tr w:rsidR="00F078BF" w:rsidRPr="00EF520F" w14:paraId="63F040D2" w14:textId="77777777" w:rsidTr="00A11714">
        <w:tc>
          <w:tcPr>
            <w:tcW w:w="851" w:type="dxa"/>
            <w:shd w:val="clear" w:color="auto" w:fill="auto"/>
          </w:tcPr>
          <w:p w14:paraId="6A8E1B4B" w14:textId="77777777" w:rsidR="00F078BF" w:rsidRPr="00F533E6" w:rsidRDefault="00F078BF" w:rsidP="00A117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B9F6B8" w14:textId="77777777" w:rsidR="00F078BF" w:rsidRPr="00F533E6" w:rsidRDefault="00F078BF" w:rsidP="00A11714">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13ACEF4" w14:textId="77777777" w:rsidR="00F078BF" w:rsidRPr="00D67AF4" w:rsidRDefault="00F078BF" w:rsidP="00A1171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82245E1" w14:textId="77777777" w:rsidR="00EB08A3" w:rsidRPr="00EB08A3" w:rsidRDefault="00EB08A3" w:rsidP="00EB08A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DF770C" w14:textId="77777777" w:rsidR="00EB08A3" w:rsidRDefault="00E43F42" w:rsidP="00EB08A3">
            <w:pPr>
              <w:rPr>
                <w:rFonts w:ascii="標楷體" w:eastAsia="標楷體" w:hAnsi="標楷體"/>
              </w:rPr>
            </w:pPr>
            <w:r>
              <w:rPr>
                <w:rFonts w:ascii="標楷體" w:eastAsia="標楷體" w:hAnsi="標楷體" w:hint="eastAsia"/>
              </w:rPr>
              <w:t>2</w:t>
            </w:r>
            <w:r w:rsidR="00EB08A3" w:rsidRPr="00C5543E">
              <w:rPr>
                <w:rFonts w:ascii="標楷體" w:eastAsia="標楷體" w:hAnsi="標楷體" w:hint="eastAsia"/>
              </w:rPr>
              <w:t>.</w:t>
            </w:r>
            <w:r w:rsidR="00EB08A3">
              <w:rPr>
                <w:rFonts w:ascii="標楷體" w:eastAsia="標楷體" w:hAnsi="標楷體" w:hint="eastAsia"/>
              </w:rPr>
              <w:t>新增[</w:t>
            </w:r>
            <w:proofErr w:type="spellStart"/>
            <w:proofErr w:type="gramStart"/>
            <w:r w:rsidR="00EB08A3" w:rsidRPr="00CF180B">
              <w:rPr>
                <w:rFonts w:ascii="標楷體" w:eastAsia="標楷體" w:hAnsi="標楷體" w:hint="eastAsia"/>
                <w:color w:val="000000"/>
                <w:szCs w:val="20"/>
                <w:lang w:val="x-none" w:eastAsia="x-none"/>
              </w:rPr>
              <w:t>擔保品主檔</w:t>
            </w:r>
            <w:proofErr w:type="spellEnd"/>
            <w:proofErr w:type="gramEnd"/>
            <w:r w:rsidR="00EB08A3">
              <w:rPr>
                <w:rFonts w:ascii="標楷體" w:eastAsia="標楷體" w:hAnsi="標楷體" w:hint="eastAsia"/>
              </w:rPr>
              <w:t>(</w:t>
            </w:r>
            <w:proofErr w:type="spellStart"/>
            <w:r w:rsidR="00EB08A3" w:rsidRPr="00B55FC0">
              <w:rPr>
                <w:rFonts w:ascii="標楷體" w:eastAsia="標楷體" w:hAnsi="標楷體"/>
              </w:rPr>
              <w:t>ClMain</w:t>
            </w:r>
            <w:proofErr w:type="spellEnd"/>
            <w:r w:rsidR="00EB08A3">
              <w:rPr>
                <w:rFonts w:ascii="標楷體" w:eastAsia="標楷體" w:hAnsi="標楷體" w:hint="eastAsia"/>
              </w:rPr>
              <w:t>)]</w:t>
            </w:r>
            <w:r w:rsidR="00EB08A3" w:rsidRPr="00C5543E">
              <w:rPr>
                <w:rFonts w:ascii="標楷體" w:eastAsia="標楷體" w:hAnsi="標楷體" w:hint="eastAsia"/>
              </w:rPr>
              <w:t>，新增失敗時顯示錯誤訊息</w:t>
            </w:r>
          </w:p>
          <w:p w14:paraId="08E6C494" w14:textId="77777777" w:rsidR="00EB08A3" w:rsidRDefault="00EB08A3" w:rsidP="00EB08A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810249B" w14:textId="77777777" w:rsidR="00EB08A3" w:rsidRDefault="00E43F42" w:rsidP="00EB08A3">
            <w:pPr>
              <w:rPr>
                <w:rFonts w:ascii="標楷體" w:eastAsia="標楷體" w:hAnsi="標楷體"/>
              </w:rPr>
            </w:pPr>
            <w:r>
              <w:rPr>
                <w:rFonts w:ascii="標楷體" w:eastAsia="標楷體" w:hAnsi="標楷體" w:hint="eastAsia"/>
              </w:rPr>
              <w:t>3</w:t>
            </w:r>
            <w:r w:rsidR="00EB08A3" w:rsidRPr="00C5543E">
              <w:rPr>
                <w:rFonts w:ascii="標楷體" w:eastAsia="標楷體" w:hAnsi="標楷體" w:hint="eastAsia"/>
              </w:rPr>
              <w:t>.新增</w:t>
            </w:r>
            <w:r w:rsidR="00EB08A3">
              <w:rPr>
                <w:rFonts w:ascii="標楷體" w:eastAsia="標楷體" w:hAnsi="標楷體" w:hint="eastAsia"/>
              </w:rPr>
              <w:t>[</w:t>
            </w:r>
            <w:r w:rsidR="00EB08A3" w:rsidRPr="00EB08A3">
              <w:rPr>
                <w:rFonts w:ascii="標楷體" w:eastAsia="標楷體" w:hAnsi="標楷體" w:hint="eastAsia"/>
              </w:rPr>
              <w:t>擔保品股票檔</w:t>
            </w:r>
            <w:r w:rsidR="00EB08A3">
              <w:rPr>
                <w:rFonts w:ascii="標楷體" w:eastAsia="標楷體" w:hAnsi="標楷體" w:hint="eastAsia"/>
              </w:rPr>
              <w:t>(</w:t>
            </w:r>
            <w:proofErr w:type="spellStart"/>
            <w:r w:rsidR="00EB08A3" w:rsidRPr="00EB08A3">
              <w:rPr>
                <w:rFonts w:ascii="標楷體" w:eastAsia="標楷體" w:hAnsi="標楷體"/>
              </w:rPr>
              <w:t>ClStock</w:t>
            </w:r>
            <w:proofErr w:type="spellEnd"/>
            <w:r w:rsidR="00EB08A3">
              <w:rPr>
                <w:rFonts w:ascii="標楷體" w:eastAsia="標楷體" w:hAnsi="標楷體" w:hint="eastAsia"/>
              </w:rPr>
              <w:t>)]</w:t>
            </w:r>
            <w:r w:rsidR="00EB08A3" w:rsidRPr="00C5543E">
              <w:rPr>
                <w:rFonts w:ascii="標楷體" w:eastAsia="標楷體" w:hAnsi="標楷體" w:hint="eastAsia"/>
              </w:rPr>
              <w:t>，新增失敗時顯示錯誤訊息</w:t>
            </w:r>
          </w:p>
          <w:p w14:paraId="3E5902AF" w14:textId="77777777" w:rsidR="00EB08A3" w:rsidRDefault="00EB08A3" w:rsidP="00EB08A3">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7C8CC23" w14:textId="77777777" w:rsidR="00EB08A3" w:rsidRDefault="00EB08A3" w:rsidP="00EB08A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4C4F60" w14:textId="77777777" w:rsidR="00E43F42" w:rsidRDefault="00E43F42" w:rsidP="00E43F42">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238E0F09" w14:textId="77777777" w:rsidR="00E43F42" w:rsidRPr="00E43F42" w:rsidRDefault="00E43F42" w:rsidP="00EB08A3">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1BE39B2C" w14:textId="77777777" w:rsidR="00EB08A3" w:rsidRDefault="008B121D" w:rsidP="00EB08A3">
            <w:pPr>
              <w:rPr>
                <w:rFonts w:ascii="標楷體" w:eastAsia="標楷體" w:hAnsi="標楷體"/>
              </w:rPr>
            </w:pPr>
            <w:r>
              <w:rPr>
                <w:rFonts w:ascii="標楷體" w:eastAsia="標楷體" w:hAnsi="標楷體" w:hint="eastAsia"/>
              </w:rPr>
              <w:t>5</w:t>
            </w:r>
            <w:r w:rsidR="00EB08A3">
              <w:rPr>
                <w:rFonts w:ascii="標楷體" w:eastAsia="標楷體" w:hAnsi="標楷體"/>
              </w:rPr>
              <w:t>.</w:t>
            </w:r>
            <w:r w:rsidR="00EB08A3" w:rsidRPr="00C5543E">
              <w:rPr>
                <w:rFonts w:ascii="標楷體" w:eastAsia="標楷體" w:hAnsi="標楷體" w:hint="eastAsia"/>
              </w:rPr>
              <w:t>新增</w:t>
            </w:r>
            <w:r w:rsidR="00EB08A3">
              <w:rPr>
                <w:rFonts w:ascii="標楷體" w:eastAsia="標楷體" w:hAnsi="標楷體" w:hint="eastAsia"/>
              </w:rPr>
              <w:t>[</w:t>
            </w:r>
            <w:proofErr w:type="spellStart"/>
            <w:proofErr w:type="gramStart"/>
            <w:r w:rsidR="00EB08A3" w:rsidRPr="00CF180B">
              <w:rPr>
                <w:rFonts w:ascii="標楷體" w:eastAsia="標楷體" w:hAnsi="標楷體" w:hint="eastAsia"/>
                <w:color w:val="000000"/>
                <w:szCs w:val="20"/>
                <w:lang w:val="x-none" w:eastAsia="x-none"/>
              </w:rPr>
              <w:t>擔保品主檔</w:t>
            </w:r>
            <w:proofErr w:type="spellEnd"/>
            <w:proofErr w:type="gramEnd"/>
            <w:r w:rsidR="00EB08A3">
              <w:rPr>
                <w:rFonts w:ascii="標楷體" w:eastAsia="標楷體" w:hAnsi="標楷體" w:hint="eastAsia"/>
              </w:rPr>
              <w:t>(</w:t>
            </w:r>
            <w:proofErr w:type="spellStart"/>
            <w:r w:rsidR="00EB08A3" w:rsidRPr="00CF180B">
              <w:rPr>
                <w:rFonts w:ascii="標楷體" w:eastAsia="標楷體" w:hAnsi="標楷體"/>
              </w:rPr>
              <w:t>ClMain</w:t>
            </w:r>
            <w:proofErr w:type="spellEnd"/>
            <w:r w:rsidR="00EB08A3">
              <w:rPr>
                <w:rFonts w:ascii="標楷體" w:eastAsia="標楷體" w:hAnsi="標楷體" w:hint="eastAsia"/>
              </w:rPr>
              <w:t>)]資料</w:t>
            </w:r>
          </w:p>
          <w:p w14:paraId="05C4A4BB" w14:textId="77777777" w:rsidR="00EB08A3" w:rsidRPr="00D67AF4" w:rsidRDefault="008B121D" w:rsidP="00EB08A3">
            <w:pPr>
              <w:rPr>
                <w:rFonts w:ascii="標楷體" w:eastAsia="標楷體" w:hAnsi="標楷體"/>
                <w:lang w:eastAsia="zh-HK"/>
              </w:rPr>
            </w:pPr>
            <w:r>
              <w:rPr>
                <w:rFonts w:ascii="標楷體" w:eastAsia="標楷體" w:hAnsi="標楷體" w:hint="eastAsia"/>
              </w:rPr>
              <w:t>6</w:t>
            </w:r>
            <w:r w:rsidR="00EB08A3">
              <w:rPr>
                <w:rFonts w:ascii="標楷體" w:eastAsia="標楷體" w:hAnsi="標楷體"/>
              </w:rPr>
              <w:t>.</w:t>
            </w:r>
            <w:r w:rsidR="00EB08A3" w:rsidRPr="00C5543E">
              <w:rPr>
                <w:rFonts w:ascii="標楷體" w:eastAsia="標楷體" w:hAnsi="標楷體" w:hint="eastAsia"/>
              </w:rPr>
              <w:t>新增</w:t>
            </w:r>
            <w:r w:rsidR="00EB08A3">
              <w:rPr>
                <w:rFonts w:ascii="標楷體" w:eastAsia="標楷體" w:hAnsi="標楷體" w:hint="eastAsia"/>
              </w:rPr>
              <w:t>[</w:t>
            </w:r>
            <w:r w:rsidRPr="00EB08A3">
              <w:rPr>
                <w:rFonts w:ascii="標楷體" w:eastAsia="標楷體" w:hAnsi="標楷體" w:hint="eastAsia"/>
              </w:rPr>
              <w:t>擔保品股票檔</w:t>
            </w:r>
            <w:r w:rsidR="00EB08A3">
              <w:rPr>
                <w:rFonts w:ascii="標楷體" w:eastAsia="標楷體" w:hAnsi="標楷體" w:hint="eastAsia"/>
              </w:rPr>
              <w:t>(</w:t>
            </w:r>
            <w:proofErr w:type="spellStart"/>
            <w:r w:rsidRPr="00EB08A3">
              <w:rPr>
                <w:rFonts w:ascii="標楷體" w:eastAsia="標楷體" w:hAnsi="標楷體"/>
              </w:rPr>
              <w:t>ClStock</w:t>
            </w:r>
            <w:proofErr w:type="spellEnd"/>
            <w:r w:rsidR="00EB08A3">
              <w:rPr>
                <w:rFonts w:ascii="標楷體" w:eastAsia="標楷體" w:hAnsi="標楷體" w:hint="eastAsia"/>
              </w:rPr>
              <w:t>)]資料</w:t>
            </w:r>
          </w:p>
        </w:tc>
      </w:tr>
      <w:tr w:rsidR="00F078BF" w:rsidRPr="00F5236F" w14:paraId="46BB6A6E" w14:textId="77777777" w:rsidTr="00A11714">
        <w:tc>
          <w:tcPr>
            <w:tcW w:w="851" w:type="dxa"/>
            <w:shd w:val="clear" w:color="auto" w:fill="auto"/>
          </w:tcPr>
          <w:p w14:paraId="12F39C8C" w14:textId="77777777" w:rsidR="00F078BF" w:rsidRPr="00F533E6" w:rsidRDefault="00DA7280" w:rsidP="00A1171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6C95BB0" w14:textId="77777777" w:rsidR="00F078BF" w:rsidRPr="00F533E6" w:rsidRDefault="00F078BF" w:rsidP="00A1171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5CF2497" w14:textId="77777777" w:rsidR="00F078BF" w:rsidRPr="00F533E6" w:rsidRDefault="00F078BF" w:rsidP="00A1171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2D063D6D" w14:textId="77777777" w:rsidTr="00A11714">
        <w:tc>
          <w:tcPr>
            <w:tcW w:w="851" w:type="dxa"/>
            <w:shd w:val="clear" w:color="auto" w:fill="auto"/>
          </w:tcPr>
          <w:p w14:paraId="1EEED2EF"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B1ECD8D"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7C072EF"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636F4926" w14:textId="77777777" w:rsidR="00F078BF" w:rsidRPr="00FB4AA1" w:rsidRDefault="00F078BF" w:rsidP="00F078BF"/>
    <w:p w14:paraId="3F562CBE" w14:textId="77777777" w:rsidR="00F078BF" w:rsidRPr="00CD2455" w:rsidRDefault="00F078BF" w:rsidP="00F078BF">
      <w:pPr>
        <w:pStyle w:val="42"/>
        <w:spacing w:after="48"/>
        <w:ind w:leftChars="0" w:left="0"/>
        <w:rPr>
          <w:rFonts w:ascii="標楷體" w:hAnsi="標楷體"/>
        </w:rPr>
      </w:pPr>
    </w:p>
    <w:p w14:paraId="67FF4B1D" w14:textId="77777777" w:rsidR="00F078BF" w:rsidRDefault="00F078BF" w:rsidP="00291505">
      <w:pPr>
        <w:rPr>
          <w:rFonts w:ascii="標楷體" w:eastAsia="標楷體" w:hAnsi="標楷體"/>
        </w:rPr>
      </w:pPr>
    </w:p>
    <w:p w14:paraId="47F18C6C" w14:textId="77777777" w:rsidR="00F04DC4" w:rsidRPr="00291505" w:rsidRDefault="00F04DC4" w:rsidP="00291505">
      <w:pPr>
        <w:rPr>
          <w:rFonts w:ascii="標楷體" w:eastAsia="標楷體" w:hAnsi="標楷體"/>
        </w:rPr>
      </w:pPr>
    </w:p>
    <w:p w14:paraId="18A4F2DD" w14:textId="77777777" w:rsidR="00291505" w:rsidRPr="00291505" w:rsidRDefault="005F0FE0" w:rsidP="00372AFD">
      <w:pPr>
        <w:numPr>
          <w:ilvl w:val="0"/>
          <w:numId w:val="8"/>
        </w:numPr>
        <w:rPr>
          <w:rFonts w:ascii="標楷體" w:eastAsia="標楷體" w:hAnsi="標楷體"/>
        </w:rPr>
      </w:pPr>
      <w:r>
        <w:rPr>
          <w:rFonts w:ascii="標楷體" w:eastAsia="標楷體" w:hAnsi="標楷體" w:hint="eastAsia"/>
        </w:rPr>
        <w:t>輸入</w:t>
      </w:r>
      <w:r w:rsidR="00291505" w:rsidRPr="00291505">
        <w:rPr>
          <w:rFonts w:ascii="標楷體" w:eastAsia="標楷體" w:hAnsi="標楷體"/>
        </w:rPr>
        <w:t>畫面資料說明</w:t>
      </w:r>
      <w:r w:rsidR="00BC3560">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7B3630" w:rsidRPr="00706FB5" w14:paraId="55A81261" w14:textId="77777777" w:rsidTr="002B5EC0">
        <w:trPr>
          <w:tblHeader/>
        </w:trPr>
        <w:tc>
          <w:tcPr>
            <w:tcW w:w="456" w:type="dxa"/>
            <w:vMerge w:val="restart"/>
            <w:shd w:val="clear" w:color="auto" w:fill="D9D9D9"/>
          </w:tcPr>
          <w:p w14:paraId="0B05C3C8" w14:textId="77777777" w:rsidR="00060167" w:rsidRPr="00706FB5" w:rsidRDefault="00060167" w:rsidP="00706FB5">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77348BAC" w14:textId="77777777" w:rsidR="00060167" w:rsidRPr="00706FB5" w:rsidRDefault="00060167" w:rsidP="00706FB5">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35DF3248" w14:textId="77777777" w:rsidR="00060167" w:rsidRPr="00706FB5" w:rsidRDefault="00060167" w:rsidP="00706FB5">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E98C41B" w14:textId="77777777" w:rsidR="00060167" w:rsidRPr="00706FB5" w:rsidRDefault="00060167" w:rsidP="00706FB5">
            <w:pPr>
              <w:rPr>
                <w:rFonts w:ascii="標楷體" w:eastAsia="標楷體" w:hAnsi="標楷體"/>
              </w:rPr>
            </w:pPr>
            <w:r w:rsidRPr="00706FB5">
              <w:rPr>
                <w:rFonts w:ascii="標楷體" w:eastAsia="標楷體" w:hAnsi="標楷體"/>
              </w:rPr>
              <w:t>處理邏輯及注意事項</w:t>
            </w:r>
          </w:p>
        </w:tc>
      </w:tr>
      <w:tr w:rsidR="009D2860" w:rsidRPr="00706FB5" w14:paraId="7B4B1EDD" w14:textId="77777777" w:rsidTr="002B5EC0">
        <w:trPr>
          <w:tblHeader/>
        </w:trPr>
        <w:tc>
          <w:tcPr>
            <w:tcW w:w="456" w:type="dxa"/>
            <w:vMerge/>
            <w:shd w:val="clear" w:color="auto" w:fill="D9D9D9"/>
          </w:tcPr>
          <w:p w14:paraId="2BD5F386" w14:textId="77777777" w:rsidR="00060167" w:rsidRPr="00706FB5" w:rsidRDefault="00060167" w:rsidP="00706FB5">
            <w:pPr>
              <w:rPr>
                <w:rFonts w:ascii="標楷體" w:eastAsia="標楷體" w:hAnsi="標楷體"/>
              </w:rPr>
            </w:pPr>
          </w:p>
        </w:tc>
        <w:tc>
          <w:tcPr>
            <w:tcW w:w="804" w:type="dxa"/>
            <w:vMerge/>
            <w:shd w:val="clear" w:color="auto" w:fill="D9D9D9"/>
          </w:tcPr>
          <w:p w14:paraId="49EC1ED1" w14:textId="77777777" w:rsidR="00060167" w:rsidRPr="00706FB5" w:rsidRDefault="00060167" w:rsidP="00706FB5">
            <w:pPr>
              <w:rPr>
                <w:rFonts w:ascii="標楷體" w:eastAsia="標楷體" w:hAnsi="標楷體"/>
              </w:rPr>
            </w:pPr>
          </w:p>
        </w:tc>
        <w:tc>
          <w:tcPr>
            <w:tcW w:w="634" w:type="dxa"/>
            <w:shd w:val="clear" w:color="auto" w:fill="D9D9D9"/>
          </w:tcPr>
          <w:p w14:paraId="0267082E" w14:textId="77777777" w:rsidR="00060167" w:rsidRPr="00706FB5" w:rsidRDefault="00AA7B3E" w:rsidP="00291505">
            <w:pPr>
              <w:rPr>
                <w:rFonts w:ascii="標楷體" w:eastAsia="標楷體" w:hAnsi="標楷體"/>
              </w:rPr>
            </w:pPr>
            <w:r>
              <w:rPr>
                <w:rFonts w:ascii="標楷體" w:eastAsia="標楷體" w:hAnsi="標楷體" w:hint="eastAsia"/>
              </w:rPr>
              <w:t>資料</w:t>
            </w:r>
            <w:r w:rsidR="00060167" w:rsidRPr="00D52CA8">
              <w:rPr>
                <w:rFonts w:ascii="標楷體" w:eastAsia="標楷體" w:hAnsi="標楷體" w:hint="eastAsia"/>
              </w:rPr>
              <w:t>長度</w:t>
            </w:r>
          </w:p>
        </w:tc>
        <w:tc>
          <w:tcPr>
            <w:tcW w:w="1062" w:type="dxa"/>
            <w:shd w:val="clear" w:color="auto" w:fill="D9D9D9"/>
          </w:tcPr>
          <w:p w14:paraId="45B16E6E" w14:textId="77777777" w:rsidR="00060167" w:rsidRPr="00706FB5" w:rsidRDefault="00060167" w:rsidP="00291505">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42E641C3" w14:textId="77777777" w:rsidR="00060167" w:rsidRPr="00706FB5" w:rsidRDefault="00060167" w:rsidP="00291505">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1675B17B" w14:textId="77777777" w:rsidR="00060167" w:rsidRPr="00706FB5" w:rsidRDefault="00060167" w:rsidP="00291505">
            <w:pPr>
              <w:rPr>
                <w:rFonts w:ascii="標楷體" w:eastAsia="標楷體" w:hAnsi="標楷體"/>
              </w:rPr>
            </w:pPr>
            <w:proofErr w:type="gramStart"/>
            <w:r w:rsidRPr="00706FB5">
              <w:rPr>
                <w:rFonts w:ascii="標楷體" w:eastAsia="標楷體" w:hAnsi="標楷體"/>
              </w:rPr>
              <w:t>必填</w:t>
            </w:r>
            <w:proofErr w:type="gramEnd"/>
          </w:p>
        </w:tc>
        <w:tc>
          <w:tcPr>
            <w:tcW w:w="603" w:type="dxa"/>
            <w:shd w:val="clear" w:color="auto" w:fill="D9D9D9"/>
          </w:tcPr>
          <w:p w14:paraId="3C2674C8" w14:textId="77777777" w:rsidR="00060167" w:rsidRPr="00706FB5" w:rsidRDefault="00060167" w:rsidP="0029150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A5ADFDE" w14:textId="77777777" w:rsidR="00060167" w:rsidRPr="00706FB5" w:rsidRDefault="00060167" w:rsidP="00706FB5">
            <w:pPr>
              <w:rPr>
                <w:rFonts w:ascii="標楷體" w:eastAsia="標楷體" w:hAnsi="標楷體"/>
              </w:rPr>
            </w:pPr>
          </w:p>
        </w:tc>
      </w:tr>
      <w:tr w:rsidR="009D2860" w:rsidRPr="00706FB5" w14:paraId="5C3EFC2D" w14:textId="77777777" w:rsidTr="002B5EC0">
        <w:tc>
          <w:tcPr>
            <w:tcW w:w="456" w:type="dxa"/>
          </w:tcPr>
          <w:p w14:paraId="0BEBEE9D" w14:textId="77777777" w:rsidR="00A4099C" w:rsidRPr="00706FB5" w:rsidRDefault="00A4099C" w:rsidP="00A4099C">
            <w:pPr>
              <w:rPr>
                <w:rFonts w:ascii="標楷體" w:eastAsia="標楷體" w:hAnsi="標楷體"/>
              </w:rPr>
            </w:pPr>
            <w:r>
              <w:rPr>
                <w:rFonts w:ascii="標楷體" w:eastAsia="標楷體" w:hAnsi="標楷體" w:hint="eastAsia"/>
              </w:rPr>
              <w:t>1</w:t>
            </w:r>
          </w:p>
        </w:tc>
        <w:tc>
          <w:tcPr>
            <w:tcW w:w="804" w:type="dxa"/>
          </w:tcPr>
          <w:p w14:paraId="752DA6EB" w14:textId="77777777" w:rsidR="00A4099C" w:rsidRPr="00706FB5" w:rsidRDefault="00A4099C" w:rsidP="00A4099C">
            <w:pPr>
              <w:rPr>
                <w:rFonts w:ascii="標楷體" w:eastAsia="標楷體" w:hAnsi="標楷體"/>
              </w:rPr>
            </w:pPr>
            <w:r>
              <w:rPr>
                <w:rFonts w:ascii="標楷體" w:eastAsia="標楷體" w:hAnsi="標楷體" w:hint="eastAsia"/>
              </w:rPr>
              <w:t>功能</w:t>
            </w:r>
          </w:p>
        </w:tc>
        <w:tc>
          <w:tcPr>
            <w:tcW w:w="634" w:type="dxa"/>
          </w:tcPr>
          <w:p w14:paraId="736973D0" w14:textId="77777777" w:rsidR="00A4099C" w:rsidRDefault="00A4099C" w:rsidP="00A4099C">
            <w:pPr>
              <w:rPr>
                <w:rFonts w:ascii="標楷體" w:eastAsia="標楷體" w:hAnsi="標楷體"/>
              </w:rPr>
            </w:pPr>
          </w:p>
        </w:tc>
        <w:tc>
          <w:tcPr>
            <w:tcW w:w="1062" w:type="dxa"/>
          </w:tcPr>
          <w:p w14:paraId="2F8CE8E0" w14:textId="77777777" w:rsidR="00A4099C" w:rsidRPr="00706FB5" w:rsidRDefault="00471CEF" w:rsidP="00A4099C">
            <w:pPr>
              <w:rPr>
                <w:rFonts w:ascii="標楷體" w:eastAsia="標楷體" w:hAnsi="標楷體"/>
              </w:rPr>
            </w:pPr>
            <w:r>
              <w:rPr>
                <w:rFonts w:ascii="標楷體" w:eastAsia="標楷體" w:hAnsi="標楷體" w:hint="eastAsia"/>
              </w:rPr>
              <w:t>新增</w:t>
            </w:r>
          </w:p>
        </w:tc>
        <w:tc>
          <w:tcPr>
            <w:tcW w:w="2554" w:type="dxa"/>
          </w:tcPr>
          <w:p w14:paraId="4BCEAC05" w14:textId="77777777" w:rsidR="00A4099C" w:rsidRPr="00706FB5" w:rsidRDefault="00A4099C" w:rsidP="00A4099C">
            <w:pPr>
              <w:rPr>
                <w:rFonts w:ascii="標楷體" w:eastAsia="標楷體" w:hAnsi="標楷體"/>
              </w:rPr>
            </w:pPr>
          </w:p>
        </w:tc>
        <w:tc>
          <w:tcPr>
            <w:tcW w:w="491" w:type="dxa"/>
          </w:tcPr>
          <w:p w14:paraId="52AA2311" w14:textId="77777777" w:rsidR="00A4099C" w:rsidRPr="00706FB5" w:rsidRDefault="00A4099C" w:rsidP="00A4099C">
            <w:pPr>
              <w:rPr>
                <w:rFonts w:ascii="標楷體" w:eastAsia="標楷體" w:hAnsi="標楷體"/>
              </w:rPr>
            </w:pPr>
          </w:p>
        </w:tc>
        <w:tc>
          <w:tcPr>
            <w:tcW w:w="603" w:type="dxa"/>
          </w:tcPr>
          <w:p w14:paraId="6410288D" w14:textId="77777777" w:rsidR="00A4099C" w:rsidRPr="00706FB5" w:rsidRDefault="00A4099C" w:rsidP="00A4099C">
            <w:pPr>
              <w:rPr>
                <w:rFonts w:ascii="標楷體" w:eastAsia="標楷體" w:hAnsi="標楷體"/>
              </w:rPr>
            </w:pPr>
            <w:r>
              <w:rPr>
                <w:rFonts w:ascii="標楷體" w:eastAsia="標楷體" w:hAnsi="標楷體" w:hint="eastAsia"/>
              </w:rPr>
              <w:t>R</w:t>
            </w:r>
          </w:p>
        </w:tc>
        <w:tc>
          <w:tcPr>
            <w:tcW w:w="3816" w:type="dxa"/>
          </w:tcPr>
          <w:p w14:paraId="5AF0A035" w14:textId="77777777" w:rsidR="00A4099C" w:rsidRPr="00706FB5" w:rsidRDefault="00A4099C" w:rsidP="00A4099C">
            <w:pPr>
              <w:rPr>
                <w:rFonts w:ascii="標楷體" w:eastAsia="標楷體" w:hAnsi="標楷體"/>
              </w:rPr>
            </w:pPr>
          </w:p>
        </w:tc>
      </w:tr>
      <w:tr w:rsidR="002B5EC0" w:rsidRPr="00706FB5" w14:paraId="65B667F4" w14:textId="77777777" w:rsidTr="002B5EC0">
        <w:tc>
          <w:tcPr>
            <w:tcW w:w="456" w:type="dxa"/>
          </w:tcPr>
          <w:p w14:paraId="775D2BE7" w14:textId="77777777" w:rsidR="002B5EC0" w:rsidRDefault="002B5EC0" w:rsidP="002B5EC0">
            <w:pPr>
              <w:rPr>
                <w:rFonts w:ascii="標楷體" w:eastAsia="標楷體" w:hAnsi="標楷體"/>
              </w:rPr>
            </w:pPr>
            <w:r>
              <w:rPr>
                <w:rFonts w:ascii="標楷體" w:eastAsia="標楷體" w:hAnsi="標楷體" w:hint="eastAsia"/>
              </w:rPr>
              <w:t>2</w:t>
            </w:r>
          </w:p>
        </w:tc>
        <w:tc>
          <w:tcPr>
            <w:tcW w:w="804" w:type="dxa"/>
          </w:tcPr>
          <w:p w14:paraId="4C6A29CA" w14:textId="77777777" w:rsidR="002B5EC0" w:rsidRDefault="002B5EC0" w:rsidP="002B5EC0">
            <w:pPr>
              <w:rPr>
                <w:rFonts w:ascii="標楷體" w:eastAsia="標楷體" w:hAnsi="標楷體"/>
              </w:rPr>
            </w:pPr>
            <w:r>
              <w:rPr>
                <w:rFonts w:ascii="標楷體" w:eastAsia="標楷體" w:hAnsi="標楷體" w:hint="eastAsia"/>
              </w:rPr>
              <w:t>核准號碼</w:t>
            </w:r>
          </w:p>
        </w:tc>
        <w:tc>
          <w:tcPr>
            <w:tcW w:w="634" w:type="dxa"/>
          </w:tcPr>
          <w:p w14:paraId="1FD20160" w14:textId="77777777" w:rsidR="002B5EC0" w:rsidRDefault="002B5EC0" w:rsidP="002B5EC0">
            <w:pPr>
              <w:rPr>
                <w:rFonts w:ascii="標楷體" w:eastAsia="標楷體" w:hAnsi="標楷體"/>
              </w:rPr>
            </w:pPr>
            <w:r>
              <w:rPr>
                <w:rFonts w:ascii="標楷體" w:eastAsia="標楷體" w:hAnsi="標楷體" w:hint="eastAsia"/>
              </w:rPr>
              <w:t>7</w:t>
            </w:r>
          </w:p>
        </w:tc>
        <w:tc>
          <w:tcPr>
            <w:tcW w:w="1062" w:type="dxa"/>
          </w:tcPr>
          <w:p w14:paraId="568B954B" w14:textId="77777777" w:rsidR="002B5EC0" w:rsidRPr="00706FB5" w:rsidRDefault="002B5EC0" w:rsidP="002B5EC0">
            <w:pPr>
              <w:rPr>
                <w:rFonts w:ascii="標楷體" w:eastAsia="標楷體" w:hAnsi="標楷體"/>
              </w:rPr>
            </w:pPr>
          </w:p>
        </w:tc>
        <w:tc>
          <w:tcPr>
            <w:tcW w:w="2554" w:type="dxa"/>
          </w:tcPr>
          <w:p w14:paraId="43EB3AC8" w14:textId="77777777" w:rsidR="002B5EC0" w:rsidRPr="00706FB5" w:rsidRDefault="002B5EC0" w:rsidP="002B5EC0">
            <w:pPr>
              <w:rPr>
                <w:rFonts w:ascii="標楷體" w:eastAsia="標楷體" w:hAnsi="標楷體"/>
              </w:rPr>
            </w:pPr>
          </w:p>
        </w:tc>
        <w:tc>
          <w:tcPr>
            <w:tcW w:w="491" w:type="dxa"/>
          </w:tcPr>
          <w:p w14:paraId="323AF102" w14:textId="77777777" w:rsidR="002B5EC0" w:rsidRPr="00706FB5" w:rsidRDefault="002B5EC0" w:rsidP="002B5EC0">
            <w:pPr>
              <w:rPr>
                <w:rFonts w:ascii="標楷體" w:eastAsia="標楷體" w:hAnsi="標楷體"/>
              </w:rPr>
            </w:pPr>
          </w:p>
        </w:tc>
        <w:tc>
          <w:tcPr>
            <w:tcW w:w="603" w:type="dxa"/>
          </w:tcPr>
          <w:p w14:paraId="1A3CB837" w14:textId="77777777" w:rsidR="002B5EC0" w:rsidRDefault="002B5EC0" w:rsidP="002B5EC0">
            <w:pPr>
              <w:rPr>
                <w:rFonts w:ascii="標楷體" w:eastAsia="標楷體" w:hAnsi="標楷體"/>
              </w:rPr>
            </w:pPr>
            <w:r>
              <w:rPr>
                <w:rFonts w:ascii="標楷體" w:eastAsia="標楷體" w:hAnsi="標楷體" w:hint="eastAsia"/>
              </w:rPr>
              <w:t>W</w:t>
            </w:r>
          </w:p>
        </w:tc>
        <w:tc>
          <w:tcPr>
            <w:tcW w:w="3816" w:type="dxa"/>
          </w:tcPr>
          <w:p w14:paraId="2673CB55" w14:textId="77777777" w:rsidR="002B5EC0" w:rsidRDefault="002B5EC0" w:rsidP="002B5EC0">
            <w:pPr>
              <w:rPr>
                <w:rFonts w:ascii="標楷體" w:eastAsia="標楷體" w:hAnsi="標楷體"/>
              </w:rPr>
            </w:pPr>
            <w:r>
              <w:rPr>
                <w:rFonts w:ascii="標楷體" w:eastAsia="標楷體" w:hAnsi="標楷體" w:hint="eastAsia"/>
              </w:rPr>
              <w:t>1.限輸入數字</w:t>
            </w:r>
          </w:p>
          <w:p w14:paraId="434C3BF1" w14:textId="77777777" w:rsidR="002B5EC0" w:rsidRDefault="002B5EC0" w:rsidP="002B5EC0">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EA47201" w14:textId="77777777" w:rsidR="002B5EC0" w:rsidRPr="0002737D" w:rsidRDefault="002B5EC0" w:rsidP="002B5EC0">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8B0D0A" w:rsidRPr="00706FB5" w14:paraId="4559FCAD" w14:textId="77777777" w:rsidTr="002B5EC0">
        <w:tc>
          <w:tcPr>
            <w:tcW w:w="456" w:type="dxa"/>
          </w:tcPr>
          <w:p w14:paraId="21BEE272" w14:textId="77777777" w:rsidR="008B0D0A" w:rsidRDefault="008B0D0A" w:rsidP="008B0D0A">
            <w:pPr>
              <w:rPr>
                <w:rFonts w:ascii="標楷體" w:eastAsia="標楷體" w:hAnsi="標楷體"/>
              </w:rPr>
            </w:pPr>
          </w:p>
        </w:tc>
        <w:tc>
          <w:tcPr>
            <w:tcW w:w="804" w:type="dxa"/>
          </w:tcPr>
          <w:p w14:paraId="3301EAFC" w14:textId="77777777" w:rsidR="008B0D0A" w:rsidRDefault="008B0D0A" w:rsidP="008B0D0A">
            <w:pPr>
              <w:rPr>
                <w:rFonts w:ascii="標楷體" w:eastAsia="標楷體" w:hAnsi="標楷體"/>
              </w:rPr>
            </w:pPr>
            <w:r>
              <w:rPr>
                <w:rFonts w:ascii="標楷體" w:eastAsia="標楷體" w:hAnsi="標楷體" w:hint="eastAsia"/>
              </w:rPr>
              <w:t>核准號碼查詢</w:t>
            </w:r>
          </w:p>
        </w:tc>
        <w:tc>
          <w:tcPr>
            <w:tcW w:w="634" w:type="dxa"/>
          </w:tcPr>
          <w:p w14:paraId="6BA08888" w14:textId="77777777" w:rsidR="008B0D0A" w:rsidRDefault="008B0D0A" w:rsidP="008B0D0A">
            <w:pPr>
              <w:rPr>
                <w:rFonts w:ascii="標楷體" w:eastAsia="標楷體" w:hAnsi="標楷體"/>
              </w:rPr>
            </w:pPr>
            <w:r>
              <w:rPr>
                <w:rFonts w:ascii="標楷體" w:eastAsia="標楷體" w:hAnsi="標楷體" w:hint="eastAsia"/>
              </w:rPr>
              <w:t>按鈕</w:t>
            </w:r>
          </w:p>
        </w:tc>
        <w:tc>
          <w:tcPr>
            <w:tcW w:w="1062" w:type="dxa"/>
          </w:tcPr>
          <w:p w14:paraId="08A2B216" w14:textId="77777777" w:rsidR="008B0D0A" w:rsidRPr="00291505" w:rsidRDefault="008B0D0A" w:rsidP="008B0D0A">
            <w:pPr>
              <w:rPr>
                <w:rFonts w:ascii="標楷體" w:eastAsia="標楷體" w:hAnsi="標楷體"/>
              </w:rPr>
            </w:pPr>
          </w:p>
        </w:tc>
        <w:tc>
          <w:tcPr>
            <w:tcW w:w="2554" w:type="dxa"/>
          </w:tcPr>
          <w:p w14:paraId="6496A006" w14:textId="77777777" w:rsidR="008B0D0A" w:rsidRPr="00291505" w:rsidRDefault="008B0D0A" w:rsidP="008B0D0A">
            <w:pPr>
              <w:rPr>
                <w:rFonts w:ascii="標楷體" w:eastAsia="標楷體" w:hAnsi="標楷體"/>
              </w:rPr>
            </w:pPr>
          </w:p>
        </w:tc>
        <w:tc>
          <w:tcPr>
            <w:tcW w:w="491" w:type="dxa"/>
          </w:tcPr>
          <w:p w14:paraId="01860291" w14:textId="77777777" w:rsidR="008B0D0A" w:rsidRDefault="008B0D0A" w:rsidP="008B0D0A">
            <w:pPr>
              <w:rPr>
                <w:rFonts w:ascii="標楷體" w:eastAsia="標楷體" w:hAnsi="標楷體"/>
              </w:rPr>
            </w:pPr>
          </w:p>
        </w:tc>
        <w:tc>
          <w:tcPr>
            <w:tcW w:w="603" w:type="dxa"/>
          </w:tcPr>
          <w:p w14:paraId="0D1D15DF" w14:textId="77777777" w:rsidR="008B0D0A" w:rsidRDefault="008B0D0A" w:rsidP="008B0D0A">
            <w:pPr>
              <w:rPr>
                <w:rFonts w:ascii="標楷體" w:eastAsia="標楷體" w:hAnsi="標楷體"/>
              </w:rPr>
            </w:pPr>
          </w:p>
        </w:tc>
        <w:tc>
          <w:tcPr>
            <w:tcW w:w="3816" w:type="dxa"/>
          </w:tcPr>
          <w:p w14:paraId="2FDCD166" w14:textId="77777777" w:rsidR="008B0D0A" w:rsidRDefault="008B0D0A" w:rsidP="008B0D0A">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8B0D0A" w:rsidRPr="00706FB5" w14:paraId="40FACE55" w14:textId="77777777" w:rsidTr="002B5EC0">
        <w:tc>
          <w:tcPr>
            <w:tcW w:w="456" w:type="dxa"/>
          </w:tcPr>
          <w:p w14:paraId="283F4709" w14:textId="77777777" w:rsidR="008B0D0A" w:rsidRPr="00291505" w:rsidRDefault="008B0D0A" w:rsidP="008B0D0A">
            <w:pPr>
              <w:rPr>
                <w:rFonts w:ascii="標楷體" w:eastAsia="標楷體" w:hAnsi="標楷體"/>
              </w:rPr>
            </w:pPr>
            <w:r>
              <w:rPr>
                <w:rFonts w:ascii="標楷體" w:eastAsia="標楷體" w:hAnsi="標楷體" w:hint="eastAsia"/>
              </w:rPr>
              <w:t>3</w:t>
            </w:r>
          </w:p>
        </w:tc>
        <w:tc>
          <w:tcPr>
            <w:tcW w:w="804" w:type="dxa"/>
          </w:tcPr>
          <w:p w14:paraId="1E94FFAF" w14:textId="77777777" w:rsidR="008B0D0A" w:rsidRPr="00291505" w:rsidRDefault="008B0D0A" w:rsidP="008B0D0A">
            <w:pPr>
              <w:rPr>
                <w:rFonts w:ascii="標楷體" w:eastAsia="標楷體" w:hAnsi="標楷體"/>
              </w:rPr>
            </w:pPr>
            <w:r w:rsidRPr="00291505">
              <w:rPr>
                <w:rFonts w:ascii="標楷體" w:eastAsia="標楷體" w:hAnsi="標楷體" w:hint="eastAsia"/>
              </w:rPr>
              <w:t>擔保品代號1</w:t>
            </w:r>
          </w:p>
        </w:tc>
        <w:tc>
          <w:tcPr>
            <w:tcW w:w="634" w:type="dxa"/>
          </w:tcPr>
          <w:p w14:paraId="5521A720" w14:textId="77777777" w:rsidR="008B0D0A" w:rsidRPr="00291505" w:rsidRDefault="008B0D0A" w:rsidP="008B0D0A">
            <w:pPr>
              <w:rPr>
                <w:rFonts w:ascii="標楷體" w:eastAsia="標楷體" w:hAnsi="標楷體"/>
              </w:rPr>
            </w:pPr>
            <w:r>
              <w:rPr>
                <w:rFonts w:ascii="標楷體" w:eastAsia="標楷體" w:hAnsi="標楷體" w:hint="eastAsia"/>
              </w:rPr>
              <w:t>1</w:t>
            </w:r>
          </w:p>
        </w:tc>
        <w:tc>
          <w:tcPr>
            <w:tcW w:w="1062" w:type="dxa"/>
          </w:tcPr>
          <w:p w14:paraId="07156C91" w14:textId="77777777" w:rsidR="008B0D0A" w:rsidRPr="00291505" w:rsidRDefault="008B0D0A" w:rsidP="008B0D0A">
            <w:pPr>
              <w:rPr>
                <w:rFonts w:ascii="標楷體" w:eastAsia="標楷體" w:hAnsi="標楷體"/>
              </w:rPr>
            </w:pPr>
          </w:p>
        </w:tc>
        <w:tc>
          <w:tcPr>
            <w:tcW w:w="2554" w:type="dxa"/>
          </w:tcPr>
          <w:p w14:paraId="5BF2A667" w14:textId="77777777" w:rsidR="008B0D0A" w:rsidRDefault="008B0D0A" w:rsidP="008B0D0A">
            <w:pPr>
              <w:rPr>
                <w:rFonts w:ascii="標楷體" w:eastAsia="標楷體" w:hAnsi="標楷體"/>
              </w:rPr>
            </w:pPr>
            <w:r w:rsidRPr="00F37BCE">
              <w:rPr>
                <w:rFonts w:ascii="標楷體" w:eastAsia="標楷體" w:hAnsi="標楷體" w:hint="eastAsia"/>
              </w:rPr>
              <w:t>3:股票</w:t>
            </w:r>
          </w:p>
          <w:p w14:paraId="06E6B24F" w14:textId="77777777" w:rsidR="008B0D0A" w:rsidRPr="00291505" w:rsidRDefault="008B0D0A" w:rsidP="008B0D0A">
            <w:pPr>
              <w:rPr>
                <w:rFonts w:ascii="標楷體" w:eastAsia="標楷體" w:hAnsi="標楷體"/>
              </w:rPr>
            </w:pPr>
            <w:r w:rsidRPr="00F37BCE">
              <w:rPr>
                <w:rFonts w:ascii="標楷體" w:eastAsia="標楷體" w:hAnsi="標楷體" w:hint="eastAsia"/>
              </w:rPr>
              <w:t>4:其他有價證券</w:t>
            </w:r>
          </w:p>
        </w:tc>
        <w:tc>
          <w:tcPr>
            <w:tcW w:w="491" w:type="dxa"/>
          </w:tcPr>
          <w:p w14:paraId="5B5341F6" w14:textId="77777777" w:rsidR="008B0D0A" w:rsidRPr="00291505" w:rsidRDefault="008B0D0A" w:rsidP="008B0D0A">
            <w:pPr>
              <w:rPr>
                <w:rFonts w:ascii="標楷體" w:eastAsia="標楷體" w:hAnsi="標楷體"/>
              </w:rPr>
            </w:pPr>
            <w:r w:rsidRPr="00291505">
              <w:rPr>
                <w:rFonts w:ascii="標楷體" w:eastAsia="標楷體" w:hAnsi="標楷體" w:hint="eastAsia"/>
              </w:rPr>
              <w:t>V</w:t>
            </w:r>
          </w:p>
        </w:tc>
        <w:tc>
          <w:tcPr>
            <w:tcW w:w="603" w:type="dxa"/>
          </w:tcPr>
          <w:p w14:paraId="24165C3A" w14:textId="77777777" w:rsidR="008B0D0A" w:rsidRPr="00291505" w:rsidRDefault="008B0D0A" w:rsidP="008B0D0A">
            <w:pPr>
              <w:rPr>
                <w:rFonts w:ascii="標楷體" w:eastAsia="標楷體" w:hAnsi="標楷體"/>
              </w:rPr>
            </w:pPr>
            <w:r>
              <w:rPr>
                <w:rFonts w:ascii="標楷體" w:eastAsia="標楷體" w:hAnsi="標楷體" w:hint="eastAsia"/>
              </w:rPr>
              <w:t>W</w:t>
            </w:r>
          </w:p>
        </w:tc>
        <w:tc>
          <w:tcPr>
            <w:tcW w:w="3816" w:type="dxa"/>
          </w:tcPr>
          <w:p w14:paraId="08DCD917"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B810DCA" w14:textId="77777777" w:rsidR="008B0D0A" w:rsidRPr="008F7454"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8B0D0A" w:rsidRPr="00706FB5" w14:paraId="7CEE11E8" w14:textId="77777777" w:rsidTr="002B5EC0">
        <w:tc>
          <w:tcPr>
            <w:tcW w:w="456" w:type="dxa"/>
          </w:tcPr>
          <w:p w14:paraId="70CA6572" w14:textId="77777777" w:rsidR="008B0D0A" w:rsidRPr="00291505" w:rsidRDefault="008B0D0A" w:rsidP="008B0D0A">
            <w:pPr>
              <w:rPr>
                <w:rFonts w:ascii="標楷體" w:eastAsia="標楷體" w:hAnsi="標楷體"/>
              </w:rPr>
            </w:pPr>
            <w:r>
              <w:rPr>
                <w:rFonts w:ascii="標楷體" w:eastAsia="標楷體" w:hAnsi="標楷體" w:hint="eastAsia"/>
              </w:rPr>
              <w:t>4</w:t>
            </w:r>
          </w:p>
        </w:tc>
        <w:tc>
          <w:tcPr>
            <w:tcW w:w="804" w:type="dxa"/>
          </w:tcPr>
          <w:p w14:paraId="1FA2CD10" w14:textId="77777777" w:rsidR="008B0D0A" w:rsidRPr="00291505" w:rsidRDefault="008B0D0A" w:rsidP="008B0D0A">
            <w:pPr>
              <w:rPr>
                <w:rFonts w:ascii="標楷體" w:eastAsia="標楷體" w:hAnsi="標楷體"/>
              </w:rPr>
            </w:pPr>
            <w:r w:rsidRPr="00291505">
              <w:rPr>
                <w:rFonts w:ascii="標楷體" w:eastAsia="標楷體" w:hAnsi="標楷體" w:hint="eastAsia"/>
              </w:rPr>
              <w:t>擔保品代號2</w:t>
            </w:r>
          </w:p>
        </w:tc>
        <w:tc>
          <w:tcPr>
            <w:tcW w:w="634" w:type="dxa"/>
          </w:tcPr>
          <w:p w14:paraId="43A1A206" w14:textId="77777777" w:rsidR="008B0D0A" w:rsidRPr="00291505" w:rsidRDefault="008B0D0A" w:rsidP="008B0D0A">
            <w:pPr>
              <w:rPr>
                <w:rFonts w:ascii="標楷體" w:eastAsia="標楷體" w:hAnsi="標楷體"/>
              </w:rPr>
            </w:pPr>
          </w:p>
        </w:tc>
        <w:tc>
          <w:tcPr>
            <w:tcW w:w="1062" w:type="dxa"/>
          </w:tcPr>
          <w:p w14:paraId="2AD19766" w14:textId="77777777" w:rsidR="008B0D0A" w:rsidRPr="00291505" w:rsidRDefault="008B0D0A" w:rsidP="008B0D0A">
            <w:pPr>
              <w:rPr>
                <w:rFonts w:ascii="標楷體" w:eastAsia="標楷體" w:hAnsi="標楷體"/>
              </w:rPr>
            </w:pPr>
            <w:r w:rsidRPr="00291505">
              <w:rPr>
                <w:rFonts w:ascii="標楷體" w:eastAsia="標楷體" w:hAnsi="標楷體" w:hint="eastAsia"/>
              </w:rPr>
              <w:t>01</w:t>
            </w:r>
          </w:p>
        </w:tc>
        <w:tc>
          <w:tcPr>
            <w:tcW w:w="2554" w:type="dxa"/>
          </w:tcPr>
          <w:p w14:paraId="45A9E804" w14:textId="77777777" w:rsidR="008B0D0A" w:rsidRPr="00291505" w:rsidRDefault="008B0D0A" w:rsidP="008B0D0A">
            <w:pPr>
              <w:rPr>
                <w:rFonts w:ascii="標楷體" w:eastAsia="標楷體" w:hAnsi="標楷體"/>
              </w:rPr>
            </w:pPr>
          </w:p>
        </w:tc>
        <w:tc>
          <w:tcPr>
            <w:tcW w:w="491" w:type="dxa"/>
          </w:tcPr>
          <w:p w14:paraId="2236B1A1" w14:textId="77777777" w:rsidR="008B0D0A" w:rsidRPr="00291505" w:rsidRDefault="008B0D0A" w:rsidP="008B0D0A">
            <w:pPr>
              <w:rPr>
                <w:rFonts w:ascii="標楷體" w:eastAsia="標楷體" w:hAnsi="標楷體"/>
              </w:rPr>
            </w:pPr>
          </w:p>
        </w:tc>
        <w:tc>
          <w:tcPr>
            <w:tcW w:w="603" w:type="dxa"/>
          </w:tcPr>
          <w:p w14:paraId="27492E9A" w14:textId="77777777" w:rsidR="008B0D0A" w:rsidRPr="00291505" w:rsidRDefault="008B0D0A" w:rsidP="008B0D0A">
            <w:pPr>
              <w:rPr>
                <w:rFonts w:ascii="標楷體" w:eastAsia="標楷體" w:hAnsi="標楷體"/>
              </w:rPr>
            </w:pPr>
            <w:r>
              <w:rPr>
                <w:rFonts w:ascii="標楷體" w:eastAsia="標楷體" w:hAnsi="標楷體" w:hint="eastAsia"/>
              </w:rPr>
              <w:t>R</w:t>
            </w:r>
          </w:p>
        </w:tc>
        <w:tc>
          <w:tcPr>
            <w:tcW w:w="3816" w:type="dxa"/>
          </w:tcPr>
          <w:p w14:paraId="3D8D9DDE" w14:textId="77777777" w:rsidR="008B0D0A" w:rsidRPr="00291505"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8B0D0A" w:rsidRPr="00706FB5" w14:paraId="0DFDADCF" w14:textId="77777777" w:rsidTr="002B5EC0">
        <w:tc>
          <w:tcPr>
            <w:tcW w:w="456" w:type="dxa"/>
          </w:tcPr>
          <w:p w14:paraId="5431DD54" w14:textId="77777777" w:rsidR="008B0D0A" w:rsidRPr="00291505" w:rsidRDefault="008B0D0A" w:rsidP="008B0D0A">
            <w:pPr>
              <w:rPr>
                <w:rFonts w:ascii="標楷體" w:eastAsia="標楷體" w:hAnsi="標楷體"/>
              </w:rPr>
            </w:pPr>
            <w:r>
              <w:rPr>
                <w:rFonts w:ascii="標楷體" w:eastAsia="標楷體" w:hAnsi="標楷體" w:hint="eastAsia"/>
              </w:rPr>
              <w:t>5</w:t>
            </w:r>
          </w:p>
        </w:tc>
        <w:tc>
          <w:tcPr>
            <w:tcW w:w="804" w:type="dxa"/>
          </w:tcPr>
          <w:p w14:paraId="1804B6A9" w14:textId="77777777" w:rsidR="008B0D0A" w:rsidRPr="00291505" w:rsidRDefault="008B0D0A" w:rsidP="008B0D0A">
            <w:pPr>
              <w:rPr>
                <w:rFonts w:ascii="標楷體" w:eastAsia="標楷體" w:hAnsi="標楷體"/>
              </w:rPr>
            </w:pPr>
            <w:r>
              <w:rPr>
                <w:rFonts w:ascii="標楷體" w:eastAsia="標楷體" w:hAnsi="標楷體" w:hint="eastAsia"/>
              </w:rPr>
              <w:t>擔保品編號</w:t>
            </w:r>
          </w:p>
        </w:tc>
        <w:tc>
          <w:tcPr>
            <w:tcW w:w="634" w:type="dxa"/>
          </w:tcPr>
          <w:p w14:paraId="07E02E64" w14:textId="77777777" w:rsidR="008B0D0A" w:rsidRPr="00291505" w:rsidRDefault="008B0D0A" w:rsidP="008B0D0A">
            <w:pPr>
              <w:rPr>
                <w:rFonts w:ascii="標楷體" w:eastAsia="標楷體" w:hAnsi="標楷體"/>
              </w:rPr>
            </w:pPr>
            <w:r>
              <w:rPr>
                <w:rFonts w:ascii="標楷體" w:eastAsia="標楷體" w:hAnsi="標楷體" w:hint="eastAsia"/>
              </w:rPr>
              <w:t>7</w:t>
            </w:r>
          </w:p>
        </w:tc>
        <w:tc>
          <w:tcPr>
            <w:tcW w:w="1062" w:type="dxa"/>
          </w:tcPr>
          <w:p w14:paraId="3E606042" w14:textId="77777777" w:rsidR="008B0D0A" w:rsidRPr="00291505" w:rsidRDefault="008B0D0A" w:rsidP="008B0D0A">
            <w:pPr>
              <w:rPr>
                <w:rFonts w:ascii="標楷體" w:eastAsia="標楷體" w:hAnsi="標楷體"/>
              </w:rPr>
            </w:pPr>
            <w:r>
              <w:rPr>
                <w:rFonts w:ascii="標楷體" w:eastAsia="標楷體" w:hAnsi="標楷體" w:hint="eastAsia"/>
              </w:rPr>
              <w:t>0000000</w:t>
            </w:r>
          </w:p>
        </w:tc>
        <w:tc>
          <w:tcPr>
            <w:tcW w:w="2554" w:type="dxa"/>
          </w:tcPr>
          <w:p w14:paraId="1259AB15" w14:textId="77777777" w:rsidR="008B0D0A" w:rsidRPr="00291505" w:rsidRDefault="008B0D0A" w:rsidP="008B0D0A">
            <w:pPr>
              <w:rPr>
                <w:rFonts w:ascii="標楷體" w:eastAsia="標楷體" w:hAnsi="標楷體"/>
              </w:rPr>
            </w:pPr>
          </w:p>
        </w:tc>
        <w:tc>
          <w:tcPr>
            <w:tcW w:w="491" w:type="dxa"/>
          </w:tcPr>
          <w:p w14:paraId="1504F5B6" w14:textId="77777777" w:rsidR="008B0D0A" w:rsidRPr="00291505" w:rsidRDefault="008B0D0A" w:rsidP="008B0D0A">
            <w:pPr>
              <w:rPr>
                <w:rFonts w:ascii="標楷體" w:eastAsia="標楷體" w:hAnsi="標楷體"/>
              </w:rPr>
            </w:pPr>
          </w:p>
        </w:tc>
        <w:tc>
          <w:tcPr>
            <w:tcW w:w="603" w:type="dxa"/>
          </w:tcPr>
          <w:p w14:paraId="7A52F99E" w14:textId="77777777" w:rsidR="008B0D0A" w:rsidRPr="00291505" w:rsidRDefault="008B0D0A" w:rsidP="008B0D0A">
            <w:pPr>
              <w:rPr>
                <w:rFonts w:ascii="標楷體" w:eastAsia="標楷體" w:hAnsi="標楷體"/>
              </w:rPr>
            </w:pPr>
            <w:r>
              <w:rPr>
                <w:rFonts w:ascii="標楷體" w:eastAsia="標楷體" w:hAnsi="標楷體"/>
              </w:rPr>
              <w:t>R</w:t>
            </w:r>
          </w:p>
        </w:tc>
        <w:tc>
          <w:tcPr>
            <w:tcW w:w="3816" w:type="dxa"/>
          </w:tcPr>
          <w:p w14:paraId="5C3F0C92" w14:textId="77777777" w:rsidR="008B0D0A" w:rsidRPr="00645FB8"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9D225B6" w14:textId="77777777" w:rsidR="008B0D0A" w:rsidRPr="00291505" w:rsidRDefault="008B0D0A" w:rsidP="008B0D0A">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8B0D0A" w:rsidRPr="00706FB5" w14:paraId="72ED29B0" w14:textId="77777777" w:rsidTr="002B5EC0">
        <w:tc>
          <w:tcPr>
            <w:tcW w:w="456" w:type="dxa"/>
          </w:tcPr>
          <w:p w14:paraId="580186E2" w14:textId="77777777" w:rsidR="008B0D0A" w:rsidRDefault="008B0D0A" w:rsidP="008B0D0A">
            <w:pPr>
              <w:rPr>
                <w:rFonts w:ascii="標楷體" w:eastAsia="標楷體" w:hAnsi="標楷體"/>
              </w:rPr>
            </w:pPr>
            <w:r>
              <w:rPr>
                <w:rFonts w:ascii="標楷體" w:eastAsia="標楷體" w:hAnsi="標楷體" w:hint="eastAsia"/>
              </w:rPr>
              <w:t>6</w:t>
            </w:r>
          </w:p>
        </w:tc>
        <w:tc>
          <w:tcPr>
            <w:tcW w:w="804" w:type="dxa"/>
          </w:tcPr>
          <w:p w14:paraId="4DA07E24" w14:textId="77777777" w:rsidR="008B0D0A" w:rsidRDefault="008B0D0A" w:rsidP="008B0D0A">
            <w:pPr>
              <w:rPr>
                <w:rFonts w:ascii="標楷體" w:eastAsia="標楷體" w:hAnsi="標楷體"/>
              </w:rPr>
            </w:pPr>
            <w:r>
              <w:rPr>
                <w:rFonts w:ascii="標楷體" w:eastAsia="標楷體" w:hAnsi="標楷體" w:hint="eastAsia"/>
              </w:rPr>
              <w:t>原擔保品編號</w:t>
            </w:r>
          </w:p>
        </w:tc>
        <w:tc>
          <w:tcPr>
            <w:tcW w:w="634" w:type="dxa"/>
          </w:tcPr>
          <w:p w14:paraId="21141674" w14:textId="77777777" w:rsidR="008B0D0A" w:rsidRPr="00706FB5" w:rsidRDefault="008B0D0A" w:rsidP="008B0D0A">
            <w:pPr>
              <w:rPr>
                <w:rFonts w:ascii="標楷體" w:eastAsia="標楷體" w:hAnsi="標楷體"/>
              </w:rPr>
            </w:pPr>
          </w:p>
        </w:tc>
        <w:tc>
          <w:tcPr>
            <w:tcW w:w="1062" w:type="dxa"/>
          </w:tcPr>
          <w:p w14:paraId="1AAE1EC9" w14:textId="77777777" w:rsidR="008B0D0A" w:rsidRPr="00706FB5" w:rsidRDefault="008B0D0A" w:rsidP="008B0D0A">
            <w:pPr>
              <w:rPr>
                <w:rFonts w:ascii="標楷體" w:eastAsia="標楷體" w:hAnsi="標楷體"/>
              </w:rPr>
            </w:pPr>
          </w:p>
        </w:tc>
        <w:tc>
          <w:tcPr>
            <w:tcW w:w="2554" w:type="dxa"/>
          </w:tcPr>
          <w:p w14:paraId="24DFB2CD" w14:textId="77777777" w:rsidR="008B0D0A" w:rsidRPr="00706FB5" w:rsidRDefault="008B0D0A" w:rsidP="008B0D0A">
            <w:pPr>
              <w:rPr>
                <w:rFonts w:ascii="標楷體" w:eastAsia="標楷體" w:hAnsi="標楷體"/>
              </w:rPr>
            </w:pPr>
          </w:p>
        </w:tc>
        <w:tc>
          <w:tcPr>
            <w:tcW w:w="491" w:type="dxa"/>
          </w:tcPr>
          <w:p w14:paraId="34DB3BA3" w14:textId="77777777" w:rsidR="008B0D0A" w:rsidRPr="00706FB5" w:rsidRDefault="008B0D0A" w:rsidP="008B0D0A">
            <w:pPr>
              <w:rPr>
                <w:rFonts w:ascii="標楷體" w:eastAsia="標楷體" w:hAnsi="標楷體"/>
              </w:rPr>
            </w:pPr>
          </w:p>
        </w:tc>
        <w:tc>
          <w:tcPr>
            <w:tcW w:w="603" w:type="dxa"/>
          </w:tcPr>
          <w:p w14:paraId="598BBBE6" w14:textId="77777777" w:rsidR="008B0D0A" w:rsidRDefault="008B0D0A" w:rsidP="008B0D0A">
            <w:pPr>
              <w:rPr>
                <w:rFonts w:ascii="標楷體" w:eastAsia="標楷體" w:hAnsi="標楷體"/>
              </w:rPr>
            </w:pPr>
            <w:r>
              <w:rPr>
                <w:rFonts w:ascii="標楷體" w:eastAsia="標楷體" w:hAnsi="標楷體"/>
              </w:rPr>
              <w:t>R</w:t>
            </w:r>
          </w:p>
        </w:tc>
        <w:tc>
          <w:tcPr>
            <w:tcW w:w="3816" w:type="dxa"/>
          </w:tcPr>
          <w:p w14:paraId="60B43EAB" w14:textId="77777777" w:rsidR="008B0D0A" w:rsidRDefault="008B0D0A" w:rsidP="008B0D0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D51756" w14:textId="77777777" w:rsidR="008B0D0A" w:rsidRDefault="008B0D0A"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8B0D0A" w:rsidRPr="00706FB5" w14:paraId="39702D83" w14:textId="77777777" w:rsidTr="002B5EC0">
        <w:tc>
          <w:tcPr>
            <w:tcW w:w="456" w:type="dxa"/>
          </w:tcPr>
          <w:p w14:paraId="0F653110" w14:textId="77777777" w:rsidR="008B0D0A" w:rsidRPr="00291505" w:rsidRDefault="008B0D0A" w:rsidP="008B0D0A">
            <w:pPr>
              <w:rPr>
                <w:rFonts w:ascii="標楷體" w:eastAsia="標楷體" w:hAnsi="標楷體"/>
              </w:rPr>
            </w:pPr>
            <w:r>
              <w:rPr>
                <w:rFonts w:ascii="標楷體" w:eastAsia="標楷體" w:hAnsi="標楷體" w:hint="eastAsia"/>
              </w:rPr>
              <w:t>7</w:t>
            </w:r>
          </w:p>
        </w:tc>
        <w:tc>
          <w:tcPr>
            <w:tcW w:w="804" w:type="dxa"/>
          </w:tcPr>
          <w:p w14:paraId="3817EA7C" w14:textId="77777777" w:rsidR="008B0D0A" w:rsidRPr="00291505" w:rsidRDefault="008B0D0A" w:rsidP="008B0D0A">
            <w:pPr>
              <w:rPr>
                <w:rFonts w:ascii="標楷體" w:eastAsia="標楷體" w:hAnsi="標楷體"/>
              </w:rPr>
            </w:pPr>
            <w:r>
              <w:rPr>
                <w:rFonts w:ascii="標楷體" w:eastAsia="標楷體" w:hAnsi="標楷體" w:hint="eastAsia"/>
              </w:rPr>
              <w:t>擔保品類別</w:t>
            </w:r>
          </w:p>
        </w:tc>
        <w:tc>
          <w:tcPr>
            <w:tcW w:w="634" w:type="dxa"/>
          </w:tcPr>
          <w:p w14:paraId="088B6F51" w14:textId="77777777" w:rsidR="008B0D0A" w:rsidRPr="00291505" w:rsidRDefault="008B0D0A" w:rsidP="008B0D0A">
            <w:pPr>
              <w:rPr>
                <w:rFonts w:ascii="標楷體" w:eastAsia="標楷體" w:hAnsi="標楷體"/>
              </w:rPr>
            </w:pPr>
            <w:r>
              <w:rPr>
                <w:rFonts w:ascii="標楷體" w:eastAsia="標楷體" w:hAnsi="標楷體" w:hint="eastAsia"/>
              </w:rPr>
              <w:t>3</w:t>
            </w:r>
          </w:p>
        </w:tc>
        <w:tc>
          <w:tcPr>
            <w:tcW w:w="1062" w:type="dxa"/>
          </w:tcPr>
          <w:p w14:paraId="683A28DA" w14:textId="77777777" w:rsidR="008B0D0A" w:rsidRPr="00291505" w:rsidRDefault="008B0D0A" w:rsidP="008B0D0A">
            <w:pPr>
              <w:rPr>
                <w:rFonts w:ascii="標楷體" w:eastAsia="標楷體" w:hAnsi="標楷體"/>
              </w:rPr>
            </w:pPr>
          </w:p>
        </w:tc>
        <w:tc>
          <w:tcPr>
            <w:tcW w:w="2554" w:type="dxa"/>
          </w:tcPr>
          <w:p w14:paraId="1A3E1667"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AEE33C6" w14:textId="77777777" w:rsidR="008B0D0A" w:rsidRPr="00291505" w:rsidRDefault="008B0D0A" w:rsidP="008B0D0A">
            <w:pPr>
              <w:rPr>
                <w:rFonts w:ascii="標楷體" w:eastAsia="標楷體" w:hAnsi="標楷體"/>
              </w:rPr>
            </w:pPr>
            <w:r>
              <w:rPr>
                <w:rFonts w:ascii="標楷體" w:eastAsia="標楷體" w:hAnsi="標楷體" w:hint="eastAsia"/>
              </w:rPr>
              <w:t>V</w:t>
            </w:r>
          </w:p>
        </w:tc>
        <w:tc>
          <w:tcPr>
            <w:tcW w:w="603" w:type="dxa"/>
          </w:tcPr>
          <w:p w14:paraId="7F452245" w14:textId="77777777" w:rsidR="008B0D0A" w:rsidRPr="00291505" w:rsidRDefault="008B0D0A" w:rsidP="008B0D0A">
            <w:pPr>
              <w:rPr>
                <w:rFonts w:ascii="標楷體" w:eastAsia="標楷體" w:hAnsi="標楷體"/>
              </w:rPr>
            </w:pPr>
            <w:r>
              <w:rPr>
                <w:rFonts w:ascii="標楷體" w:eastAsia="標楷體" w:hAnsi="標楷體" w:hint="eastAsia"/>
              </w:rPr>
              <w:t>W</w:t>
            </w:r>
          </w:p>
        </w:tc>
        <w:tc>
          <w:tcPr>
            <w:tcW w:w="3816" w:type="dxa"/>
          </w:tcPr>
          <w:p w14:paraId="1A40AE20"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E64BB3F" w14:textId="77777777" w:rsidR="008B0D0A" w:rsidRPr="00291505"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8B0D0A" w:rsidRPr="00706FB5" w14:paraId="1ECDCA98" w14:textId="77777777" w:rsidTr="002B5EC0">
        <w:tc>
          <w:tcPr>
            <w:tcW w:w="456" w:type="dxa"/>
          </w:tcPr>
          <w:p w14:paraId="1F8EDB53" w14:textId="77777777" w:rsidR="008B0D0A" w:rsidRPr="00C74A10" w:rsidRDefault="008B0D0A" w:rsidP="008B0D0A">
            <w:pPr>
              <w:rPr>
                <w:rFonts w:ascii="標楷體" w:eastAsia="標楷體" w:hAnsi="標楷體"/>
              </w:rPr>
            </w:pPr>
            <w:r>
              <w:rPr>
                <w:rFonts w:ascii="標楷體" w:eastAsia="標楷體" w:hAnsi="標楷體" w:hint="eastAsia"/>
              </w:rPr>
              <w:t>8</w:t>
            </w:r>
          </w:p>
        </w:tc>
        <w:tc>
          <w:tcPr>
            <w:tcW w:w="804" w:type="dxa"/>
          </w:tcPr>
          <w:p w14:paraId="4680C5BC" w14:textId="77777777" w:rsidR="008B0D0A" w:rsidRPr="00291505" w:rsidRDefault="008B0D0A" w:rsidP="008B0D0A">
            <w:pPr>
              <w:rPr>
                <w:rFonts w:ascii="標楷體" w:eastAsia="標楷體" w:hAnsi="標楷體"/>
              </w:rPr>
            </w:pPr>
            <w:r w:rsidRPr="00291505">
              <w:rPr>
                <w:rFonts w:ascii="標楷體" w:eastAsia="標楷體" w:hAnsi="標楷體" w:hint="eastAsia"/>
              </w:rPr>
              <w:t>地區別</w:t>
            </w:r>
          </w:p>
        </w:tc>
        <w:tc>
          <w:tcPr>
            <w:tcW w:w="634" w:type="dxa"/>
          </w:tcPr>
          <w:p w14:paraId="552E9B2E" w14:textId="77777777" w:rsidR="008B0D0A" w:rsidRPr="00291505" w:rsidRDefault="008B0D0A" w:rsidP="008B0D0A">
            <w:pPr>
              <w:rPr>
                <w:rFonts w:ascii="標楷體" w:eastAsia="標楷體" w:hAnsi="標楷體"/>
              </w:rPr>
            </w:pPr>
            <w:r>
              <w:rPr>
                <w:rFonts w:ascii="標楷體" w:eastAsia="標楷體" w:hAnsi="標楷體" w:hint="eastAsia"/>
              </w:rPr>
              <w:t>2</w:t>
            </w:r>
          </w:p>
        </w:tc>
        <w:tc>
          <w:tcPr>
            <w:tcW w:w="1062" w:type="dxa"/>
          </w:tcPr>
          <w:p w14:paraId="78042466" w14:textId="77777777" w:rsidR="008B0D0A" w:rsidRPr="00291505" w:rsidRDefault="008B0D0A" w:rsidP="008B0D0A">
            <w:pPr>
              <w:rPr>
                <w:rFonts w:ascii="標楷體" w:eastAsia="標楷體" w:hAnsi="標楷體"/>
              </w:rPr>
            </w:pPr>
          </w:p>
        </w:tc>
        <w:tc>
          <w:tcPr>
            <w:tcW w:w="2554" w:type="dxa"/>
          </w:tcPr>
          <w:p w14:paraId="51F56473" w14:textId="77777777" w:rsidR="008B0D0A" w:rsidRDefault="008B0D0A" w:rsidP="008B0D0A">
            <w:pPr>
              <w:rPr>
                <w:rFonts w:ascii="標楷體" w:eastAsia="標楷體" w:hAnsi="標楷體"/>
              </w:rPr>
            </w:pPr>
            <w:r>
              <w:rPr>
                <w:rFonts w:ascii="標楷體" w:eastAsia="標楷體" w:hAnsi="標楷體" w:hint="eastAsia"/>
              </w:rPr>
              <w:t>下拉式選單</w:t>
            </w:r>
          </w:p>
          <w:p w14:paraId="4E1B724F" w14:textId="77777777" w:rsidR="008B0D0A" w:rsidRDefault="008B0D0A" w:rsidP="008B0D0A">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0DFD1512" w14:textId="77777777" w:rsidR="008B0D0A" w:rsidRPr="00291505" w:rsidRDefault="008B0D0A" w:rsidP="008B0D0A">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91" w:type="dxa"/>
          </w:tcPr>
          <w:p w14:paraId="411E1B3F" w14:textId="77777777" w:rsidR="008B0D0A" w:rsidRPr="00291505" w:rsidRDefault="008B0D0A" w:rsidP="008B0D0A">
            <w:pPr>
              <w:rPr>
                <w:rFonts w:ascii="標楷體" w:eastAsia="標楷體" w:hAnsi="標楷體"/>
              </w:rPr>
            </w:pPr>
          </w:p>
        </w:tc>
        <w:tc>
          <w:tcPr>
            <w:tcW w:w="603" w:type="dxa"/>
          </w:tcPr>
          <w:p w14:paraId="3B081335" w14:textId="77777777" w:rsidR="008B0D0A" w:rsidRPr="00291505" w:rsidRDefault="008B0D0A" w:rsidP="008B0D0A">
            <w:pPr>
              <w:rPr>
                <w:rFonts w:ascii="標楷體" w:eastAsia="標楷體" w:hAnsi="標楷體"/>
              </w:rPr>
            </w:pPr>
            <w:r>
              <w:rPr>
                <w:rFonts w:ascii="標楷體" w:eastAsia="標楷體" w:hAnsi="標楷體"/>
              </w:rPr>
              <w:t>W</w:t>
            </w:r>
          </w:p>
        </w:tc>
        <w:tc>
          <w:tcPr>
            <w:tcW w:w="3816" w:type="dxa"/>
          </w:tcPr>
          <w:p w14:paraId="3FD5B17E"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407156E" w14:textId="77777777" w:rsidR="008B0D0A" w:rsidRPr="008F7454"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8B0D0A" w:rsidRPr="00706FB5" w14:paraId="194FCE14" w14:textId="77777777" w:rsidTr="002B5EC0">
        <w:tc>
          <w:tcPr>
            <w:tcW w:w="456" w:type="dxa"/>
          </w:tcPr>
          <w:p w14:paraId="57E1F47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126BA15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46195DF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4</w:t>
            </w:r>
          </w:p>
        </w:tc>
        <w:tc>
          <w:tcPr>
            <w:tcW w:w="1062" w:type="dxa"/>
          </w:tcPr>
          <w:p w14:paraId="5636EB5A" w14:textId="77777777" w:rsidR="008B0D0A" w:rsidRPr="00F33E6D" w:rsidRDefault="008B0D0A" w:rsidP="008B0D0A">
            <w:pPr>
              <w:rPr>
                <w:rFonts w:ascii="標楷體" w:eastAsia="標楷體" w:hAnsi="標楷體"/>
                <w:color w:val="000000"/>
              </w:rPr>
            </w:pPr>
          </w:p>
        </w:tc>
        <w:tc>
          <w:tcPr>
            <w:tcW w:w="2554" w:type="dxa"/>
          </w:tcPr>
          <w:p w14:paraId="13EFC9FE"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7124D7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D5E269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FFB56C9" w14:textId="77777777" w:rsidR="008B0D0A" w:rsidRPr="00F3720B" w:rsidRDefault="008B0D0A" w:rsidP="008B0D0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83D0E06" w14:textId="77777777" w:rsidR="008B0D0A" w:rsidRPr="008F7454"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8B0D0A" w:rsidRPr="00706FB5" w14:paraId="71C1FA17" w14:textId="77777777" w:rsidTr="002B5EC0">
        <w:tc>
          <w:tcPr>
            <w:tcW w:w="456" w:type="dxa"/>
          </w:tcPr>
          <w:p w14:paraId="25A19D33" w14:textId="77777777" w:rsidR="008B0D0A" w:rsidRPr="00C74A10" w:rsidRDefault="008B0D0A" w:rsidP="008B0D0A">
            <w:pPr>
              <w:rPr>
                <w:rFonts w:ascii="標楷體" w:eastAsia="標楷體" w:hAnsi="標楷體"/>
                <w:color w:val="000000"/>
              </w:rPr>
            </w:pPr>
          </w:p>
        </w:tc>
        <w:tc>
          <w:tcPr>
            <w:tcW w:w="804" w:type="dxa"/>
          </w:tcPr>
          <w:p w14:paraId="44186F64" w14:textId="77777777" w:rsidR="008B0D0A" w:rsidRDefault="008B0D0A" w:rsidP="008B0D0A">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78761C34" w14:textId="77777777" w:rsidR="008B0D0A" w:rsidRDefault="008B0D0A" w:rsidP="008B0D0A">
            <w:pPr>
              <w:rPr>
                <w:rFonts w:ascii="標楷體" w:eastAsia="標楷體" w:hAnsi="標楷體"/>
              </w:rPr>
            </w:pPr>
            <w:r>
              <w:rPr>
                <w:rFonts w:ascii="標楷體" w:eastAsia="標楷體" w:hAnsi="標楷體" w:hint="eastAsia"/>
              </w:rPr>
              <w:t>按鈕</w:t>
            </w:r>
          </w:p>
        </w:tc>
        <w:tc>
          <w:tcPr>
            <w:tcW w:w="1062" w:type="dxa"/>
          </w:tcPr>
          <w:p w14:paraId="6624DEAA" w14:textId="77777777" w:rsidR="008B0D0A" w:rsidRPr="00291505" w:rsidRDefault="008B0D0A" w:rsidP="008B0D0A">
            <w:pPr>
              <w:rPr>
                <w:rFonts w:ascii="標楷體" w:eastAsia="標楷體" w:hAnsi="標楷體"/>
              </w:rPr>
            </w:pPr>
          </w:p>
        </w:tc>
        <w:tc>
          <w:tcPr>
            <w:tcW w:w="2554" w:type="dxa"/>
          </w:tcPr>
          <w:p w14:paraId="2F7F0FA1" w14:textId="77777777" w:rsidR="008B0D0A" w:rsidRPr="00291505" w:rsidRDefault="008B0D0A" w:rsidP="008B0D0A">
            <w:pPr>
              <w:rPr>
                <w:rFonts w:ascii="標楷體" w:eastAsia="標楷體" w:hAnsi="標楷體"/>
              </w:rPr>
            </w:pPr>
          </w:p>
        </w:tc>
        <w:tc>
          <w:tcPr>
            <w:tcW w:w="491" w:type="dxa"/>
          </w:tcPr>
          <w:p w14:paraId="38874E3C" w14:textId="77777777" w:rsidR="008B0D0A" w:rsidRDefault="008B0D0A" w:rsidP="008B0D0A">
            <w:pPr>
              <w:rPr>
                <w:rFonts w:ascii="標楷體" w:eastAsia="標楷體" w:hAnsi="標楷體"/>
              </w:rPr>
            </w:pPr>
          </w:p>
        </w:tc>
        <w:tc>
          <w:tcPr>
            <w:tcW w:w="603" w:type="dxa"/>
          </w:tcPr>
          <w:p w14:paraId="39D116DC" w14:textId="77777777" w:rsidR="008B0D0A" w:rsidRDefault="008B0D0A" w:rsidP="008B0D0A">
            <w:pPr>
              <w:rPr>
                <w:rFonts w:ascii="標楷體" w:eastAsia="標楷體" w:hAnsi="標楷體"/>
              </w:rPr>
            </w:pPr>
          </w:p>
        </w:tc>
        <w:tc>
          <w:tcPr>
            <w:tcW w:w="3816" w:type="dxa"/>
          </w:tcPr>
          <w:p w14:paraId="2566BF34" w14:textId="77777777" w:rsidR="008B0D0A" w:rsidRDefault="008B0D0A" w:rsidP="008B0D0A">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8B0D0A" w:rsidRPr="00706FB5" w14:paraId="5D43D3C7" w14:textId="77777777" w:rsidTr="002B5EC0">
        <w:tc>
          <w:tcPr>
            <w:tcW w:w="456" w:type="dxa"/>
          </w:tcPr>
          <w:p w14:paraId="39A43A25"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C57659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FE1755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375FBE5C" w14:textId="77777777" w:rsidR="008B0D0A" w:rsidRPr="00F33E6D" w:rsidRDefault="008B0D0A" w:rsidP="008B0D0A">
            <w:pPr>
              <w:rPr>
                <w:rFonts w:ascii="標楷體" w:eastAsia="標楷體" w:hAnsi="標楷體"/>
                <w:color w:val="000000"/>
              </w:rPr>
            </w:pPr>
          </w:p>
        </w:tc>
        <w:tc>
          <w:tcPr>
            <w:tcW w:w="2554" w:type="dxa"/>
          </w:tcPr>
          <w:p w14:paraId="6F169FF8" w14:textId="77777777" w:rsidR="008B0D0A" w:rsidRPr="00B26271"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7BCE">
              <w:rPr>
                <w:rFonts w:ascii="標楷體" w:eastAsia="標楷體" w:hAnsi="標楷體"/>
                <w:color w:val="000000"/>
              </w:rPr>
              <w:t>Listing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203D10C" w14:textId="77777777" w:rsidR="008B0D0A" w:rsidRPr="00F33E6D" w:rsidRDefault="008B0D0A" w:rsidP="008B0D0A">
            <w:pPr>
              <w:rPr>
                <w:rFonts w:ascii="標楷體" w:eastAsia="標楷體" w:hAnsi="標楷體"/>
                <w:color w:val="000000"/>
              </w:rPr>
            </w:pPr>
          </w:p>
        </w:tc>
        <w:tc>
          <w:tcPr>
            <w:tcW w:w="603" w:type="dxa"/>
          </w:tcPr>
          <w:p w14:paraId="77779F2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322C882"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72F593"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8B0D0A" w:rsidRPr="00706FB5" w14:paraId="2655D615" w14:textId="77777777" w:rsidTr="002B5EC0">
        <w:tc>
          <w:tcPr>
            <w:tcW w:w="456" w:type="dxa"/>
          </w:tcPr>
          <w:p w14:paraId="0E206F2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1</w:t>
            </w:r>
          </w:p>
        </w:tc>
        <w:tc>
          <w:tcPr>
            <w:tcW w:w="804" w:type="dxa"/>
          </w:tcPr>
          <w:p w14:paraId="0D5520A9"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15D29FA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4C449719" w14:textId="77777777" w:rsidR="008B0D0A" w:rsidRPr="00F33E6D" w:rsidRDefault="008B0D0A" w:rsidP="008B0D0A">
            <w:pPr>
              <w:rPr>
                <w:rFonts w:ascii="標楷體" w:eastAsia="標楷體" w:hAnsi="標楷體"/>
                <w:color w:val="000000"/>
              </w:rPr>
            </w:pPr>
          </w:p>
        </w:tc>
        <w:tc>
          <w:tcPr>
            <w:tcW w:w="2554" w:type="dxa"/>
          </w:tcPr>
          <w:p w14:paraId="7E657F75"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6D7A27E" w14:textId="77777777" w:rsidR="008B0D0A" w:rsidRPr="00F33E6D" w:rsidRDefault="008B0D0A" w:rsidP="008B0D0A">
            <w:pPr>
              <w:rPr>
                <w:rFonts w:ascii="標楷體" w:eastAsia="標楷體" w:hAnsi="標楷體"/>
                <w:color w:val="000000"/>
              </w:rPr>
            </w:pPr>
          </w:p>
        </w:tc>
        <w:tc>
          <w:tcPr>
            <w:tcW w:w="603" w:type="dxa"/>
          </w:tcPr>
          <w:p w14:paraId="6981805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8251E70" w14:textId="77777777" w:rsidR="008B0D0A" w:rsidRDefault="008B0D0A" w:rsidP="008B0D0A">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0D7532" w14:textId="77777777" w:rsidR="008B0D0A" w:rsidRPr="008F7454" w:rsidRDefault="008B0D0A" w:rsidP="008B0D0A">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8B0D0A" w:rsidRPr="00706FB5" w14:paraId="24AF702A" w14:textId="77777777" w:rsidTr="002B5EC0">
        <w:tc>
          <w:tcPr>
            <w:tcW w:w="456" w:type="dxa"/>
          </w:tcPr>
          <w:p w14:paraId="4602B21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2</w:t>
            </w:r>
          </w:p>
        </w:tc>
        <w:tc>
          <w:tcPr>
            <w:tcW w:w="804" w:type="dxa"/>
          </w:tcPr>
          <w:p w14:paraId="707689EC"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發行公司統一編號</w:t>
            </w:r>
          </w:p>
        </w:tc>
        <w:tc>
          <w:tcPr>
            <w:tcW w:w="634" w:type="dxa"/>
          </w:tcPr>
          <w:p w14:paraId="0E9608B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1062" w:type="dxa"/>
          </w:tcPr>
          <w:p w14:paraId="2CD91033" w14:textId="77777777" w:rsidR="008B0D0A" w:rsidRPr="00F33E6D" w:rsidRDefault="008B0D0A" w:rsidP="008B0D0A">
            <w:pPr>
              <w:rPr>
                <w:rFonts w:ascii="標楷體" w:eastAsia="標楷體" w:hAnsi="標楷體"/>
                <w:color w:val="000000"/>
              </w:rPr>
            </w:pPr>
          </w:p>
        </w:tc>
        <w:tc>
          <w:tcPr>
            <w:tcW w:w="2554" w:type="dxa"/>
          </w:tcPr>
          <w:p w14:paraId="1E4F4574" w14:textId="77777777" w:rsidR="008B0D0A" w:rsidRPr="00F33E6D" w:rsidRDefault="008B0D0A" w:rsidP="008B0D0A">
            <w:pPr>
              <w:rPr>
                <w:rFonts w:ascii="標楷體" w:eastAsia="標楷體" w:hAnsi="標楷體"/>
                <w:color w:val="000000"/>
              </w:rPr>
            </w:pPr>
          </w:p>
        </w:tc>
        <w:tc>
          <w:tcPr>
            <w:tcW w:w="491" w:type="dxa"/>
          </w:tcPr>
          <w:p w14:paraId="62282D35" w14:textId="77777777" w:rsidR="008B0D0A" w:rsidRPr="00F33E6D" w:rsidRDefault="008B0D0A" w:rsidP="008B0D0A">
            <w:pPr>
              <w:rPr>
                <w:rFonts w:ascii="標楷體" w:eastAsia="標楷體" w:hAnsi="標楷體"/>
                <w:color w:val="000000"/>
              </w:rPr>
            </w:pPr>
          </w:p>
        </w:tc>
        <w:tc>
          <w:tcPr>
            <w:tcW w:w="603" w:type="dxa"/>
          </w:tcPr>
          <w:p w14:paraId="3A5B41B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9F3EB4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D96FE87" w14:textId="77777777" w:rsidR="008B0D0A" w:rsidRPr="008F7454"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8B0D0A" w:rsidRPr="00706FB5" w14:paraId="20E3232C" w14:textId="77777777" w:rsidTr="002B5EC0">
        <w:tc>
          <w:tcPr>
            <w:tcW w:w="456" w:type="dxa"/>
          </w:tcPr>
          <w:p w14:paraId="796EBD1E"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3</w:t>
            </w:r>
          </w:p>
        </w:tc>
        <w:tc>
          <w:tcPr>
            <w:tcW w:w="804" w:type="dxa"/>
          </w:tcPr>
          <w:p w14:paraId="285A1B2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23CFF5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p>
        </w:tc>
        <w:tc>
          <w:tcPr>
            <w:tcW w:w="1062" w:type="dxa"/>
          </w:tcPr>
          <w:p w14:paraId="7C0F6BF1" w14:textId="77777777" w:rsidR="008B0D0A" w:rsidRPr="00F33E6D" w:rsidRDefault="008B0D0A" w:rsidP="008B0D0A">
            <w:pPr>
              <w:rPr>
                <w:rFonts w:ascii="標楷體" w:eastAsia="標楷體" w:hAnsi="標楷體"/>
                <w:color w:val="000000"/>
              </w:rPr>
            </w:pPr>
          </w:p>
        </w:tc>
        <w:tc>
          <w:tcPr>
            <w:tcW w:w="2554" w:type="dxa"/>
          </w:tcPr>
          <w:p w14:paraId="76ACF4CF" w14:textId="77777777" w:rsidR="008B0D0A" w:rsidRPr="00F33E6D" w:rsidRDefault="008B0D0A" w:rsidP="008B0D0A">
            <w:pPr>
              <w:rPr>
                <w:rFonts w:ascii="標楷體" w:eastAsia="標楷體" w:hAnsi="標楷體"/>
                <w:color w:val="000000"/>
              </w:rPr>
            </w:pPr>
          </w:p>
        </w:tc>
        <w:tc>
          <w:tcPr>
            <w:tcW w:w="491" w:type="dxa"/>
          </w:tcPr>
          <w:p w14:paraId="64389791" w14:textId="77777777" w:rsidR="008B0D0A" w:rsidRPr="00F33E6D" w:rsidRDefault="008B0D0A" w:rsidP="008B0D0A">
            <w:pPr>
              <w:rPr>
                <w:rFonts w:ascii="標楷體" w:eastAsia="標楷體" w:hAnsi="標楷體"/>
                <w:color w:val="000000"/>
              </w:rPr>
            </w:pPr>
          </w:p>
        </w:tc>
        <w:tc>
          <w:tcPr>
            <w:tcW w:w="603" w:type="dxa"/>
          </w:tcPr>
          <w:p w14:paraId="6A1B84F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CC807A3"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60D9DC3E"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8B0D0A" w:rsidRPr="00706FB5" w14:paraId="47588F95" w14:textId="77777777" w:rsidTr="002B5EC0">
        <w:tc>
          <w:tcPr>
            <w:tcW w:w="456" w:type="dxa"/>
          </w:tcPr>
          <w:p w14:paraId="44C910F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4</w:t>
            </w:r>
          </w:p>
        </w:tc>
        <w:tc>
          <w:tcPr>
            <w:tcW w:w="804" w:type="dxa"/>
          </w:tcPr>
          <w:p w14:paraId="709DE17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73DED84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471D3F51" w14:textId="77777777" w:rsidR="008B0D0A" w:rsidRPr="00F33E6D" w:rsidRDefault="008B0D0A" w:rsidP="008B0D0A">
            <w:pPr>
              <w:rPr>
                <w:rFonts w:ascii="標楷體" w:eastAsia="標楷體" w:hAnsi="標楷體"/>
                <w:color w:val="000000"/>
              </w:rPr>
            </w:pPr>
          </w:p>
        </w:tc>
        <w:tc>
          <w:tcPr>
            <w:tcW w:w="2554" w:type="dxa"/>
          </w:tcPr>
          <w:p w14:paraId="4812E090" w14:textId="77777777" w:rsidR="008B0D0A" w:rsidRPr="00F33E6D" w:rsidRDefault="008B0D0A" w:rsidP="008B0D0A">
            <w:pPr>
              <w:rPr>
                <w:rFonts w:ascii="標楷體" w:eastAsia="標楷體" w:hAnsi="標楷體"/>
                <w:color w:val="000000"/>
              </w:rPr>
            </w:pPr>
          </w:p>
        </w:tc>
        <w:tc>
          <w:tcPr>
            <w:tcW w:w="491" w:type="dxa"/>
          </w:tcPr>
          <w:p w14:paraId="173DE1DC" w14:textId="77777777" w:rsidR="008B0D0A" w:rsidRPr="00F33E6D" w:rsidRDefault="008B0D0A" w:rsidP="008B0D0A">
            <w:pPr>
              <w:rPr>
                <w:rFonts w:ascii="標楷體" w:eastAsia="標楷體" w:hAnsi="標楷體"/>
                <w:color w:val="000000"/>
              </w:rPr>
            </w:pPr>
          </w:p>
        </w:tc>
        <w:tc>
          <w:tcPr>
            <w:tcW w:w="603" w:type="dxa"/>
          </w:tcPr>
          <w:p w14:paraId="3C0E7D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2FDFDB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4FC1FB1"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8B0D0A" w:rsidRPr="00706FB5" w14:paraId="64DFA1FF" w14:textId="77777777" w:rsidTr="002B5EC0">
        <w:tc>
          <w:tcPr>
            <w:tcW w:w="456" w:type="dxa"/>
          </w:tcPr>
          <w:p w14:paraId="2B892F8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5</w:t>
            </w:r>
          </w:p>
        </w:tc>
        <w:tc>
          <w:tcPr>
            <w:tcW w:w="804" w:type="dxa"/>
          </w:tcPr>
          <w:p w14:paraId="48F042AD"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634" w:type="dxa"/>
          </w:tcPr>
          <w:p w14:paraId="443AC662" w14:textId="77777777" w:rsidR="008B0D0A" w:rsidRPr="00170E58"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1DD967C8" w14:textId="77777777" w:rsidR="008B0D0A" w:rsidRPr="00F33E6D" w:rsidRDefault="008B0D0A" w:rsidP="008B0D0A">
            <w:pPr>
              <w:rPr>
                <w:rFonts w:ascii="標楷體" w:eastAsia="標楷體" w:hAnsi="標楷體"/>
                <w:color w:val="000000"/>
              </w:rPr>
            </w:pPr>
          </w:p>
        </w:tc>
        <w:tc>
          <w:tcPr>
            <w:tcW w:w="2554" w:type="dxa"/>
          </w:tcPr>
          <w:p w14:paraId="386F36C1"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EvaStandar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944E7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D925E6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33D74D5"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7B7E52B"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8B0D0A" w:rsidRPr="00706FB5" w14:paraId="08266258" w14:textId="77777777" w:rsidTr="002B5EC0">
        <w:tc>
          <w:tcPr>
            <w:tcW w:w="456" w:type="dxa"/>
          </w:tcPr>
          <w:p w14:paraId="7256ABBE"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6</w:t>
            </w:r>
          </w:p>
        </w:tc>
        <w:tc>
          <w:tcPr>
            <w:tcW w:w="804" w:type="dxa"/>
          </w:tcPr>
          <w:p w14:paraId="02079EC0"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7961CF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3867A0A5" w14:textId="77777777" w:rsidR="008B0D0A" w:rsidRPr="00F33E6D" w:rsidRDefault="008B0D0A" w:rsidP="008B0D0A">
            <w:pPr>
              <w:rPr>
                <w:rFonts w:ascii="標楷體" w:eastAsia="標楷體" w:hAnsi="標楷體"/>
                <w:color w:val="000000"/>
              </w:rPr>
            </w:pPr>
          </w:p>
        </w:tc>
        <w:tc>
          <w:tcPr>
            <w:tcW w:w="2554" w:type="dxa"/>
          </w:tcPr>
          <w:p w14:paraId="7A8AB13B" w14:textId="77777777" w:rsidR="008B0D0A" w:rsidRPr="00F33E6D" w:rsidRDefault="008B0D0A" w:rsidP="008B0D0A">
            <w:pPr>
              <w:rPr>
                <w:rFonts w:ascii="標楷體" w:eastAsia="標楷體" w:hAnsi="標楷體"/>
                <w:color w:val="000000"/>
              </w:rPr>
            </w:pPr>
          </w:p>
        </w:tc>
        <w:tc>
          <w:tcPr>
            <w:tcW w:w="491" w:type="dxa"/>
          </w:tcPr>
          <w:p w14:paraId="35BE15BA" w14:textId="77777777" w:rsidR="008B0D0A" w:rsidRPr="00F33E6D" w:rsidRDefault="008B0D0A" w:rsidP="008B0D0A">
            <w:pPr>
              <w:rPr>
                <w:rFonts w:ascii="標楷體" w:eastAsia="標楷體" w:hAnsi="標楷體"/>
                <w:color w:val="000000"/>
              </w:rPr>
            </w:pPr>
          </w:p>
        </w:tc>
        <w:tc>
          <w:tcPr>
            <w:tcW w:w="603" w:type="dxa"/>
          </w:tcPr>
          <w:p w14:paraId="58544C9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50C579D" w14:textId="77777777" w:rsidR="008B0D0A" w:rsidRPr="0078668E" w:rsidRDefault="008B0D0A" w:rsidP="008B0D0A">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589F26F" w14:textId="77777777" w:rsidR="008B0D0A" w:rsidRPr="008F7454"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8B0D0A" w:rsidRPr="00706FB5" w14:paraId="79F49B2E" w14:textId="77777777" w:rsidTr="002B5EC0">
        <w:tc>
          <w:tcPr>
            <w:tcW w:w="456" w:type="dxa"/>
          </w:tcPr>
          <w:p w14:paraId="43979186"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7</w:t>
            </w:r>
          </w:p>
        </w:tc>
        <w:tc>
          <w:tcPr>
            <w:tcW w:w="804" w:type="dxa"/>
          </w:tcPr>
          <w:p w14:paraId="28B6AD6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03281015" w14:textId="77777777" w:rsidR="008B0D0A" w:rsidRDefault="008B0D0A" w:rsidP="008B0D0A">
            <w:r>
              <w:rPr>
                <w:rFonts w:hint="eastAsia"/>
              </w:rPr>
              <w:t>14</w:t>
            </w:r>
          </w:p>
        </w:tc>
        <w:tc>
          <w:tcPr>
            <w:tcW w:w="1062" w:type="dxa"/>
          </w:tcPr>
          <w:p w14:paraId="32FDB52B" w14:textId="77777777" w:rsidR="008B0D0A" w:rsidRPr="00F33E6D" w:rsidRDefault="008B0D0A" w:rsidP="008B0D0A">
            <w:pPr>
              <w:rPr>
                <w:rFonts w:ascii="標楷體" w:eastAsia="標楷體" w:hAnsi="標楷體"/>
                <w:color w:val="000000"/>
              </w:rPr>
            </w:pPr>
          </w:p>
        </w:tc>
        <w:tc>
          <w:tcPr>
            <w:tcW w:w="2554" w:type="dxa"/>
          </w:tcPr>
          <w:p w14:paraId="4A1C0DA9" w14:textId="77777777" w:rsidR="008B0D0A" w:rsidRPr="00F33E6D" w:rsidRDefault="008B0D0A" w:rsidP="008B0D0A">
            <w:pPr>
              <w:rPr>
                <w:rFonts w:ascii="標楷體" w:eastAsia="標楷體" w:hAnsi="標楷體"/>
                <w:color w:val="000000"/>
              </w:rPr>
            </w:pPr>
          </w:p>
        </w:tc>
        <w:tc>
          <w:tcPr>
            <w:tcW w:w="491" w:type="dxa"/>
          </w:tcPr>
          <w:p w14:paraId="3144F179" w14:textId="77777777" w:rsidR="008B0D0A" w:rsidRPr="00F33E6D" w:rsidRDefault="008B0D0A" w:rsidP="008B0D0A">
            <w:pPr>
              <w:rPr>
                <w:rFonts w:ascii="標楷體" w:eastAsia="標楷體" w:hAnsi="標楷體"/>
                <w:color w:val="000000"/>
              </w:rPr>
            </w:pPr>
          </w:p>
        </w:tc>
        <w:tc>
          <w:tcPr>
            <w:tcW w:w="603" w:type="dxa"/>
          </w:tcPr>
          <w:p w14:paraId="3CF08A1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2EDA994"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28F9930"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8B0D0A" w:rsidRPr="00706FB5" w14:paraId="485D7402" w14:textId="77777777" w:rsidTr="002B5EC0">
        <w:tc>
          <w:tcPr>
            <w:tcW w:w="456" w:type="dxa"/>
          </w:tcPr>
          <w:p w14:paraId="37F21E43"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8</w:t>
            </w:r>
          </w:p>
        </w:tc>
        <w:tc>
          <w:tcPr>
            <w:tcW w:w="804" w:type="dxa"/>
          </w:tcPr>
          <w:p w14:paraId="5E7FAF3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637146F0" w14:textId="77777777" w:rsidR="008B0D0A" w:rsidRDefault="008B0D0A" w:rsidP="008B0D0A">
            <w:r>
              <w:rPr>
                <w:rFonts w:hint="eastAsia"/>
              </w:rPr>
              <w:t>14</w:t>
            </w:r>
          </w:p>
        </w:tc>
        <w:tc>
          <w:tcPr>
            <w:tcW w:w="1062" w:type="dxa"/>
          </w:tcPr>
          <w:p w14:paraId="0BBB585B" w14:textId="77777777" w:rsidR="008B0D0A" w:rsidRPr="00F33E6D" w:rsidRDefault="008B0D0A" w:rsidP="008B0D0A">
            <w:pPr>
              <w:rPr>
                <w:rFonts w:ascii="標楷體" w:eastAsia="標楷體" w:hAnsi="標楷體"/>
                <w:color w:val="000000"/>
              </w:rPr>
            </w:pPr>
          </w:p>
        </w:tc>
        <w:tc>
          <w:tcPr>
            <w:tcW w:w="2554" w:type="dxa"/>
          </w:tcPr>
          <w:p w14:paraId="2D395581" w14:textId="77777777" w:rsidR="008B0D0A" w:rsidRPr="00F33E6D" w:rsidRDefault="008B0D0A" w:rsidP="008B0D0A">
            <w:pPr>
              <w:rPr>
                <w:rFonts w:ascii="標楷體" w:eastAsia="標楷體" w:hAnsi="標楷體"/>
                <w:color w:val="000000"/>
              </w:rPr>
            </w:pPr>
          </w:p>
        </w:tc>
        <w:tc>
          <w:tcPr>
            <w:tcW w:w="491" w:type="dxa"/>
          </w:tcPr>
          <w:p w14:paraId="0B92036B" w14:textId="77777777" w:rsidR="008B0D0A" w:rsidRPr="00F33E6D" w:rsidRDefault="008B0D0A" w:rsidP="008B0D0A">
            <w:pPr>
              <w:rPr>
                <w:rFonts w:ascii="標楷體" w:eastAsia="標楷體" w:hAnsi="標楷體"/>
                <w:color w:val="000000"/>
              </w:rPr>
            </w:pPr>
          </w:p>
        </w:tc>
        <w:tc>
          <w:tcPr>
            <w:tcW w:w="603" w:type="dxa"/>
          </w:tcPr>
          <w:p w14:paraId="7B99D34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74AEF22"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0C4C8EF"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8B0D0A" w:rsidRPr="00706FB5" w14:paraId="4DD9B230" w14:textId="77777777" w:rsidTr="002B5EC0">
        <w:tc>
          <w:tcPr>
            <w:tcW w:w="456" w:type="dxa"/>
          </w:tcPr>
          <w:p w14:paraId="44383BE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19</w:t>
            </w:r>
          </w:p>
        </w:tc>
        <w:tc>
          <w:tcPr>
            <w:tcW w:w="804" w:type="dxa"/>
          </w:tcPr>
          <w:p w14:paraId="3C5E07B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7E5A1326" w14:textId="77777777" w:rsidR="008B0D0A" w:rsidRDefault="008B0D0A" w:rsidP="008B0D0A">
            <w:r>
              <w:rPr>
                <w:rFonts w:ascii="標楷體" w:eastAsia="標楷體" w:hAnsi="標楷體"/>
                <w:color w:val="000000"/>
              </w:rPr>
              <w:t>1</w:t>
            </w:r>
          </w:p>
        </w:tc>
        <w:tc>
          <w:tcPr>
            <w:tcW w:w="1062" w:type="dxa"/>
          </w:tcPr>
          <w:p w14:paraId="609D90B0" w14:textId="77777777" w:rsidR="008B0D0A" w:rsidRPr="00F33E6D" w:rsidRDefault="008B0D0A" w:rsidP="008B0D0A">
            <w:pPr>
              <w:rPr>
                <w:rFonts w:ascii="標楷體" w:eastAsia="標楷體" w:hAnsi="標楷體"/>
                <w:color w:val="000000"/>
              </w:rPr>
            </w:pPr>
          </w:p>
        </w:tc>
        <w:tc>
          <w:tcPr>
            <w:tcW w:w="2554" w:type="dxa"/>
          </w:tcPr>
          <w:p w14:paraId="17C4A1C2" w14:textId="77777777" w:rsidR="008B0D0A" w:rsidRPr="00F33E6D" w:rsidRDefault="008B0D0A" w:rsidP="008B0D0A">
            <w:pPr>
              <w:rPr>
                <w:rFonts w:ascii="標楷體" w:eastAsia="標楷體" w:hAnsi="標楷體"/>
                <w:color w:val="000000"/>
              </w:rPr>
            </w:pPr>
          </w:p>
        </w:tc>
        <w:tc>
          <w:tcPr>
            <w:tcW w:w="491" w:type="dxa"/>
          </w:tcPr>
          <w:p w14:paraId="6D7E3F94" w14:textId="77777777" w:rsidR="008B0D0A" w:rsidRPr="00F33E6D" w:rsidRDefault="008B0D0A" w:rsidP="008B0D0A">
            <w:pPr>
              <w:rPr>
                <w:rFonts w:ascii="標楷體" w:eastAsia="標楷體" w:hAnsi="標楷體"/>
                <w:color w:val="000000"/>
              </w:rPr>
            </w:pPr>
          </w:p>
        </w:tc>
        <w:tc>
          <w:tcPr>
            <w:tcW w:w="603" w:type="dxa"/>
          </w:tcPr>
          <w:p w14:paraId="1F5A022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B10A572"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8A7F11D" w14:textId="77777777" w:rsidR="008B0D0A" w:rsidRPr="00DA7280" w:rsidRDefault="008B0D0A" w:rsidP="008B0D0A">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8B0D0A" w:rsidRPr="00706FB5" w14:paraId="13DBE236" w14:textId="77777777" w:rsidTr="002B5EC0">
        <w:tc>
          <w:tcPr>
            <w:tcW w:w="456" w:type="dxa"/>
          </w:tcPr>
          <w:p w14:paraId="3395AE4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0</w:t>
            </w:r>
          </w:p>
        </w:tc>
        <w:tc>
          <w:tcPr>
            <w:tcW w:w="804" w:type="dxa"/>
          </w:tcPr>
          <w:p w14:paraId="104CE27F"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7099D4C9" w14:textId="77777777" w:rsidR="008B0D0A" w:rsidRDefault="008B0D0A" w:rsidP="008B0D0A">
            <w:r>
              <w:rPr>
                <w:rFonts w:hint="eastAsia"/>
              </w:rPr>
              <w:t>14</w:t>
            </w:r>
          </w:p>
        </w:tc>
        <w:tc>
          <w:tcPr>
            <w:tcW w:w="1062" w:type="dxa"/>
          </w:tcPr>
          <w:p w14:paraId="58851B21" w14:textId="77777777" w:rsidR="008B0D0A" w:rsidRPr="00F33E6D" w:rsidRDefault="008B0D0A" w:rsidP="008B0D0A">
            <w:pPr>
              <w:rPr>
                <w:rFonts w:ascii="標楷體" w:eastAsia="標楷體" w:hAnsi="標楷體"/>
                <w:color w:val="000000"/>
              </w:rPr>
            </w:pPr>
          </w:p>
        </w:tc>
        <w:tc>
          <w:tcPr>
            <w:tcW w:w="2554" w:type="dxa"/>
          </w:tcPr>
          <w:p w14:paraId="056EA16D" w14:textId="77777777" w:rsidR="008B0D0A" w:rsidRPr="00F33E6D" w:rsidRDefault="008B0D0A" w:rsidP="008B0D0A">
            <w:pPr>
              <w:rPr>
                <w:rFonts w:ascii="標楷體" w:eastAsia="標楷體" w:hAnsi="標楷體"/>
                <w:color w:val="000000"/>
              </w:rPr>
            </w:pPr>
          </w:p>
        </w:tc>
        <w:tc>
          <w:tcPr>
            <w:tcW w:w="491" w:type="dxa"/>
          </w:tcPr>
          <w:p w14:paraId="00337D50" w14:textId="77777777" w:rsidR="008B0D0A" w:rsidRPr="00F33E6D" w:rsidRDefault="008B0D0A" w:rsidP="008B0D0A">
            <w:pPr>
              <w:rPr>
                <w:rFonts w:ascii="標楷體" w:eastAsia="標楷體" w:hAnsi="標楷體"/>
                <w:color w:val="000000"/>
              </w:rPr>
            </w:pPr>
          </w:p>
        </w:tc>
        <w:tc>
          <w:tcPr>
            <w:tcW w:w="603" w:type="dxa"/>
          </w:tcPr>
          <w:p w14:paraId="525B07B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9437397" w14:textId="77777777" w:rsidR="008B0D0A" w:rsidRDefault="008B0D0A" w:rsidP="008B0D0A">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BB618A1" w14:textId="77777777" w:rsidR="008B0D0A" w:rsidRPr="008F7454"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8B0D0A" w:rsidRPr="00706FB5" w14:paraId="3459C14F" w14:textId="77777777" w:rsidTr="002B5EC0">
        <w:tc>
          <w:tcPr>
            <w:tcW w:w="456" w:type="dxa"/>
          </w:tcPr>
          <w:p w14:paraId="7581DFB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1</w:t>
            </w:r>
          </w:p>
        </w:tc>
        <w:tc>
          <w:tcPr>
            <w:tcW w:w="804" w:type="dxa"/>
          </w:tcPr>
          <w:p w14:paraId="126FA4B5"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600E5CBD" w14:textId="77777777" w:rsidR="008B0D0A" w:rsidRPr="00F33E6D" w:rsidRDefault="008B0D0A" w:rsidP="008B0D0A">
            <w:pPr>
              <w:rPr>
                <w:rFonts w:ascii="標楷體" w:eastAsia="標楷體" w:hAnsi="標楷體"/>
                <w:color w:val="000000"/>
              </w:rPr>
            </w:pPr>
          </w:p>
        </w:tc>
        <w:tc>
          <w:tcPr>
            <w:tcW w:w="1062" w:type="dxa"/>
          </w:tcPr>
          <w:p w14:paraId="2208A637" w14:textId="77777777" w:rsidR="008B0D0A" w:rsidRPr="00F33E6D" w:rsidRDefault="008B0D0A" w:rsidP="008B0D0A">
            <w:pPr>
              <w:rPr>
                <w:rFonts w:ascii="標楷體" w:eastAsia="標楷體" w:hAnsi="標楷體"/>
                <w:color w:val="000000"/>
              </w:rPr>
            </w:pPr>
          </w:p>
        </w:tc>
        <w:tc>
          <w:tcPr>
            <w:tcW w:w="2554" w:type="dxa"/>
          </w:tcPr>
          <w:p w14:paraId="40DD4081" w14:textId="77777777" w:rsidR="008B0D0A" w:rsidRPr="00F33E6D" w:rsidRDefault="008B0D0A" w:rsidP="008B0D0A">
            <w:pPr>
              <w:rPr>
                <w:rFonts w:ascii="標楷體" w:eastAsia="標楷體" w:hAnsi="標楷體"/>
                <w:color w:val="000000"/>
              </w:rPr>
            </w:pPr>
          </w:p>
        </w:tc>
        <w:tc>
          <w:tcPr>
            <w:tcW w:w="491" w:type="dxa"/>
          </w:tcPr>
          <w:p w14:paraId="03007B5F" w14:textId="77777777" w:rsidR="008B0D0A" w:rsidRPr="00F33E6D" w:rsidRDefault="008B0D0A" w:rsidP="008B0D0A">
            <w:pPr>
              <w:rPr>
                <w:rFonts w:ascii="標楷體" w:eastAsia="標楷體" w:hAnsi="標楷體"/>
                <w:color w:val="000000"/>
              </w:rPr>
            </w:pPr>
          </w:p>
        </w:tc>
        <w:tc>
          <w:tcPr>
            <w:tcW w:w="603" w:type="dxa"/>
          </w:tcPr>
          <w:p w14:paraId="44898B3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6BAE43B9"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對應欄位值帶入</w:t>
            </w:r>
          </w:p>
          <w:p w14:paraId="17690E64" w14:textId="77777777" w:rsidR="008B0D0A" w:rsidRPr="00F33E6D"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8B0D0A" w:rsidRPr="00706FB5" w14:paraId="61212F2D" w14:textId="77777777" w:rsidTr="002B5EC0">
        <w:tc>
          <w:tcPr>
            <w:tcW w:w="456" w:type="dxa"/>
          </w:tcPr>
          <w:p w14:paraId="7259C94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2</w:t>
            </w:r>
          </w:p>
        </w:tc>
        <w:tc>
          <w:tcPr>
            <w:tcW w:w="804" w:type="dxa"/>
          </w:tcPr>
          <w:p w14:paraId="798B202C"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634" w:type="dxa"/>
          </w:tcPr>
          <w:p w14:paraId="695E3C8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1062" w:type="dxa"/>
          </w:tcPr>
          <w:p w14:paraId="5F4513AF" w14:textId="77777777" w:rsidR="008B0D0A" w:rsidRPr="00F33E6D" w:rsidRDefault="008B0D0A" w:rsidP="008B0D0A">
            <w:pPr>
              <w:rPr>
                <w:rFonts w:ascii="標楷體" w:eastAsia="標楷體" w:hAnsi="標楷體"/>
                <w:color w:val="000000"/>
              </w:rPr>
            </w:pPr>
          </w:p>
        </w:tc>
        <w:tc>
          <w:tcPr>
            <w:tcW w:w="2554" w:type="dxa"/>
          </w:tcPr>
          <w:p w14:paraId="7810F816" w14:textId="77777777" w:rsidR="008B0D0A" w:rsidRPr="00F33E6D" w:rsidRDefault="008B0D0A" w:rsidP="008B0D0A">
            <w:pPr>
              <w:rPr>
                <w:rFonts w:ascii="標楷體" w:eastAsia="標楷體" w:hAnsi="標楷體"/>
                <w:color w:val="000000"/>
              </w:rPr>
            </w:pPr>
          </w:p>
        </w:tc>
        <w:tc>
          <w:tcPr>
            <w:tcW w:w="491" w:type="dxa"/>
          </w:tcPr>
          <w:p w14:paraId="3E0A6A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3098999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9481941" w14:textId="77777777" w:rsidR="008B0D0A" w:rsidRDefault="008B0D0A" w:rsidP="008B0D0A">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DFDBAB1" w14:textId="77777777" w:rsidR="008B0D0A" w:rsidRDefault="008B0D0A" w:rsidP="008B0D0A">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w:t>
            </w:r>
            <w:proofErr w:type="spellStart"/>
            <w:r w:rsidRPr="00CB51D3">
              <w:rPr>
                <w:rFonts w:ascii="標楷體" w:eastAsia="標楷體" w:hAnsi="標楷體"/>
              </w:rPr>
              <w:t>Owner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w:t>
            </w:r>
            <w:r w:rsidR="00D36C30">
              <w:rPr>
                <w:rFonts w:ascii="標楷體" w:eastAsia="標楷體" w:hAnsi="標楷體" w:hint="eastAsia"/>
              </w:rPr>
              <w:t>，</w:t>
            </w:r>
            <w:r>
              <w:rPr>
                <w:rFonts w:ascii="標楷體" w:eastAsia="標楷體" w:hAnsi="標楷體" w:hint="eastAsia"/>
              </w:rPr>
              <w:t>存在則</w:t>
            </w:r>
            <w:r w:rsidR="00D36C30">
              <w:rPr>
                <w:rFonts w:ascii="標楷體" w:eastAsia="標楷體" w:hAnsi="標楷體" w:hint="eastAsia"/>
              </w:rPr>
              <w:t>帶回</w:t>
            </w:r>
            <w:r w:rsidR="002D7779">
              <w:rPr>
                <w:rFonts w:ascii="標楷體" w:eastAsia="標楷體" w:hAnsi="標楷體" w:hint="eastAsia"/>
              </w:rPr>
              <w:t>[</w:t>
            </w:r>
            <w:r w:rsidR="002D7779" w:rsidRPr="00C74A10">
              <w:rPr>
                <w:rFonts w:ascii="標楷體" w:eastAsia="標楷體" w:hAnsi="標楷體" w:hint="eastAsia"/>
                <w:color w:val="000000"/>
              </w:rPr>
              <w:t>股票持有人姓名</w:t>
            </w:r>
            <w:r w:rsidR="002D7779">
              <w:rPr>
                <w:rFonts w:ascii="標楷體" w:eastAsia="標楷體" w:hAnsi="標楷體" w:hint="eastAsia"/>
              </w:rPr>
              <w:t>]</w:t>
            </w:r>
          </w:p>
          <w:p w14:paraId="59EFD73D" w14:textId="77777777" w:rsidR="008B0D0A" w:rsidRPr="008F7454"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8B0D0A" w:rsidRPr="00706FB5" w14:paraId="35DA7949" w14:textId="77777777" w:rsidTr="002B5EC0">
        <w:tc>
          <w:tcPr>
            <w:tcW w:w="456" w:type="dxa"/>
          </w:tcPr>
          <w:p w14:paraId="511BC06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3</w:t>
            </w:r>
          </w:p>
        </w:tc>
        <w:tc>
          <w:tcPr>
            <w:tcW w:w="804" w:type="dxa"/>
          </w:tcPr>
          <w:p w14:paraId="30B09D8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029774A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0</w:t>
            </w:r>
          </w:p>
        </w:tc>
        <w:tc>
          <w:tcPr>
            <w:tcW w:w="1062" w:type="dxa"/>
          </w:tcPr>
          <w:p w14:paraId="0761BCED" w14:textId="77777777" w:rsidR="008B0D0A" w:rsidRPr="00F33E6D" w:rsidRDefault="008B0D0A" w:rsidP="008B0D0A">
            <w:pPr>
              <w:rPr>
                <w:rFonts w:ascii="標楷體" w:eastAsia="標楷體" w:hAnsi="標楷體"/>
                <w:color w:val="000000"/>
              </w:rPr>
            </w:pPr>
          </w:p>
        </w:tc>
        <w:tc>
          <w:tcPr>
            <w:tcW w:w="2554" w:type="dxa"/>
          </w:tcPr>
          <w:p w14:paraId="4B997650" w14:textId="77777777" w:rsidR="008B0D0A" w:rsidRPr="00F33E6D" w:rsidRDefault="008B0D0A" w:rsidP="008B0D0A">
            <w:pPr>
              <w:rPr>
                <w:rFonts w:ascii="標楷體" w:eastAsia="標楷體" w:hAnsi="標楷體"/>
                <w:color w:val="000000"/>
              </w:rPr>
            </w:pPr>
          </w:p>
        </w:tc>
        <w:tc>
          <w:tcPr>
            <w:tcW w:w="491" w:type="dxa"/>
          </w:tcPr>
          <w:p w14:paraId="595CBDF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5F047E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E044CD3"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60432EB" w14:textId="77777777" w:rsidR="008B0D0A"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color w:val="000000"/>
              </w:rPr>
              <w:t>]自動帶出[股票所有權人姓名]，如果為空，</w:t>
            </w:r>
            <w:r w:rsidR="00366CF1">
              <w:rPr>
                <w:rFonts w:ascii="標楷體" w:eastAsia="標楷體" w:hAnsi="標楷體" w:hint="eastAsia"/>
                <w:color w:val="000000"/>
              </w:rPr>
              <w:t>限輸入</w:t>
            </w:r>
          </w:p>
          <w:p w14:paraId="6A220303" w14:textId="77777777" w:rsidR="008B0D0A" w:rsidRPr="00813C80" w:rsidRDefault="008B0D0A" w:rsidP="008B0D0A">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8B0D0A" w:rsidRPr="00706FB5" w14:paraId="49D1B218" w14:textId="77777777" w:rsidTr="002B5EC0">
        <w:tc>
          <w:tcPr>
            <w:tcW w:w="456" w:type="dxa"/>
          </w:tcPr>
          <w:p w14:paraId="196BAE47"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53099B9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32A2690A"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1BA46A2B" w14:textId="77777777" w:rsidR="008B0D0A" w:rsidRPr="00F33E6D" w:rsidRDefault="008B0D0A" w:rsidP="008B0D0A">
            <w:pPr>
              <w:rPr>
                <w:rFonts w:ascii="標楷體" w:eastAsia="標楷體" w:hAnsi="標楷體"/>
                <w:color w:val="000000"/>
              </w:rPr>
            </w:pPr>
          </w:p>
        </w:tc>
        <w:tc>
          <w:tcPr>
            <w:tcW w:w="2554" w:type="dxa"/>
          </w:tcPr>
          <w:p w14:paraId="0D89BCAE" w14:textId="77777777" w:rsidR="008B0D0A" w:rsidRDefault="008B0D0A" w:rsidP="008B0D0A">
            <w:pPr>
              <w:rPr>
                <w:rFonts w:ascii="標楷體" w:eastAsia="標楷體" w:hAnsi="標楷體"/>
                <w:color w:val="000000"/>
              </w:rPr>
            </w:pPr>
          </w:p>
        </w:tc>
        <w:tc>
          <w:tcPr>
            <w:tcW w:w="491" w:type="dxa"/>
          </w:tcPr>
          <w:p w14:paraId="78181681" w14:textId="77777777" w:rsidR="008B0D0A" w:rsidRDefault="008B0D0A" w:rsidP="008B0D0A">
            <w:pPr>
              <w:rPr>
                <w:rFonts w:ascii="標楷體" w:eastAsia="標楷體" w:hAnsi="標楷體"/>
                <w:color w:val="000000"/>
              </w:rPr>
            </w:pPr>
          </w:p>
        </w:tc>
        <w:tc>
          <w:tcPr>
            <w:tcW w:w="603" w:type="dxa"/>
          </w:tcPr>
          <w:p w14:paraId="4F245503" w14:textId="77777777" w:rsidR="008B0D0A"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FDE418F" w14:textId="77777777" w:rsidR="008B0D0A" w:rsidRDefault="008B0D0A" w:rsidP="008B0D0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4C85F340" w14:textId="77777777" w:rsidR="008B0D0A" w:rsidRPr="00620588" w:rsidRDefault="008B0D0A" w:rsidP="008B0D0A">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8B0D0A" w:rsidRPr="00706FB5" w14:paraId="3401D0EE" w14:textId="77777777" w:rsidTr="002B5EC0">
        <w:tc>
          <w:tcPr>
            <w:tcW w:w="456" w:type="dxa"/>
          </w:tcPr>
          <w:p w14:paraId="0CAA2660"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68EFAAD"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633BBD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69B98CF4" w14:textId="77777777" w:rsidR="008B0D0A" w:rsidRPr="00F33E6D" w:rsidRDefault="008B0D0A" w:rsidP="008B0D0A">
            <w:pPr>
              <w:rPr>
                <w:rFonts w:ascii="標楷體" w:eastAsia="標楷體" w:hAnsi="標楷體"/>
                <w:color w:val="000000"/>
              </w:rPr>
            </w:pPr>
          </w:p>
        </w:tc>
        <w:tc>
          <w:tcPr>
            <w:tcW w:w="2554" w:type="dxa"/>
          </w:tcPr>
          <w:p w14:paraId="0E615DC9"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JobTitl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857A623" w14:textId="77777777" w:rsidR="008B0D0A" w:rsidRPr="00F33E6D" w:rsidRDefault="008B0D0A" w:rsidP="008B0D0A">
            <w:pPr>
              <w:rPr>
                <w:rFonts w:ascii="標楷體" w:eastAsia="標楷體" w:hAnsi="標楷體"/>
                <w:color w:val="000000"/>
              </w:rPr>
            </w:pPr>
          </w:p>
        </w:tc>
        <w:tc>
          <w:tcPr>
            <w:tcW w:w="603" w:type="dxa"/>
          </w:tcPr>
          <w:p w14:paraId="658D567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A3A230F"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5FF9E0" w14:textId="77777777" w:rsidR="008B0D0A" w:rsidRPr="00D01E3F" w:rsidRDefault="008B0D0A" w:rsidP="008B0D0A">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8B0D0A" w:rsidRPr="00706FB5" w14:paraId="316C0171" w14:textId="77777777" w:rsidTr="002B5EC0">
        <w:tc>
          <w:tcPr>
            <w:tcW w:w="456" w:type="dxa"/>
          </w:tcPr>
          <w:p w14:paraId="44B90A0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09C2D15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11E6AB5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2</w:t>
            </w:r>
          </w:p>
        </w:tc>
        <w:tc>
          <w:tcPr>
            <w:tcW w:w="1062" w:type="dxa"/>
          </w:tcPr>
          <w:p w14:paraId="5946DD53" w14:textId="77777777" w:rsidR="008B0D0A" w:rsidRPr="00F33E6D" w:rsidRDefault="008B0D0A" w:rsidP="008B0D0A">
            <w:pPr>
              <w:rPr>
                <w:rFonts w:ascii="標楷體" w:eastAsia="標楷體" w:hAnsi="標楷體"/>
                <w:color w:val="000000"/>
              </w:rPr>
            </w:pPr>
          </w:p>
        </w:tc>
        <w:tc>
          <w:tcPr>
            <w:tcW w:w="2554" w:type="dxa"/>
          </w:tcPr>
          <w:p w14:paraId="0EA59B03" w14:textId="77777777" w:rsidR="008B0D0A" w:rsidRPr="00F33E6D" w:rsidRDefault="008B0D0A" w:rsidP="008B0D0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02387E1D" w14:textId="77777777" w:rsidR="008B0D0A" w:rsidRPr="00F33E6D" w:rsidRDefault="008B0D0A" w:rsidP="008B0D0A">
            <w:pPr>
              <w:rPr>
                <w:rFonts w:ascii="標楷體" w:eastAsia="標楷體" w:hAnsi="標楷體"/>
                <w:color w:val="000000"/>
              </w:rPr>
            </w:pPr>
          </w:p>
        </w:tc>
        <w:tc>
          <w:tcPr>
            <w:tcW w:w="603" w:type="dxa"/>
          </w:tcPr>
          <w:p w14:paraId="4C4ABE9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A7F1042" w14:textId="77777777" w:rsidR="008B0D0A" w:rsidRPr="00941B57" w:rsidRDefault="008B0D0A" w:rsidP="008B0D0A">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79F9D8D" w14:textId="77777777" w:rsidR="008B0D0A" w:rsidRPr="00D01E3F"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8B0D0A" w:rsidRPr="00706FB5" w14:paraId="68F8BB8E" w14:textId="77777777" w:rsidTr="002B5EC0">
        <w:tc>
          <w:tcPr>
            <w:tcW w:w="456" w:type="dxa"/>
          </w:tcPr>
          <w:p w14:paraId="17801003"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26F31344"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634" w:type="dxa"/>
          </w:tcPr>
          <w:p w14:paraId="5636D8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0</w:t>
            </w:r>
          </w:p>
        </w:tc>
        <w:tc>
          <w:tcPr>
            <w:tcW w:w="1062" w:type="dxa"/>
          </w:tcPr>
          <w:p w14:paraId="11289DD9" w14:textId="77777777" w:rsidR="008B0D0A" w:rsidRPr="00F33E6D" w:rsidRDefault="008B0D0A" w:rsidP="008B0D0A">
            <w:pPr>
              <w:rPr>
                <w:rFonts w:ascii="標楷體" w:eastAsia="標楷體" w:hAnsi="標楷體"/>
                <w:color w:val="000000"/>
              </w:rPr>
            </w:pPr>
          </w:p>
        </w:tc>
        <w:tc>
          <w:tcPr>
            <w:tcW w:w="2554" w:type="dxa"/>
          </w:tcPr>
          <w:p w14:paraId="5E3C5217" w14:textId="77777777" w:rsidR="008B0D0A" w:rsidRPr="00F33E6D" w:rsidRDefault="008B0D0A" w:rsidP="008B0D0A">
            <w:pPr>
              <w:rPr>
                <w:rFonts w:ascii="標楷體" w:eastAsia="標楷體" w:hAnsi="標楷體"/>
                <w:color w:val="000000"/>
              </w:rPr>
            </w:pPr>
          </w:p>
        </w:tc>
        <w:tc>
          <w:tcPr>
            <w:tcW w:w="491" w:type="dxa"/>
          </w:tcPr>
          <w:p w14:paraId="4B262867" w14:textId="77777777" w:rsidR="008B0D0A" w:rsidRPr="00F33E6D" w:rsidRDefault="008B0D0A" w:rsidP="008B0D0A">
            <w:pPr>
              <w:rPr>
                <w:rFonts w:ascii="標楷體" w:eastAsia="標楷體" w:hAnsi="標楷體"/>
                <w:color w:val="000000"/>
              </w:rPr>
            </w:pPr>
          </w:p>
        </w:tc>
        <w:tc>
          <w:tcPr>
            <w:tcW w:w="603" w:type="dxa"/>
          </w:tcPr>
          <w:p w14:paraId="11E8CE6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B436790"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3E8DBD9" w14:textId="77777777" w:rsidR="008B0D0A" w:rsidRPr="00941B57" w:rsidRDefault="008B0D0A" w:rsidP="008B0D0A">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r>
              <w:rPr>
                <w:rFonts w:ascii="標楷體" w:eastAsia="標楷體" w:hAnsi="標楷體" w:hint="eastAsia"/>
              </w:rPr>
              <w:t>(</w:t>
            </w:r>
            <w:proofErr w:type="spellStart"/>
            <w:r w:rsidRPr="000B3B9D">
              <w:rPr>
                <w:rFonts w:ascii="標楷體" w:eastAsia="標楷體" w:hAnsi="標楷體"/>
              </w:rPr>
              <w:t>LegalPerson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2746FA3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8B0D0A" w:rsidRPr="00706FB5" w14:paraId="059EDD0D" w14:textId="77777777" w:rsidTr="002B5EC0">
        <w:tc>
          <w:tcPr>
            <w:tcW w:w="456" w:type="dxa"/>
          </w:tcPr>
          <w:p w14:paraId="294038AA"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04" w:type="dxa"/>
          </w:tcPr>
          <w:p w14:paraId="1FCA91D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39490AB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422DF29D" w14:textId="77777777" w:rsidR="008B0D0A" w:rsidRPr="00F33E6D" w:rsidRDefault="008B0D0A" w:rsidP="008B0D0A">
            <w:pPr>
              <w:rPr>
                <w:rFonts w:ascii="標楷體" w:eastAsia="標楷體" w:hAnsi="標楷體"/>
                <w:color w:val="000000"/>
              </w:rPr>
            </w:pPr>
          </w:p>
        </w:tc>
        <w:tc>
          <w:tcPr>
            <w:tcW w:w="2554" w:type="dxa"/>
          </w:tcPr>
          <w:p w14:paraId="77C157D5" w14:textId="77777777" w:rsidR="008B0D0A" w:rsidRDefault="008B0D0A" w:rsidP="008B0D0A">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4F538EAC"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539545E8"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20A7C4ED" w14:textId="77777777" w:rsidR="008B0D0A" w:rsidRPr="000B3B9D" w:rsidRDefault="008B0D0A" w:rsidP="008B0D0A">
            <w:pPr>
              <w:rPr>
                <w:rFonts w:ascii="標楷體" w:eastAsia="標楷體" w:hAnsi="標楷體"/>
                <w:color w:val="000000"/>
              </w:rPr>
            </w:pPr>
          </w:p>
          <w:p w14:paraId="5F3A844C" w14:textId="77777777" w:rsidR="008B0D0A" w:rsidRDefault="008B0D0A" w:rsidP="008B0D0A">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62F24D65"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04900A37"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24E49063" w14:textId="77777777" w:rsidR="008B0D0A" w:rsidRPr="000B3B9D" w:rsidRDefault="008B0D0A" w:rsidP="008B0D0A">
            <w:pPr>
              <w:rPr>
                <w:rFonts w:ascii="標楷體" w:eastAsia="標楷體" w:hAnsi="標楷體"/>
                <w:color w:val="000000"/>
              </w:rPr>
            </w:pPr>
          </w:p>
          <w:p w14:paraId="6F83E67A" w14:textId="77777777" w:rsidR="008B0D0A" w:rsidRDefault="008B0D0A" w:rsidP="008B0D0A">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322DBF39"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00DAC93"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47A24617" w14:textId="77777777" w:rsidR="008B0D0A" w:rsidRPr="000B3B9D" w:rsidRDefault="008B0D0A" w:rsidP="008B0D0A">
            <w:pPr>
              <w:rPr>
                <w:rFonts w:ascii="標楷體" w:eastAsia="標楷體" w:hAnsi="標楷體"/>
                <w:color w:val="000000"/>
              </w:rPr>
            </w:pPr>
          </w:p>
          <w:p w14:paraId="3767AD28" w14:textId="77777777" w:rsidR="008B0D0A" w:rsidRDefault="008B0D0A" w:rsidP="008B0D0A">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1F6AB857" w14:textId="77777777" w:rsidR="008B0D0A"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C2EAF2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06026B4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5DB0D5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F9A9392"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481C3C41" w14:textId="77777777" w:rsidR="008B0D0A" w:rsidRDefault="008B0D0A" w:rsidP="008B0D0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7E4058E2"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8B0D0A" w:rsidRPr="00706FB5" w14:paraId="0570A67F" w14:textId="77777777" w:rsidTr="002B5EC0">
        <w:tc>
          <w:tcPr>
            <w:tcW w:w="456" w:type="dxa"/>
          </w:tcPr>
          <w:p w14:paraId="3A92F47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2B88026"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6B18F74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37D2ADCA" w14:textId="77777777" w:rsidR="008B0D0A" w:rsidRPr="00F33E6D" w:rsidRDefault="008B0D0A" w:rsidP="008B0D0A">
            <w:pPr>
              <w:rPr>
                <w:rFonts w:ascii="標楷體" w:eastAsia="標楷體" w:hAnsi="標楷體"/>
                <w:color w:val="000000"/>
              </w:rPr>
            </w:pPr>
          </w:p>
        </w:tc>
        <w:tc>
          <w:tcPr>
            <w:tcW w:w="2554" w:type="dxa"/>
          </w:tcPr>
          <w:p w14:paraId="28620051" w14:textId="77777777" w:rsidR="008B0D0A" w:rsidRPr="00F33E6D" w:rsidRDefault="008B0D0A" w:rsidP="008B0D0A">
            <w:pPr>
              <w:rPr>
                <w:rFonts w:ascii="標楷體" w:eastAsia="標楷體" w:hAnsi="標楷體"/>
                <w:color w:val="000000"/>
              </w:rPr>
            </w:pPr>
          </w:p>
        </w:tc>
        <w:tc>
          <w:tcPr>
            <w:tcW w:w="491" w:type="dxa"/>
          </w:tcPr>
          <w:p w14:paraId="52B2E669" w14:textId="77777777" w:rsidR="008B0D0A" w:rsidRPr="00F33E6D" w:rsidRDefault="008B0D0A" w:rsidP="008B0D0A">
            <w:pPr>
              <w:rPr>
                <w:rFonts w:ascii="標楷體" w:eastAsia="標楷體" w:hAnsi="標楷體"/>
                <w:color w:val="000000"/>
              </w:rPr>
            </w:pPr>
          </w:p>
        </w:tc>
        <w:tc>
          <w:tcPr>
            <w:tcW w:w="603" w:type="dxa"/>
          </w:tcPr>
          <w:p w14:paraId="343E32D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130729D"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AA9C016" w14:textId="77777777" w:rsidR="008B0D0A" w:rsidRPr="000B3B9D" w:rsidRDefault="008B0D0A" w:rsidP="008B0D0A">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6D3AD7AB" w14:textId="77777777" w:rsidR="008B0D0A" w:rsidRPr="00D01E3F"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8B0D0A" w:rsidRPr="00706FB5" w14:paraId="0CF60573" w14:textId="77777777" w:rsidTr="002B5EC0">
        <w:tc>
          <w:tcPr>
            <w:tcW w:w="456" w:type="dxa"/>
          </w:tcPr>
          <w:p w14:paraId="4DB014DA" w14:textId="77777777" w:rsidR="008B0D0A" w:rsidRPr="00C74A10" w:rsidRDefault="008B0D0A" w:rsidP="008B0D0A">
            <w:pPr>
              <w:rPr>
                <w:rFonts w:ascii="標楷體" w:eastAsia="標楷體" w:hAnsi="標楷體"/>
                <w:color w:val="000000"/>
              </w:rPr>
            </w:pPr>
            <w:r>
              <w:rPr>
                <w:rFonts w:ascii="標楷體" w:eastAsia="標楷體" w:hAnsi="標楷體"/>
                <w:color w:val="000000"/>
              </w:rPr>
              <w:t>30</w:t>
            </w:r>
          </w:p>
        </w:tc>
        <w:tc>
          <w:tcPr>
            <w:tcW w:w="804" w:type="dxa"/>
          </w:tcPr>
          <w:p w14:paraId="771CCA4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268A0DB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193E1229" w14:textId="77777777" w:rsidR="008B0D0A" w:rsidRPr="00F33E6D" w:rsidRDefault="008B0D0A" w:rsidP="008B0D0A">
            <w:pPr>
              <w:rPr>
                <w:rFonts w:ascii="標楷體" w:eastAsia="標楷體" w:hAnsi="標楷體"/>
                <w:color w:val="000000"/>
              </w:rPr>
            </w:pPr>
          </w:p>
        </w:tc>
        <w:tc>
          <w:tcPr>
            <w:tcW w:w="2554" w:type="dxa"/>
          </w:tcPr>
          <w:p w14:paraId="7D4B6417" w14:textId="77777777" w:rsidR="008B0D0A" w:rsidRPr="00F33E6D" w:rsidRDefault="008B0D0A" w:rsidP="008B0D0A">
            <w:pPr>
              <w:rPr>
                <w:rFonts w:ascii="標楷體" w:eastAsia="標楷體" w:hAnsi="標楷體"/>
                <w:color w:val="000000"/>
              </w:rPr>
            </w:pPr>
          </w:p>
        </w:tc>
        <w:tc>
          <w:tcPr>
            <w:tcW w:w="491" w:type="dxa"/>
          </w:tcPr>
          <w:p w14:paraId="504BC535" w14:textId="77777777" w:rsidR="008B0D0A" w:rsidRPr="00F33E6D" w:rsidRDefault="008B0D0A" w:rsidP="008B0D0A">
            <w:pPr>
              <w:rPr>
                <w:rFonts w:ascii="標楷體" w:eastAsia="標楷體" w:hAnsi="標楷體"/>
                <w:color w:val="000000"/>
              </w:rPr>
            </w:pPr>
          </w:p>
        </w:tc>
        <w:tc>
          <w:tcPr>
            <w:tcW w:w="603" w:type="dxa"/>
          </w:tcPr>
          <w:p w14:paraId="05D9700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1AB73FE"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298D9AA3" w14:textId="77777777" w:rsidR="008B0D0A" w:rsidRPr="000B3B9D" w:rsidRDefault="008B0D0A" w:rsidP="008B0D0A">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38721E02" w14:textId="77777777" w:rsidR="008B0D0A" w:rsidRPr="00D65F19" w:rsidRDefault="008B0D0A" w:rsidP="008B0D0A">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8B0D0A" w:rsidRPr="00706FB5" w14:paraId="1C4B8F64" w14:textId="77777777" w:rsidTr="002B5EC0">
        <w:tc>
          <w:tcPr>
            <w:tcW w:w="456" w:type="dxa"/>
          </w:tcPr>
          <w:p w14:paraId="553BD4A2"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73592C1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實行職權維持率</w:t>
            </w:r>
          </w:p>
        </w:tc>
        <w:tc>
          <w:tcPr>
            <w:tcW w:w="634" w:type="dxa"/>
          </w:tcPr>
          <w:p w14:paraId="3EFDFF2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3.2</w:t>
            </w:r>
          </w:p>
        </w:tc>
        <w:tc>
          <w:tcPr>
            <w:tcW w:w="1062" w:type="dxa"/>
          </w:tcPr>
          <w:p w14:paraId="3132FC19" w14:textId="77777777" w:rsidR="008B0D0A" w:rsidRPr="00F33E6D" w:rsidRDefault="008B0D0A" w:rsidP="008B0D0A">
            <w:pPr>
              <w:rPr>
                <w:rFonts w:ascii="標楷體" w:eastAsia="標楷體" w:hAnsi="標楷體"/>
                <w:color w:val="000000"/>
              </w:rPr>
            </w:pPr>
          </w:p>
        </w:tc>
        <w:tc>
          <w:tcPr>
            <w:tcW w:w="2554" w:type="dxa"/>
          </w:tcPr>
          <w:p w14:paraId="0BFE1F01" w14:textId="77777777" w:rsidR="008B0D0A" w:rsidRPr="00F33E6D" w:rsidRDefault="008B0D0A" w:rsidP="008B0D0A">
            <w:pPr>
              <w:rPr>
                <w:rFonts w:ascii="標楷體" w:eastAsia="標楷體" w:hAnsi="標楷體"/>
                <w:color w:val="000000"/>
              </w:rPr>
            </w:pPr>
          </w:p>
        </w:tc>
        <w:tc>
          <w:tcPr>
            <w:tcW w:w="491" w:type="dxa"/>
          </w:tcPr>
          <w:p w14:paraId="2EF82DA0" w14:textId="77777777" w:rsidR="008B0D0A" w:rsidRPr="00F33E6D" w:rsidRDefault="008B0D0A" w:rsidP="008B0D0A">
            <w:pPr>
              <w:rPr>
                <w:rFonts w:ascii="標楷體" w:eastAsia="標楷體" w:hAnsi="標楷體"/>
                <w:color w:val="000000"/>
              </w:rPr>
            </w:pPr>
          </w:p>
        </w:tc>
        <w:tc>
          <w:tcPr>
            <w:tcW w:w="603" w:type="dxa"/>
          </w:tcPr>
          <w:p w14:paraId="01FB18D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18F39432"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5388F138" w14:textId="77777777" w:rsidR="008B0D0A" w:rsidRPr="000B3B9D" w:rsidRDefault="008B0D0A" w:rsidP="008B0D0A">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79AE4E2" w14:textId="77777777" w:rsidR="008B0D0A" w:rsidRPr="00D01E3F" w:rsidRDefault="008B0D0A" w:rsidP="008B0D0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8B0D0A" w:rsidRPr="00706FB5" w14:paraId="16C771F8" w14:textId="77777777" w:rsidTr="002B5EC0">
        <w:tc>
          <w:tcPr>
            <w:tcW w:w="456" w:type="dxa"/>
          </w:tcPr>
          <w:p w14:paraId="19C8A847"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04" w:type="dxa"/>
          </w:tcPr>
          <w:p w14:paraId="41EC6111"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2454A8A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5ED6386D" w14:textId="77777777" w:rsidR="008B0D0A" w:rsidRPr="00F33E6D" w:rsidRDefault="008B0D0A" w:rsidP="008B0D0A">
            <w:pPr>
              <w:rPr>
                <w:rFonts w:ascii="標楷體" w:eastAsia="標楷體" w:hAnsi="標楷體"/>
                <w:color w:val="000000"/>
              </w:rPr>
            </w:pPr>
          </w:p>
        </w:tc>
        <w:tc>
          <w:tcPr>
            <w:tcW w:w="2554" w:type="dxa"/>
          </w:tcPr>
          <w:p w14:paraId="5B3F84D0" w14:textId="77777777" w:rsidR="008B0D0A" w:rsidRPr="00F33E6D" w:rsidRDefault="008B0D0A" w:rsidP="008B0D0A">
            <w:pPr>
              <w:rPr>
                <w:rFonts w:ascii="標楷體" w:eastAsia="標楷體" w:hAnsi="標楷體"/>
                <w:color w:val="000000"/>
              </w:rPr>
            </w:pPr>
          </w:p>
        </w:tc>
        <w:tc>
          <w:tcPr>
            <w:tcW w:w="491" w:type="dxa"/>
          </w:tcPr>
          <w:p w14:paraId="2ED709E3" w14:textId="77777777" w:rsidR="008B0D0A" w:rsidRPr="00F33E6D" w:rsidRDefault="008B0D0A" w:rsidP="008B0D0A">
            <w:pPr>
              <w:rPr>
                <w:rFonts w:ascii="標楷體" w:eastAsia="標楷體" w:hAnsi="標楷體"/>
                <w:color w:val="000000"/>
              </w:rPr>
            </w:pPr>
          </w:p>
        </w:tc>
        <w:tc>
          <w:tcPr>
            <w:tcW w:w="603" w:type="dxa"/>
          </w:tcPr>
          <w:p w14:paraId="0AA319A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E1B69B1" w14:textId="77777777" w:rsidR="008B0D0A" w:rsidRDefault="008B0D0A" w:rsidP="008B0D0A">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6CB27F38"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8B0D0A" w:rsidRPr="00706FB5" w14:paraId="06E9B7D1" w14:textId="77777777" w:rsidTr="002B5EC0">
        <w:tc>
          <w:tcPr>
            <w:tcW w:w="456" w:type="dxa"/>
          </w:tcPr>
          <w:p w14:paraId="7C6BFCD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55D01528"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C870F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66A311AB" w14:textId="77777777" w:rsidR="008B0D0A" w:rsidRPr="00F33E6D" w:rsidRDefault="008B0D0A" w:rsidP="008B0D0A">
            <w:pPr>
              <w:rPr>
                <w:rFonts w:ascii="標楷體" w:eastAsia="標楷體" w:hAnsi="標楷體"/>
                <w:color w:val="000000"/>
              </w:rPr>
            </w:pPr>
          </w:p>
        </w:tc>
        <w:tc>
          <w:tcPr>
            <w:tcW w:w="2554" w:type="dxa"/>
          </w:tcPr>
          <w:p w14:paraId="18E9A7B6" w14:textId="77777777" w:rsidR="008B0D0A" w:rsidRDefault="008B0D0A" w:rsidP="008B0D0A">
            <w:pPr>
              <w:rPr>
                <w:rFonts w:ascii="標楷體" w:eastAsia="標楷體" w:hAnsi="標楷體"/>
                <w:color w:val="000000"/>
              </w:rPr>
            </w:pPr>
            <w:r w:rsidRPr="003F24E6">
              <w:rPr>
                <w:rFonts w:ascii="標楷體" w:eastAsia="標楷體" w:hAnsi="標楷體" w:hint="eastAsia"/>
                <w:color w:val="000000"/>
              </w:rPr>
              <w:t>Y:是</w:t>
            </w:r>
          </w:p>
          <w:p w14:paraId="56D3BBBF" w14:textId="77777777" w:rsidR="008B0D0A" w:rsidRPr="00F33E6D" w:rsidRDefault="008B0D0A" w:rsidP="008B0D0A">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13D664E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2EAD06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254B013A"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97ACBD0"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8B0D0A" w:rsidRPr="00706FB5" w14:paraId="530E77FA" w14:textId="77777777" w:rsidTr="002B5EC0">
        <w:tc>
          <w:tcPr>
            <w:tcW w:w="456" w:type="dxa"/>
          </w:tcPr>
          <w:p w14:paraId="4F3D8AD1"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07034F1E"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24FEE78D"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6205C1CB" w14:textId="77777777" w:rsidR="008B0D0A" w:rsidRPr="00F33E6D" w:rsidRDefault="008B0D0A" w:rsidP="008B0D0A">
            <w:pPr>
              <w:rPr>
                <w:rFonts w:ascii="標楷體" w:eastAsia="標楷體" w:hAnsi="標楷體"/>
                <w:color w:val="000000"/>
              </w:rPr>
            </w:pPr>
          </w:p>
        </w:tc>
        <w:tc>
          <w:tcPr>
            <w:tcW w:w="2554" w:type="dxa"/>
          </w:tcPr>
          <w:p w14:paraId="11E88415"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201FCC5C" w14:textId="77777777" w:rsidR="008B0D0A" w:rsidRPr="00F33E6D"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7EEF97C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489E632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F4F332C"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C6B14ED"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8B0D0A" w:rsidRPr="00706FB5" w14:paraId="590D0F2A" w14:textId="77777777" w:rsidTr="002B5EC0">
        <w:tc>
          <w:tcPr>
            <w:tcW w:w="456" w:type="dxa"/>
          </w:tcPr>
          <w:p w14:paraId="6D1D8E48"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21E83F8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65DA73D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p>
        </w:tc>
        <w:tc>
          <w:tcPr>
            <w:tcW w:w="1062" w:type="dxa"/>
          </w:tcPr>
          <w:p w14:paraId="0899D4D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0</w:t>
            </w:r>
          </w:p>
        </w:tc>
        <w:tc>
          <w:tcPr>
            <w:tcW w:w="2554" w:type="dxa"/>
          </w:tcPr>
          <w:p w14:paraId="10882E7B" w14:textId="77777777" w:rsidR="008B0D0A" w:rsidRDefault="008B0D0A" w:rsidP="008B0D0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ClStatCode</w:t>
            </w:r>
            <w:proofErr w:type="spellEnd"/>
          </w:p>
          <w:p w14:paraId="536BD264" w14:textId="77777777" w:rsidR="008B0D0A" w:rsidRPr="00F33E6D" w:rsidRDefault="008B0D0A" w:rsidP="008B0D0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A731886"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5C80B07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FFF5CCA" w14:textId="77777777" w:rsidR="008B0D0A" w:rsidRPr="008A4F26" w:rsidRDefault="008B0D0A" w:rsidP="008B0D0A">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2977FC3"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8B0D0A" w:rsidRPr="00706FB5" w14:paraId="2C2247F6" w14:textId="77777777" w:rsidTr="002B5EC0">
        <w:tc>
          <w:tcPr>
            <w:tcW w:w="456" w:type="dxa"/>
          </w:tcPr>
          <w:p w14:paraId="650BA85B"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0B468CB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2C902FC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3285B817" w14:textId="77777777" w:rsidR="008B0D0A" w:rsidRPr="00F33E6D" w:rsidRDefault="008B0D0A" w:rsidP="008B0D0A">
            <w:pPr>
              <w:rPr>
                <w:rFonts w:ascii="標楷體" w:eastAsia="標楷體" w:hAnsi="標楷體"/>
                <w:color w:val="000000"/>
              </w:rPr>
            </w:pPr>
          </w:p>
        </w:tc>
        <w:tc>
          <w:tcPr>
            <w:tcW w:w="2554" w:type="dxa"/>
          </w:tcPr>
          <w:p w14:paraId="4EF4192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0576D6D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3B1D143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659CF2C5"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11A4E46"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939C40B"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822DA6D"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8B0D0A" w:rsidRPr="00706FB5" w14:paraId="76D4ABE3" w14:textId="77777777" w:rsidTr="002B5EC0">
        <w:tc>
          <w:tcPr>
            <w:tcW w:w="456" w:type="dxa"/>
          </w:tcPr>
          <w:p w14:paraId="3A2F8355"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BCE1AFC" w14:textId="77777777" w:rsidR="008B0D0A" w:rsidRPr="00C74A10" w:rsidRDefault="008B0D0A" w:rsidP="008B0D0A">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634" w:type="dxa"/>
          </w:tcPr>
          <w:p w14:paraId="3CEE1DD9"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15FBE1AE" w14:textId="77777777" w:rsidR="008B0D0A" w:rsidRPr="00F33E6D" w:rsidRDefault="008B0D0A" w:rsidP="008B0D0A">
            <w:pPr>
              <w:rPr>
                <w:rFonts w:ascii="標楷體" w:eastAsia="標楷體" w:hAnsi="標楷體"/>
                <w:color w:val="000000"/>
              </w:rPr>
            </w:pPr>
          </w:p>
        </w:tc>
        <w:tc>
          <w:tcPr>
            <w:tcW w:w="2554" w:type="dxa"/>
          </w:tcPr>
          <w:p w14:paraId="7B0D8D80" w14:textId="77777777" w:rsidR="008B0D0A" w:rsidRPr="00F33E6D" w:rsidRDefault="008B0D0A" w:rsidP="008B0D0A">
            <w:pPr>
              <w:rPr>
                <w:rFonts w:ascii="標楷體" w:eastAsia="標楷體" w:hAnsi="標楷體"/>
                <w:color w:val="000000"/>
              </w:rPr>
            </w:pPr>
          </w:p>
        </w:tc>
        <w:tc>
          <w:tcPr>
            <w:tcW w:w="491" w:type="dxa"/>
          </w:tcPr>
          <w:p w14:paraId="51FA57A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0C0211D1"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46723878"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6ED409E"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8B0D0A" w:rsidRPr="00706FB5" w14:paraId="2BEA1C42" w14:textId="77777777" w:rsidTr="002B5EC0">
        <w:tc>
          <w:tcPr>
            <w:tcW w:w="456" w:type="dxa"/>
          </w:tcPr>
          <w:p w14:paraId="57D31009"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571B0AC0" w14:textId="77777777" w:rsidR="008B0D0A" w:rsidRPr="00C74A10" w:rsidRDefault="008B0D0A" w:rsidP="008B0D0A">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634" w:type="dxa"/>
          </w:tcPr>
          <w:p w14:paraId="43784DA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7947DAB4" w14:textId="77777777" w:rsidR="008B0D0A" w:rsidRPr="00F33E6D" w:rsidRDefault="008B0D0A" w:rsidP="008B0D0A">
            <w:pPr>
              <w:rPr>
                <w:rFonts w:ascii="標楷體" w:eastAsia="標楷體" w:hAnsi="標楷體"/>
                <w:color w:val="000000"/>
              </w:rPr>
            </w:pPr>
          </w:p>
        </w:tc>
        <w:tc>
          <w:tcPr>
            <w:tcW w:w="2554" w:type="dxa"/>
          </w:tcPr>
          <w:p w14:paraId="549E1FD4"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5137EC58"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6972CE1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745A7983"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DF49944"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A89727"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DBB77A7"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8B0D0A" w:rsidRPr="00706FB5" w14:paraId="2B5CB620" w14:textId="77777777" w:rsidTr="002B5EC0">
        <w:tc>
          <w:tcPr>
            <w:tcW w:w="456" w:type="dxa"/>
          </w:tcPr>
          <w:p w14:paraId="4F4ADA9B"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5B142DB" w14:textId="77777777" w:rsidR="008B0D0A" w:rsidRPr="00C74A10" w:rsidRDefault="008B0D0A" w:rsidP="008B0D0A">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634" w:type="dxa"/>
          </w:tcPr>
          <w:p w14:paraId="7C5E772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4F0E7B85" w14:textId="77777777" w:rsidR="008B0D0A" w:rsidRPr="00F33E6D" w:rsidRDefault="008B0D0A" w:rsidP="008B0D0A">
            <w:pPr>
              <w:rPr>
                <w:rFonts w:ascii="標楷體" w:eastAsia="標楷體" w:hAnsi="標楷體"/>
                <w:color w:val="000000"/>
              </w:rPr>
            </w:pPr>
          </w:p>
        </w:tc>
        <w:tc>
          <w:tcPr>
            <w:tcW w:w="2554" w:type="dxa"/>
          </w:tcPr>
          <w:p w14:paraId="79A5817E" w14:textId="77777777" w:rsidR="008B0D0A" w:rsidRPr="00F33E6D" w:rsidRDefault="008B0D0A" w:rsidP="008B0D0A">
            <w:pPr>
              <w:rPr>
                <w:rFonts w:ascii="標楷體" w:eastAsia="標楷體" w:hAnsi="標楷體"/>
                <w:color w:val="000000"/>
              </w:rPr>
            </w:pPr>
          </w:p>
        </w:tc>
        <w:tc>
          <w:tcPr>
            <w:tcW w:w="491" w:type="dxa"/>
          </w:tcPr>
          <w:p w14:paraId="5D65B95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2284B83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89B0B5D"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F0FC746" w14:textId="77777777" w:rsidR="008B0D0A" w:rsidRPr="00D01E3F" w:rsidRDefault="008B0D0A" w:rsidP="008B0D0A">
            <w:pPr>
              <w:rPr>
                <w:rFonts w:ascii="標楷體" w:eastAsia="標楷體" w:hAnsi="標楷體"/>
              </w:rPr>
            </w:pPr>
            <w:r>
              <w:rPr>
                <w:rFonts w:ascii="標楷體" w:eastAsia="標楷體" w:hAnsi="標楷體" w:hint="eastAsia"/>
              </w:rPr>
              <w:t>2.</w:t>
            </w:r>
            <w:r>
              <w:rPr>
                <w:rFonts w:ascii="標楷體" w:eastAsia="標楷體" w:hAnsi="標楷體"/>
              </w:rPr>
              <w:t>ClMain.</w:t>
            </w:r>
            <w:r w:rsidRPr="00747E78">
              <w:rPr>
                <w:rFonts w:ascii="標楷體" w:eastAsia="標楷體" w:hAnsi="標楷體"/>
              </w:rPr>
              <w:t>EvaAmt</w:t>
            </w:r>
          </w:p>
        </w:tc>
      </w:tr>
      <w:tr w:rsidR="008B0D0A" w:rsidRPr="00706FB5" w14:paraId="0D2FDADE" w14:textId="77777777" w:rsidTr="002B5EC0">
        <w:tc>
          <w:tcPr>
            <w:tcW w:w="456" w:type="dxa"/>
          </w:tcPr>
          <w:p w14:paraId="1EC3C078"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39</w:t>
            </w:r>
          </w:p>
        </w:tc>
        <w:tc>
          <w:tcPr>
            <w:tcW w:w="804" w:type="dxa"/>
          </w:tcPr>
          <w:p w14:paraId="56BB831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72A054AE"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0BDD7CD1" w14:textId="77777777" w:rsidR="008B0D0A" w:rsidRPr="00F33E6D" w:rsidRDefault="008B0D0A" w:rsidP="008B0D0A">
            <w:pPr>
              <w:rPr>
                <w:rFonts w:ascii="標楷體" w:eastAsia="標楷體" w:hAnsi="標楷體"/>
                <w:color w:val="000000"/>
              </w:rPr>
            </w:pPr>
          </w:p>
        </w:tc>
        <w:tc>
          <w:tcPr>
            <w:tcW w:w="2554" w:type="dxa"/>
          </w:tcPr>
          <w:p w14:paraId="4B0A1D17"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5E0AD9EA"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V</w:t>
            </w:r>
          </w:p>
        </w:tc>
        <w:tc>
          <w:tcPr>
            <w:tcW w:w="603" w:type="dxa"/>
          </w:tcPr>
          <w:p w14:paraId="6156C8B0"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95DEA3E" w14:textId="77777777" w:rsidR="008B0D0A" w:rsidRPr="0078668E" w:rsidRDefault="008B0D0A" w:rsidP="008B0D0A">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2F0325B" w14:textId="77777777" w:rsidR="008B0D0A" w:rsidRPr="0078668E" w:rsidRDefault="008B0D0A" w:rsidP="008B0D0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3C87AC4" w14:textId="77777777" w:rsidR="008B0D0A" w:rsidRPr="0078668E" w:rsidRDefault="008B0D0A" w:rsidP="008B0D0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D1A8367"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8B0D0A" w:rsidRPr="00706FB5" w14:paraId="502DB7A4" w14:textId="77777777" w:rsidTr="002B5EC0">
        <w:tc>
          <w:tcPr>
            <w:tcW w:w="456" w:type="dxa"/>
          </w:tcPr>
          <w:p w14:paraId="7FEC1EF5"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0</w:t>
            </w:r>
          </w:p>
        </w:tc>
        <w:tc>
          <w:tcPr>
            <w:tcW w:w="804" w:type="dxa"/>
          </w:tcPr>
          <w:p w14:paraId="206C9292"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003F9E5F"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5</w:t>
            </w:r>
          </w:p>
        </w:tc>
        <w:tc>
          <w:tcPr>
            <w:tcW w:w="1062" w:type="dxa"/>
          </w:tcPr>
          <w:p w14:paraId="23AB3FE3" w14:textId="77777777" w:rsidR="008B0D0A" w:rsidRPr="00F33E6D" w:rsidRDefault="008B0D0A" w:rsidP="008B0D0A">
            <w:pPr>
              <w:rPr>
                <w:rFonts w:ascii="標楷體" w:eastAsia="標楷體" w:hAnsi="標楷體"/>
                <w:color w:val="000000"/>
              </w:rPr>
            </w:pPr>
          </w:p>
        </w:tc>
        <w:tc>
          <w:tcPr>
            <w:tcW w:w="2554" w:type="dxa"/>
          </w:tcPr>
          <w:p w14:paraId="7BBEA2BB" w14:textId="77777777" w:rsidR="008B0D0A" w:rsidRPr="00F33E6D" w:rsidRDefault="008B0D0A" w:rsidP="008B0D0A">
            <w:pPr>
              <w:rPr>
                <w:rFonts w:ascii="標楷體" w:eastAsia="標楷體" w:hAnsi="標楷體"/>
                <w:color w:val="000000"/>
              </w:rPr>
            </w:pPr>
          </w:p>
        </w:tc>
        <w:tc>
          <w:tcPr>
            <w:tcW w:w="491" w:type="dxa"/>
          </w:tcPr>
          <w:p w14:paraId="5B75E228" w14:textId="77777777" w:rsidR="008B0D0A" w:rsidRPr="00F33E6D" w:rsidRDefault="008B0D0A" w:rsidP="008B0D0A">
            <w:pPr>
              <w:rPr>
                <w:rFonts w:ascii="標楷體" w:eastAsia="標楷體" w:hAnsi="標楷體"/>
                <w:color w:val="000000"/>
              </w:rPr>
            </w:pPr>
          </w:p>
        </w:tc>
        <w:tc>
          <w:tcPr>
            <w:tcW w:w="603" w:type="dxa"/>
          </w:tcPr>
          <w:p w14:paraId="54720D0B"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366B4A25" w14:textId="77777777" w:rsidR="008B0D0A" w:rsidRDefault="008B0D0A" w:rsidP="008B0D0A">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D083D8A" w14:textId="77777777" w:rsidR="008B0D0A" w:rsidRPr="00D01E3F"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8B0D0A" w:rsidRPr="00706FB5" w14:paraId="520F2D83" w14:textId="77777777" w:rsidTr="002B5EC0">
        <w:tc>
          <w:tcPr>
            <w:tcW w:w="456" w:type="dxa"/>
          </w:tcPr>
          <w:p w14:paraId="04EAE69F"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429E25A6"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8171A8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4</w:t>
            </w:r>
          </w:p>
        </w:tc>
        <w:tc>
          <w:tcPr>
            <w:tcW w:w="1062" w:type="dxa"/>
          </w:tcPr>
          <w:p w14:paraId="3960D8D3" w14:textId="77777777" w:rsidR="008B0D0A" w:rsidRPr="00F33E6D" w:rsidRDefault="008B0D0A" w:rsidP="008B0D0A">
            <w:pPr>
              <w:rPr>
                <w:rFonts w:ascii="標楷體" w:eastAsia="標楷體" w:hAnsi="標楷體"/>
                <w:color w:val="000000"/>
              </w:rPr>
            </w:pPr>
          </w:p>
        </w:tc>
        <w:tc>
          <w:tcPr>
            <w:tcW w:w="2554" w:type="dxa"/>
          </w:tcPr>
          <w:p w14:paraId="536AEA32" w14:textId="77777777" w:rsidR="008B0D0A" w:rsidRPr="00F33E6D" w:rsidRDefault="008B0D0A" w:rsidP="008B0D0A">
            <w:pPr>
              <w:rPr>
                <w:rFonts w:ascii="標楷體" w:eastAsia="標楷體" w:hAnsi="標楷體"/>
                <w:color w:val="000000"/>
              </w:rPr>
            </w:pPr>
          </w:p>
        </w:tc>
        <w:tc>
          <w:tcPr>
            <w:tcW w:w="491" w:type="dxa"/>
          </w:tcPr>
          <w:p w14:paraId="47A76E4F" w14:textId="77777777" w:rsidR="008B0D0A" w:rsidRPr="00F33E6D" w:rsidRDefault="008B0D0A" w:rsidP="008B0D0A">
            <w:pPr>
              <w:rPr>
                <w:rFonts w:ascii="標楷體" w:eastAsia="標楷體" w:hAnsi="標楷體"/>
                <w:color w:val="000000"/>
              </w:rPr>
            </w:pPr>
          </w:p>
        </w:tc>
        <w:tc>
          <w:tcPr>
            <w:tcW w:w="603" w:type="dxa"/>
          </w:tcPr>
          <w:p w14:paraId="7D3FA6FC"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0DF60D08" w14:textId="77777777" w:rsidR="008B0D0A" w:rsidRDefault="008B0D0A" w:rsidP="008B0D0A">
            <w:pPr>
              <w:rPr>
                <w:rFonts w:ascii="標楷體" w:eastAsia="標楷體" w:hAnsi="標楷體"/>
              </w:rPr>
            </w:pPr>
            <w:r>
              <w:rPr>
                <w:rFonts w:ascii="標楷體" w:eastAsia="標楷體" w:hAnsi="標楷體" w:hint="eastAsia"/>
              </w:rPr>
              <w:t>1.限輸入數字</w:t>
            </w:r>
          </w:p>
          <w:p w14:paraId="335EAC92" w14:textId="77777777" w:rsidR="008B0D0A" w:rsidRPr="004E38FB"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8B0D0A" w:rsidRPr="00706FB5" w14:paraId="45B8DD4A" w14:textId="77777777" w:rsidTr="002B5EC0">
        <w:tc>
          <w:tcPr>
            <w:tcW w:w="456" w:type="dxa"/>
          </w:tcPr>
          <w:p w14:paraId="2B51D794"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7DC80C33"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7E88ECA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7</w:t>
            </w:r>
          </w:p>
        </w:tc>
        <w:tc>
          <w:tcPr>
            <w:tcW w:w="1062" w:type="dxa"/>
          </w:tcPr>
          <w:p w14:paraId="65EB7A56" w14:textId="77777777" w:rsidR="008B0D0A" w:rsidRPr="00F33E6D" w:rsidRDefault="008B0D0A" w:rsidP="008B0D0A">
            <w:pPr>
              <w:rPr>
                <w:rFonts w:ascii="標楷體" w:eastAsia="標楷體" w:hAnsi="標楷體"/>
                <w:color w:val="000000"/>
              </w:rPr>
            </w:pPr>
          </w:p>
        </w:tc>
        <w:tc>
          <w:tcPr>
            <w:tcW w:w="2554" w:type="dxa"/>
          </w:tcPr>
          <w:p w14:paraId="15C133F3"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日期選單</w:t>
            </w:r>
          </w:p>
        </w:tc>
        <w:tc>
          <w:tcPr>
            <w:tcW w:w="491" w:type="dxa"/>
          </w:tcPr>
          <w:p w14:paraId="2FF2AAAC" w14:textId="77777777" w:rsidR="008B0D0A" w:rsidRPr="00F33E6D" w:rsidRDefault="008B0D0A" w:rsidP="008B0D0A">
            <w:pPr>
              <w:rPr>
                <w:rFonts w:ascii="標楷體" w:eastAsia="標楷體" w:hAnsi="標楷體"/>
                <w:color w:val="000000"/>
              </w:rPr>
            </w:pPr>
          </w:p>
        </w:tc>
        <w:tc>
          <w:tcPr>
            <w:tcW w:w="603" w:type="dxa"/>
          </w:tcPr>
          <w:p w14:paraId="0B8A679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W</w:t>
            </w:r>
          </w:p>
        </w:tc>
        <w:tc>
          <w:tcPr>
            <w:tcW w:w="3816" w:type="dxa"/>
          </w:tcPr>
          <w:p w14:paraId="57B412C5" w14:textId="77777777" w:rsidR="008B0D0A" w:rsidRPr="0078668E" w:rsidRDefault="008B0D0A" w:rsidP="008B0D0A">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240FB64" w14:textId="77777777" w:rsidR="008B0D0A" w:rsidRDefault="008B0D0A" w:rsidP="008B0D0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01F8ED6B" w14:textId="77777777" w:rsidR="008B0D0A" w:rsidRPr="004E38FB" w:rsidRDefault="008B0D0A" w:rsidP="008B0D0A">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8B0D0A" w:rsidRPr="00706FB5" w14:paraId="536D62EB" w14:textId="77777777" w:rsidTr="002B5EC0">
        <w:tc>
          <w:tcPr>
            <w:tcW w:w="456" w:type="dxa"/>
          </w:tcPr>
          <w:p w14:paraId="600E3B4C" w14:textId="77777777" w:rsidR="008B0D0A" w:rsidRPr="00C74A10" w:rsidRDefault="008B0D0A" w:rsidP="008B0D0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1D05B42B" w14:textId="77777777" w:rsidR="008B0D0A" w:rsidRPr="00C74A10" w:rsidRDefault="008B0D0A" w:rsidP="008B0D0A">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7EDD9C20" w14:textId="77777777" w:rsidR="008B0D0A" w:rsidRPr="00F33E6D" w:rsidRDefault="008B0D0A" w:rsidP="008B0D0A">
            <w:pPr>
              <w:rPr>
                <w:rFonts w:ascii="標楷體" w:eastAsia="標楷體" w:hAnsi="標楷體"/>
                <w:color w:val="000000"/>
              </w:rPr>
            </w:pPr>
          </w:p>
        </w:tc>
        <w:tc>
          <w:tcPr>
            <w:tcW w:w="1062" w:type="dxa"/>
          </w:tcPr>
          <w:p w14:paraId="16BB74E8" w14:textId="77777777" w:rsidR="008B0D0A" w:rsidRPr="00F33E6D" w:rsidRDefault="008B0D0A" w:rsidP="008B0D0A">
            <w:pPr>
              <w:rPr>
                <w:rFonts w:ascii="標楷體" w:eastAsia="標楷體" w:hAnsi="標楷體"/>
                <w:color w:val="000000"/>
              </w:rPr>
            </w:pPr>
          </w:p>
        </w:tc>
        <w:tc>
          <w:tcPr>
            <w:tcW w:w="2554" w:type="dxa"/>
          </w:tcPr>
          <w:p w14:paraId="3080B6BC" w14:textId="77777777" w:rsidR="008B0D0A" w:rsidRPr="00F33E6D" w:rsidRDefault="008B0D0A" w:rsidP="008B0D0A">
            <w:pPr>
              <w:rPr>
                <w:rFonts w:ascii="標楷體" w:eastAsia="標楷體" w:hAnsi="標楷體"/>
                <w:color w:val="000000"/>
              </w:rPr>
            </w:pPr>
          </w:p>
        </w:tc>
        <w:tc>
          <w:tcPr>
            <w:tcW w:w="491" w:type="dxa"/>
          </w:tcPr>
          <w:p w14:paraId="54EF0497" w14:textId="77777777" w:rsidR="008B0D0A" w:rsidRPr="00F33E6D" w:rsidRDefault="008B0D0A" w:rsidP="008B0D0A">
            <w:pPr>
              <w:rPr>
                <w:rFonts w:ascii="標楷體" w:eastAsia="標楷體" w:hAnsi="標楷體"/>
                <w:color w:val="000000"/>
              </w:rPr>
            </w:pPr>
          </w:p>
        </w:tc>
        <w:tc>
          <w:tcPr>
            <w:tcW w:w="603" w:type="dxa"/>
          </w:tcPr>
          <w:p w14:paraId="708FFAD5"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R</w:t>
            </w:r>
          </w:p>
        </w:tc>
        <w:tc>
          <w:tcPr>
            <w:tcW w:w="3816" w:type="dxa"/>
          </w:tcPr>
          <w:p w14:paraId="5E969F62" w14:textId="77777777" w:rsidR="008B0D0A" w:rsidRPr="00F33E6D" w:rsidRDefault="008B0D0A" w:rsidP="008B0D0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2678B5ED" w14:textId="77777777" w:rsidR="00291505" w:rsidRDefault="00291505" w:rsidP="00291505">
      <w:pPr>
        <w:rPr>
          <w:rFonts w:ascii="標楷體" w:eastAsia="標楷體" w:hAnsi="標楷體"/>
        </w:rPr>
      </w:pPr>
    </w:p>
    <w:p w14:paraId="7FE815CB" w14:textId="77777777" w:rsidR="00621531" w:rsidRDefault="00621531" w:rsidP="00291505">
      <w:pPr>
        <w:rPr>
          <w:rFonts w:ascii="標楷體" w:eastAsia="標楷體" w:hAnsi="標楷體"/>
        </w:rPr>
      </w:pPr>
    </w:p>
    <w:p w14:paraId="0598FEA4" w14:textId="77777777" w:rsidR="00621531" w:rsidRPr="00291505" w:rsidRDefault="00621531" w:rsidP="00621531">
      <w:pPr>
        <w:rPr>
          <w:rFonts w:ascii="標楷體" w:eastAsia="標楷體" w:hAnsi="標楷體"/>
        </w:rPr>
      </w:pPr>
    </w:p>
    <w:p w14:paraId="596D90A6" w14:textId="77777777" w:rsidR="00621531" w:rsidRPr="00291505" w:rsidRDefault="00621531" w:rsidP="00372AFD">
      <w:pPr>
        <w:numPr>
          <w:ilvl w:val="0"/>
          <w:numId w:val="8"/>
        </w:numPr>
        <w:rPr>
          <w:rFonts w:ascii="標楷體" w:eastAsia="標楷體" w:hAnsi="標楷體"/>
        </w:rPr>
      </w:pPr>
      <w:r w:rsidRPr="00291505">
        <w:rPr>
          <w:rFonts w:ascii="標楷體" w:eastAsia="標楷體" w:hAnsi="標楷體"/>
        </w:rPr>
        <w:t>UI畫面</w:t>
      </w:r>
      <w:r w:rsidR="005A62B1">
        <w:rPr>
          <w:rFonts w:ascii="標楷體" w:eastAsia="標楷體" w:hAnsi="標楷體" w:hint="eastAsia"/>
        </w:rPr>
        <w:t>-修改</w:t>
      </w:r>
    </w:p>
    <w:p w14:paraId="5B531D8C" w14:textId="77777777" w:rsidR="00621531" w:rsidRPr="00291505" w:rsidRDefault="008B121D" w:rsidP="00621531">
      <w:pPr>
        <w:rPr>
          <w:rFonts w:ascii="標楷體" w:eastAsia="標楷體" w:hAnsi="標楷體"/>
        </w:rPr>
      </w:pPr>
      <w:r>
        <w:rPr>
          <w:rFonts w:ascii="標楷體" w:eastAsia="標楷體" w:hAnsi="標楷體" w:hint="eastAsia"/>
        </w:rPr>
        <w:t xml:space="preserve">         </w:t>
      </w:r>
      <w:r w:rsidR="00621531" w:rsidRPr="00291505">
        <w:rPr>
          <w:rFonts w:ascii="標楷體" w:eastAsia="標楷體" w:hAnsi="標楷體" w:hint="eastAsia"/>
        </w:rPr>
        <w:t>輸入畫面：</w:t>
      </w:r>
    </w:p>
    <w:p w14:paraId="1EA17D9F" w14:textId="77777777" w:rsidR="00621531" w:rsidRDefault="00621531" w:rsidP="00621531">
      <w:pPr>
        <w:rPr>
          <w:rFonts w:ascii="標楷體" w:eastAsia="標楷體" w:hAnsi="標楷體"/>
          <w:noProof/>
        </w:rPr>
      </w:pPr>
    </w:p>
    <w:p w14:paraId="345CF69B" w14:textId="5A1BE0CF" w:rsidR="00621531" w:rsidRDefault="00560ECE" w:rsidP="00621531">
      <w:pPr>
        <w:rPr>
          <w:rFonts w:ascii="標楷體" w:eastAsia="標楷體" w:hAnsi="標楷體"/>
          <w:noProof/>
        </w:rPr>
      </w:pPr>
      <w:r w:rsidRPr="002B5EC0">
        <w:rPr>
          <w:rFonts w:ascii="標楷體" w:eastAsia="標楷體" w:hAnsi="標楷體"/>
          <w:noProof/>
        </w:rPr>
        <w:drawing>
          <wp:inline distT="0" distB="0" distL="0" distR="0" wp14:anchorId="331DA23A" wp14:editId="0B446679">
            <wp:extent cx="6477000" cy="310515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6D6D7AD6" w14:textId="6BEAE98F" w:rsidR="00621531" w:rsidRDefault="00560ECE" w:rsidP="00621531">
      <w:pPr>
        <w:rPr>
          <w:rFonts w:ascii="標楷體" w:eastAsia="標楷體" w:hAnsi="標楷體"/>
          <w:noProof/>
        </w:rPr>
      </w:pPr>
      <w:r w:rsidRPr="002B5EC0">
        <w:rPr>
          <w:rFonts w:ascii="標楷體" w:eastAsia="標楷體" w:hAnsi="標楷體"/>
          <w:noProof/>
        </w:rPr>
        <w:drawing>
          <wp:inline distT="0" distB="0" distL="0" distR="0" wp14:anchorId="12E546F1" wp14:editId="70439653">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1C0E5E7A" w14:textId="77777777" w:rsidR="00621531" w:rsidRDefault="00621531" w:rsidP="00621531">
      <w:pPr>
        <w:rPr>
          <w:rFonts w:ascii="標楷體" w:eastAsia="標楷體" w:hAnsi="標楷體"/>
          <w:noProof/>
        </w:rPr>
      </w:pPr>
    </w:p>
    <w:p w14:paraId="6E4B362D" w14:textId="77777777" w:rsidR="00621531" w:rsidRDefault="00621531" w:rsidP="00621531">
      <w:pPr>
        <w:pStyle w:val="a"/>
      </w:pPr>
      <w:r>
        <w:t>輸入畫面</w:t>
      </w:r>
      <w:r>
        <w:rPr>
          <w:rFonts w:hint="eastAsia"/>
        </w:rPr>
        <w:t>按鈕</w:t>
      </w:r>
      <w:r>
        <w:t>說明</w:t>
      </w:r>
      <w:r w:rsidR="00BC3560">
        <w:rPr>
          <w:rFonts w:hint="eastAsia"/>
          <w:lang w:eastAsia="zh-TW"/>
        </w:rPr>
        <w:t>-修改</w:t>
      </w:r>
    </w:p>
    <w:p w14:paraId="566A3D9B" w14:textId="77777777" w:rsidR="00621531" w:rsidRPr="00F5236F" w:rsidRDefault="00621531" w:rsidP="006215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1531" w:rsidRPr="00F5236F" w14:paraId="5DA3C5D2" w14:textId="77777777" w:rsidTr="00621531">
        <w:tc>
          <w:tcPr>
            <w:tcW w:w="851" w:type="dxa"/>
            <w:shd w:val="clear" w:color="auto" w:fill="D9D9D9"/>
          </w:tcPr>
          <w:p w14:paraId="44CA3475"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C4B3B7B"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D35A265"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功能說明</w:t>
            </w:r>
          </w:p>
        </w:tc>
      </w:tr>
      <w:tr w:rsidR="00621531" w:rsidRPr="00EF520F" w14:paraId="5DF9ABA0" w14:textId="77777777" w:rsidTr="00621531">
        <w:tc>
          <w:tcPr>
            <w:tcW w:w="851" w:type="dxa"/>
            <w:shd w:val="clear" w:color="auto" w:fill="auto"/>
          </w:tcPr>
          <w:p w14:paraId="6EE8EDEA" w14:textId="77777777" w:rsidR="00621531" w:rsidRDefault="00FA4F2F" w:rsidP="0062153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8FC2809" w14:textId="77777777" w:rsidR="00621531" w:rsidRPr="00F533E6" w:rsidRDefault="00621531" w:rsidP="00621531">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C98CF30" w14:textId="77777777" w:rsidR="00621531" w:rsidRPr="00D67AF4" w:rsidRDefault="00621531" w:rsidP="0062153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D515043" w14:textId="77777777" w:rsidR="00AF60AF" w:rsidRPr="00EB08A3"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80DC81" w14:textId="77777777" w:rsidR="00AF60AF" w:rsidRDefault="00AF60AF" w:rsidP="00AF60AF">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1980341"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C1858B"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7E2CF06C" w14:textId="77777777" w:rsidR="00AF60AF" w:rsidRDefault="00AF60AF" w:rsidP="00AF60AF">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1D105D1E"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AF60AF">
              <w:rPr>
                <w:rFonts w:ascii="標楷體" w:eastAsia="標楷體" w:hAnsi="標楷體" w:hint="eastAsia"/>
                <w:color w:val="000000"/>
                <w:szCs w:val="20"/>
                <w:lang w:val="x-none" w:eastAsia="x-none"/>
              </w:rPr>
              <w:t>擔保品股票檔</w:t>
            </w:r>
            <w:proofErr w:type="spellEnd"/>
            <w:r w:rsidRPr="00B55FC0">
              <w:rPr>
                <w:rFonts w:ascii="標楷體" w:eastAsia="標楷體" w:hAnsi="標楷體" w:hint="eastAsia"/>
              </w:rPr>
              <w:t>(</w:t>
            </w:r>
            <w:proofErr w:type="spellStart"/>
            <w:r w:rsidRPr="00AF60AF">
              <w:rPr>
                <w:rFonts w:ascii="標楷體" w:eastAsia="標楷體" w:hAnsi="標楷體"/>
              </w:rPr>
              <w:t>ClStock</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17D1015F" w14:textId="77777777" w:rsidR="00AF60AF" w:rsidRPr="00AF60AF" w:rsidRDefault="00AF60AF" w:rsidP="00AF60AF">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482E5933" w14:textId="77777777" w:rsidR="00AF60AF" w:rsidRDefault="00E43F42" w:rsidP="00AF60AF">
            <w:pPr>
              <w:rPr>
                <w:rFonts w:ascii="標楷體" w:eastAsia="標楷體" w:hAnsi="標楷體"/>
              </w:rPr>
            </w:pPr>
            <w:r>
              <w:rPr>
                <w:rFonts w:ascii="標楷體" w:eastAsia="標楷體" w:hAnsi="標楷體" w:hint="eastAsia"/>
              </w:rPr>
              <w:t>4</w:t>
            </w:r>
            <w:r w:rsidR="00AF60AF" w:rsidRPr="00C5543E">
              <w:rPr>
                <w:rFonts w:ascii="標楷體" w:eastAsia="標楷體" w:hAnsi="標楷體" w:hint="eastAsia"/>
              </w:rPr>
              <w:t>.</w:t>
            </w:r>
            <w:r w:rsidR="00AF60AF">
              <w:rPr>
                <w:rFonts w:ascii="標楷體" w:eastAsia="標楷體" w:hAnsi="標楷體" w:hint="eastAsia"/>
              </w:rPr>
              <w:t>更新[</w:t>
            </w:r>
            <w:proofErr w:type="spellStart"/>
            <w:proofErr w:type="gramStart"/>
            <w:r w:rsidR="00AF60AF" w:rsidRPr="00CF180B">
              <w:rPr>
                <w:rFonts w:ascii="標楷體" w:eastAsia="標楷體" w:hAnsi="標楷體" w:hint="eastAsia"/>
                <w:color w:val="000000"/>
                <w:szCs w:val="20"/>
                <w:lang w:val="x-none" w:eastAsia="x-none"/>
              </w:rPr>
              <w:t>擔保品主檔</w:t>
            </w:r>
            <w:proofErr w:type="spellEnd"/>
            <w:proofErr w:type="gramEnd"/>
            <w:r w:rsidR="00AF60AF">
              <w:rPr>
                <w:rFonts w:ascii="標楷體" w:eastAsia="標楷體" w:hAnsi="標楷體" w:hint="eastAsia"/>
              </w:rPr>
              <w:t>(</w:t>
            </w:r>
            <w:proofErr w:type="spellStart"/>
            <w:r w:rsidR="00AF60AF" w:rsidRPr="00B55FC0">
              <w:rPr>
                <w:rFonts w:ascii="標楷體" w:eastAsia="標楷體" w:hAnsi="標楷體"/>
              </w:rPr>
              <w:t>ClMain</w:t>
            </w:r>
            <w:proofErr w:type="spellEnd"/>
            <w:r w:rsidR="00AF60AF">
              <w:rPr>
                <w:rFonts w:ascii="標楷體" w:eastAsia="標楷體" w:hAnsi="標楷體" w:hint="eastAsia"/>
              </w:rPr>
              <w:t>)]，更新</w:t>
            </w:r>
            <w:r w:rsidR="00AF60AF" w:rsidRPr="00C5543E">
              <w:rPr>
                <w:rFonts w:ascii="標楷體" w:eastAsia="標楷體" w:hAnsi="標楷體" w:hint="eastAsia"/>
              </w:rPr>
              <w:t>失敗時顯示錯誤訊息</w:t>
            </w:r>
          </w:p>
          <w:p w14:paraId="3520E281"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99E34B2" w14:textId="77777777" w:rsidR="00AF60AF" w:rsidRDefault="00E43F42" w:rsidP="00AF60AF">
            <w:pPr>
              <w:rPr>
                <w:rFonts w:ascii="標楷體" w:eastAsia="標楷體" w:hAnsi="標楷體"/>
              </w:rPr>
            </w:pPr>
            <w:r>
              <w:rPr>
                <w:rFonts w:ascii="標楷體" w:eastAsia="標楷體" w:hAnsi="標楷體" w:hint="eastAsia"/>
              </w:rPr>
              <w:t>5</w:t>
            </w:r>
            <w:r w:rsidR="00AF60AF" w:rsidRPr="00C5543E">
              <w:rPr>
                <w:rFonts w:ascii="標楷體" w:eastAsia="標楷體" w:hAnsi="標楷體" w:hint="eastAsia"/>
              </w:rPr>
              <w:t>.</w:t>
            </w:r>
            <w:r w:rsidR="00AF60AF">
              <w:rPr>
                <w:rFonts w:ascii="標楷體" w:eastAsia="標楷體" w:hAnsi="標楷體" w:hint="eastAsia"/>
              </w:rPr>
              <w:t>更新[</w:t>
            </w:r>
            <w:r w:rsidR="00AF60AF" w:rsidRPr="00EB08A3">
              <w:rPr>
                <w:rFonts w:ascii="標楷體" w:eastAsia="標楷體" w:hAnsi="標楷體" w:hint="eastAsia"/>
              </w:rPr>
              <w:t>擔保品股票檔</w:t>
            </w:r>
            <w:r w:rsidR="00AF60AF">
              <w:rPr>
                <w:rFonts w:ascii="標楷體" w:eastAsia="標楷體" w:hAnsi="標楷體" w:hint="eastAsia"/>
              </w:rPr>
              <w:t>(</w:t>
            </w:r>
            <w:proofErr w:type="spellStart"/>
            <w:r w:rsidR="00AF60AF" w:rsidRPr="00EB08A3">
              <w:rPr>
                <w:rFonts w:ascii="標楷體" w:eastAsia="標楷體" w:hAnsi="標楷體"/>
              </w:rPr>
              <w:t>ClStock</w:t>
            </w:r>
            <w:proofErr w:type="spellEnd"/>
            <w:r w:rsidR="00AF60AF">
              <w:rPr>
                <w:rFonts w:ascii="標楷體" w:eastAsia="標楷體" w:hAnsi="標楷體" w:hint="eastAsia"/>
              </w:rPr>
              <w:t>)]，更新</w:t>
            </w:r>
            <w:r w:rsidR="00AF60AF" w:rsidRPr="00C5543E">
              <w:rPr>
                <w:rFonts w:ascii="標楷體" w:eastAsia="標楷體" w:hAnsi="標楷體" w:hint="eastAsia"/>
              </w:rPr>
              <w:t>失敗時顯示錯誤訊息</w:t>
            </w:r>
          </w:p>
          <w:p w14:paraId="55587597"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DA41565" w14:textId="77777777" w:rsidR="00AF60AF" w:rsidRPr="00651325"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D5A0FA" w14:textId="77777777" w:rsidR="00AF60AF" w:rsidRDefault="00E43F42" w:rsidP="00AF60AF">
            <w:pPr>
              <w:rPr>
                <w:rFonts w:ascii="標楷體" w:eastAsia="標楷體" w:hAnsi="標楷體"/>
              </w:rPr>
            </w:pPr>
            <w:r>
              <w:rPr>
                <w:rFonts w:ascii="標楷體" w:eastAsia="標楷體" w:hAnsi="標楷體" w:hint="eastAsia"/>
              </w:rPr>
              <w:t>6</w:t>
            </w:r>
            <w:r w:rsidR="00AF60AF">
              <w:rPr>
                <w:rFonts w:ascii="標楷體" w:eastAsia="標楷體" w:hAnsi="標楷體"/>
              </w:rPr>
              <w:t>.</w:t>
            </w:r>
            <w:r w:rsidR="00AF60AF">
              <w:rPr>
                <w:rFonts w:ascii="標楷體" w:eastAsia="標楷體" w:hAnsi="標楷體" w:hint="eastAsia"/>
              </w:rPr>
              <w:t>更新[</w:t>
            </w:r>
            <w:proofErr w:type="spellStart"/>
            <w:proofErr w:type="gramStart"/>
            <w:r w:rsidR="00AF60AF" w:rsidRPr="00CF180B">
              <w:rPr>
                <w:rFonts w:ascii="標楷體" w:eastAsia="標楷體" w:hAnsi="標楷體" w:hint="eastAsia"/>
                <w:color w:val="000000"/>
                <w:szCs w:val="20"/>
                <w:lang w:val="x-none" w:eastAsia="x-none"/>
              </w:rPr>
              <w:t>擔保品主檔</w:t>
            </w:r>
            <w:proofErr w:type="spellEnd"/>
            <w:proofErr w:type="gramEnd"/>
            <w:r w:rsidR="00AF60AF">
              <w:rPr>
                <w:rFonts w:ascii="標楷體" w:eastAsia="標楷體" w:hAnsi="標楷體" w:hint="eastAsia"/>
              </w:rPr>
              <w:t>(</w:t>
            </w:r>
            <w:proofErr w:type="spellStart"/>
            <w:r w:rsidR="00AF60AF" w:rsidRPr="00CF180B">
              <w:rPr>
                <w:rFonts w:ascii="標楷體" w:eastAsia="標楷體" w:hAnsi="標楷體"/>
              </w:rPr>
              <w:t>ClMain</w:t>
            </w:r>
            <w:proofErr w:type="spellEnd"/>
            <w:r w:rsidR="00AF60AF">
              <w:rPr>
                <w:rFonts w:ascii="標楷體" w:eastAsia="標楷體" w:hAnsi="標楷體" w:hint="eastAsia"/>
              </w:rPr>
              <w:t>)]資料</w:t>
            </w:r>
          </w:p>
          <w:p w14:paraId="508D7621" w14:textId="77777777" w:rsidR="00621531" w:rsidRPr="00D67AF4" w:rsidRDefault="00AF60AF" w:rsidP="00AF60AF">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proofErr w:type="spellStart"/>
            <w:r w:rsidRPr="00EB08A3">
              <w:rPr>
                <w:rFonts w:ascii="標楷體" w:eastAsia="標楷體" w:hAnsi="標楷體"/>
              </w:rPr>
              <w:t>ClStock</w:t>
            </w:r>
            <w:proofErr w:type="spellEnd"/>
            <w:r>
              <w:rPr>
                <w:rFonts w:ascii="標楷體" w:eastAsia="標楷體" w:hAnsi="標楷體" w:hint="eastAsia"/>
              </w:rPr>
              <w:t>)]資料</w:t>
            </w:r>
          </w:p>
        </w:tc>
      </w:tr>
      <w:tr w:rsidR="00621531" w:rsidRPr="00F5236F" w14:paraId="701071A1" w14:textId="77777777" w:rsidTr="00621531">
        <w:tc>
          <w:tcPr>
            <w:tcW w:w="851" w:type="dxa"/>
            <w:shd w:val="clear" w:color="auto" w:fill="auto"/>
          </w:tcPr>
          <w:p w14:paraId="4E39F895" w14:textId="77777777" w:rsidR="00621531" w:rsidRPr="00F533E6" w:rsidRDefault="00FA4F2F" w:rsidP="0062153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10255B5" w14:textId="77777777" w:rsidR="00621531" w:rsidRPr="00F533E6" w:rsidRDefault="00621531" w:rsidP="0062153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9EB19B" w14:textId="77777777" w:rsidR="00621531" w:rsidRPr="00F533E6" w:rsidRDefault="00621531" w:rsidP="006215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E4241A" w14:textId="77777777" w:rsidR="00621531" w:rsidRPr="00FB4AA1" w:rsidRDefault="00621531" w:rsidP="00621531"/>
    <w:p w14:paraId="6849C199" w14:textId="77777777" w:rsidR="00621531" w:rsidRPr="00CD2455" w:rsidRDefault="00621531" w:rsidP="00621531">
      <w:pPr>
        <w:pStyle w:val="42"/>
        <w:spacing w:after="48"/>
        <w:ind w:leftChars="0" w:left="0"/>
        <w:rPr>
          <w:rFonts w:ascii="標楷體" w:hAnsi="標楷體"/>
        </w:rPr>
      </w:pPr>
    </w:p>
    <w:p w14:paraId="709507B6" w14:textId="77777777" w:rsidR="00621531" w:rsidRDefault="00621531" w:rsidP="00621531">
      <w:pPr>
        <w:rPr>
          <w:rFonts w:ascii="標楷體" w:eastAsia="標楷體" w:hAnsi="標楷體"/>
        </w:rPr>
      </w:pPr>
    </w:p>
    <w:p w14:paraId="2055B7FF" w14:textId="77777777" w:rsidR="00621531" w:rsidRPr="00291505" w:rsidRDefault="00621531" w:rsidP="00621531">
      <w:pPr>
        <w:rPr>
          <w:rFonts w:ascii="標楷體" w:eastAsia="標楷體" w:hAnsi="標楷體"/>
        </w:rPr>
      </w:pPr>
    </w:p>
    <w:p w14:paraId="13807440" w14:textId="77777777" w:rsidR="00621531"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621531" w:rsidRPr="00291505">
        <w:rPr>
          <w:rFonts w:ascii="標楷體" w:eastAsia="標楷體" w:hAnsi="標楷體"/>
        </w:rPr>
        <w:t>畫面資料說明</w:t>
      </w:r>
      <w:r w:rsidR="00BC3560">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621531" w:rsidRPr="00706FB5" w14:paraId="6CE767B1" w14:textId="77777777" w:rsidTr="002B5EC0">
        <w:trPr>
          <w:tblHeader/>
        </w:trPr>
        <w:tc>
          <w:tcPr>
            <w:tcW w:w="456" w:type="dxa"/>
            <w:vMerge w:val="restart"/>
            <w:shd w:val="clear" w:color="auto" w:fill="D9D9D9"/>
          </w:tcPr>
          <w:p w14:paraId="41F88115" w14:textId="77777777" w:rsidR="00621531" w:rsidRPr="00706FB5" w:rsidRDefault="00621531" w:rsidP="00621531">
            <w:pPr>
              <w:rPr>
                <w:rFonts w:ascii="標楷體" w:eastAsia="標楷體" w:hAnsi="標楷體"/>
              </w:rPr>
            </w:pPr>
            <w:r w:rsidRPr="00706FB5">
              <w:rPr>
                <w:rFonts w:ascii="標楷體" w:eastAsia="標楷體" w:hAnsi="標楷體"/>
              </w:rPr>
              <w:t>序號</w:t>
            </w:r>
          </w:p>
        </w:tc>
        <w:tc>
          <w:tcPr>
            <w:tcW w:w="993" w:type="dxa"/>
            <w:vMerge w:val="restart"/>
            <w:shd w:val="clear" w:color="auto" w:fill="D9D9D9"/>
          </w:tcPr>
          <w:p w14:paraId="757CE78E" w14:textId="77777777" w:rsidR="00621531" w:rsidRPr="00706FB5" w:rsidRDefault="00621531" w:rsidP="00621531">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53CC2620" w14:textId="77777777" w:rsidR="00621531" w:rsidRPr="00706FB5" w:rsidRDefault="00621531" w:rsidP="00621531">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59DF770F" w14:textId="77777777" w:rsidR="00621531" w:rsidRPr="00706FB5" w:rsidRDefault="00621531" w:rsidP="00621531">
            <w:pPr>
              <w:rPr>
                <w:rFonts w:ascii="標楷體" w:eastAsia="標楷體" w:hAnsi="標楷體"/>
              </w:rPr>
            </w:pPr>
            <w:r w:rsidRPr="00706FB5">
              <w:rPr>
                <w:rFonts w:ascii="標楷體" w:eastAsia="標楷體" w:hAnsi="標楷體"/>
              </w:rPr>
              <w:t>處理邏輯及注意事項</w:t>
            </w:r>
          </w:p>
        </w:tc>
      </w:tr>
      <w:tr w:rsidR="00621531" w:rsidRPr="00706FB5" w14:paraId="1EDCD03C" w14:textId="77777777" w:rsidTr="002B5EC0">
        <w:trPr>
          <w:tblHeader/>
        </w:trPr>
        <w:tc>
          <w:tcPr>
            <w:tcW w:w="456" w:type="dxa"/>
            <w:vMerge/>
            <w:shd w:val="clear" w:color="auto" w:fill="D9D9D9"/>
          </w:tcPr>
          <w:p w14:paraId="0481EB10" w14:textId="77777777" w:rsidR="00621531" w:rsidRPr="00706FB5" w:rsidRDefault="00621531" w:rsidP="00621531">
            <w:pPr>
              <w:rPr>
                <w:rFonts w:ascii="標楷體" w:eastAsia="標楷體" w:hAnsi="標楷體"/>
              </w:rPr>
            </w:pPr>
          </w:p>
        </w:tc>
        <w:tc>
          <w:tcPr>
            <w:tcW w:w="993" w:type="dxa"/>
            <w:vMerge/>
            <w:shd w:val="clear" w:color="auto" w:fill="D9D9D9"/>
          </w:tcPr>
          <w:p w14:paraId="07237EBC" w14:textId="77777777" w:rsidR="00621531" w:rsidRPr="00706FB5" w:rsidRDefault="00621531" w:rsidP="00621531">
            <w:pPr>
              <w:rPr>
                <w:rFonts w:ascii="標楷體" w:eastAsia="標楷體" w:hAnsi="標楷體"/>
              </w:rPr>
            </w:pPr>
          </w:p>
        </w:tc>
        <w:tc>
          <w:tcPr>
            <w:tcW w:w="734" w:type="dxa"/>
            <w:shd w:val="clear" w:color="auto" w:fill="D9D9D9"/>
          </w:tcPr>
          <w:p w14:paraId="77C1B56E" w14:textId="77777777" w:rsidR="00621531" w:rsidRPr="00706FB5" w:rsidRDefault="00AA7B3E" w:rsidP="00621531">
            <w:pPr>
              <w:rPr>
                <w:rFonts w:ascii="標楷體" w:eastAsia="標楷體" w:hAnsi="標楷體"/>
              </w:rPr>
            </w:pPr>
            <w:r>
              <w:rPr>
                <w:rFonts w:ascii="標楷體" w:eastAsia="標楷體" w:hAnsi="標楷體" w:hint="eastAsia"/>
              </w:rPr>
              <w:t>資料</w:t>
            </w:r>
            <w:r w:rsidR="00621531" w:rsidRPr="00D52CA8">
              <w:rPr>
                <w:rFonts w:ascii="標楷體" w:eastAsia="標楷體" w:hAnsi="標楷體" w:hint="eastAsia"/>
              </w:rPr>
              <w:t>長度</w:t>
            </w:r>
          </w:p>
        </w:tc>
        <w:tc>
          <w:tcPr>
            <w:tcW w:w="604" w:type="dxa"/>
            <w:shd w:val="clear" w:color="auto" w:fill="D9D9D9"/>
          </w:tcPr>
          <w:p w14:paraId="5D5A3392" w14:textId="77777777" w:rsidR="00621531" w:rsidRPr="00706FB5" w:rsidRDefault="00621531" w:rsidP="00621531">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6879568E" w14:textId="77777777" w:rsidR="00621531" w:rsidRPr="00706FB5" w:rsidRDefault="00621531" w:rsidP="00621531">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11FA82B8" w14:textId="77777777" w:rsidR="00621531" w:rsidRPr="00706FB5" w:rsidRDefault="00621531" w:rsidP="00621531">
            <w:pPr>
              <w:rPr>
                <w:rFonts w:ascii="標楷體" w:eastAsia="標楷體" w:hAnsi="標楷體"/>
              </w:rPr>
            </w:pPr>
            <w:proofErr w:type="gramStart"/>
            <w:r w:rsidRPr="00706FB5">
              <w:rPr>
                <w:rFonts w:ascii="標楷體" w:eastAsia="標楷體" w:hAnsi="標楷體"/>
              </w:rPr>
              <w:t>必填</w:t>
            </w:r>
            <w:proofErr w:type="gramEnd"/>
          </w:p>
        </w:tc>
        <w:tc>
          <w:tcPr>
            <w:tcW w:w="651" w:type="dxa"/>
            <w:shd w:val="clear" w:color="auto" w:fill="D9D9D9"/>
          </w:tcPr>
          <w:p w14:paraId="52758D5B" w14:textId="77777777" w:rsidR="00621531" w:rsidRPr="00706FB5" w:rsidRDefault="00621531" w:rsidP="00621531">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CC4F6" w14:textId="77777777" w:rsidR="00621531" w:rsidRPr="00706FB5" w:rsidRDefault="00621531" w:rsidP="00621531">
            <w:pPr>
              <w:rPr>
                <w:rFonts w:ascii="標楷體" w:eastAsia="標楷體" w:hAnsi="標楷體"/>
              </w:rPr>
            </w:pPr>
          </w:p>
        </w:tc>
      </w:tr>
      <w:tr w:rsidR="00621531" w:rsidRPr="00706FB5" w14:paraId="526359AB" w14:textId="77777777" w:rsidTr="002B5EC0">
        <w:tc>
          <w:tcPr>
            <w:tcW w:w="456" w:type="dxa"/>
          </w:tcPr>
          <w:p w14:paraId="182D507D" w14:textId="77777777" w:rsidR="00621531" w:rsidRPr="00706FB5" w:rsidRDefault="00621531" w:rsidP="00621531">
            <w:pPr>
              <w:rPr>
                <w:rFonts w:ascii="標楷體" w:eastAsia="標楷體" w:hAnsi="標楷體"/>
              </w:rPr>
            </w:pPr>
            <w:r>
              <w:rPr>
                <w:rFonts w:ascii="標楷體" w:eastAsia="標楷體" w:hAnsi="標楷體" w:hint="eastAsia"/>
              </w:rPr>
              <w:t>1</w:t>
            </w:r>
          </w:p>
        </w:tc>
        <w:tc>
          <w:tcPr>
            <w:tcW w:w="993" w:type="dxa"/>
          </w:tcPr>
          <w:p w14:paraId="1D7588DB" w14:textId="77777777" w:rsidR="00621531" w:rsidRPr="00706FB5" w:rsidRDefault="00621531" w:rsidP="00621531">
            <w:pPr>
              <w:rPr>
                <w:rFonts w:ascii="標楷體" w:eastAsia="標楷體" w:hAnsi="標楷體"/>
              </w:rPr>
            </w:pPr>
            <w:r>
              <w:rPr>
                <w:rFonts w:ascii="標楷體" w:eastAsia="標楷體" w:hAnsi="標楷體" w:hint="eastAsia"/>
              </w:rPr>
              <w:t>功能</w:t>
            </w:r>
          </w:p>
        </w:tc>
        <w:tc>
          <w:tcPr>
            <w:tcW w:w="734" w:type="dxa"/>
          </w:tcPr>
          <w:p w14:paraId="410FEAF0" w14:textId="77777777" w:rsidR="00621531" w:rsidRDefault="00621531" w:rsidP="00621531">
            <w:pPr>
              <w:rPr>
                <w:rFonts w:ascii="標楷體" w:eastAsia="標楷體" w:hAnsi="標楷體"/>
              </w:rPr>
            </w:pPr>
          </w:p>
        </w:tc>
        <w:tc>
          <w:tcPr>
            <w:tcW w:w="604" w:type="dxa"/>
          </w:tcPr>
          <w:p w14:paraId="1AB4C791" w14:textId="77777777" w:rsidR="00621531" w:rsidRPr="00706FB5" w:rsidRDefault="00FE56B8" w:rsidP="00621531">
            <w:pPr>
              <w:rPr>
                <w:rFonts w:ascii="標楷體" w:eastAsia="標楷體" w:hAnsi="標楷體"/>
              </w:rPr>
            </w:pPr>
            <w:r>
              <w:rPr>
                <w:rFonts w:ascii="標楷體" w:eastAsia="標楷體" w:hAnsi="標楷體" w:hint="eastAsia"/>
              </w:rPr>
              <w:t>修改</w:t>
            </w:r>
          </w:p>
        </w:tc>
        <w:tc>
          <w:tcPr>
            <w:tcW w:w="2613" w:type="dxa"/>
          </w:tcPr>
          <w:p w14:paraId="2458B901" w14:textId="77777777" w:rsidR="00621531" w:rsidRPr="00706FB5" w:rsidRDefault="00621531" w:rsidP="00621531">
            <w:pPr>
              <w:rPr>
                <w:rFonts w:ascii="標楷體" w:eastAsia="標楷體" w:hAnsi="標楷體"/>
              </w:rPr>
            </w:pPr>
          </w:p>
        </w:tc>
        <w:tc>
          <w:tcPr>
            <w:tcW w:w="553" w:type="dxa"/>
          </w:tcPr>
          <w:p w14:paraId="7ABE1F18" w14:textId="77777777" w:rsidR="00621531" w:rsidRPr="00706FB5" w:rsidRDefault="00621531" w:rsidP="00621531">
            <w:pPr>
              <w:rPr>
                <w:rFonts w:ascii="標楷體" w:eastAsia="標楷體" w:hAnsi="標楷體"/>
              </w:rPr>
            </w:pPr>
          </w:p>
        </w:tc>
        <w:tc>
          <w:tcPr>
            <w:tcW w:w="651" w:type="dxa"/>
          </w:tcPr>
          <w:p w14:paraId="6ABBE3B6" w14:textId="77777777" w:rsidR="00621531" w:rsidRPr="00706FB5" w:rsidRDefault="00621531" w:rsidP="00621531">
            <w:pPr>
              <w:rPr>
                <w:rFonts w:ascii="標楷體" w:eastAsia="標楷體" w:hAnsi="標楷體"/>
              </w:rPr>
            </w:pPr>
            <w:r>
              <w:rPr>
                <w:rFonts w:ascii="標楷體" w:eastAsia="標楷體" w:hAnsi="標楷體" w:hint="eastAsia"/>
              </w:rPr>
              <w:t>R</w:t>
            </w:r>
          </w:p>
        </w:tc>
        <w:tc>
          <w:tcPr>
            <w:tcW w:w="3816" w:type="dxa"/>
          </w:tcPr>
          <w:p w14:paraId="451BB108" w14:textId="77777777" w:rsidR="00621531" w:rsidRPr="00706FB5" w:rsidRDefault="00621531" w:rsidP="00621531">
            <w:pPr>
              <w:rPr>
                <w:rFonts w:ascii="標楷體" w:eastAsia="標楷體" w:hAnsi="標楷體"/>
              </w:rPr>
            </w:pPr>
          </w:p>
        </w:tc>
      </w:tr>
      <w:tr w:rsidR="00621531" w:rsidRPr="00706FB5" w14:paraId="00C57134" w14:textId="77777777" w:rsidTr="002B5EC0">
        <w:tc>
          <w:tcPr>
            <w:tcW w:w="456" w:type="dxa"/>
          </w:tcPr>
          <w:p w14:paraId="4873E630" w14:textId="77777777" w:rsidR="00621531" w:rsidRPr="00291505" w:rsidRDefault="002B5EC0" w:rsidP="00621531">
            <w:pPr>
              <w:rPr>
                <w:rFonts w:ascii="標楷體" w:eastAsia="標楷體" w:hAnsi="標楷體"/>
              </w:rPr>
            </w:pPr>
            <w:r>
              <w:rPr>
                <w:rFonts w:ascii="標楷體" w:eastAsia="標楷體" w:hAnsi="標楷體"/>
              </w:rPr>
              <w:t>2</w:t>
            </w:r>
          </w:p>
        </w:tc>
        <w:tc>
          <w:tcPr>
            <w:tcW w:w="993" w:type="dxa"/>
          </w:tcPr>
          <w:p w14:paraId="21529CF3"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1</w:t>
            </w:r>
          </w:p>
        </w:tc>
        <w:tc>
          <w:tcPr>
            <w:tcW w:w="734" w:type="dxa"/>
          </w:tcPr>
          <w:p w14:paraId="795BE420" w14:textId="77777777" w:rsidR="00621531" w:rsidRPr="00291505" w:rsidRDefault="00621531" w:rsidP="00621531">
            <w:pPr>
              <w:rPr>
                <w:rFonts w:ascii="標楷體" w:eastAsia="標楷體" w:hAnsi="標楷體"/>
              </w:rPr>
            </w:pPr>
          </w:p>
        </w:tc>
        <w:tc>
          <w:tcPr>
            <w:tcW w:w="604" w:type="dxa"/>
          </w:tcPr>
          <w:p w14:paraId="554B9543" w14:textId="77777777" w:rsidR="00621531" w:rsidRPr="00291505" w:rsidRDefault="00621531" w:rsidP="00621531">
            <w:pPr>
              <w:rPr>
                <w:rFonts w:ascii="標楷體" w:eastAsia="標楷體" w:hAnsi="標楷體"/>
              </w:rPr>
            </w:pPr>
          </w:p>
        </w:tc>
        <w:tc>
          <w:tcPr>
            <w:tcW w:w="2613" w:type="dxa"/>
          </w:tcPr>
          <w:p w14:paraId="4FAA0C12" w14:textId="77777777" w:rsidR="00621531" w:rsidRPr="00291505" w:rsidRDefault="00621531" w:rsidP="00621531">
            <w:pPr>
              <w:rPr>
                <w:rFonts w:ascii="標楷體" w:eastAsia="標楷體" w:hAnsi="標楷體"/>
              </w:rPr>
            </w:pPr>
          </w:p>
        </w:tc>
        <w:tc>
          <w:tcPr>
            <w:tcW w:w="553" w:type="dxa"/>
          </w:tcPr>
          <w:p w14:paraId="499DFB7C" w14:textId="77777777" w:rsidR="00621531" w:rsidRPr="00291505" w:rsidRDefault="00621531" w:rsidP="00621531">
            <w:pPr>
              <w:rPr>
                <w:rFonts w:ascii="標楷體" w:eastAsia="標楷體" w:hAnsi="標楷體"/>
              </w:rPr>
            </w:pPr>
          </w:p>
        </w:tc>
        <w:tc>
          <w:tcPr>
            <w:tcW w:w="651" w:type="dxa"/>
          </w:tcPr>
          <w:p w14:paraId="4CC5A1EE" w14:textId="77777777" w:rsidR="00621531" w:rsidRPr="00291505" w:rsidRDefault="00FE56B8" w:rsidP="00621531">
            <w:pPr>
              <w:rPr>
                <w:rFonts w:ascii="標楷體" w:eastAsia="標楷體" w:hAnsi="標楷體"/>
              </w:rPr>
            </w:pPr>
            <w:r>
              <w:rPr>
                <w:rFonts w:ascii="標楷體" w:eastAsia="標楷體" w:hAnsi="標楷體"/>
              </w:rPr>
              <w:t>R</w:t>
            </w:r>
          </w:p>
        </w:tc>
        <w:tc>
          <w:tcPr>
            <w:tcW w:w="3816" w:type="dxa"/>
          </w:tcPr>
          <w:p w14:paraId="54E21827" w14:textId="77777777" w:rsidR="00621531" w:rsidRPr="008F7454" w:rsidRDefault="00621531" w:rsidP="00621531">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621531" w:rsidRPr="00706FB5" w14:paraId="09B898C4" w14:textId="77777777" w:rsidTr="002B5EC0">
        <w:tc>
          <w:tcPr>
            <w:tcW w:w="456" w:type="dxa"/>
          </w:tcPr>
          <w:p w14:paraId="319493FC" w14:textId="77777777" w:rsidR="00621531" w:rsidRPr="00291505" w:rsidRDefault="002B5EC0" w:rsidP="00621531">
            <w:pPr>
              <w:rPr>
                <w:rFonts w:ascii="標楷體" w:eastAsia="標楷體" w:hAnsi="標楷體"/>
              </w:rPr>
            </w:pPr>
            <w:r>
              <w:rPr>
                <w:rFonts w:ascii="標楷體" w:eastAsia="標楷體" w:hAnsi="標楷體"/>
              </w:rPr>
              <w:t>3</w:t>
            </w:r>
          </w:p>
        </w:tc>
        <w:tc>
          <w:tcPr>
            <w:tcW w:w="993" w:type="dxa"/>
          </w:tcPr>
          <w:p w14:paraId="2BFDF7F3"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2</w:t>
            </w:r>
          </w:p>
        </w:tc>
        <w:tc>
          <w:tcPr>
            <w:tcW w:w="734" w:type="dxa"/>
          </w:tcPr>
          <w:p w14:paraId="491DFC9B" w14:textId="77777777" w:rsidR="00621531" w:rsidRPr="00291505" w:rsidRDefault="00621531" w:rsidP="00621531">
            <w:pPr>
              <w:rPr>
                <w:rFonts w:ascii="標楷體" w:eastAsia="標楷體" w:hAnsi="標楷體"/>
              </w:rPr>
            </w:pPr>
          </w:p>
        </w:tc>
        <w:tc>
          <w:tcPr>
            <w:tcW w:w="604" w:type="dxa"/>
          </w:tcPr>
          <w:p w14:paraId="1E70A7E8" w14:textId="77777777" w:rsidR="00621531" w:rsidRPr="00291505" w:rsidRDefault="00621531" w:rsidP="00621531">
            <w:pPr>
              <w:rPr>
                <w:rFonts w:ascii="標楷體" w:eastAsia="標楷體" w:hAnsi="標楷體"/>
              </w:rPr>
            </w:pPr>
          </w:p>
        </w:tc>
        <w:tc>
          <w:tcPr>
            <w:tcW w:w="2613" w:type="dxa"/>
          </w:tcPr>
          <w:p w14:paraId="62E62621" w14:textId="77777777" w:rsidR="00621531" w:rsidRPr="00291505" w:rsidRDefault="00621531" w:rsidP="00621531">
            <w:pPr>
              <w:rPr>
                <w:rFonts w:ascii="標楷體" w:eastAsia="標楷體" w:hAnsi="標楷體"/>
              </w:rPr>
            </w:pPr>
          </w:p>
        </w:tc>
        <w:tc>
          <w:tcPr>
            <w:tcW w:w="553" w:type="dxa"/>
          </w:tcPr>
          <w:p w14:paraId="32519854" w14:textId="77777777" w:rsidR="00621531" w:rsidRPr="00291505" w:rsidRDefault="00621531" w:rsidP="00621531">
            <w:pPr>
              <w:rPr>
                <w:rFonts w:ascii="標楷體" w:eastAsia="標楷體" w:hAnsi="標楷體"/>
              </w:rPr>
            </w:pPr>
          </w:p>
        </w:tc>
        <w:tc>
          <w:tcPr>
            <w:tcW w:w="651" w:type="dxa"/>
          </w:tcPr>
          <w:p w14:paraId="7F4DAE45" w14:textId="77777777" w:rsidR="00621531" w:rsidRPr="00291505" w:rsidRDefault="00621531" w:rsidP="00621531">
            <w:pPr>
              <w:rPr>
                <w:rFonts w:ascii="標楷體" w:eastAsia="標楷體" w:hAnsi="標楷體"/>
              </w:rPr>
            </w:pPr>
            <w:r>
              <w:rPr>
                <w:rFonts w:ascii="標楷體" w:eastAsia="標楷體" w:hAnsi="標楷體" w:hint="eastAsia"/>
              </w:rPr>
              <w:t>R</w:t>
            </w:r>
          </w:p>
        </w:tc>
        <w:tc>
          <w:tcPr>
            <w:tcW w:w="3816" w:type="dxa"/>
          </w:tcPr>
          <w:p w14:paraId="62239283" w14:textId="77777777" w:rsidR="00621531" w:rsidRPr="00291505" w:rsidRDefault="00621531" w:rsidP="00621531">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621531" w:rsidRPr="00706FB5" w14:paraId="5A7547EF" w14:textId="77777777" w:rsidTr="002B5EC0">
        <w:tc>
          <w:tcPr>
            <w:tcW w:w="456" w:type="dxa"/>
          </w:tcPr>
          <w:p w14:paraId="09C93D45" w14:textId="77777777" w:rsidR="00621531" w:rsidRPr="00291505" w:rsidRDefault="002B5EC0" w:rsidP="00621531">
            <w:pPr>
              <w:rPr>
                <w:rFonts w:ascii="標楷體" w:eastAsia="標楷體" w:hAnsi="標楷體"/>
              </w:rPr>
            </w:pPr>
            <w:r>
              <w:rPr>
                <w:rFonts w:ascii="標楷體" w:eastAsia="標楷體" w:hAnsi="標楷體"/>
              </w:rPr>
              <w:t>4</w:t>
            </w:r>
          </w:p>
        </w:tc>
        <w:tc>
          <w:tcPr>
            <w:tcW w:w="993" w:type="dxa"/>
          </w:tcPr>
          <w:p w14:paraId="08403E09" w14:textId="77777777" w:rsidR="00621531" w:rsidRPr="00291505" w:rsidRDefault="00621531" w:rsidP="00621531">
            <w:pPr>
              <w:rPr>
                <w:rFonts w:ascii="標楷體" w:eastAsia="標楷體" w:hAnsi="標楷體"/>
              </w:rPr>
            </w:pPr>
            <w:r>
              <w:rPr>
                <w:rFonts w:ascii="標楷體" w:eastAsia="標楷體" w:hAnsi="標楷體" w:hint="eastAsia"/>
              </w:rPr>
              <w:t>擔保品編號</w:t>
            </w:r>
          </w:p>
        </w:tc>
        <w:tc>
          <w:tcPr>
            <w:tcW w:w="734" w:type="dxa"/>
          </w:tcPr>
          <w:p w14:paraId="23989B10" w14:textId="77777777" w:rsidR="00621531" w:rsidRPr="00291505" w:rsidRDefault="00621531" w:rsidP="00621531">
            <w:pPr>
              <w:rPr>
                <w:rFonts w:ascii="標楷體" w:eastAsia="標楷體" w:hAnsi="標楷體"/>
              </w:rPr>
            </w:pPr>
          </w:p>
        </w:tc>
        <w:tc>
          <w:tcPr>
            <w:tcW w:w="604" w:type="dxa"/>
          </w:tcPr>
          <w:p w14:paraId="30818CB4" w14:textId="77777777" w:rsidR="00621531" w:rsidRPr="00291505" w:rsidRDefault="00621531" w:rsidP="00621531">
            <w:pPr>
              <w:rPr>
                <w:rFonts w:ascii="標楷體" w:eastAsia="標楷體" w:hAnsi="標楷體"/>
              </w:rPr>
            </w:pPr>
          </w:p>
        </w:tc>
        <w:tc>
          <w:tcPr>
            <w:tcW w:w="2613" w:type="dxa"/>
          </w:tcPr>
          <w:p w14:paraId="74FFB1B3" w14:textId="77777777" w:rsidR="00621531" w:rsidRPr="00291505" w:rsidRDefault="00621531" w:rsidP="00621531">
            <w:pPr>
              <w:rPr>
                <w:rFonts w:ascii="標楷體" w:eastAsia="標楷體" w:hAnsi="標楷體"/>
              </w:rPr>
            </w:pPr>
          </w:p>
        </w:tc>
        <w:tc>
          <w:tcPr>
            <w:tcW w:w="553" w:type="dxa"/>
          </w:tcPr>
          <w:p w14:paraId="105117D7" w14:textId="77777777" w:rsidR="00621531" w:rsidRPr="00291505" w:rsidRDefault="00621531" w:rsidP="00621531">
            <w:pPr>
              <w:rPr>
                <w:rFonts w:ascii="標楷體" w:eastAsia="標楷體" w:hAnsi="標楷體"/>
              </w:rPr>
            </w:pPr>
          </w:p>
        </w:tc>
        <w:tc>
          <w:tcPr>
            <w:tcW w:w="651" w:type="dxa"/>
          </w:tcPr>
          <w:p w14:paraId="120C57AB" w14:textId="77777777" w:rsidR="00621531" w:rsidRPr="00291505" w:rsidRDefault="00621531" w:rsidP="00621531">
            <w:pPr>
              <w:rPr>
                <w:rFonts w:ascii="標楷體" w:eastAsia="標楷體" w:hAnsi="標楷體"/>
              </w:rPr>
            </w:pPr>
            <w:r>
              <w:rPr>
                <w:rFonts w:ascii="標楷體" w:eastAsia="標楷體" w:hAnsi="標楷體"/>
              </w:rPr>
              <w:t>R</w:t>
            </w:r>
          </w:p>
        </w:tc>
        <w:tc>
          <w:tcPr>
            <w:tcW w:w="3816" w:type="dxa"/>
          </w:tcPr>
          <w:p w14:paraId="7E8BF650" w14:textId="77777777" w:rsidR="00621531" w:rsidRPr="00291505" w:rsidRDefault="00621531" w:rsidP="00621531">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2B5EC0" w:rsidRPr="00706FB5" w14:paraId="51843623" w14:textId="77777777" w:rsidTr="002B5EC0">
        <w:tc>
          <w:tcPr>
            <w:tcW w:w="456" w:type="dxa"/>
          </w:tcPr>
          <w:p w14:paraId="605572D0" w14:textId="77777777" w:rsidR="002B5EC0" w:rsidRDefault="002B5EC0" w:rsidP="002B5EC0">
            <w:pPr>
              <w:rPr>
                <w:rFonts w:ascii="標楷體" w:eastAsia="標楷體" w:hAnsi="標楷體"/>
              </w:rPr>
            </w:pPr>
            <w:r>
              <w:rPr>
                <w:rFonts w:ascii="標楷體" w:eastAsia="標楷體" w:hAnsi="標楷體" w:hint="eastAsia"/>
              </w:rPr>
              <w:t>5</w:t>
            </w:r>
          </w:p>
        </w:tc>
        <w:tc>
          <w:tcPr>
            <w:tcW w:w="993" w:type="dxa"/>
          </w:tcPr>
          <w:p w14:paraId="49229158" w14:textId="77777777" w:rsidR="002B5EC0" w:rsidRDefault="002B5EC0" w:rsidP="002B5EC0">
            <w:pPr>
              <w:rPr>
                <w:rFonts w:ascii="標楷體" w:eastAsia="標楷體" w:hAnsi="標楷體"/>
              </w:rPr>
            </w:pPr>
            <w:r>
              <w:rPr>
                <w:rFonts w:ascii="標楷體" w:eastAsia="標楷體" w:hAnsi="標楷體" w:hint="eastAsia"/>
              </w:rPr>
              <w:t>原擔保品編號</w:t>
            </w:r>
          </w:p>
        </w:tc>
        <w:tc>
          <w:tcPr>
            <w:tcW w:w="734" w:type="dxa"/>
          </w:tcPr>
          <w:p w14:paraId="4E2EB981" w14:textId="77777777" w:rsidR="002B5EC0" w:rsidRPr="00706FB5" w:rsidRDefault="002B5EC0" w:rsidP="002B5EC0">
            <w:pPr>
              <w:rPr>
                <w:rFonts w:ascii="標楷體" w:eastAsia="標楷體" w:hAnsi="標楷體"/>
              </w:rPr>
            </w:pPr>
          </w:p>
        </w:tc>
        <w:tc>
          <w:tcPr>
            <w:tcW w:w="604" w:type="dxa"/>
          </w:tcPr>
          <w:p w14:paraId="718F7036" w14:textId="77777777" w:rsidR="002B5EC0" w:rsidRPr="00706FB5" w:rsidRDefault="002B5EC0" w:rsidP="002B5EC0">
            <w:pPr>
              <w:rPr>
                <w:rFonts w:ascii="標楷體" w:eastAsia="標楷體" w:hAnsi="標楷體"/>
              </w:rPr>
            </w:pPr>
          </w:p>
        </w:tc>
        <w:tc>
          <w:tcPr>
            <w:tcW w:w="2613" w:type="dxa"/>
          </w:tcPr>
          <w:p w14:paraId="26D0CC78" w14:textId="77777777" w:rsidR="002B5EC0" w:rsidRPr="00706FB5" w:rsidRDefault="002B5EC0" w:rsidP="002B5EC0">
            <w:pPr>
              <w:rPr>
                <w:rFonts w:ascii="標楷體" w:eastAsia="標楷體" w:hAnsi="標楷體"/>
              </w:rPr>
            </w:pPr>
          </w:p>
        </w:tc>
        <w:tc>
          <w:tcPr>
            <w:tcW w:w="553" w:type="dxa"/>
          </w:tcPr>
          <w:p w14:paraId="3340CD05" w14:textId="77777777" w:rsidR="002B5EC0" w:rsidRPr="00706FB5" w:rsidRDefault="002B5EC0" w:rsidP="002B5EC0">
            <w:pPr>
              <w:rPr>
                <w:rFonts w:ascii="標楷體" w:eastAsia="標楷體" w:hAnsi="標楷體"/>
              </w:rPr>
            </w:pPr>
          </w:p>
        </w:tc>
        <w:tc>
          <w:tcPr>
            <w:tcW w:w="651" w:type="dxa"/>
          </w:tcPr>
          <w:p w14:paraId="5805FFD9" w14:textId="77777777" w:rsidR="002B5EC0" w:rsidRDefault="002B5EC0" w:rsidP="002B5EC0">
            <w:pPr>
              <w:rPr>
                <w:rFonts w:ascii="標楷體" w:eastAsia="標楷體" w:hAnsi="標楷體"/>
              </w:rPr>
            </w:pPr>
            <w:r>
              <w:rPr>
                <w:rFonts w:ascii="標楷體" w:eastAsia="標楷體" w:hAnsi="標楷體"/>
              </w:rPr>
              <w:t>R</w:t>
            </w:r>
          </w:p>
        </w:tc>
        <w:tc>
          <w:tcPr>
            <w:tcW w:w="3816" w:type="dxa"/>
          </w:tcPr>
          <w:p w14:paraId="79350929" w14:textId="77777777" w:rsidR="002B5EC0" w:rsidRDefault="002B5EC0" w:rsidP="002B5EC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2AD683A" w14:textId="77777777" w:rsidR="002B5EC0" w:rsidRDefault="002B5EC0"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2B5EC0" w:rsidRPr="00706FB5" w14:paraId="66D1D147" w14:textId="77777777" w:rsidTr="002B5EC0">
        <w:tc>
          <w:tcPr>
            <w:tcW w:w="456" w:type="dxa"/>
          </w:tcPr>
          <w:p w14:paraId="581DB7FB" w14:textId="77777777" w:rsidR="002B5EC0" w:rsidRPr="00291505" w:rsidRDefault="002B5EC0" w:rsidP="002B5EC0">
            <w:pPr>
              <w:rPr>
                <w:rFonts w:ascii="標楷體" w:eastAsia="標楷體" w:hAnsi="標楷體"/>
              </w:rPr>
            </w:pPr>
            <w:r>
              <w:rPr>
                <w:rFonts w:ascii="標楷體" w:eastAsia="標楷體" w:hAnsi="標楷體" w:hint="eastAsia"/>
              </w:rPr>
              <w:t>6</w:t>
            </w:r>
          </w:p>
        </w:tc>
        <w:tc>
          <w:tcPr>
            <w:tcW w:w="993" w:type="dxa"/>
          </w:tcPr>
          <w:p w14:paraId="0727EBCF" w14:textId="77777777" w:rsidR="002B5EC0" w:rsidRPr="00291505" w:rsidRDefault="002B5EC0" w:rsidP="002B5EC0">
            <w:pPr>
              <w:rPr>
                <w:rFonts w:ascii="標楷體" w:eastAsia="標楷體" w:hAnsi="標楷體"/>
              </w:rPr>
            </w:pPr>
            <w:r>
              <w:rPr>
                <w:rFonts w:ascii="標楷體" w:eastAsia="標楷體" w:hAnsi="標楷體" w:hint="eastAsia"/>
              </w:rPr>
              <w:t>擔保品類別</w:t>
            </w:r>
          </w:p>
        </w:tc>
        <w:tc>
          <w:tcPr>
            <w:tcW w:w="734" w:type="dxa"/>
          </w:tcPr>
          <w:p w14:paraId="218E0C96" w14:textId="77777777" w:rsidR="002B5EC0" w:rsidRPr="00291505" w:rsidRDefault="002B5EC0" w:rsidP="002B5EC0">
            <w:pPr>
              <w:rPr>
                <w:rFonts w:ascii="標楷體" w:eastAsia="標楷體" w:hAnsi="標楷體"/>
              </w:rPr>
            </w:pPr>
          </w:p>
        </w:tc>
        <w:tc>
          <w:tcPr>
            <w:tcW w:w="604" w:type="dxa"/>
          </w:tcPr>
          <w:p w14:paraId="6185ACA8" w14:textId="77777777" w:rsidR="002B5EC0" w:rsidRPr="00291505" w:rsidRDefault="002B5EC0" w:rsidP="002B5EC0">
            <w:pPr>
              <w:rPr>
                <w:rFonts w:ascii="標楷體" w:eastAsia="標楷體" w:hAnsi="標楷體"/>
              </w:rPr>
            </w:pPr>
          </w:p>
        </w:tc>
        <w:tc>
          <w:tcPr>
            <w:tcW w:w="2613" w:type="dxa"/>
          </w:tcPr>
          <w:p w14:paraId="603DA4E3" w14:textId="77777777" w:rsidR="002B5EC0" w:rsidRPr="00B26271" w:rsidRDefault="002B5EC0" w:rsidP="002B5EC0">
            <w:pPr>
              <w:rPr>
                <w:rFonts w:ascii="標楷體" w:eastAsia="標楷體" w:hAnsi="標楷體"/>
              </w:rPr>
            </w:pPr>
          </w:p>
        </w:tc>
        <w:tc>
          <w:tcPr>
            <w:tcW w:w="553" w:type="dxa"/>
          </w:tcPr>
          <w:p w14:paraId="37EB7BF8" w14:textId="77777777" w:rsidR="002B5EC0" w:rsidRPr="00291505" w:rsidRDefault="002B5EC0" w:rsidP="002B5EC0">
            <w:pPr>
              <w:rPr>
                <w:rFonts w:ascii="標楷體" w:eastAsia="標楷體" w:hAnsi="標楷體"/>
              </w:rPr>
            </w:pPr>
          </w:p>
        </w:tc>
        <w:tc>
          <w:tcPr>
            <w:tcW w:w="651" w:type="dxa"/>
          </w:tcPr>
          <w:p w14:paraId="5FFFBB53" w14:textId="77777777" w:rsidR="002B5EC0" w:rsidRPr="00291505" w:rsidRDefault="002B5EC0" w:rsidP="002B5EC0">
            <w:pPr>
              <w:rPr>
                <w:rFonts w:ascii="標楷體" w:eastAsia="標楷體" w:hAnsi="標楷體"/>
              </w:rPr>
            </w:pPr>
            <w:r>
              <w:rPr>
                <w:rFonts w:ascii="標楷體" w:eastAsia="標楷體" w:hAnsi="標楷體" w:hint="eastAsia"/>
              </w:rPr>
              <w:t>R</w:t>
            </w:r>
          </w:p>
        </w:tc>
        <w:tc>
          <w:tcPr>
            <w:tcW w:w="3816" w:type="dxa"/>
          </w:tcPr>
          <w:p w14:paraId="70C23E02" w14:textId="77777777" w:rsidR="002B5EC0" w:rsidRPr="00291505" w:rsidRDefault="002B5EC0" w:rsidP="002B5EC0">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2B5EC0" w:rsidRPr="00706FB5" w14:paraId="4944A4F7" w14:textId="77777777" w:rsidTr="002B5EC0">
        <w:tc>
          <w:tcPr>
            <w:tcW w:w="456" w:type="dxa"/>
          </w:tcPr>
          <w:p w14:paraId="1A56890E" w14:textId="77777777" w:rsidR="002B5EC0" w:rsidRPr="00C74A10" w:rsidRDefault="002B5EC0" w:rsidP="002B5EC0">
            <w:pPr>
              <w:rPr>
                <w:rFonts w:ascii="標楷體" w:eastAsia="標楷體" w:hAnsi="標楷體"/>
              </w:rPr>
            </w:pPr>
            <w:r>
              <w:rPr>
                <w:rFonts w:ascii="標楷體" w:eastAsia="標楷體" w:hAnsi="標楷體" w:hint="eastAsia"/>
              </w:rPr>
              <w:t>7</w:t>
            </w:r>
          </w:p>
        </w:tc>
        <w:tc>
          <w:tcPr>
            <w:tcW w:w="993" w:type="dxa"/>
          </w:tcPr>
          <w:p w14:paraId="04D4A605" w14:textId="77777777" w:rsidR="002B5EC0" w:rsidRPr="00291505" w:rsidRDefault="002B5EC0" w:rsidP="002B5EC0">
            <w:pPr>
              <w:rPr>
                <w:rFonts w:ascii="標楷體" w:eastAsia="標楷體" w:hAnsi="標楷體"/>
              </w:rPr>
            </w:pPr>
            <w:r w:rsidRPr="00291505">
              <w:rPr>
                <w:rFonts w:ascii="標楷體" w:eastAsia="標楷體" w:hAnsi="標楷體" w:hint="eastAsia"/>
              </w:rPr>
              <w:t>地區別</w:t>
            </w:r>
          </w:p>
        </w:tc>
        <w:tc>
          <w:tcPr>
            <w:tcW w:w="734" w:type="dxa"/>
          </w:tcPr>
          <w:p w14:paraId="6CF1CFAD" w14:textId="77777777" w:rsidR="002B5EC0" w:rsidRPr="00291505" w:rsidRDefault="002B5EC0" w:rsidP="002B5EC0">
            <w:pPr>
              <w:rPr>
                <w:rFonts w:ascii="標楷體" w:eastAsia="標楷體" w:hAnsi="標楷體"/>
              </w:rPr>
            </w:pPr>
          </w:p>
        </w:tc>
        <w:tc>
          <w:tcPr>
            <w:tcW w:w="604" w:type="dxa"/>
          </w:tcPr>
          <w:p w14:paraId="13B91317" w14:textId="77777777" w:rsidR="002B5EC0" w:rsidRPr="00291505" w:rsidRDefault="002B5EC0" w:rsidP="002B5EC0">
            <w:pPr>
              <w:rPr>
                <w:rFonts w:ascii="標楷體" w:eastAsia="標楷體" w:hAnsi="標楷體"/>
              </w:rPr>
            </w:pPr>
          </w:p>
        </w:tc>
        <w:tc>
          <w:tcPr>
            <w:tcW w:w="2613" w:type="dxa"/>
          </w:tcPr>
          <w:p w14:paraId="3E1E1AEB" w14:textId="77777777" w:rsidR="002B5EC0" w:rsidRPr="00291505" w:rsidRDefault="002B5EC0" w:rsidP="002B5EC0">
            <w:pPr>
              <w:rPr>
                <w:rFonts w:ascii="標楷體" w:eastAsia="標楷體" w:hAnsi="標楷體"/>
              </w:rPr>
            </w:pPr>
          </w:p>
        </w:tc>
        <w:tc>
          <w:tcPr>
            <w:tcW w:w="553" w:type="dxa"/>
          </w:tcPr>
          <w:p w14:paraId="23FB80BD" w14:textId="77777777" w:rsidR="002B5EC0" w:rsidRPr="00291505" w:rsidRDefault="002B5EC0" w:rsidP="002B5EC0">
            <w:pPr>
              <w:rPr>
                <w:rFonts w:ascii="標楷體" w:eastAsia="標楷體" w:hAnsi="標楷體"/>
              </w:rPr>
            </w:pPr>
          </w:p>
        </w:tc>
        <w:tc>
          <w:tcPr>
            <w:tcW w:w="651" w:type="dxa"/>
          </w:tcPr>
          <w:p w14:paraId="0286A490" w14:textId="77777777" w:rsidR="002B5EC0" w:rsidRPr="00291505" w:rsidRDefault="002B5EC0" w:rsidP="002B5EC0">
            <w:pPr>
              <w:rPr>
                <w:rFonts w:ascii="標楷體" w:eastAsia="標楷體" w:hAnsi="標楷體"/>
              </w:rPr>
            </w:pPr>
            <w:r>
              <w:rPr>
                <w:rFonts w:ascii="標楷體" w:eastAsia="標楷體" w:hAnsi="標楷體"/>
              </w:rPr>
              <w:t>R</w:t>
            </w:r>
          </w:p>
        </w:tc>
        <w:tc>
          <w:tcPr>
            <w:tcW w:w="3816" w:type="dxa"/>
          </w:tcPr>
          <w:p w14:paraId="0263C9E2" w14:textId="77777777" w:rsidR="002B5EC0" w:rsidRPr="008F7454" w:rsidRDefault="002B5EC0" w:rsidP="002B5EC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2B5EC0" w:rsidRPr="00706FB5" w14:paraId="01B44D91" w14:textId="77777777" w:rsidTr="002B5EC0">
        <w:tc>
          <w:tcPr>
            <w:tcW w:w="456" w:type="dxa"/>
          </w:tcPr>
          <w:p w14:paraId="69797B9A"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8</w:t>
            </w:r>
          </w:p>
        </w:tc>
        <w:tc>
          <w:tcPr>
            <w:tcW w:w="993" w:type="dxa"/>
          </w:tcPr>
          <w:p w14:paraId="7487C05F"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16EBFF44"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4</w:t>
            </w:r>
          </w:p>
        </w:tc>
        <w:tc>
          <w:tcPr>
            <w:tcW w:w="604" w:type="dxa"/>
          </w:tcPr>
          <w:p w14:paraId="76AC85D4" w14:textId="77777777" w:rsidR="002B5EC0" w:rsidRPr="00F33E6D" w:rsidRDefault="002B5EC0" w:rsidP="002B5EC0">
            <w:pPr>
              <w:rPr>
                <w:rFonts w:ascii="標楷體" w:eastAsia="標楷體" w:hAnsi="標楷體"/>
                <w:color w:val="000000"/>
              </w:rPr>
            </w:pPr>
          </w:p>
        </w:tc>
        <w:tc>
          <w:tcPr>
            <w:tcW w:w="2613" w:type="dxa"/>
          </w:tcPr>
          <w:p w14:paraId="539703B6" w14:textId="77777777" w:rsidR="002B5EC0" w:rsidRPr="00B26271" w:rsidRDefault="002B5EC0" w:rsidP="002B5EC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37633F5"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48B42BD9"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4303089C"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6E2E46" w14:textId="77777777" w:rsidR="002B5EC0" w:rsidRPr="00F3720B" w:rsidRDefault="002B5EC0" w:rsidP="002B5EC0">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F218F6"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2B5EC0" w:rsidRPr="00706FB5" w14:paraId="1E53F26F" w14:textId="77777777" w:rsidTr="002B5EC0">
        <w:tc>
          <w:tcPr>
            <w:tcW w:w="456" w:type="dxa"/>
          </w:tcPr>
          <w:p w14:paraId="7D106FFD"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9</w:t>
            </w:r>
          </w:p>
        </w:tc>
        <w:tc>
          <w:tcPr>
            <w:tcW w:w="993" w:type="dxa"/>
          </w:tcPr>
          <w:p w14:paraId="7AA5459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16B3BA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2</w:t>
            </w:r>
          </w:p>
        </w:tc>
        <w:tc>
          <w:tcPr>
            <w:tcW w:w="604" w:type="dxa"/>
          </w:tcPr>
          <w:p w14:paraId="79DD0787" w14:textId="77777777" w:rsidR="002B5EC0" w:rsidRPr="00F33E6D" w:rsidRDefault="002B5EC0" w:rsidP="002B5EC0">
            <w:pPr>
              <w:rPr>
                <w:rFonts w:ascii="標楷體" w:eastAsia="標楷體" w:hAnsi="標楷體"/>
                <w:color w:val="000000"/>
              </w:rPr>
            </w:pPr>
          </w:p>
        </w:tc>
        <w:tc>
          <w:tcPr>
            <w:tcW w:w="2613" w:type="dxa"/>
          </w:tcPr>
          <w:p w14:paraId="2F76C247" w14:textId="77777777" w:rsidR="002B5EC0" w:rsidRPr="00B26271" w:rsidRDefault="002B5EC0" w:rsidP="002B5EC0">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37BCE">
              <w:rPr>
                <w:rFonts w:ascii="標楷體" w:eastAsia="標楷體" w:hAnsi="標楷體"/>
                <w:color w:val="000000"/>
              </w:rPr>
              <w:t>Listing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A07D78F" w14:textId="77777777" w:rsidR="002B5EC0" w:rsidRPr="00F33E6D" w:rsidRDefault="002B5EC0" w:rsidP="002B5EC0">
            <w:pPr>
              <w:rPr>
                <w:rFonts w:ascii="標楷體" w:eastAsia="標楷體" w:hAnsi="標楷體"/>
                <w:color w:val="000000"/>
              </w:rPr>
            </w:pPr>
          </w:p>
        </w:tc>
        <w:tc>
          <w:tcPr>
            <w:tcW w:w="651" w:type="dxa"/>
          </w:tcPr>
          <w:p w14:paraId="19E58AE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160D8C05"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C14AB9" w14:textId="77777777" w:rsidR="002B5EC0" w:rsidRDefault="002B5EC0" w:rsidP="002B5EC0">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5C69CF"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2B5EC0" w:rsidRPr="00706FB5" w14:paraId="680F8A11" w14:textId="77777777" w:rsidTr="002B5EC0">
        <w:tc>
          <w:tcPr>
            <w:tcW w:w="456" w:type="dxa"/>
          </w:tcPr>
          <w:p w14:paraId="158843B3"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0</w:t>
            </w:r>
          </w:p>
        </w:tc>
        <w:tc>
          <w:tcPr>
            <w:tcW w:w="993" w:type="dxa"/>
          </w:tcPr>
          <w:p w14:paraId="2799E66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56298025"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w:t>
            </w:r>
          </w:p>
        </w:tc>
        <w:tc>
          <w:tcPr>
            <w:tcW w:w="604" w:type="dxa"/>
          </w:tcPr>
          <w:p w14:paraId="1125ED27" w14:textId="77777777" w:rsidR="002B5EC0" w:rsidRPr="00F33E6D" w:rsidRDefault="002B5EC0" w:rsidP="002B5EC0">
            <w:pPr>
              <w:rPr>
                <w:rFonts w:ascii="標楷體" w:eastAsia="標楷體" w:hAnsi="標楷體"/>
                <w:color w:val="000000"/>
              </w:rPr>
            </w:pPr>
          </w:p>
        </w:tc>
        <w:tc>
          <w:tcPr>
            <w:tcW w:w="2613" w:type="dxa"/>
          </w:tcPr>
          <w:p w14:paraId="77079F3F" w14:textId="77777777" w:rsidR="002B5EC0" w:rsidRPr="00F33E6D" w:rsidRDefault="002B5EC0" w:rsidP="002B5EC0">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StockTyp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A7528EC" w14:textId="77777777" w:rsidR="002B5EC0" w:rsidRPr="00F33E6D" w:rsidRDefault="002B5EC0" w:rsidP="002B5EC0">
            <w:pPr>
              <w:rPr>
                <w:rFonts w:ascii="標楷體" w:eastAsia="標楷體" w:hAnsi="標楷體"/>
                <w:color w:val="000000"/>
              </w:rPr>
            </w:pPr>
          </w:p>
        </w:tc>
        <w:tc>
          <w:tcPr>
            <w:tcW w:w="651" w:type="dxa"/>
          </w:tcPr>
          <w:p w14:paraId="7BAFDB72"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4828C0B"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433D91" w14:textId="77777777" w:rsidR="002B5EC0" w:rsidRDefault="002B5EC0" w:rsidP="002B5EC0">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9DA6AA"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2B5EC0" w:rsidRPr="00706FB5" w14:paraId="181EC64A" w14:textId="77777777" w:rsidTr="002B5EC0">
        <w:tc>
          <w:tcPr>
            <w:tcW w:w="456" w:type="dxa"/>
          </w:tcPr>
          <w:p w14:paraId="3730A4DD"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1</w:t>
            </w:r>
          </w:p>
        </w:tc>
        <w:tc>
          <w:tcPr>
            <w:tcW w:w="993" w:type="dxa"/>
          </w:tcPr>
          <w:p w14:paraId="60318155"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663B8BEB"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w:t>
            </w:r>
          </w:p>
        </w:tc>
        <w:tc>
          <w:tcPr>
            <w:tcW w:w="604" w:type="dxa"/>
          </w:tcPr>
          <w:p w14:paraId="1573A1BF" w14:textId="77777777" w:rsidR="002B5EC0" w:rsidRPr="00F33E6D" w:rsidRDefault="002B5EC0" w:rsidP="002B5EC0">
            <w:pPr>
              <w:rPr>
                <w:rFonts w:ascii="標楷體" w:eastAsia="標楷體" w:hAnsi="標楷體"/>
                <w:color w:val="000000"/>
              </w:rPr>
            </w:pPr>
          </w:p>
        </w:tc>
        <w:tc>
          <w:tcPr>
            <w:tcW w:w="2613" w:type="dxa"/>
          </w:tcPr>
          <w:p w14:paraId="1010DB08" w14:textId="77777777" w:rsidR="002B5EC0" w:rsidRPr="00F33E6D" w:rsidRDefault="002B5EC0" w:rsidP="002B5EC0">
            <w:pPr>
              <w:rPr>
                <w:rFonts w:ascii="標楷體" w:eastAsia="標楷體" w:hAnsi="標楷體"/>
                <w:color w:val="000000"/>
              </w:rPr>
            </w:pPr>
          </w:p>
        </w:tc>
        <w:tc>
          <w:tcPr>
            <w:tcW w:w="553" w:type="dxa"/>
          </w:tcPr>
          <w:p w14:paraId="71AF6FAF" w14:textId="77777777" w:rsidR="002B5EC0" w:rsidRPr="00F33E6D" w:rsidRDefault="002B5EC0" w:rsidP="002B5EC0">
            <w:pPr>
              <w:rPr>
                <w:rFonts w:ascii="標楷體" w:eastAsia="標楷體" w:hAnsi="標楷體"/>
                <w:color w:val="000000"/>
              </w:rPr>
            </w:pPr>
          </w:p>
        </w:tc>
        <w:tc>
          <w:tcPr>
            <w:tcW w:w="651" w:type="dxa"/>
          </w:tcPr>
          <w:p w14:paraId="725C8C19"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6377A14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7306EB" w14:textId="77777777" w:rsidR="002B5EC0" w:rsidRDefault="002B5EC0" w:rsidP="002B5EC0">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ADD5550"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2B5EC0" w:rsidRPr="00706FB5" w14:paraId="3ECB3E41" w14:textId="77777777" w:rsidTr="002B5EC0">
        <w:tc>
          <w:tcPr>
            <w:tcW w:w="456" w:type="dxa"/>
          </w:tcPr>
          <w:p w14:paraId="6FA9D1D5"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2</w:t>
            </w:r>
          </w:p>
        </w:tc>
        <w:tc>
          <w:tcPr>
            <w:tcW w:w="993" w:type="dxa"/>
          </w:tcPr>
          <w:p w14:paraId="60E3C71F"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D5ADC16"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3</w:t>
            </w:r>
          </w:p>
        </w:tc>
        <w:tc>
          <w:tcPr>
            <w:tcW w:w="604" w:type="dxa"/>
          </w:tcPr>
          <w:p w14:paraId="41B9FA14" w14:textId="77777777" w:rsidR="002B5EC0" w:rsidRPr="00F33E6D" w:rsidRDefault="002B5EC0" w:rsidP="002B5EC0">
            <w:pPr>
              <w:rPr>
                <w:rFonts w:ascii="標楷體" w:eastAsia="標楷體" w:hAnsi="標楷體"/>
                <w:color w:val="000000"/>
              </w:rPr>
            </w:pPr>
          </w:p>
        </w:tc>
        <w:tc>
          <w:tcPr>
            <w:tcW w:w="2613" w:type="dxa"/>
          </w:tcPr>
          <w:p w14:paraId="16BBB30D" w14:textId="77777777" w:rsidR="002B5EC0" w:rsidRPr="00F33E6D" w:rsidRDefault="002B5EC0" w:rsidP="002B5EC0">
            <w:pPr>
              <w:rPr>
                <w:rFonts w:ascii="標楷體" w:eastAsia="標楷體" w:hAnsi="標楷體"/>
                <w:color w:val="000000"/>
              </w:rPr>
            </w:pPr>
          </w:p>
        </w:tc>
        <w:tc>
          <w:tcPr>
            <w:tcW w:w="553" w:type="dxa"/>
          </w:tcPr>
          <w:p w14:paraId="39D0AEC6" w14:textId="77777777" w:rsidR="002B5EC0" w:rsidRPr="00F33E6D" w:rsidRDefault="002B5EC0" w:rsidP="002B5EC0">
            <w:pPr>
              <w:rPr>
                <w:rFonts w:ascii="標楷體" w:eastAsia="標楷體" w:hAnsi="標楷體"/>
                <w:color w:val="000000"/>
              </w:rPr>
            </w:pPr>
          </w:p>
        </w:tc>
        <w:tc>
          <w:tcPr>
            <w:tcW w:w="651" w:type="dxa"/>
          </w:tcPr>
          <w:p w14:paraId="15CDAC7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0E5EE0A0"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DC09DA" w14:textId="77777777" w:rsidR="002B5EC0" w:rsidRDefault="002B5EC0" w:rsidP="002B5EC0">
            <w:pPr>
              <w:rPr>
                <w:rFonts w:ascii="標楷體" w:eastAsia="標楷體" w:hAnsi="標楷體"/>
              </w:rPr>
            </w:pPr>
            <w:r>
              <w:rPr>
                <w:rFonts w:ascii="標楷體" w:eastAsia="標楷體" w:hAnsi="標楷體" w:hint="eastAsia"/>
              </w:rPr>
              <w:t>2.限輸入數字</w:t>
            </w:r>
          </w:p>
          <w:p w14:paraId="5C72E515"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2B5EC0" w:rsidRPr="00706FB5" w14:paraId="47E734F6" w14:textId="77777777" w:rsidTr="002B5EC0">
        <w:tc>
          <w:tcPr>
            <w:tcW w:w="456" w:type="dxa"/>
          </w:tcPr>
          <w:p w14:paraId="16202579"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3</w:t>
            </w:r>
          </w:p>
        </w:tc>
        <w:tc>
          <w:tcPr>
            <w:tcW w:w="993" w:type="dxa"/>
          </w:tcPr>
          <w:p w14:paraId="6A4A4EF9"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3FC4934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4</w:t>
            </w:r>
          </w:p>
        </w:tc>
        <w:tc>
          <w:tcPr>
            <w:tcW w:w="604" w:type="dxa"/>
          </w:tcPr>
          <w:p w14:paraId="7351F48F" w14:textId="77777777" w:rsidR="002B5EC0" w:rsidRPr="00F33E6D" w:rsidRDefault="002B5EC0" w:rsidP="002B5EC0">
            <w:pPr>
              <w:rPr>
                <w:rFonts w:ascii="標楷體" w:eastAsia="標楷體" w:hAnsi="標楷體"/>
                <w:color w:val="000000"/>
              </w:rPr>
            </w:pPr>
          </w:p>
        </w:tc>
        <w:tc>
          <w:tcPr>
            <w:tcW w:w="2613" w:type="dxa"/>
          </w:tcPr>
          <w:p w14:paraId="2A200AE3" w14:textId="77777777" w:rsidR="002B5EC0" w:rsidRPr="00F33E6D" w:rsidRDefault="002B5EC0" w:rsidP="002B5EC0">
            <w:pPr>
              <w:rPr>
                <w:rFonts w:ascii="標楷體" w:eastAsia="標楷體" w:hAnsi="標楷體"/>
                <w:color w:val="000000"/>
              </w:rPr>
            </w:pPr>
          </w:p>
        </w:tc>
        <w:tc>
          <w:tcPr>
            <w:tcW w:w="553" w:type="dxa"/>
          </w:tcPr>
          <w:p w14:paraId="2A4E6089" w14:textId="77777777" w:rsidR="002B5EC0" w:rsidRPr="00F33E6D" w:rsidRDefault="002B5EC0" w:rsidP="002B5EC0">
            <w:pPr>
              <w:rPr>
                <w:rFonts w:ascii="標楷體" w:eastAsia="標楷體" w:hAnsi="標楷體"/>
                <w:color w:val="000000"/>
              </w:rPr>
            </w:pPr>
          </w:p>
        </w:tc>
        <w:tc>
          <w:tcPr>
            <w:tcW w:w="651" w:type="dxa"/>
          </w:tcPr>
          <w:p w14:paraId="1BDA38D8"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1DC37E7A"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D7D72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2.限輸入數字</w:t>
            </w:r>
          </w:p>
          <w:p w14:paraId="4665BBEC"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2B5EC0" w:rsidRPr="00706FB5" w14:paraId="221B2CDF" w14:textId="77777777" w:rsidTr="002B5EC0">
        <w:tc>
          <w:tcPr>
            <w:tcW w:w="456" w:type="dxa"/>
          </w:tcPr>
          <w:p w14:paraId="0BE78E3F"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4</w:t>
            </w:r>
          </w:p>
        </w:tc>
        <w:tc>
          <w:tcPr>
            <w:tcW w:w="993" w:type="dxa"/>
          </w:tcPr>
          <w:p w14:paraId="4D48C84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734" w:type="dxa"/>
          </w:tcPr>
          <w:p w14:paraId="7C38FB66" w14:textId="77777777" w:rsidR="002B5EC0" w:rsidRPr="00170E58" w:rsidRDefault="002B5EC0" w:rsidP="002B5EC0">
            <w:pPr>
              <w:rPr>
                <w:rFonts w:ascii="標楷體" w:eastAsia="標楷體" w:hAnsi="標楷體"/>
                <w:color w:val="000000"/>
              </w:rPr>
            </w:pPr>
            <w:r>
              <w:rPr>
                <w:rFonts w:ascii="標楷體" w:eastAsia="標楷體" w:hAnsi="標楷體" w:hint="eastAsia"/>
                <w:color w:val="000000"/>
              </w:rPr>
              <w:t>2</w:t>
            </w:r>
          </w:p>
        </w:tc>
        <w:tc>
          <w:tcPr>
            <w:tcW w:w="604" w:type="dxa"/>
          </w:tcPr>
          <w:p w14:paraId="3111788F" w14:textId="77777777" w:rsidR="002B5EC0" w:rsidRPr="00F33E6D" w:rsidRDefault="002B5EC0" w:rsidP="002B5EC0">
            <w:pPr>
              <w:rPr>
                <w:rFonts w:ascii="標楷體" w:eastAsia="標楷體" w:hAnsi="標楷體"/>
                <w:color w:val="000000"/>
              </w:rPr>
            </w:pPr>
          </w:p>
        </w:tc>
        <w:tc>
          <w:tcPr>
            <w:tcW w:w="2613" w:type="dxa"/>
          </w:tcPr>
          <w:p w14:paraId="064ACD36" w14:textId="77777777" w:rsidR="002B5EC0" w:rsidRPr="00F33E6D" w:rsidRDefault="002B5EC0" w:rsidP="002B5EC0">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EvaStandard</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EAF3A20"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2355CF98"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E09B85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5F184F9" w14:textId="77777777" w:rsidR="002B5EC0" w:rsidRDefault="002B5EC0" w:rsidP="002B5EC0">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87141B"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2B5EC0" w:rsidRPr="00706FB5" w14:paraId="609DA086" w14:textId="77777777" w:rsidTr="002B5EC0">
        <w:tc>
          <w:tcPr>
            <w:tcW w:w="456" w:type="dxa"/>
          </w:tcPr>
          <w:p w14:paraId="0795316B"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5</w:t>
            </w:r>
          </w:p>
        </w:tc>
        <w:tc>
          <w:tcPr>
            <w:tcW w:w="993" w:type="dxa"/>
          </w:tcPr>
          <w:p w14:paraId="01959783"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62E2348F"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4</w:t>
            </w:r>
          </w:p>
        </w:tc>
        <w:tc>
          <w:tcPr>
            <w:tcW w:w="604" w:type="dxa"/>
          </w:tcPr>
          <w:p w14:paraId="1B074618" w14:textId="77777777" w:rsidR="002B5EC0" w:rsidRPr="00F33E6D" w:rsidRDefault="002B5EC0" w:rsidP="002B5EC0">
            <w:pPr>
              <w:rPr>
                <w:rFonts w:ascii="標楷體" w:eastAsia="標楷體" w:hAnsi="標楷體"/>
                <w:color w:val="000000"/>
              </w:rPr>
            </w:pPr>
          </w:p>
        </w:tc>
        <w:tc>
          <w:tcPr>
            <w:tcW w:w="2613" w:type="dxa"/>
          </w:tcPr>
          <w:p w14:paraId="0118B421" w14:textId="77777777" w:rsidR="002B5EC0" w:rsidRPr="00F33E6D" w:rsidRDefault="002B5EC0" w:rsidP="002B5EC0">
            <w:pPr>
              <w:rPr>
                <w:rFonts w:ascii="標楷體" w:eastAsia="標楷體" w:hAnsi="標楷體"/>
                <w:color w:val="000000"/>
              </w:rPr>
            </w:pPr>
          </w:p>
        </w:tc>
        <w:tc>
          <w:tcPr>
            <w:tcW w:w="553" w:type="dxa"/>
          </w:tcPr>
          <w:p w14:paraId="2BC30C50" w14:textId="77777777" w:rsidR="002B5EC0" w:rsidRPr="00F33E6D" w:rsidRDefault="002B5EC0" w:rsidP="002B5EC0">
            <w:pPr>
              <w:rPr>
                <w:rFonts w:ascii="標楷體" w:eastAsia="標楷體" w:hAnsi="標楷體"/>
                <w:color w:val="000000"/>
              </w:rPr>
            </w:pPr>
          </w:p>
        </w:tc>
        <w:tc>
          <w:tcPr>
            <w:tcW w:w="651" w:type="dxa"/>
          </w:tcPr>
          <w:p w14:paraId="74BC26FC"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713099A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8386E3" w14:textId="77777777" w:rsidR="002B5EC0" w:rsidRPr="0078668E" w:rsidRDefault="002B5EC0" w:rsidP="002B5EC0">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0DAAFF9" w14:textId="77777777" w:rsidR="002B5EC0" w:rsidRPr="008F7454"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2B5EC0" w:rsidRPr="00706FB5" w14:paraId="1B9D8CA1" w14:textId="77777777" w:rsidTr="002B5EC0">
        <w:tc>
          <w:tcPr>
            <w:tcW w:w="456" w:type="dxa"/>
          </w:tcPr>
          <w:p w14:paraId="1A240FF2"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6</w:t>
            </w:r>
          </w:p>
        </w:tc>
        <w:tc>
          <w:tcPr>
            <w:tcW w:w="993" w:type="dxa"/>
          </w:tcPr>
          <w:p w14:paraId="74847EFE"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A08CC70" w14:textId="77777777" w:rsidR="002B5EC0" w:rsidRDefault="002B5EC0" w:rsidP="002B5EC0">
            <w:r>
              <w:rPr>
                <w:rFonts w:hint="eastAsia"/>
              </w:rPr>
              <w:t>14</w:t>
            </w:r>
          </w:p>
        </w:tc>
        <w:tc>
          <w:tcPr>
            <w:tcW w:w="604" w:type="dxa"/>
          </w:tcPr>
          <w:p w14:paraId="5E97A965" w14:textId="77777777" w:rsidR="002B5EC0" w:rsidRPr="00F33E6D" w:rsidRDefault="002B5EC0" w:rsidP="002B5EC0">
            <w:pPr>
              <w:rPr>
                <w:rFonts w:ascii="標楷體" w:eastAsia="標楷體" w:hAnsi="標楷體"/>
                <w:color w:val="000000"/>
              </w:rPr>
            </w:pPr>
          </w:p>
        </w:tc>
        <w:tc>
          <w:tcPr>
            <w:tcW w:w="2613" w:type="dxa"/>
          </w:tcPr>
          <w:p w14:paraId="7B4A772E" w14:textId="77777777" w:rsidR="002B5EC0" w:rsidRPr="00F33E6D" w:rsidRDefault="002B5EC0" w:rsidP="002B5EC0">
            <w:pPr>
              <w:rPr>
                <w:rFonts w:ascii="標楷體" w:eastAsia="標楷體" w:hAnsi="標楷體"/>
                <w:color w:val="000000"/>
              </w:rPr>
            </w:pPr>
          </w:p>
        </w:tc>
        <w:tc>
          <w:tcPr>
            <w:tcW w:w="553" w:type="dxa"/>
          </w:tcPr>
          <w:p w14:paraId="72CB2AB3" w14:textId="77777777" w:rsidR="002B5EC0" w:rsidRPr="00F33E6D" w:rsidRDefault="002B5EC0" w:rsidP="002B5EC0">
            <w:pPr>
              <w:rPr>
                <w:rFonts w:ascii="標楷體" w:eastAsia="標楷體" w:hAnsi="標楷體"/>
                <w:color w:val="000000"/>
              </w:rPr>
            </w:pPr>
          </w:p>
        </w:tc>
        <w:tc>
          <w:tcPr>
            <w:tcW w:w="651" w:type="dxa"/>
          </w:tcPr>
          <w:p w14:paraId="7732132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5714CDCD"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281234"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04F41D7"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2B5EC0" w:rsidRPr="00706FB5" w14:paraId="422FF705" w14:textId="77777777" w:rsidTr="002B5EC0">
        <w:tc>
          <w:tcPr>
            <w:tcW w:w="456" w:type="dxa"/>
          </w:tcPr>
          <w:p w14:paraId="0628C6D2"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7</w:t>
            </w:r>
          </w:p>
        </w:tc>
        <w:tc>
          <w:tcPr>
            <w:tcW w:w="993" w:type="dxa"/>
          </w:tcPr>
          <w:p w14:paraId="656020F5"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33DD3976" w14:textId="77777777" w:rsidR="002B5EC0" w:rsidRDefault="002B5EC0" w:rsidP="002B5EC0">
            <w:r>
              <w:rPr>
                <w:rFonts w:hint="eastAsia"/>
              </w:rPr>
              <w:t>14</w:t>
            </w:r>
          </w:p>
        </w:tc>
        <w:tc>
          <w:tcPr>
            <w:tcW w:w="604" w:type="dxa"/>
          </w:tcPr>
          <w:p w14:paraId="48F23145" w14:textId="77777777" w:rsidR="002B5EC0" w:rsidRPr="00F33E6D" w:rsidRDefault="002B5EC0" w:rsidP="002B5EC0">
            <w:pPr>
              <w:rPr>
                <w:rFonts w:ascii="標楷體" w:eastAsia="標楷體" w:hAnsi="標楷體"/>
                <w:color w:val="000000"/>
              </w:rPr>
            </w:pPr>
          </w:p>
        </w:tc>
        <w:tc>
          <w:tcPr>
            <w:tcW w:w="2613" w:type="dxa"/>
          </w:tcPr>
          <w:p w14:paraId="0E58EFE6" w14:textId="77777777" w:rsidR="002B5EC0" w:rsidRPr="00F33E6D" w:rsidRDefault="002B5EC0" w:rsidP="002B5EC0">
            <w:pPr>
              <w:rPr>
                <w:rFonts w:ascii="標楷體" w:eastAsia="標楷體" w:hAnsi="標楷體"/>
                <w:color w:val="000000"/>
              </w:rPr>
            </w:pPr>
          </w:p>
        </w:tc>
        <w:tc>
          <w:tcPr>
            <w:tcW w:w="553" w:type="dxa"/>
          </w:tcPr>
          <w:p w14:paraId="04F7F724" w14:textId="77777777" w:rsidR="002B5EC0" w:rsidRPr="00F33E6D" w:rsidRDefault="002B5EC0" w:rsidP="002B5EC0">
            <w:pPr>
              <w:rPr>
                <w:rFonts w:ascii="標楷體" w:eastAsia="標楷體" w:hAnsi="標楷體"/>
                <w:color w:val="000000"/>
              </w:rPr>
            </w:pPr>
          </w:p>
        </w:tc>
        <w:tc>
          <w:tcPr>
            <w:tcW w:w="651" w:type="dxa"/>
          </w:tcPr>
          <w:p w14:paraId="37D0D67A"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61C0DB36"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A69F1A"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9328549"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2B5EC0" w:rsidRPr="00706FB5" w14:paraId="5EF48CC5" w14:textId="77777777" w:rsidTr="002B5EC0">
        <w:tc>
          <w:tcPr>
            <w:tcW w:w="456" w:type="dxa"/>
          </w:tcPr>
          <w:p w14:paraId="452448D1" w14:textId="77777777" w:rsidR="002B5EC0" w:rsidRPr="00C74A10" w:rsidRDefault="002B5EC0" w:rsidP="002B5EC0">
            <w:pPr>
              <w:rPr>
                <w:rFonts w:ascii="標楷體" w:eastAsia="標楷體" w:hAnsi="標楷體"/>
                <w:color w:val="000000"/>
              </w:rPr>
            </w:pPr>
            <w:r>
              <w:rPr>
                <w:rFonts w:ascii="標楷體" w:eastAsia="標楷體" w:hAnsi="標楷體" w:hint="eastAsia"/>
                <w:color w:val="000000"/>
              </w:rPr>
              <w:t>18</w:t>
            </w:r>
          </w:p>
        </w:tc>
        <w:tc>
          <w:tcPr>
            <w:tcW w:w="993" w:type="dxa"/>
          </w:tcPr>
          <w:p w14:paraId="1C0A572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一個月平均價</w:t>
            </w:r>
          </w:p>
        </w:tc>
        <w:tc>
          <w:tcPr>
            <w:tcW w:w="734" w:type="dxa"/>
          </w:tcPr>
          <w:p w14:paraId="53BDB20E" w14:textId="77777777" w:rsidR="002B5EC0" w:rsidRDefault="002B5EC0" w:rsidP="002B5EC0">
            <w:r>
              <w:rPr>
                <w:rFonts w:ascii="標楷體" w:eastAsia="標楷體" w:hAnsi="標楷體"/>
                <w:color w:val="000000"/>
              </w:rPr>
              <w:t>1</w:t>
            </w:r>
          </w:p>
        </w:tc>
        <w:tc>
          <w:tcPr>
            <w:tcW w:w="604" w:type="dxa"/>
          </w:tcPr>
          <w:p w14:paraId="2F64A2D8" w14:textId="77777777" w:rsidR="002B5EC0" w:rsidRPr="00F33E6D" w:rsidRDefault="002B5EC0" w:rsidP="002B5EC0">
            <w:pPr>
              <w:rPr>
                <w:rFonts w:ascii="標楷體" w:eastAsia="標楷體" w:hAnsi="標楷體"/>
                <w:color w:val="000000"/>
              </w:rPr>
            </w:pPr>
          </w:p>
        </w:tc>
        <w:tc>
          <w:tcPr>
            <w:tcW w:w="2613" w:type="dxa"/>
          </w:tcPr>
          <w:p w14:paraId="42C8178E" w14:textId="77777777" w:rsidR="002B5EC0" w:rsidRPr="00F33E6D" w:rsidRDefault="002B5EC0" w:rsidP="002B5EC0">
            <w:pPr>
              <w:rPr>
                <w:rFonts w:ascii="標楷體" w:eastAsia="標楷體" w:hAnsi="標楷體"/>
                <w:color w:val="000000"/>
              </w:rPr>
            </w:pPr>
          </w:p>
        </w:tc>
        <w:tc>
          <w:tcPr>
            <w:tcW w:w="553" w:type="dxa"/>
          </w:tcPr>
          <w:p w14:paraId="113C6952" w14:textId="77777777" w:rsidR="002B5EC0" w:rsidRPr="00F33E6D" w:rsidRDefault="002B5EC0" w:rsidP="002B5EC0">
            <w:pPr>
              <w:rPr>
                <w:rFonts w:ascii="標楷體" w:eastAsia="標楷體" w:hAnsi="標楷體"/>
                <w:color w:val="000000"/>
              </w:rPr>
            </w:pPr>
          </w:p>
        </w:tc>
        <w:tc>
          <w:tcPr>
            <w:tcW w:w="651" w:type="dxa"/>
          </w:tcPr>
          <w:p w14:paraId="55A1343F"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45E3D5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3EE06"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AAF3797" w14:textId="77777777" w:rsidR="002B5EC0" w:rsidRPr="00DA7280" w:rsidRDefault="002B5EC0" w:rsidP="002B5EC0">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2B5EC0" w:rsidRPr="00706FB5" w14:paraId="0D9C81F4" w14:textId="77777777" w:rsidTr="002B5EC0">
        <w:tc>
          <w:tcPr>
            <w:tcW w:w="456" w:type="dxa"/>
          </w:tcPr>
          <w:p w14:paraId="66C95780" w14:textId="77777777" w:rsidR="002B5EC0" w:rsidRPr="00C74A10" w:rsidRDefault="009845CA" w:rsidP="002B5EC0">
            <w:pPr>
              <w:rPr>
                <w:rFonts w:ascii="標楷體" w:eastAsia="標楷體" w:hAnsi="標楷體"/>
                <w:color w:val="000000"/>
              </w:rPr>
            </w:pPr>
            <w:r>
              <w:rPr>
                <w:rFonts w:ascii="標楷體" w:eastAsia="標楷體" w:hAnsi="標楷體"/>
                <w:color w:val="000000"/>
              </w:rPr>
              <w:t>19</w:t>
            </w:r>
          </w:p>
        </w:tc>
        <w:tc>
          <w:tcPr>
            <w:tcW w:w="993" w:type="dxa"/>
          </w:tcPr>
          <w:p w14:paraId="552EC5F4"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7E6D1686" w14:textId="77777777" w:rsidR="002B5EC0" w:rsidRDefault="002B5EC0" w:rsidP="002B5EC0">
            <w:r>
              <w:rPr>
                <w:rFonts w:hint="eastAsia"/>
              </w:rPr>
              <w:t>14</w:t>
            </w:r>
          </w:p>
        </w:tc>
        <w:tc>
          <w:tcPr>
            <w:tcW w:w="604" w:type="dxa"/>
          </w:tcPr>
          <w:p w14:paraId="3A0620AB" w14:textId="77777777" w:rsidR="002B5EC0" w:rsidRPr="00F33E6D" w:rsidRDefault="002B5EC0" w:rsidP="002B5EC0">
            <w:pPr>
              <w:rPr>
                <w:rFonts w:ascii="標楷體" w:eastAsia="標楷體" w:hAnsi="標楷體"/>
                <w:color w:val="000000"/>
              </w:rPr>
            </w:pPr>
          </w:p>
        </w:tc>
        <w:tc>
          <w:tcPr>
            <w:tcW w:w="2613" w:type="dxa"/>
          </w:tcPr>
          <w:p w14:paraId="1820220E" w14:textId="77777777" w:rsidR="002B5EC0" w:rsidRPr="00F33E6D" w:rsidRDefault="002B5EC0" w:rsidP="002B5EC0">
            <w:pPr>
              <w:rPr>
                <w:rFonts w:ascii="標楷體" w:eastAsia="標楷體" w:hAnsi="標楷體"/>
                <w:color w:val="000000"/>
              </w:rPr>
            </w:pPr>
          </w:p>
        </w:tc>
        <w:tc>
          <w:tcPr>
            <w:tcW w:w="553" w:type="dxa"/>
          </w:tcPr>
          <w:p w14:paraId="23C73613" w14:textId="77777777" w:rsidR="002B5EC0" w:rsidRPr="00F33E6D" w:rsidRDefault="002B5EC0" w:rsidP="002B5EC0">
            <w:pPr>
              <w:rPr>
                <w:rFonts w:ascii="標楷體" w:eastAsia="標楷體" w:hAnsi="標楷體"/>
                <w:color w:val="000000"/>
              </w:rPr>
            </w:pPr>
          </w:p>
        </w:tc>
        <w:tc>
          <w:tcPr>
            <w:tcW w:w="651" w:type="dxa"/>
          </w:tcPr>
          <w:p w14:paraId="2C723937"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3509C34E"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965662" w14:textId="77777777" w:rsidR="002B5EC0" w:rsidRDefault="002B5EC0" w:rsidP="002B5EC0">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C7CDFA4" w14:textId="77777777" w:rsidR="002B5EC0" w:rsidRPr="008F7454" w:rsidRDefault="002B5EC0" w:rsidP="002B5EC0">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2B5EC0" w:rsidRPr="00706FB5" w14:paraId="18B20160" w14:textId="77777777" w:rsidTr="002B5EC0">
        <w:tc>
          <w:tcPr>
            <w:tcW w:w="456" w:type="dxa"/>
          </w:tcPr>
          <w:p w14:paraId="48322C5B"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7DC7A2C"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7047BF06" w14:textId="77777777" w:rsidR="002B5EC0" w:rsidRPr="00F33E6D" w:rsidRDefault="002B5EC0" w:rsidP="002B5EC0">
            <w:pPr>
              <w:rPr>
                <w:rFonts w:ascii="標楷體" w:eastAsia="標楷體" w:hAnsi="標楷體"/>
                <w:color w:val="000000"/>
              </w:rPr>
            </w:pPr>
          </w:p>
        </w:tc>
        <w:tc>
          <w:tcPr>
            <w:tcW w:w="604" w:type="dxa"/>
          </w:tcPr>
          <w:p w14:paraId="0B784F9B" w14:textId="77777777" w:rsidR="002B5EC0" w:rsidRPr="00F33E6D" w:rsidRDefault="002B5EC0" w:rsidP="002B5EC0">
            <w:pPr>
              <w:rPr>
                <w:rFonts w:ascii="標楷體" w:eastAsia="標楷體" w:hAnsi="標楷體"/>
                <w:color w:val="000000"/>
              </w:rPr>
            </w:pPr>
          </w:p>
        </w:tc>
        <w:tc>
          <w:tcPr>
            <w:tcW w:w="2613" w:type="dxa"/>
          </w:tcPr>
          <w:p w14:paraId="21929BB1" w14:textId="77777777" w:rsidR="002B5EC0" w:rsidRPr="00F33E6D" w:rsidRDefault="002B5EC0" w:rsidP="002B5EC0">
            <w:pPr>
              <w:rPr>
                <w:rFonts w:ascii="標楷體" w:eastAsia="標楷體" w:hAnsi="標楷體"/>
                <w:color w:val="000000"/>
              </w:rPr>
            </w:pPr>
          </w:p>
        </w:tc>
        <w:tc>
          <w:tcPr>
            <w:tcW w:w="553" w:type="dxa"/>
          </w:tcPr>
          <w:p w14:paraId="106B997D" w14:textId="77777777" w:rsidR="002B5EC0" w:rsidRPr="00F33E6D" w:rsidRDefault="002B5EC0" w:rsidP="002B5EC0">
            <w:pPr>
              <w:rPr>
                <w:rFonts w:ascii="標楷體" w:eastAsia="標楷體" w:hAnsi="標楷體"/>
                <w:color w:val="000000"/>
              </w:rPr>
            </w:pPr>
          </w:p>
        </w:tc>
        <w:tc>
          <w:tcPr>
            <w:tcW w:w="651" w:type="dxa"/>
          </w:tcPr>
          <w:p w14:paraId="0AEC0F2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R</w:t>
            </w:r>
          </w:p>
        </w:tc>
        <w:tc>
          <w:tcPr>
            <w:tcW w:w="3816" w:type="dxa"/>
          </w:tcPr>
          <w:p w14:paraId="1D0D19BE"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A13CB5" w14:textId="77777777" w:rsidR="002B5EC0" w:rsidRDefault="002B5EC0"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r>
              <w:rPr>
                <w:rFonts w:ascii="標楷體" w:eastAsia="標楷體" w:hAnsi="標楷體" w:hint="eastAsia"/>
              </w:rPr>
              <w:t>]對應欄位值帶入</w:t>
            </w:r>
          </w:p>
          <w:p w14:paraId="36A2A573"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2B5EC0" w:rsidRPr="00706FB5" w14:paraId="693F8224" w14:textId="77777777" w:rsidTr="002B5EC0">
        <w:tc>
          <w:tcPr>
            <w:tcW w:w="456" w:type="dxa"/>
          </w:tcPr>
          <w:p w14:paraId="7FEB761F"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071F7096"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734" w:type="dxa"/>
          </w:tcPr>
          <w:p w14:paraId="5C2EDE91"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w:t>
            </w:r>
          </w:p>
        </w:tc>
        <w:tc>
          <w:tcPr>
            <w:tcW w:w="604" w:type="dxa"/>
          </w:tcPr>
          <w:p w14:paraId="0D1D43BC" w14:textId="77777777" w:rsidR="002B5EC0" w:rsidRPr="00F33E6D" w:rsidRDefault="002B5EC0" w:rsidP="002B5EC0">
            <w:pPr>
              <w:rPr>
                <w:rFonts w:ascii="標楷體" w:eastAsia="標楷體" w:hAnsi="標楷體"/>
                <w:color w:val="000000"/>
              </w:rPr>
            </w:pPr>
          </w:p>
        </w:tc>
        <w:tc>
          <w:tcPr>
            <w:tcW w:w="2613" w:type="dxa"/>
          </w:tcPr>
          <w:p w14:paraId="36BC3BB8" w14:textId="77777777" w:rsidR="002B5EC0" w:rsidRPr="00F33E6D" w:rsidRDefault="002B5EC0" w:rsidP="002B5EC0">
            <w:pPr>
              <w:rPr>
                <w:rFonts w:ascii="標楷體" w:eastAsia="標楷體" w:hAnsi="標楷體"/>
                <w:color w:val="000000"/>
              </w:rPr>
            </w:pPr>
          </w:p>
        </w:tc>
        <w:tc>
          <w:tcPr>
            <w:tcW w:w="553" w:type="dxa"/>
          </w:tcPr>
          <w:p w14:paraId="6E4BD310"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6DED091E"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3983AAED"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116A6" w14:textId="77777777" w:rsidR="002B5EC0" w:rsidRDefault="002B5EC0" w:rsidP="002B5EC0">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B0E9BE5" w14:textId="77777777" w:rsidR="002B5EC0" w:rsidRDefault="002B5EC0" w:rsidP="002B5EC0">
            <w:pPr>
              <w:rPr>
                <w:rFonts w:ascii="標楷體" w:eastAsia="標楷體" w:hAnsi="標楷體"/>
              </w:rPr>
            </w:pPr>
            <w:r>
              <w:rPr>
                <w:rFonts w:ascii="標楷體" w:eastAsia="標楷體" w:hAnsi="標楷體" w:hint="eastAsia"/>
              </w:rPr>
              <w:t>3.</w:t>
            </w:r>
            <w:r w:rsidR="002D7779">
              <w:rPr>
                <w:rFonts w:ascii="標楷體" w:eastAsia="標楷體" w:hAnsi="標楷體" w:hint="eastAsia"/>
              </w:rPr>
              <w:t>若有輸入檢查[</w:t>
            </w:r>
            <w:r w:rsidR="002D7779" w:rsidRPr="00C74A10">
              <w:rPr>
                <w:rFonts w:ascii="標楷體" w:eastAsia="標楷體" w:hAnsi="標楷體" w:hint="eastAsia"/>
                <w:color w:val="000000"/>
              </w:rPr>
              <w:t>股票</w:t>
            </w:r>
            <w:proofErr w:type="gramStart"/>
            <w:r w:rsidR="002D7779" w:rsidRPr="00C74A10">
              <w:rPr>
                <w:rFonts w:ascii="標楷體" w:eastAsia="標楷體" w:hAnsi="標楷體" w:hint="eastAsia"/>
                <w:color w:val="000000"/>
              </w:rPr>
              <w:t>持有人統編</w:t>
            </w:r>
            <w:proofErr w:type="gramEnd"/>
            <w:r w:rsidR="002D7779">
              <w:rPr>
                <w:rFonts w:ascii="標楷體" w:eastAsia="標楷體" w:hAnsi="標楷體" w:hint="eastAsia"/>
              </w:rPr>
              <w:t>(</w:t>
            </w:r>
            <w:proofErr w:type="spellStart"/>
            <w:r w:rsidR="002D7779" w:rsidRPr="00CB51D3">
              <w:rPr>
                <w:rFonts w:ascii="標楷體" w:eastAsia="標楷體" w:hAnsi="標楷體"/>
              </w:rPr>
              <w:t>OwnerId</w:t>
            </w:r>
            <w:proofErr w:type="spellEnd"/>
            <w:r w:rsidR="002D7779">
              <w:rPr>
                <w:rFonts w:ascii="標楷體" w:eastAsia="標楷體" w:hAnsi="標楷體" w:hint="eastAsia"/>
              </w:rPr>
              <w:t>)]是否存在[</w:t>
            </w:r>
            <w:r w:rsidR="002D7779" w:rsidRPr="00505247">
              <w:rPr>
                <w:rFonts w:ascii="標楷體" w:eastAsia="標楷體" w:hAnsi="標楷體" w:hint="eastAsia"/>
              </w:rPr>
              <w:t>客戶主檔</w:t>
            </w:r>
            <w:r w:rsidR="002D7779">
              <w:rPr>
                <w:rFonts w:ascii="標楷體" w:eastAsia="標楷體" w:hAnsi="標楷體" w:hint="eastAsia"/>
              </w:rPr>
              <w:t>(</w:t>
            </w:r>
            <w:proofErr w:type="spellStart"/>
            <w:r w:rsidR="002D7779" w:rsidRPr="00505247">
              <w:rPr>
                <w:rFonts w:ascii="標楷體" w:eastAsia="標楷體" w:hAnsi="標楷體"/>
              </w:rPr>
              <w:t>CustMain</w:t>
            </w:r>
            <w:proofErr w:type="spellEnd"/>
            <w:r w:rsidR="002D7779">
              <w:rPr>
                <w:rFonts w:ascii="標楷體" w:eastAsia="標楷體" w:hAnsi="標楷體" w:hint="eastAsia"/>
              </w:rPr>
              <w:t>)]，存在則帶回[</w:t>
            </w:r>
            <w:r w:rsidR="002D7779" w:rsidRPr="00C74A10">
              <w:rPr>
                <w:rFonts w:ascii="標楷體" w:eastAsia="標楷體" w:hAnsi="標楷體" w:hint="eastAsia"/>
                <w:color w:val="000000"/>
              </w:rPr>
              <w:t>股票持有人姓名</w:t>
            </w:r>
            <w:r w:rsidR="002D7779">
              <w:rPr>
                <w:rFonts w:ascii="標楷體" w:eastAsia="標楷體" w:hAnsi="標楷體" w:hint="eastAsia"/>
              </w:rPr>
              <w:t>]</w:t>
            </w:r>
          </w:p>
          <w:p w14:paraId="5A7F85DE" w14:textId="77777777" w:rsidR="002B5EC0" w:rsidRPr="008F7454" w:rsidRDefault="002B5EC0" w:rsidP="009845CA">
            <w:pPr>
              <w:rPr>
                <w:rFonts w:ascii="標楷體" w:eastAsia="標楷體" w:hAnsi="標楷體"/>
                <w:color w:val="000000"/>
              </w:rPr>
            </w:pPr>
            <w:r>
              <w:rPr>
                <w:rFonts w:ascii="標楷體" w:eastAsia="標楷體" w:hAnsi="標楷體" w:hint="eastAsia"/>
                <w:color w:val="000000"/>
              </w:rPr>
              <w:t>4.</w:t>
            </w:r>
            <w:r w:rsidR="009845CA">
              <w:rPr>
                <w:rFonts w:ascii="標楷體" w:eastAsia="標楷體" w:hAnsi="標楷體"/>
                <w:color w:val="000000"/>
              </w:rPr>
              <w:t>CustMain</w:t>
            </w:r>
            <w:r>
              <w:rPr>
                <w:rFonts w:ascii="標楷體" w:eastAsia="標楷體" w:hAnsi="標楷體"/>
                <w:color w:val="000000"/>
              </w:rPr>
              <w:t>.</w:t>
            </w:r>
            <w:r w:rsidR="009845CA">
              <w:rPr>
                <w:rFonts w:ascii="標楷體" w:eastAsia="標楷體" w:hAnsi="標楷體"/>
                <w:color w:val="000000"/>
              </w:rPr>
              <w:t>Cust</w:t>
            </w:r>
            <w:r w:rsidRPr="007B3630">
              <w:rPr>
                <w:rFonts w:ascii="標楷體" w:eastAsia="標楷體" w:hAnsi="標楷體"/>
                <w:color w:val="000000"/>
              </w:rPr>
              <w:t>Id</w:t>
            </w:r>
          </w:p>
        </w:tc>
      </w:tr>
      <w:tr w:rsidR="002B5EC0" w:rsidRPr="00706FB5" w14:paraId="07B0FB9A" w14:textId="77777777" w:rsidTr="002B5EC0">
        <w:tc>
          <w:tcPr>
            <w:tcW w:w="456" w:type="dxa"/>
          </w:tcPr>
          <w:p w14:paraId="44709FE1" w14:textId="77777777" w:rsidR="002B5EC0" w:rsidRPr="00C74A10" w:rsidRDefault="009845CA" w:rsidP="002B5EC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2FB25DCB" w14:textId="77777777" w:rsidR="002B5EC0" w:rsidRPr="00C74A10" w:rsidRDefault="002B5EC0" w:rsidP="002B5EC0">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68C51387"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100</w:t>
            </w:r>
          </w:p>
        </w:tc>
        <w:tc>
          <w:tcPr>
            <w:tcW w:w="604" w:type="dxa"/>
          </w:tcPr>
          <w:p w14:paraId="6B8B19A0" w14:textId="77777777" w:rsidR="002B5EC0" w:rsidRPr="00F33E6D" w:rsidRDefault="002B5EC0" w:rsidP="002B5EC0">
            <w:pPr>
              <w:rPr>
                <w:rFonts w:ascii="標楷體" w:eastAsia="標楷體" w:hAnsi="標楷體"/>
                <w:color w:val="000000"/>
              </w:rPr>
            </w:pPr>
          </w:p>
        </w:tc>
        <w:tc>
          <w:tcPr>
            <w:tcW w:w="2613" w:type="dxa"/>
          </w:tcPr>
          <w:p w14:paraId="52630B6E" w14:textId="77777777" w:rsidR="002B5EC0" w:rsidRPr="00F33E6D" w:rsidRDefault="002B5EC0" w:rsidP="002B5EC0">
            <w:pPr>
              <w:rPr>
                <w:rFonts w:ascii="標楷體" w:eastAsia="標楷體" w:hAnsi="標楷體"/>
                <w:color w:val="000000"/>
              </w:rPr>
            </w:pPr>
          </w:p>
        </w:tc>
        <w:tc>
          <w:tcPr>
            <w:tcW w:w="553" w:type="dxa"/>
          </w:tcPr>
          <w:p w14:paraId="3CBA61FD"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V</w:t>
            </w:r>
          </w:p>
        </w:tc>
        <w:tc>
          <w:tcPr>
            <w:tcW w:w="651" w:type="dxa"/>
          </w:tcPr>
          <w:p w14:paraId="554DF762" w14:textId="77777777" w:rsidR="002B5EC0" w:rsidRPr="00F33E6D" w:rsidRDefault="002B5EC0" w:rsidP="002B5EC0">
            <w:pPr>
              <w:rPr>
                <w:rFonts w:ascii="標楷體" w:eastAsia="標楷體" w:hAnsi="標楷體"/>
                <w:color w:val="000000"/>
              </w:rPr>
            </w:pPr>
            <w:r>
              <w:rPr>
                <w:rFonts w:ascii="標楷體" w:eastAsia="標楷體" w:hAnsi="標楷體" w:hint="eastAsia"/>
                <w:color w:val="000000"/>
              </w:rPr>
              <w:t>W</w:t>
            </w:r>
          </w:p>
        </w:tc>
        <w:tc>
          <w:tcPr>
            <w:tcW w:w="3816" w:type="dxa"/>
          </w:tcPr>
          <w:p w14:paraId="2B184797" w14:textId="77777777" w:rsidR="002B5EC0" w:rsidRDefault="002B5EC0" w:rsidP="002B5EC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D7F2F4A" w14:textId="77777777" w:rsidR="002B5EC0" w:rsidRDefault="002B5EC0" w:rsidP="002B5EC0">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73461600" w14:textId="77777777" w:rsidR="002B5EC0" w:rsidRDefault="002B5EC0" w:rsidP="002B5EC0">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color w:val="000000"/>
              </w:rPr>
              <w:t>]自動帶出[股票所有權人姓名]，如果為空，</w:t>
            </w:r>
            <w:r w:rsidR="00366CF1">
              <w:rPr>
                <w:rFonts w:ascii="標楷體" w:eastAsia="標楷體" w:hAnsi="標楷體" w:hint="eastAsia"/>
                <w:color w:val="000000"/>
              </w:rPr>
              <w:t>限輸入</w:t>
            </w:r>
          </w:p>
          <w:p w14:paraId="62C70252" w14:textId="77777777" w:rsidR="002B5EC0" w:rsidRPr="00813C80" w:rsidRDefault="002B5EC0" w:rsidP="002B5EC0">
            <w:pPr>
              <w:rPr>
                <w:rFonts w:ascii="標楷體" w:eastAsia="標楷體" w:hAnsi="標楷體"/>
                <w:color w:val="000000"/>
              </w:rPr>
            </w:pPr>
            <w:r>
              <w:rPr>
                <w:rFonts w:ascii="標楷體" w:eastAsia="標楷體" w:hAnsi="標楷體" w:hint="eastAsia"/>
                <w:color w:val="000000"/>
              </w:rPr>
              <w:t>4.</w:t>
            </w:r>
            <w:r w:rsidR="009845CA">
              <w:rPr>
                <w:rFonts w:ascii="標楷體" w:eastAsia="標楷體" w:hAnsi="標楷體"/>
                <w:color w:val="000000"/>
              </w:rPr>
              <w:t>CustMain</w:t>
            </w:r>
            <w:r>
              <w:rPr>
                <w:rFonts w:ascii="標楷體" w:eastAsia="標楷體" w:hAnsi="標楷體"/>
                <w:color w:val="000000"/>
              </w:rPr>
              <w:t>.</w:t>
            </w:r>
            <w:r w:rsidR="009845CA">
              <w:rPr>
                <w:rFonts w:ascii="標楷體" w:eastAsia="標楷體" w:hAnsi="標楷體"/>
                <w:color w:val="000000"/>
              </w:rPr>
              <w:t>Cust</w:t>
            </w:r>
            <w:r w:rsidRPr="007B3630">
              <w:rPr>
                <w:rFonts w:ascii="標楷體" w:eastAsia="標楷體" w:hAnsi="標楷體"/>
                <w:color w:val="000000"/>
              </w:rPr>
              <w:t>Name</w:t>
            </w:r>
          </w:p>
        </w:tc>
      </w:tr>
      <w:tr w:rsidR="009845CA" w:rsidRPr="00706FB5" w14:paraId="59D9CF8F" w14:textId="77777777" w:rsidTr="002B5EC0">
        <w:tc>
          <w:tcPr>
            <w:tcW w:w="456" w:type="dxa"/>
          </w:tcPr>
          <w:p w14:paraId="2BB1076E"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4176E18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08B7A8DB"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p>
        </w:tc>
        <w:tc>
          <w:tcPr>
            <w:tcW w:w="604" w:type="dxa"/>
          </w:tcPr>
          <w:p w14:paraId="08D589BE" w14:textId="77777777" w:rsidR="009845CA" w:rsidRPr="00F33E6D" w:rsidRDefault="009845CA" w:rsidP="009845CA">
            <w:pPr>
              <w:rPr>
                <w:rFonts w:ascii="標楷體" w:eastAsia="標楷體" w:hAnsi="標楷體"/>
                <w:color w:val="000000"/>
              </w:rPr>
            </w:pPr>
          </w:p>
        </w:tc>
        <w:tc>
          <w:tcPr>
            <w:tcW w:w="2613" w:type="dxa"/>
          </w:tcPr>
          <w:p w14:paraId="0311E9A3" w14:textId="77777777" w:rsidR="009845CA" w:rsidRDefault="009845CA" w:rsidP="009845CA">
            <w:pPr>
              <w:rPr>
                <w:rFonts w:ascii="標楷體" w:eastAsia="標楷體" w:hAnsi="標楷體"/>
                <w:color w:val="000000"/>
              </w:rPr>
            </w:pPr>
          </w:p>
        </w:tc>
        <w:tc>
          <w:tcPr>
            <w:tcW w:w="553" w:type="dxa"/>
          </w:tcPr>
          <w:p w14:paraId="613CBAC0" w14:textId="77777777" w:rsidR="009845CA" w:rsidRDefault="009845CA" w:rsidP="009845CA">
            <w:pPr>
              <w:rPr>
                <w:rFonts w:ascii="標楷體" w:eastAsia="標楷體" w:hAnsi="標楷體"/>
                <w:color w:val="000000"/>
              </w:rPr>
            </w:pPr>
          </w:p>
        </w:tc>
        <w:tc>
          <w:tcPr>
            <w:tcW w:w="651" w:type="dxa"/>
          </w:tcPr>
          <w:p w14:paraId="71D53BDB" w14:textId="77777777" w:rsidR="009845CA"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1C6624D1"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9F1AE7" w14:textId="77777777" w:rsidR="009845CA" w:rsidRDefault="009845CA" w:rsidP="009845CA">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3D7D382" w14:textId="77777777" w:rsidR="009845CA" w:rsidRPr="00620588" w:rsidRDefault="009845CA" w:rsidP="009845CA">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9845CA" w:rsidRPr="00706FB5" w14:paraId="203FE6D5" w14:textId="77777777" w:rsidTr="002B5EC0">
        <w:tc>
          <w:tcPr>
            <w:tcW w:w="456" w:type="dxa"/>
          </w:tcPr>
          <w:p w14:paraId="13FC76AC"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4</w:t>
            </w:r>
          </w:p>
        </w:tc>
        <w:tc>
          <w:tcPr>
            <w:tcW w:w="993" w:type="dxa"/>
          </w:tcPr>
          <w:p w14:paraId="5761502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4B4D577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2</w:t>
            </w:r>
          </w:p>
        </w:tc>
        <w:tc>
          <w:tcPr>
            <w:tcW w:w="604" w:type="dxa"/>
          </w:tcPr>
          <w:p w14:paraId="71223664" w14:textId="77777777" w:rsidR="009845CA" w:rsidRPr="00F33E6D" w:rsidRDefault="009845CA" w:rsidP="009845CA">
            <w:pPr>
              <w:rPr>
                <w:rFonts w:ascii="標楷體" w:eastAsia="標楷體" w:hAnsi="標楷體"/>
                <w:color w:val="000000"/>
              </w:rPr>
            </w:pPr>
          </w:p>
        </w:tc>
        <w:tc>
          <w:tcPr>
            <w:tcW w:w="2613" w:type="dxa"/>
          </w:tcPr>
          <w:p w14:paraId="488D8E51" w14:textId="77777777" w:rsidR="009845CA" w:rsidRPr="00F33E6D" w:rsidRDefault="009845CA" w:rsidP="009845C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JobTitl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9999A28" w14:textId="77777777" w:rsidR="009845CA" w:rsidRPr="00F33E6D" w:rsidRDefault="009845CA" w:rsidP="009845CA">
            <w:pPr>
              <w:rPr>
                <w:rFonts w:ascii="標楷體" w:eastAsia="標楷體" w:hAnsi="標楷體"/>
                <w:color w:val="000000"/>
              </w:rPr>
            </w:pPr>
          </w:p>
        </w:tc>
        <w:tc>
          <w:tcPr>
            <w:tcW w:w="651" w:type="dxa"/>
          </w:tcPr>
          <w:p w14:paraId="14BBDD7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62C6F5C"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B8CE52"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9D01EF1" w14:textId="77777777" w:rsidR="009845CA" w:rsidRPr="00D01E3F"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9845CA" w:rsidRPr="00706FB5" w14:paraId="6B7C252F" w14:textId="77777777" w:rsidTr="002B5EC0">
        <w:tc>
          <w:tcPr>
            <w:tcW w:w="456" w:type="dxa"/>
          </w:tcPr>
          <w:p w14:paraId="4E8746B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5</w:t>
            </w:r>
          </w:p>
        </w:tc>
        <w:tc>
          <w:tcPr>
            <w:tcW w:w="993" w:type="dxa"/>
          </w:tcPr>
          <w:p w14:paraId="36B0529D"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255E281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2</w:t>
            </w:r>
          </w:p>
        </w:tc>
        <w:tc>
          <w:tcPr>
            <w:tcW w:w="604" w:type="dxa"/>
          </w:tcPr>
          <w:p w14:paraId="283549D5" w14:textId="77777777" w:rsidR="009845CA" w:rsidRPr="00F33E6D" w:rsidRDefault="009845CA" w:rsidP="009845CA">
            <w:pPr>
              <w:rPr>
                <w:rFonts w:ascii="標楷體" w:eastAsia="標楷體" w:hAnsi="標楷體"/>
                <w:color w:val="000000"/>
              </w:rPr>
            </w:pPr>
          </w:p>
        </w:tc>
        <w:tc>
          <w:tcPr>
            <w:tcW w:w="2613" w:type="dxa"/>
          </w:tcPr>
          <w:p w14:paraId="1F5E48CC" w14:textId="77777777" w:rsidR="009845CA" w:rsidRPr="00F33E6D" w:rsidRDefault="009845CA" w:rsidP="009845CA">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F1B7A78" w14:textId="77777777" w:rsidR="009845CA" w:rsidRPr="00F33E6D" w:rsidRDefault="009845CA" w:rsidP="009845CA">
            <w:pPr>
              <w:rPr>
                <w:rFonts w:ascii="標楷體" w:eastAsia="標楷體" w:hAnsi="標楷體"/>
                <w:color w:val="000000"/>
              </w:rPr>
            </w:pPr>
          </w:p>
        </w:tc>
        <w:tc>
          <w:tcPr>
            <w:tcW w:w="651" w:type="dxa"/>
          </w:tcPr>
          <w:p w14:paraId="5C364EE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A7E7AFE"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1413225" w14:textId="77777777" w:rsidR="009845CA" w:rsidRPr="00941B57" w:rsidRDefault="009845CA" w:rsidP="009845CA">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2DA768" w14:textId="77777777" w:rsidR="009845CA" w:rsidRPr="00D01E3F"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9845CA" w:rsidRPr="00706FB5" w14:paraId="1EB721E7" w14:textId="77777777" w:rsidTr="002B5EC0">
        <w:tc>
          <w:tcPr>
            <w:tcW w:w="456" w:type="dxa"/>
          </w:tcPr>
          <w:p w14:paraId="14AB653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6</w:t>
            </w:r>
          </w:p>
        </w:tc>
        <w:tc>
          <w:tcPr>
            <w:tcW w:w="993" w:type="dxa"/>
          </w:tcPr>
          <w:p w14:paraId="0E562960"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734" w:type="dxa"/>
          </w:tcPr>
          <w:p w14:paraId="1A7E052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0</w:t>
            </w:r>
          </w:p>
        </w:tc>
        <w:tc>
          <w:tcPr>
            <w:tcW w:w="604" w:type="dxa"/>
          </w:tcPr>
          <w:p w14:paraId="6F990C6C" w14:textId="77777777" w:rsidR="009845CA" w:rsidRPr="00F33E6D" w:rsidRDefault="009845CA" w:rsidP="009845CA">
            <w:pPr>
              <w:rPr>
                <w:rFonts w:ascii="標楷體" w:eastAsia="標楷體" w:hAnsi="標楷體"/>
                <w:color w:val="000000"/>
              </w:rPr>
            </w:pPr>
          </w:p>
        </w:tc>
        <w:tc>
          <w:tcPr>
            <w:tcW w:w="2613" w:type="dxa"/>
          </w:tcPr>
          <w:p w14:paraId="5D7E8837" w14:textId="77777777" w:rsidR="009845CA" w:rsidRPr="00F33E6D" w:rsidRDefault="009845CA" w:rsidP="009845CA">
            <w:pPr>
              <w:rPr>
                <w:rFonts w:ascii="標楷體" w:eastAsia="標楷體" w:hAnsi="標楷體"/>
                <w:color w:val="000000"/>
              </w:rPr>
            </w:pPr>
          </w:p>
        </w:tc>
        <w:tc>
          <w:tcPr>
            <w:tcW w:w="553" w:type="dxa"/>
          </w:tcPr>
          <w:p w14:paraId="5A3C7EEB" w14:textId="77777777" w:rsidR="009845CA" w:rsidRPr="00F33E6D" w:rsidRDefault="009845CA" w:rsidP="009845CA">
            <w:pPr>
              <w:rPr>
                <w:rFonts w:ascii="標楷體" w:eastAsia="標楷體" w:hAnsi="標楷體"/>
                <w:color w:val="000000"/>
              </w:rPr>
            </w:pPr>
          </w:p>
        </w:tc>
        <w:tc>
          <w:tcPr>
            <w:tcW w:w="651" w:type="dxa"/>
          </w:tcPr>
          <w:p w14:paraId="5DDDEE8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613FC1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BA0844"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6DC0EB7" w14:textId="77777777" w:rsidR="009845CA" w:rsidRPr="00941B57" w:rsidRDefault="009845CA" w:rsidP="009845CA">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r>
              <w:rPr>
                <w:rFonts w:ascii="標楷體" w:eastAsia="標楷體" w:hAnsi="標楷體" w:hint="eastAsia"/>
              </w:rPr>
              <w:t>(</w:t>
            </w:r>
            <w:proofErr w:type="spellStart"/>
            <w:r w:rsidRPr="000B3B9D">
              <w:rPr>
                <w:rFonts w:ascii="標楷體" w:eastAsia="標楷體" w:hAnsi="標楷體"/>
              </w:rPr>
              <w:t>LegalPersonId</w:t>
            </w:r>
            <w:proofErr w:type="spellEnd"/>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proofErr w:type="spellStart"/>
            <w:r w:rsidRPr="00505247">
              <w:rPr>
                <w:rFonts w:ascii="標楷體" w:eastAsia="標楷體" w:hAnsi="標楷體"/>
              </w:rPr>
              <w:t>Cus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232D5F8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9845CA" w:rsidRPr="00706FB5" w14:paraId="1E202F6D" w14:textId="77777777" w:rsidTr="002B5EC0">
        <w:tc>
          <w:tcPr>
            <w:tcW w:w="456" w:type="dxa"/>
          </w:tcPr>
          <w:p w14:paraId="729C5C8D"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7</w:t>
            </w:r>
          </w:p>
        </w:tc>
        <w:tc>
          <w:tcPr>
            <w:tcW w:w="993" w:type="dxa"/>
          </w:tcPr>
          <w:p w14:paraId="739791E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18C5D896"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7912C1D7" w14:textId="77777777" w:rsidR="009845CA" w:rsidRPr="00F33E6D" w:rsidRDefault="009845CA" w:rsidP="009845CA">
            <w:pPr>
              <w:rPr>
                <w:rFonts w:ascii="標楷體" w:eastAsia="標楷體" w:hAnsi="標楷體"/>
                <w:color w:val="000000"/>
              </w:rPr>
            </w:pPr>
          </w:p>
        </w:tc>
        <w:tc>
          <w:tcPr>
            <w:tcW w:w="2613" w:type="dxa"/>
          </w:tcPr>
          <w:p w14:paraId="5FA33CA8" w14:textId="77777777" w:rsidR="009845CA" w:rsidRDefault="009845CA" w:rsidP="009845CA">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145AD412"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7B86849C"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29A5F36" w14:textId="77777777" w:rsidR="009845CA" w:rsidRPr="000B3B9D" w:rsidRDefault="009845CA" w:rsidP="009845CA">
            <w:pPr>
              <w:rPr>
                <w:rFonts w:ascii="標楷體" w:eastAsia="標楷體" w:hAnsi="標楷體"/>
                <w:color w:val="000000"/>
              </w:rPr>
            </w:pPr>
          </w:p>
          <w:p w14:paraId="27439547" w14:textId="77777777" w:rsidR="009845CA" w:rsidRDefault="009845CA" w:rsidP="009845CA">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66C2859B"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4F8C69B8"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58C08C96" w14:textId="77777777" w:rsidR="009845CA" w:rsidRPr="000B3B9D" w:rsidRDefault="009845CA" w:rsidP="009845CA">
            <w:pPr>
              <w:rPr>
                <w:rFonts w:ascii="標楷體" w:eastAsia="標楷體" w:hAnsi="標楷體"/>
                <w:color w:val="000000"/>
              </w:rPr>
            </w:pPr>
          </w:p>
          <w:p w14:paraId="6DDE410A" w14:textId="77777777" w:rsidR="009845CA" w:rsidRDefault="009845CA" w:rsidP="009845CA">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027201B7"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6AB87E4D"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42D2525A" w14:textId="77777777" w:rsidR="009845CA" w:rsidRPr="000B3B9D" w:rsidRDefault="009845CA" w:rsidP="009845CA">
            <w:pPr>
              <w:rPr>
                <w:rFonts w:ascii="標楷體" w:eastAsia="標楷體" w:hAnsi="標楷體"/>
                <w:color w:val="000000"/>
              </w:rPr>
            </w:pPr>
          </w:p>
          <w:p w14:paraId="19AE1346" w14:textId="77777777" w:rsidR="009845CA" w:rsidRDefault="009845CA" w:rsidP="009845CA">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6263055" w14:textId="77777777" w:rsidR="009845CA"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421906C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5526726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3EFF153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ADE6D65"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17AA4A"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00EC9042" w14:textId="77777777" w:rsidR="009845CA" w:rsidRDefault="009845CA" w:rsidP="009845C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0E66F05F"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9845CA" w:rsidRPr="00706FB5" w14:paraId="5C100E5C" w14:textId="77777777" w:rsidTr="002B5EC0">
        <w:tc>
          <w:tcPr>
            <w:tcW w:w="456" w:type="dxa"/>
          </w:tcPr>
          <w:p w14:paraId="53C82F71"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8</w:t>
            </w:r>
          </w:p>
        </w:tc>
        <w:tc>
          <w:tcPr>
            <w:tcW w:w="993" w:type="dxa"/>
          </w:tcPr>
          <w:p w14:paraId="41D0E52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05F38B9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6B3E0C52" w14:textId="77777777" w:rsidR="009845CA" w:rsidRPr="00F33E6D" w:rsidRDefault="009845CA" w:rsidP="009845CA">
            <w:pPr>
              <w:rPr>
                <w:rFonts w:ascii="標楷體" w:eastAsia="標楷體" w:hAnsi="標楷體"/>
                <w:color w:val="000000"/>
              </w:rPr>
            </w:pPr>
          </w:p>
        </w:tc>
        <w:tc>
          <w:tcPr>
            <w:tcW w:w="2613" w:type="dxa"/>
          </w:tcPr>
          <w:p w14:paraId="466B8D0A" w14:textId="77777777" w:rsidR="009845CA" w:rsidRPr="00F33E6D" w:rsidRDefault="009845CA" w:rsidP="009845CA">
            <w:pPr>
              <w:rPr>
                <w:rFonts w:ascii="標楷體" w:eastAsia="標楷體" w:hAnsi="標楷體"/>
                <w:color w:val="000000"/>
              </w:rPr>
            </w:pPr>
          </w:p>
        </w:tc>
        <w:tc>
          <w:tcPr>
            <w:tcW w:w="553" w:type="dxa"/>
          </w:tcPr>
          <w:p w14:paraId="270E9E2A" w14:textId="77777777" w:rsidR="009845CA" w:rsidRPr="00F33E6D" w:rsidRDefault="009845CA" w:rsidP="009845CA">
            <w:pPr>
              <w:rPr>
                <w:rFonts w:ascii="標楷體" w:eastAsia="標楷體" w:hAnsi="標楷體"/>
                <w:color w:val="000000"/>
              </w:rPr>
            </w:pPr>
          </w:p>
        </w:tc>
        <w:tc>
          <w:tcPr>
            <w:tcW w:w="651" w:type="dxa"/>
          </w:tcPr>
          <w:p w14:paraId="76D6697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1A9869D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207FAB"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DCEAFEB"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0D3F9A53" w14:textId="77777777" w:rsidR="009845CA" w:rsidRPr="00D01E3F" w:rsidRDefault="009845CA" w:rsidP="009845CA">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9845CA" w:rsidRPr="00706FB5" w14:paraId="63921A1E" w14:textId="77777777" w:rsidTr="002B5EC0">
        <w:tc>
          <w:tcPr>
            <w:tcW w:w="456" w:type="dxa"/>
          </w:tcPr>
          <w:p w14:paraId="6F03BFB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29</w:t>
            </w:r>
          </w:p>
        </w:tc>
        <w:tc>
          <w:tcPr>
            <w:tcW w:w="993" w:type="dxa"/>
          </w:tcPr>
          <w:p w14:paraId="7DDE45E3"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532C0C1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5BD8236C" w14:textId="77777777" w:rsidR="009845CA" w:rsidRPr="00F33E6D" w:rsidRDefault="009845CA" w:rsidP="009845CA">
            <w:pPr>
              <w:rPr>
                <w:rFonts w:ascii="標楷體" w:eastAsia="標楷體" w:hAnsi="標楷體"/>
                <w:color w:val="000000"/>
              </w:rPr>
            </w:pPr>
          </w:p>
        </w:tc>
        <w:tc>
          <w:tcPr>
            <w:tcW w:w="2613" w:type="dxa"/>
          </w:tcPr>
          <w:p w14:paraId="0DD3BD01" w14:textId="77777777" w:rsidR="009845CA" w:rsidRPr="00F33E6D" w:rsidRDefault="009845CA" w:rsidP="009845CA">
            <w:pPr>
              <w:rPr>
                <w:rFonts w:ascii="標楷體" w:eastAsia="標楷體" w:hAnsi="標楷體"/>
                <w:color w:val="000000"/>
              </w:rPr>
            </w:pPr>
          </w:p>
        </w:tc>
        <w:tc>
          <w:tcPr>
            <w:tcW w:w="553" w:type="dxa"/>
          </w:tcPr>
          <w:p w14:paraId="0F068FE1" w14:textId="77777777" w:rsidR="009845CA" w:rsidRPr="00F33E6D" w:rsidRDefault="009845CA" w:rsidP="009845CA">
            <w:pPr>
              <w:rPr>
                <w:rFonts w:ascii="標楷體" w:eastAsia="標楷體" w:hAnsi="標楷體"/>
                <w:color w:val="000000"/>
              </w:rPr>
            </w:pPr>
          </w:p>
        </w:tc>
        <w:tc>
          <w:tcPr>
            <w:tcW w:w="651" w:type="dxa"/>
          </w:tcPr>
          <w:p w14:paraId="09CA6D4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5CEFBA9"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0994514"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2FC036D"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491C73C5" w14:textId="77777777" w:rsidR="009845CA" w:rsidRPr="00D65F19" w:rsidRDefault="009845CA" w:rsidP="009845CA">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9845CA" w:rsidRPr="00706FB5" w14:paraId="2C2ED43C" w14:textId="77777777" w:rsidTr="002B5EC0">
        <w:tc>
          <w:tcPr>
            <w:tcW w:w="456" w:type="dxa"/>
          </w:tcPr>
          <w:p w14:paraId="7700CAA9"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0</w:t>
            </w:r>
          </w:p>
        </w:tc>
        <w:tc>
          <w:tcPr>
            <w:tcW w:w="993" w:type="dxa"/>
          </w:tcPr>
          <w:p w14:paraId="746BA67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60DDDA7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3.2</w:t>
            </w:r>
          </w:p>
        </w:tc>
        <w:tc>
          <w:tcPr>
            <w:tcW w:w="604" w:type="dxa"/>
          </w:tcPr>
          <w:p w14:paraId="3A126909" w14:textId="77777777" w:rsidR="009845CA" w:rsidRPr="00F33E6D" w:rsidRDefault="009845CA" w:rsidP="009845CA">
            <w:pPr>
              <w:rPr>
                <w:rFonts w:ascii="標楷體" w:eastAsia="標楷體" w:hAnsi="標楷體"/>
                <w:color w:val="000000"/>
              </w:rPr>
            </w:pPr>
          </w:p>
        </w:tc>
        <w:tc>
          <w:tcPr>
            <w:tcW w:w="2613" w:type="dxa"/>
          </w:tcPr>
          <w:p w14:paraId="6F545063" w14:textId="77777777" w:rsidR="009845CA" w:rsidRPr="00F33E6D" w:rsidRDefault="009845CA" w:rsidP="009845CA">
            <w:pPr>
              <w:rPr>
                <w:rFonts w:ascii="標楷體" w:eastAsia="標楷體" w:hAnsi="標楷體"/>
                <w:color w:val="000000"/>
              </w:rPr>
            </w:pPr>
          </w:p>
        </w:tc>
        <w:tc>
          <w:tcPr>
            <w:tcW w:w="553" w:type="dxa"/>
          </w:tcPr>
          <w:p w14:paraId="109CE92B" w14:textId="77777777" w:rsidR="009845CA" w:rsidRPr="00F33E6D" w:rsidRDefault="009845CA" w:rsidP="009845CA">
            <w:pPr>
              <w:rPr>
                <w:rFonts w:ascii="標楷體" w:eastAsia="標楷體" w:hAnsi="標楷體"/>
                <w:color w:val="000000"/>
              </w:rPr>
            </w:pPr>
          </w:p>
        </w:tc>
        <w:tc>
          <w:tcPr>
            <w:tcW w:w="651" w:type="dxa"/>
          </w:tcPr>
          <w:p w14:paraId="6EA9CC3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30B6F2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B34497"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05B3B83" w14:textId="77777777" w:rsidR="009845CA" w:rsidRPr="000B3B9D" w:rsidRDefault="009845CA" w:rsidP="009845CA">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0706D53A" w14:textId="77777777" w:rsidR="009845CA" w:rsidRPr="00D01E3F" w:rsidRDefault="009845CA" w:rsidP="009845CA">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9845CA" w:rsidRPr="00706FB5" w14:paraId="2B8F0683" w14:textId="77777777" w:rsidTr="002B5EC0">
        <w:tc>
          <w:tcPr>
            <w:tcW w:w="456" w:type="dxa"/>
          </w:tcPr>
          <w:p w14:paraId="1B90C430"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1</w:t>
            </w:r>
          </w:p>
        </w:tc>
        <w:tc>
          <w:tcPr>
            <w:tcW w:w="993" w:type="dxa"/>
          </w:tcPr>
          <w:p w14:paraId="1BC3165E"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263DDF1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2EA3CE52" w14:textId="77777777" w:rsidR="009845CA" w:rsidRPr="00F33E6D" w:rsidRDefault="009845CA" w:rsidP="009845CA">
            <w:pPr>
              <w:rPr>
                <w:rFonts w:ascii="標楷體" w:eastAsia="標楷體" w:hAnsi="標楷體"/>
                <w:color w:val="000000"/>
              </w:rPr>
            </w:pPr>
          </w:p>
        </w:tc>
        <w:tc>
          <w:tcPr>
            <w:tcW w:w="2613" w:type="dxa"/>
          </w:tcPr>
          <w:p w14:paraId="5D2EE146" w14:textId="77777777" w:rsidR="009845CA" w:rsidRPr="00F33E6D" w:rsidRDefault="009845CA" w:rsidP="009845CA">
            <w:pPr>
              <w:rPr>
                <w:rFonts w:ascii="標楷體" w:eastAsia="標楷體" w:hAnsi="標楷體"/>
                <w:color w:val="000000"/>
              </w:rPr>
            </w:pPr>
          </w:p>
        </w:tc>
        <w:tc>
          <w:tcPr>
            <w:tcW w:w="553" w:type="dxa"/>
          </w:tcPr>
          <w:p w14:paraId="6A853130" w14:textId="77777777" w:rsidR="009845CA" w:rsidRPr="00F33E6D" w:rsidRDefault="009845CA" w:rsidP="009845CA">
            <w:pPr>
              <w:rPr>
                <w:rFonts w:ascii="標楷體" w:eastAsia="標楷體" w:hAnsi="標楷體"/>
                <w:color w:val="000000"/>
              </w:rPr>
            </w:pPr>
          </w:p>
        </w:tc>
        <w:tc>
          <w:tcPr>
            <w:tcW w:w="651" w:type="dxa"/>
          </w:tcPr>
          <w:p w14:paraId="12BCFAD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76EF11D8"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8C7737" w14:textId="77777777" w:rsidR="009845CA" w:rsidRDefault="009845CA" w:rsidP="009845C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3C65A9D"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9845CA" w:rsidRPr="00706FB5" w14:paraId="1255C99C" w14:textId="77777777" w:rsidTr="002B5EC0">
        <w:tc>
          <w:tcPr>
            <w:tcW w:w="456" w:type="dxa"/>
          </w:tcPr>
          <w:p w14:paraId="28F9A263"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2</w:t>
            </w:r>
          </w:p>
        </w:tc>
        <w:tc>
          <w:tcPr>
            <w:tcW w:w="993" w:type="dxa"/>
          </w:tcPr>
          <w:p w14:paraId="0BD77ECB"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6527E88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471007B0" w14:textId="77777777" w:rsidR="009845CA" w:rsidRPr="00F33E6D" w:rsidRDefault="009845CA" w:rsidP="009845CA">
            <w:pPr>
              <w:rPr>
                <w:rFonts w:ascii="標楷體" w:eastAsia="標楷體" w:hAnsi="標楷體"/>
                <w:color w:val="000000"/>
              </w:rPr>
            </w:pPr>
          </w:p>
        </w:tc>
        <w:tc>
          <w:tcPr>
            <w:tcW w:w="2613" w:type="dxa"/>
          </w:tcPr>
          <w:p w14:paraId="4D03CED1" w14:textId="77777777" w:rsidR="009845CA" w:rsidRDefault="009845CA" w:rsidP="009845CA">
            <w:pPr>
              <w:rPr>
                <w:rFonts w:ascii="標楷體" w:eastAsia="標楷體" w:hAnsi="標楷體"/>
                <w:color w:val="000000"/>
              </w:rPr>
            </w:pPr>
            <w:r w:rsidRPr="003F24E6">
              <w:rPr>
                <w:rFonts w:ascii="標楷體" w:eastAsia="標楷體" w:hAnsi="標楷體" w:hint="eastAsia"/>
                <w:color w:val="000000"/>
              </w:rPr>
              <w:t>Y:是</w:t>
            </w:r>
          </w:p>
          <w:p w14:paraId="262206A3" w14:textId="77777777" w:rsidR="009845CA" w:rsidRPr="00F33E6D" w:rsidRDefault="009845CA" w:rsidP="009845CA">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0265657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6F286A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124C19D"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2461B2"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C4A0B4"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9845CA" w:rsidRPr="00706FB5" w14:paraId="47F8C62B" w14:textId="77777777" w:rsidTr="002B5EC0">
        <w:tc>
          <w:tcPr>
            <w:tcW w:w="456" w:type="dxa"/>
          </w:tcPr>
          <w:p w14:paraId="002427F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3</w:t>
            </w:r>
          </w:p>
        </w:tc>
        <w:tc>
          <w:tcPr>
            <w:tcW w:w="993" w:type="dxa"/>
          </w:tcPr>
          <w:p w14:paraId="061D5A71"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2F23474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7771D5F9" w14:textId="77777777" w:rsidR="009845CA" w:rsidRPr="00F33E6D" w:rsidRDefault="009845CA" w:rsidP="009845CA">
            <w:pPr>
              <w:rPr>
                <w:rFonts w:ascii="標楷體" w:eastAsia="標楷體" w:hAnsi="標楷體"/>
                <w:color w:val="000000"/>
              </w:rPr>
            </w:pPr>
          </w:p>
        </w:tc>
        <w:tc>
          <w:tcPr>
            <w:tcW w:w="2613" w:type="dxa"/>
          </w:tcPr>
          <w:p w14:paraId="652ABC69" w14:textId="77777777" w:rsidR="009845CA" w:rsidRDefault="009845CA" w:rsidP="009845C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SettingStatCode</w:t>
            </w:r>
            <w:proofErr w:type="spellEnd"/>
          </w:p>
          <w:p w14:paraId="338AEF9F" w14:textId="77777777" w:rsidR="009845CA" w:rsidRPr="00F33E6D" w:rsidRDefault="009845CA" w:rsidP="009845C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177AA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3CA4FD6"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43658A80"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7F2E76" w14:textId="77777777" w:rsidR="009845CA" w:rsidRPr="008A4F26" w:rsidRDefault="009845CA" w:rsidP="009845CA">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F26362B"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9845CA" w:rsidRPr="00706FB5" w14:paraId="252AA18E" w14:textId="77777777" w:rsidTr="002B5EC0">
        <w:tc>
          <w:tcPr>
            <w:tcW w:w="456" w:type="dxa"/>
          </w:tcPr>
          <w:p w14:paraId="2DD74274"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4</w:t>
            </w:r>
          </w:p>
        </w:tc>
        <w:tc>
          <w:tcPr>
            <w:tcW w:w="993" w:type="dxa"/>
          </w:tcPr>
          <w:p w14:paraId="361D2605"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17486B68"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p>
        </w:tc>
        <w:tc>
          <w:tcPr>
            <w:tcW w:w="604" w:type="dxa"/>
          </w:tcPr>
          <w:p w14:paraId="504D233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0</w:t>
            </w:r>
          </w:p>
        </w:tc>
        <w:tc>
          <w:tcPr>
            <w:tcW w:w="2613" w:type="dxa"/>
          </w:tcPr>
          <w:p w14:paraId="3A4DA650" w14:textId="77777777" w:rsidR="009845CA" w:rsidRDefault="009845CA" w:rsidP="009845C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474264">
              <w:rPr>
                <w:rFonts w:ascii="標楷體" w:eastAsia="標楷體" w:hAnsi="標楷體"/>
                <w:color w:val="000000"/>
              </w:rPr>
              <w:t>ClStatCode</w:t>
            </w:r>
            <w:proofErr w:type="spellEnd"/>
          </w:p>
          <w:p w14:paraId="4FF22C05" w14:textId="77777777" w:rsidR="009845CA" w:rsidRPr="00F33E6D" w:rsidRDefault="009845CA" w:rsidP="009845CA">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88F974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57AC5CD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0A732F61"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ED4C57" w14:textId="77777777" w:rsidR="009845CA" w:rsidRPr="008A4F26" w:rsidRDefault="009845CA" w:rsidP="009845CA">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9696F9"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9845CA" w:rsidRPr="00706FB5" w14:paraId="1D614747" w14:textId="77777777" w:rsidTr="002B5EC0">
        <w:tc>
          <w:tcPr>
            <w:tcW w:w="456" w:type="dxa"/>
          </w:tcPr>
          <w:p w14:paraId="6F8488EB"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5</w:t>
            </w:r>
          </w:p>
        </w:tc>
        <w:tc>
          <w:tcPr>
            <w:tcW w:w="993" w:type="dxa"/>
          </w:tcPr>
          <w:p w14:paraId="4A859263"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014DB2EA"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1CD57169" w14:textId="77777777" w:rsidR="009845CA" w:rsidRPr="00F33E6D" w:rsidRDefault="009845CA" w:rsidP="009845CA">
            <w:pPr>
              <w:rPr>
                <w:rFonts w:ascii="標楷體" w:eastAsia="標楷體" w:hAnsi="標楷體"/>
                <w:color w:val="000000"/>
              </w:rPr>
            </w:pPr>
          </w:p>
        </w:tc>
        <w:tc>
          <w:tcPr>
            <w:tcW w:w="2613" w:type="dxa"/>
          </w:tcPr>
          <w:p w14:paraId="436C77A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338057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736B80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93F439A"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116154" w14:textId="77777777" w:rsidR="009845CA" w:rsidRPr="0078668E" w:rsidRDefault="009845CA" w:rsidP="009845C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4CFD36C"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3EE8C1D"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7181D8A6"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9845CA" w:rsidRPr="00706FB5" w14:paraId="67494E5A" w14:textId="77777777" w:rsidTr="002B5EC0">
        <w:tc>
          <w:tcPr>
            <w:tcW w:w="456" w:type="dxa"/>
          </w:tcPr>
          <w:p w14:paraId="37F822B8"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6</w:t>
            </w:r>
          </w:p>
        </w:tc>
        <w:tc>
          <w:tcPr>
            <w:tcW w:w="993" w:type="dxa"/>
          </w:tcPr>
          <w:p w14:paraId="4558C1F6" w14:textId="77777777" w:rsidR="009845CA" w:rsidRPr="00C74A10" w:rsidRDefault="009845CA" w:rsidP="009845CA">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734" w:type="dxa"/>
          </w:tcPr>
          <w:p w14:paraId="7915E164"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5774B02A" w14:textId="77777777" w:rsidR="009845CA" w:rsidRPr="00F33E6D" w:rsidRDefault="009845CA" w:rsidP="009845CA">
            <w:pPr>
              <w:rPr>
                <w:rFonts w:ascii="標楷體" w:eastAsia="標楷體" w:hAnsi="標楷體"/>
                <w:color w:val="000000"/>
              </w:rPr>
            </w:pPr>
          </w:p>
        </w:tc>
        <w:tc>
          <w:tcPr>
            <w:tcW w:w="2613" w:type="dxa"/>
          </w:tcPr>
          <w:p w14:paraId="32971865" w14:textId="77777777" w:rsidR="009845CA" w:rsidRPr="00F33E6D" w:rsidRDefault="009845CA" w:rsidP="009845CA">
            <w:pPr>
              <w:rPr>
                <w:rFonts w:ascii="標楷體" w:eastAsia="標楷體" w:hAnsi="標楷體"/>
                <w:color w:val="000000"/>
              </w:rPr>
            </w:pPr>
          </w:p>
        </w:tc>
        <w:tc>
          <w:tcPr>
            <w:tcW w:w="553" w:type="dxa"/>
          </w:tcPr>
          <w:p w14:paraId="698FAC10"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7C8C5B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7C54F60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6E9B58" w14:textId="77777777" w:rsidR="009845CA" w:rsidRDefault="009845CA" w:rsidP="009845CA">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84A591B"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9845CA" w:rsidRPr="00706FB5" w14:paraId="65E15492" w14:textId="77777777" w:rsidTr="002B5EC0">
        <w:tc>
          <w:tcPr>
            <w:tcW w:w="456" w:type="dxa"/>
          </w:tcPr>
          <w:p w14:paraId="024FC1F8"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7</w:t>
            </w:r>
          </w:p>
        </w:tc>
        <w:tc>
          <w:tcPr>
            <w:tcW w:w="993" w:type="dxa"/>
          </w:tcPr>
          <w:p w14:paraId="48D0F074" w14:textId="77777777" w:rsidR="009845CA" w:rsidRPr="00C74A10" w:rsidRDefault="009845CA" w:rsidP="009845CA">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734" w:type="dxa"/>
          </w:tcPr>
          <w:p w14:paraId="12A5762D"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70B35344" w14:textId="77777777" w:rsidR="009845CA" w:rsidRPr="00F33E6D" w:rsidRDefault="009845CA" w:rsidP="009845CA">
            <w:pPr>
              <w:rPr>
                <w:rFonts w:ascii="標楷體" w:eastAsia="標楷體" w:hAnsi="標楷體"/>
                <w:color w:val="000000"/>
              </w:rPr>
            </w:pPr>
          </w:p>
        </w:tc>
        <w:tc>
          <w:tcPr>
            <w:tcW w:w="2613" w:type="dxa"/>
          </w:tcPr>
          <w:p w14:paraId="2A8E5D60"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2A10783"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66AA0C0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49D11EF"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5D50B" w14:textId="77777777" w:rsidR="009845CA" w:rsidRPr="0078668E" w:rsidRDefault="009845CA" w:rsidP="009845CA">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88ACAF5"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F98E92E"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8364AD3" w14:textId="77777777" w:rsidR="009845CA" w:rsidRPr="00D01E3F" w:rsidRDefault="009845CA" w:rsidP="009845CA">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9845CA" w:rsidRPr="00706FB5" w14:paraId="545889A5" w14:textId="77777777" w:rsidTr="002B5EC0">
        <w:tc>
          <w:tcPr>
            <w:tcW w:w="456" w:type="dxa"/>
          </w:tcPr>
          <w:p w14:paraId="10764FAA"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8</w:t>
            </w:r>
          </w:p>
        </w:tc>
        <w:tc>
          <w:tcPr>
            <w:tcW w:w="993" w:type="dxa"/>
          </w:tcPr>
          <w:p w14:paraId="25DAF271" w14:textId="77777777" w:rsidR="009845CA" w:rsidRPr="00C74A10" w:rsidRDefault="009845CA" w:rsidP="009845CA">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734" w:type="dxa"/>
          </w:tcPr>
          <w:p w14:paraId="5B93B00B"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4BD56B6A" w14:textId="77777777" w:rsidR="009845CA" w:rsidRPr="00F33E6D" w:rsidRDefault="009845CA" w:rsidP="009845CA">
            <w:pPr>
              <w:rPr>
                <w:rFonts w:ascii="標楷體" w:eastAsia="標楷體" w:hAnsi="標楷體"/>
                <w:color w:val="000000"/>
              </w:rPr>
            </w:pPr>
          </w:p>
        </w:tc>
        <w:tc>
          <w:tcPr>
            <w:tcW w:w="2613" w:type="dxa"/>
          </w:tcPr>
          <w:p w14:paraId="55869E0B" w14:textId="77777777" w:rsidR="009845CA" w:rsidRPr="00F33E6D" w:rsidRDefault="009845CA" w:rsidP="009845CA">
            <w:pPr>
              <w:rPr>
                <w:rFonts w:ascii="標楷體" w:eastAsia="標楷體" w:hAnsi="標楷體"/>
                <w:color w:val="000000"/>
              </w:rPr>
            </w:pPr>
          </w:p>
        </w:tc>
        <w:tc>
          <w:tcPr>
            <w:tcW w:w="553" w:type="dxa"/>
          </w:tcPr>
          <w:p w14:paraId="2869F25A"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03831ED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584213A3"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F83AA3" w14:textId="77777777" w:rsidR="009845CA" w:rsidRDefault="009845CA" w:rsidP="009845C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2EE8B08" w14:textId="77777777" w:rsidR="009845CA" w:rsidRPr="00D01E3F" w:rsidRDefault="009845CA" w:rsidP="009845CA">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9845CA" w:rsidRPr="00706FB5" w14:paraId="355BDA66" w14:textId="77777777" w:rsidTr="002B5EC0">
        <w:tc>
          <w:tcPr>
            <w:tcW w:w="456" w:type="dxa"/>
          </w:tcPr>
          <w:p w14:paraId="63A573AE"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39</w:t>
            </w:r>
          </w:p>
        </w:tc>
        <w:tc>
          <w:tcPr>
            <w:tcW w:w="993" w:type="dxa"/>
          </w:tcPr>
          <w:p w14:paraId="5D53B3E6"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6F2968A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22A0B04D" w14:textId="77777777" w:rsidR="009845CA" w:rsidRPr="00F33E6D" w:rsidRDefault="009845CA" w:rsidP="009845CA">
            <w:pPr>
              <w:rPr>
                <w:rFonts w:ascii="標楷體" w:eastAsia="標楷體" w:hAnsi="標楷體"/>
                <w:color w:val="000000"/>
              </w:rPr>
            </w:pPr>
          </w:p>
        </w:tc>
        <w:tc>
          <w:tcPr>
            <w:tcW w:w="2613" w:type="dxa"/>
          </w:tcPr>
          <w:p w14:paraId="09984787"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1FCB972"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V</w:t>
            </w:r>
          </w:p>
        </w:tc>
        <w:tc>
          <w:tcPr>
            <w:tcW w:w="651" w:type="dxa"/>
          </w:tcPr>
          <w:p w14:paraId="4763151E"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F2DFD69"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5F72FE" w14:textId="77777777" w:rsidR="009845CA" w:rsidRPr="0078668E" w:rsidRDefault="009845CA" w:rsidP="009845CA">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2CB6FEA" w14:textId="77777777" w:rsidR="009845CA" w:rsidRPr="0078668E" w:rsidRDefault="009845CA" w:rsidP="009845CA">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1911E3A" w14:textId="77777777" w:rsidR="009845CA" w:rsidRPr="0078668E" w:rsidRDefault="009845CA" w:rsidP="009845CA">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7417615" w14:textId="77777777" w:rsidR="009845CA" w:rsidRPr="00D01E3F"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9845CA" w:rsidRPr="00706FB5" w14:paraId="025DA49D" w14:textId="77777777" w:rsidTr="002B5EC0">
        <w:tc>
          <w:tcPr>
            <w:tcW w:w="456" w:type="dxa"/>
          </w:tcPr>
          <w:p w14:paraId="1FD63B92"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0</w:t>
            </w:r>
          </w:p>
        </w:tc>
        <w:tc>
          <w:tcPr>
            <w:tcW w:w="993" w:type="dxa"/>
          </w:tcPr>
          <w:p w14:paraId="78B81292"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48AD76A1"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5</w:t>
            </w:r>
          </w:p>
        </w:tc>
        <w:tc>
          <w:tcPr>
            <w:tcW w:w="604" w:type="dxa"/>
          </w:tcPr>
          <w:p w14:paraId="41ACE79D" w14:textId="77777777" w:rsidR="009845CA" w:rsidRPr="00F33E6D" w:rsidRDefault="009845CA" w:rsidP="009845CA">
            <w:pPr>
              <w:rPr>
                <w:rFonts w:ascii="標楷體" w:eastAsia="標楷體" w:hAnsi="標楷體"/>
                <w:color w:val="000000"/>
              </w:rPr>
            </w:pPr>
          </w:p>
        </w:tc>
        <w:tc>
          <w:tcPr>
            <w:tcW w:w="2613" w:type="dxa"/>
          </w:tcPr>
          <w:p w14:paraId="213E45CF" w14:textId="77777777" w:rsidR="009845CA" w:rsidRPr="00F33E6D" w:rsidRDefault="009845CA" w:rsidP="009845CA">
            <w:pPr>
              <w:rPr>
                <w:rFonts w:ascii="標楷體" w:eastAsia="標楷體" w:hAnsi="標楷體"/>
                <w:color w:val="000000"/>
              </w:rPr>
            </w:pPr>
          </w:p>
        </w:tc>
        <w:tc>
          <w:tcPr>
            <w:tcW w:w="553" w:type="dxa"/>
          </w:tcPr>
          <w:p w14:paraId="6D08CC85" w14:textId="77777777" w:rsidR="009845CA" w:rsidRPr="00F33E6D" w:rsidRDefault="009845CA" w:rsidP="009845CA">
            <w:pPr>
              <w:rPr>
                <w:rFonts w:ascii="標楷體" w:eastAsia="標楷體" w:hAnsi="標楷體"/>
                <w:color w:val="000000"/>
              </w:rPr>
            </w:pPr>
          </w:p>
        </w:tc>
        <w:tc>
          <w:tcPr>
            <w:tcW w:w="651" w:type="dxa"/>
          </w:tcPr>
          <w:p w14:paraId="059AFE9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626568E"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D33BB0" w14:textId="77777777" w:rsidR="009845CA" w:rsidRDefault="009845CA" w:rsidP="009845CA">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6DA587F5" w14:textId="77777777" w:rsidR="009845CA" w:rsidRPr="00D01E3F"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9845CA" w:rsidRPr="00706FB5" w14:paraId="04B0DFA1" w14:textId="77777777" w:rsidTr="002B5EC0">
        <w:tc>
          <w:tcPr>
            <w:tcW w:w="456" w:type="dxa"/>
          </w:tcPr>
          <w:p w14:paraId="5D80D002"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31B8C6AE"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18AAC58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4</w:t>
            </w:r>
          </w:p>
        </w:tc>
        <w:tc>
          <w:tcPr>
            <w:tcW w:w="604" w:type="dxa"/>
          </w:tcPr>
          <w:p w14:paraId="6A695882" w14:textId="77777777" w:rsidR="009845CA" w:rsidRPr="00F33E6D" w:rsidRDefault="009845CA" w:rsidP="009845CA">
            <w:pPr>
              <w:rPr>
                <w:rFonts w:ascii="標楷體" w:eastAsia="標楷體" w:hAnsi="標楷體"/>
                <w:color w:val="000000"/>
              </w:rPr>
            </w:pPr>
          </w:p>
        </w:tc>
        <w:tc>
          <w:tcPr>
            <w:tcW w:w="2613" w:type="dxa"/>
          </w:tcPr>
          <w:p w14:paraId="66756C75" w14:textId="77777777" w:rsidR="009845CA" w:rsidRPr="00F33E6D" w:rsidRDefault="009845CA" w:rsidP="009845CA">
            <w:pPr>
              <w:rPr>
                <w:rFonts w:ascii="標楷體" w:eastAsia="標楷體" w:hAnsi="標楷體"/>
                <w:color w:val="000000"/>
              </w:rPr>
            </w:pPr>
          </w:p>
        </w:tc>
        <w:tc>
          <w:tcPr>
            <w:tcW w:w="553" w:type="dxa"/>
          </w:tcPr>
          <w:p w14:paraId="41CEC0A9" w14:textId="77777777" w:rsidR="009845CA" w:rsidRPr="00F33E6D" w:rsidRDefault="009845CA" w:rsidP="009845CA">
            <w:pPr>
              <w:rPr>
                <w:rFonts w:ascii="標楷體" w:eastAsia="標楷體" w:hAnsi="標楷體"/>
                <w:color w:val="000000"/>
              </w:rPr>
            </w:pPr>
          </w:p>
        </w:tc>
        <w:tc>
          <w:tcPr>
            <w:tcW w:w="651" w:type="dxa"/>
          </w:tcPr>
          <w:p w14:paraId="33C1EC6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319749E4"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A9030" w14:textId="77777777" w:rsidR="009845CA" w:rsidRDefault="009845CA" w:rsidP="009845CA">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E7A4B8C" w14:textId="77777777" w:rsidR="009845CA" w:rsidRPr="004E38FB"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9845CA" w:rsidRPr="00706FB5" w14:paraId="1A6C1872" w14:textId="77777777" w:rsidTr="002B5EC0">
        <w:tc>
          <w:tcPr>
            <w:tcW w:w="456" w:type="dxa"/>
          </w:tcPr>
          <w:p w14:paraId="107FC595"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0CBB169"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7161B92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7</w:t>
            </w:r>
          </w:p>
        </w:tc>
        <w:tc>
          <w:tcPr>
            <w:tcW w:w="604" w:type="dxa"/>
          </w:tcPr>
          <w:p w14:paraId="4D09B762" w14:textId="77777777" w:rsidR="009845CA" w:rsidRPr="00F33E6D" w:rsidRDefault="009845CA" w:rsidP="009845CA">
            <w:pPr>
              <w:rPr>
                <w:rFonts w:ascii="標楷體" w:eastAsia="標楷體" w:hAnsi="標楷體"/>
                <w:color w:val="000000"/>
              </w:rPr>
            </w:pPr>
          </w:p>
        </w:tc>
        <w:tc>
          <w:tcPr>
            <w:tcW w:w="2613" w:type="dxa"/>
          </w:tcPr>
          <w:p w14:paraId="08CD01BF"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日期選單</w:t>
            </w:r>
          </w:p>
        </w:tc>
        <w:tc>
          <w:tcPr>
            <w:tcW w:w="553" w:type="dxa"/>
          </w:tcPr>
          <w:p w14:paraId="3BC8B961" w14:textId="77777777" w:rsidR="009845CA" w:rsidRPr="00F33E6D" w:rsidRDefault="009845CA" w:rsidP="009845CA">
            <w:pPr>
              <w:rPr>
                <w:rFonts w:ascii="標楷體" w:eastAsia="標楷體" w:hAnsi="標楷體"/>
                <w:color w:val="000000"/>
              </w:rPr>
            </w:pPr>
          </w:p>
        </w:tc>
        <w:tc>
          <w:tcPr>
            <w:tcW w:w="651" w:type="dxa"/>
          </w:tcPr>
          <w:p w14:paraId="1E7C928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W</w:t>
            </w:r>
          </w:p>
        </w:tc>
        <w:tc>
          <w:tcPr>
            <w:tcW w:w="3816" w:type="dxa"/>
          </w:tcPr>
          <w:p w14:paraId="2C0E5282" w14:textId="77777777" w:rsidR="009845CA" w:rsidRDefault="009845CA" w:rsidP="009845CA">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801CAB" w14:textId="77777777" w:rsidR="009845CA" w:rsidRPr="0078668E" w:rsidRDefault="009845CA" w:rsidP="009845CA">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9D8A4FD" w14:textId="77777777" w:rsidR="009845CA" w:rsidRDefault="009845CA" w:rsidP="009845CA">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73E41B9" w14:textId="77777777" w:rsidR="009845CA" w:rsidRPr="004E38FB" w:rsidRDefault="009845CA" w:rsidP="009845CA">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9845CA" w:rsidRPr="00706FB5" w14:paraId="778850C7" w14:textId="77777777" w:rsidTr="002B5EC0">
        <w:tc>
          <w:tcPr>
            <w:tcW w:w="456" w:type="dxa"/>
          </w:tcPr>
          <w:p w14:paraId="3FF296C5" w14:textId="77777777" w:rsidR="009845CA" w:rsidRPr="00C74A10" w:rsidRDefault="009845CA" w:rsidP="009845CA">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588ED6BC" w14:textId="77777777" w:rsidR="009845CA" w:rsidRPr="00C74A10" w:rsidRDefault="009845CA" w:rsidP="009845CA">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7AD0DBF6" w14:textId="77777777" w:rsidR="009845CA" w:rsidRPr="00F33E6D" w:rsidRDefault="009845CA" w:rsidP="009845CA">
            <w:pPr>
              <w:rPr>
                <w:rFonts w:ascii="標楷體" w:eastAsia="標楷體" w:hAnsi="標楷體"/>
                <w:color w:val="000000"/>
              </w:rPr>
            </w:pPr>
          </w:p>
        </w:tc>
        <w:tc>
          <w:tcPr>
            <w:tcW w:w="604" w:type="dxa"/>
          </w:tcPr>
          <w:p w14:paraId="39935B43" w14:textId="77777777" w:rsidR="009845CA" w:rsidRPr="00F33E6D" w:rsidRDefault="009845CA" w:rsidP="009845CA">
            <w:pPr>
              <w:rPr>
                <w:rFonts w:ascii="標楷體" w:eastAsia="標楷體" w:hAnsi="標楷體"/>
                <w:color w:val="000000"/>
              </w:rPr>
            </w:pPr>
          </w:p>
        </w:tc>
        <w:tc>
          <w:tcPr>
            <w:tcW w:w="2613" w:type="dxa"/>
          </w:tcPr>
          <w:p w14:paraId="6520EC95" w14:textId="77777777" w:rsidR="009845CA" w:rsidRPr="00F33E6D" w:rsidRDefault="009845CA" w:rsidP="009845CA">
            <w:pPr>
              <w:rPr>
                <w:rFonts w:ascii="標楷體" w:eastAsia="標楷體" w:hAnsi="標楷體"/>
                <w:color w:val="000000"/>
              </w:rPr>
            </w:pPr>
          </w:p>
        </w:tc>
        <w:tc>
          <w:tcPr>
            <w:tcW w:w="553" w:type="dxa"/>
          </w:tcPr>
          <w:p w14:paraId="3B2108C4" w14:textId="77777777" w:rsidR="009845CA" w:rsidRPr="00F33E6D" w:rsidRDefault="009845CA" w:rsidP="009845CA">
            <w:pPr>
              <w:rPr>
                <w:rFonts w:ascii="標楷體" w:eastAsia="標楷體" w:hAnsi="標楷體"/>
                <w:color w:val="000000"/>
              </w:rPr>
            </w:pPr>
          </w:p>
        </w:tc>
        <w:tc>
          <w:tcPr>
            <w:tcW w:w="651" w:type="dxa"/>
          </w:tcPr>
          <w:p w14:paraId="7D5A0B9C"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R</w:t>
            </w:r>
          </w:p>
        </w:tc>
        <w:tc>
          <w:tcPr>
            <w:tcW w:w="3816" w:type="dxa"/>
          </w:tcPr>
          <w:p w14:paraId="027C59A9" w14:textId="77777777" w:rsidR="009845CA" w:rsidRPr="00F33E6D" w:rsidRDefault="009845CA" w:rsidP="009845CA">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38FDED4" w14:textId="77777777" w:rsidR="00621531" w:rsidRPr="00291505" w:rsidRDefault="00621531" w:rsidP="00621531">
      <w:pPr>
        <w:rPr>
          <w:rFonts w:ascii="標楷體" w:eastAsia="標楷體" w:hAnsi="標楷體"/>
        </w:rPr>
      </w:pPr>
    </w:p>
    <w:p w14:paraId="0164313A" w14:textId="77777777" w:rsidR="00621531" w:rsidRDefault="00621531" w:rsidP="00291505">
      <w:pPr>
        <w:rPr>
          <w:rFonts w:ascii="標楷體" w:eastAsia="標楷體" w:hAnsi="標楷體"/>
        </w:rPr>
      </w:pPr>
    </w:p>
    <w:p w14:paraId="7BC1391C" w14:textId="77777777" w:rsidR="00621531" w:rsidRPr="00291505" w:rsidRDefault="00621531" w:rsidP="00621531">
      <w:pPr>
        <w:rPr>
          <w:rFonts w:ascii="標楷體" w:eastAsia="標楷體" w:hAnsi="標楷體"/>
        </w:rPr>
      </w:pPr>
    </w:p>
    <w:p w14:paraId="3EB8EC79" w14:textId="77777777" w:rsidR="00621531" w:rsidRPr="00291505" w:rsidRDefault="00621531" w:rsidP="00372AFD">
      <w:pPr>
        <w:numPr>
          <w:ilvl w:val="0"/>
          <w:numId w:val="8"/>
        </w:numPr>
        <w:rPr>
          <w:rFonts w:ascii="標楷體" w:eastAsia="標楷體" w:hAnsi="標楷體"/>
        </w:rPr>
      </w:pPr>
      <w:r w:rsidRPr="00291505">
        <w:rPr>
          <w:rFonts w:ascii="標楷體" w:eastAsia="標楷體" w:hAnsi="標楷體"/>
        </w:rPr>
        <w:t>UI畫面</w:t>
      </w:r>
      <w:r w:rsidR="00BC3560">
        <w:rPr>
          <w:rFonts w:ascii="標楷體" w:eastAsia="標楷體" w:hAnsi="標楷體" w:hint="eastAsia"/>
        </w:rPr>
        <w:t>-刪除</w:t>
      </w:r>
    </w:p>
    <w:p w14:paraId="5754A25E" w14:textId="77777777" w:rsidR="00621531" w:rsidRPr="00291505" w:rsidRDefault="00621531" w:rsidP="005C2B70">
      <w:pPr>
        <w:ind w:firstLineChars="500" w:firstLine="1200"/>
        <w:rPr>
          <w:rFonts w:ascii="標楷體" w:eastAsia="標楷體" w:hAnsi="標楷體"/>
        </w:rPr>
      </w:pPr>
      <w:r w:rsidRPr="00291505">
        <w:rPr>
          <w:rFonts w:ascii="標楷體" w:eastAsia="標楷體" w:hAnsi="標楷體" w:hint="eastAsia"/>
        </w:rPr>
        <w:t>輸入畫面：</w:t>
      </w:r>
    </w:p>
    <w:p w14:paraId="64E5C3C4" w14:textId="77777777" w:rsidR="00621531" w:rsidRDefault="00621531" w:rsidP="00621531">
      <w:pPr>
        <w:rPr>
          <w:rFonts w:ascii="標楷體" w:eastAsia="標楷體" w:hAnsi="標楷體"/>
          <w:noProof/>
        </w:rPr>
      </w:pPr>
    </w:p>
    <w:p w14:paraId="5D942B51" w14:textId="77777777" w:rsidR="00621531" w:rsidRDefault="00621531" w:rsidP="00621531">
      <w:pPr>
        <w:rPr>
          <w:rFonts w:ascii="標楷體" w:eastAsia="標楷體" w:hAnsi="標楷體"/>
          <w:noProof/>
        </w:rPr>
      </w:pPr>
    </w:p>
    <w:p w14:paraId="184E9899" w14:textId="4316EF81" w:rsidR="00621531" w:rsidRDefault="00560ECE" w:rsidP="00621531">
      <w:pPr>
        <w:rPr>
          <w:rFonts w:ascii="標楷體" w:eastAsia="標楷體" w:hAnsi="標楷體"/>
          <w:noProof/>
        </w:rPr>
      </w:pPr>
      <w:r w:rsidRPr="005C2B70">
        <w:rPr>
          <w:rFonts w:ascii="標楷體" w:eastAsia="標楷體" w:hAnsi="標楷體"/>
          <w:noProof/>
        </w:rPr>
        <w:drawing>
          <wp:inline distT="0" distB="0" distL="0" distR="0" wp14:anchorId="00DF440D" wp14:editId="507C13F8">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1A40D4B7" w14:textId="02FEF72C" w:rsidR="00621531" w:rsidRDefault="00560ECE" w:rsidP="00621531">
      <w:pPr>
        <w:rPr>
          <w:rFonts w:ascii="標楷體" w:eastAsia="標楷體" w:hAnsi="標楷體"/>
          <w:noProof/>
        </w:rPr>
      </w:pPr>
      <w:r w:rsidRPr="005C2B70">
        <w:rPr>
          <w:rFonts w:ascii="標楷體" w:eastAsia="標楷體" w:hAnsi="標楷體"/>
          <w:noProof/>
        </w:rPr>
        <w:drawing>
          <wp:inline distT="0" distB="0" distL="0" distR="0" wp14:anchorId="1042588E" wp14:editId="174667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442D2D9F" w14:textId="77777777" w:rsidR="00621531" w:rsidRDefault="00621531" w:rsidP="00621531">
      <w:pPr>
        <w:rPr>
          <w:rFonts w:ascii="標楷體" w:eastAsia="標楷體" w:hAnsi="標楷體"/>
          <w:noProof/>
        </w:rPr>
      </w:pPr>
    </w:p>
    <w:p w14:paraId="143C0EFF" w14:textId="77777777" w:rsidR="00621531" w:rsidRDefault="00621531" w:rsidP="00621531">
      <w:pPr>
        <w:pStyle w:val="a"/>
      </w:pPr>
      <w:r>
        <w:t>輸入畫面</w:t>
      </w:r>
      <w:r>
        <w:rPr>
          <w:rFonts w:hint="eastAsia"/>
        </w:rPr>
        <w:t>按鈕</w:t>
      </w:r>
      <w:r>
        <w:t>說明</w:t>
      </w:r>
      <w:r w:rsidR="00BC3560">
        <w:rPr>
          <w:rFonts w:hint="eastAsia"/>
          <w:lang w:eastAsia="zh-TW"/>
        </w:rPr>
        <w:t>-刪除</w:t>
      </w:r>
    </w:p>
    <w:p w14:paraId="5F180522" w14:textId="77777777" w:rsidR="00621531" w:rsidRPr="00F5236F" w:rsidRDefault="00621531" w:rsidP="006215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21531" w:rsidRPr="00F5236F" w14:paraId="71306F18" w14:textId="77777777" w:rsidTr="00621531">
        <w:tc>
          <w:tcPr>
            <w:tcW w:w="851" w:type="dxa"/>
            <w:shd w:val="clear" w:color="auto" w:fill="D9D9D9"/>
          </w:tcPr>
          <w:p w14:paraId="3789C18B"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AD2C352"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9BE1C1" w14:textId="77777777" w:rsidR="00621531" w:rsidRPr="00F533E6" w:rsidRDefault="00621531" w:rsidP="00621531">
            <w:pPr>
              <w:jc w:val="center"/>
              <w:rPr>
                <w:rFonts w:ascii="標楷體" w:eastAsia="標楷體" w:hAnsi="標楷體"/>
              </w:rPr>
            </w:pPr>
            <w:r w:rsidRPr="00F533E6">
              <w:rPr>
                <w:rFonts w:ascii="標楷體" w:eastAsia="標楷體" w:hAnsi="標楷體" w:hint="eastAsia"/>
                <w:lang w:eastAsia="zh-HK"/>
              </w:rPr>
              <w:t>功能說明</w:t>
            </w:r>
          </w:p>
        </w:tc>
      </w:tr>
      <w:tr w:rsidR="00621531" w:rsidRPr="00EF520F" w14:paraId="5812E5F3" w14:textId="77777777" w:rsidTr="00621531">
        <w:tc>
          <w:tcPr>
            <w:tcW w:w="851" w:type="dxa"/>
            <w:shd w:val="clear" w:color="auto" w:fill="auto"/>
          </w:tcPr>
          <w:p w14:paraId="6A22DE95" w14:textId="77777777" w:rsidR="00621531" w:rsidRDefault="00BC3560" w:rsidP="00621531">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6C1E580" w14:textId="77777777" w:rsidR="00621531" w:rsidRDefault="00621531" w:rsidP="00621531">
            <w:pPr>
              <w:rPr>
                <w:rFonts w:ascii="標楷體" w:eastAsia="標楷體" w:hAnsi="標楷體"/>
              </w:rPr>
            </w:pPr>
            <w:r>
              <w:rPr>
                <w:rFonts w:ascii="標楷體" w:eastAsia="標楷體" w:hAnsi="標楷體" w:hint="eastAsia"/>
              </w:rPr>
              <w:t>刪除</w:t>
            </w:r>
          </w:p>
        </w:tc>
        <w:tc>
          <w:tcPr>
            <w:tcW w:w="7033" w:type="dxa"/>
            <w:shd w:val="clear" w:color="auto" w:fill="auto"/>
          </w:tcPr>
          <w:p w14:paraId="678E4480" w14:textId="77777777" w:rsidR="00621531" w:rsidRPr="00D67AF4" w:rsidRDefault="00621531" w:rsidP="00621531">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7E6DD02" w14:textId="77777777" w:rsidR="00AF60AF" w:rsidRPr="00EB08A3"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B96EE4" w14:textId="77777777" w:rsidR="00AF60AF" w:rsidRDefault="00AF60AF" w:rsidP="00AF60AF">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AE00083"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E8079B5"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61C9DF9B" w14:textId="77777777" w:rsidR="00AF60AF" w:rsidRDefault="00AF60AF" w:rsidP="00AF60AF">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189428C2" w14:textId="77777777" w:rsidR="00AF60AF" w:rsidRDefault="00AF60AF" w:rsidP="00AF60AF">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r w:rsidRPr="00AF60AF">
              <w:rPr>
                <w:rFonts w:ascii="標楷體" w:eastAsia="標楷體" w:hAnsi="標楷體" w:hint="eastAsia"/>
                <w:color w:val="000000"/>
                <w:szCs w:val="20"/>
                <w:lang w:val="x-none" w:eastAsia="x-none"/>
              </w:rPr>
              <w:t>擔保品股票檔</w:t>
            </w:r>
            <w:proofErr w:type="spellEnd"/>
            <w:r w:rsidRPr="00B55FC0">
              <w:rPr>
                <w:rFonts w:ascii="標楷體" w:eastAsia="標楷體" w:hAnsi="標楷體" w:hint="eastAsia"/>
              </w:rPr>
              <w:t>(</w:t>
            </w:r>
            <w:proofErr w:type="spellStart"/>
            <w:r w:rsidRPr="00AF60AF">
              <w:rPr>
                <w:rFonts w:ascii="標楷體" w:eastAsia="標楷體" w:hAnsi="標楷體"/>
              </w:rPr>
              <w:t>ClStock</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06EC6017" w14:textId="77777777" w:rsidR="00AF60AF" w:rsidRPr="00AF60AF" w:rsidRDefault="00AF60AF" w:rsidP="00AF60AF">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352EFC04" w14:textId="77777777" w:rsidR="00AF60AF" w:rsidRDefault="00E43F42" w:rsidP="00AF60AF">
            <w:pPr>
              <w:rPr>
                <w:rFonts w:ascii="標楷體" w:eastAsia="標楷體" w:hAnsi="標楷體"/>
              </w:rPr>
            </w:pPr>
            <w:r>
              <w:rPr>
                <w:rFonts w:ascii="標楷體" w:eastAsia="標楷體" w:hAnsi="標楷體" w:hint="eastAsia"/>
              </w:rPr>
              <w:t>4</w:t>
            </w:r>
            <w:r w:rsidR="00AF60AF" w:rsidRPr="00C5543E">
              <w:rPr>
                <w:rFonts w:ascii="標楷體" w:eastAsia="標楷體" w:hAnsi="標楷體" w:hint="eastAsia"/>
              </w:rPr>
              <w:t>.</w:t>
            </w:r>
            <w:r w:rsidR="00AF60AF">
              <w:rPr>
                <w:rFonts w:ascii="標楷體" w:eastAsia="標楷體" w:hAnsi="標楷體" w:hint="eastAsia"/>
              </w:rPr>
              <w:t>刪除[</w:t>
            </w:r>
            <w:proofErr w:type="spellStart"/>
            <w:proofErr w:type="gramStart"/>
            <w:r w:rsidR="00AF60AF" w:rsidRPr="00CF180B">
              <w:rPr>
                <w:rFonts w:ascii="標楷體" w:eastAsia="標楷體" w:hAnsi="標楷體" w:hint="eastAsia"/>
                <w:color w:val="000000"/>
                <w:szCs w:val="20"/>
                <w:lang w:val="x-none" w:eastAsia="x-none"/>
              </w:rPr>
              <w:t>擔保品主檔</w:t>
            </w:r>
            <w:proofErr w:type="spellEnd"/>
            <w:proofErr w:type="gramEnd"/>
            <w:r w:rsidR="00AF60AF">
              <w:rPr>
                <w:rFonts w:ascii="標楷體" w:eastAsia="標楷體" w:hAnsi="標楷體" w:hint="eastAsia"/>
              </w:rPr>
              <w:t>(</w:t>
            </w:r>
            <w:proofErr w:type="spellStart"/>
            <w:r w:rsidR="00AF60AF" w:rsidRPr="00B55FC0">
              <w:rPr>
                <w:rFonts w:ascii="標楷體" w:eastAsia="標楷體" w:hAnsi="標楷體"/>
              </w:rPr>
              <w:t>ClMain</w:t>
            </w:r>
            <w:proofErr w:type="spellEnd"/>
            <w:r w:rsidR="00AF60AF">
              <w:rPr>
                <w:rFonts w:ascii="標楷體" w:eastAsia="標楷體" w:hAnsi="標楷體" w:hint="eastAsia"/>
              </w:rPr>
              <w:t>)]，刪除</w:t>
            </w:r>
            <w:r w:rsidR="00AF60AF" w:rsidRPr="00C5543E">
              <w:rPr>
                <w:rFonts w:ascii="標楷體" w:eastAsia="標楷體" w:hAnsi="標楷體" w:hint="eastAsia"/>
              </w:rPr>
              <w:t>失敗時顯示錯誤訊息</w:t>
            </w:r>
          </w:p>
          <w:p w14:paraId="6686FEFE"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3F1326F" w14:textId="77777777" w:rsidR="00AF60AF" w:rsidRDefault="00E43F42" w:rsidP="00AF60AF">
            <w:pPr>
              <w:rPr>
                <w:rFonts w:ascii="標楷體" w:eastAsia="標楷體" w:hAnsi="標楷體"/>
              </w:rPr>
            </w:pPr>
            <w:r>
              <w:rPr>
                <w:rFonts w:ascii="標楷體" w:eastAsia="標楷體" w:hAnsi="標楷體" w:hint="eastAsia"/>
              </w:rPr>
              <w:t>5</w:t>
            </w:r>
            <w:r w:rsidR="00AF60AF" w:rsidRPr="00C5543E">
              <w:rPr>
                <w:rFonts w:ascii="標楷體" w:eastAsia="標楷體" w:hAnsi="標楷體" w:hint="eastAsia"/>
              </w:rPr>
              <w:t>.</w:t>
            </w:r>
            <w:r w:rsidR="00AF60AF">
              <w:rPr>
                <w:rFonts w:ascii="標楷體" w:eastAsia="標楷體" w:hAnsi="標楷體" w:hint="eastAsia"/>
              </w:rPr>
              <w:t>刪除[</w:t>
            </w:r>
            <w:r w:rsidR="00AF60AF" w:rsidRPr="00EB08A3">
              <w:rPr>
                <w:rFonts w:ascii="標楷體" w:eastAsia="標楷體" w:hAnsi="標楷體" w:hint="eastAsia"/>
              </w:rPr>
              <w:t>擔保品股票檔</w:t>
            </w:r>
            <w:r w:rsidR="00AF60AF">
              <w:rPr>
                <w:rFonts w:ascii="標楷體" w:eastAsia="標楷體" w:hAnsi="標楷體" w:hint="eastAsia"/>
              </w:rPr>
              <w:t>(</w:t>
            </w:r>
            <w:proofErr w:type="spellStart"/>
            <w:r w:rsidR="00AF60AF" w:rsidRPr="00EB08A3">
              <w:rPr>
                <w:rFonts w:ascii="標楷體" w:eastAsia="標楷體" w:hAnsi="標楷體"/>
              </w:rPr>
              <w:t>ClStock</w:t>
            </w:r>
            <w:proofErr w:type="spellEnd"/>
            <w:r w:rsidR="00AF60AF">
              <w:rPr>
                <w:rFonts w:ascii="標楷體" w:eastAsia="標楷體" w:hAnsi="標楷體" w:hint="eastAsia"/>
              </w:rPr>
              <w:t>)]，刪除</w:t>
            </w:r>
            <w:r w:rsidR="00AF60AF" w:rsidRPr="00C5543E">
              <w:rPr>
                <w:rFonts w:ascii="標楷體" w:eastAsia="標楷體" w:hAnsi="標楷體" w:hint="eastAsia"/>
              </w:rPr>
              <w:t>失敗時顯示錯誤訊息</w:t>
            </w:r>
          </w:p>
          <w:p w14:paraId="3728B633" w14:textId="77777777" w:rsidR="00AF60AF" w:rsidRDefault="00AF60AF" w:rsidP="00AF60A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FE28F41" w14:textId="77777777" w:rsidR="00AF60AF" w:rsidRPr="00651325" w:rsidRDefault="00AF60AF" w:rsidP="00AF60A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9E8A74" w14:textId="77777777" w:rsidR="00AF60AF" w:rsidRDefault="00E43F42" w:rsidP="00AF60AF">
            <w:pPr>
              <w:rPr>
                <w:rFonts w:ascii="標楷體" w:eastAsia="標楷體" w:hAnsi="標楷體"/>
              </w:rPr>
            </w:pPr>
            <w:r>
              <w:rPr>
                <w:rFonts w:ascii="標楷體" w:eastAsia="標楷體" w:hAnsi="標楷體" w:hint="eastAsia"/>
              </w:rPr>
              <w:t>6</w:t>
            </w:r>
            <w:r w:rsidR="00AF60AF">
              <w:rPr>
                <w:rFonts w:ascii="標楷體" w:eastAsia="標楷體" w:hAnsi="標楷體"/>
              </w:rPr>
              <w:t>.</w:t>
            </w:r>
            <w:r w:rsidR="00AF60AF">
              <w:rPr>
                <w:rFonts w:ascii="標楷體" w:eastAsia="標楷體" w:hAnsi="標楷體" w:hint="eastAsia"/>
              </w:rPr>
              <w:t>刪除[</w:t>
            </w:r>
            <w:proofErr w:type="spellStart"/>
            <w:proofErr w:type="gramStart"/>
            <w:r w:rsidR="00AF60AF" w:rsidRPr="00CF180B">
              <w:rPr>
                <w:rFonts w:ascii="標楷體" w:eastAsia="標楷體" w:hAnsi="標楷體" w:hint="eastAsia"/>
                <w:color w:val="000000"/>
                <w:szCs w:val="20"/>
                <w:lang w:val="x-none" w:eastAsia="x-none"/>
              </w:rPr>
              <w:t>擔保品主檔</w:t>
            </w:r>
            <w:proofErr w:type="spellEnd"/>
            <w:proofErr w:type="gramEnd"/>
            <w:r w:rsidR="00AF60AF">
              <w:rPr>
                <w:rFonts w:ascii="標楷體" w:eastAsia="標楷體" w:hAnsi="標楷體" w:hint="eastAsia"/>
              </w:rPr>
              <w:t>(</w:t>
            </w:r>
            <w:proofErr w:type="spellStart"/>
            <w:r w:rsidR="00AF60AF" w:rsidRPr="00CF180B">
              <w:rPr>
                <w:rFonts w:ascii="標楷體" w:eastAsia="標楷體" w:hAnsi="標楷體"/>
              </w:rPr>
              <w:t>ClMain</w:t>
            </w:r>
            <w:proofErr w:type="spellEnd"/>
            <w:r w:rsidR="00AF60AF">
              <w:rPr>
                <w:rFonts w:ascii="標楷體" w:eastAsia="標楷體" w:hAnsi="標楷體" w:hint="eastAsia"/>
              </w:rPr>
              <w:t>)]資料</w:t>
            </w:r>
          </w:p>
          <w:p w14:paraId="5A3255D0" w14:textId="77777777" w:rsidR="00621531" w:rsidRPr="00D67AF4" w:rsidRDefault="00E43F42" w:rsidP="00AF60AF">
            <w:pPr>
              <w:rPr>
                <w:rFonts w:ascii="標楷體" w:eastAsia="標楷體" w:hAnsi="標楷體"/>
                <w:lang w:eastAsia="zh-HK"/>
              </w:rPr>
            </w:pPr>
            <w:r>
              <w:rPr>
                <w:rFonts w:ascii="標楷體" w:eastAsia="標楷體" w:hAnsi="標楷體" w:hint="eastAsia"/>
              </w:rPr>
              <w:t>7</w:t>
            </w:r>
            <w:r w:rsidR="00AF60AF">
              <w:rPr>
                <w:rFonts w:ascii="標楷體" w:eastAsia="標楷體" w:hAnsi="標楷體"/>
              </w:rPr>
              <w:t>.</w:t>
            </w:r>
            <w:r w:rsidR="00AF60AF">
              <w:rPr>
                <w:rFonts w:ascii="標楷體" w:eastAsia="標楷體" w:hAnsi="標楷體" w:hint="eastAsia"/>
              </w:rPr>
              <w:t>刪除[</w:t>
            </w:r>
            <w:r w:rsidR="00AF60AF" w:rsidRPr="00EB08A3">
              <w:rPr>
                <w:rFonts w:ascii="標楷體" w:eastAsia="標楷體" w:hAnsi="標楷體" w:hint="eastAsia"/>
              </w:rPr>
              <w:t>擔保品股票檔</w:t>
            </w:r>
            <w:r w:rsidR="00AF60AF">
              <w:rPr>
                <w:rFonts w:ascii="標楷體" w:eastAsia="標楷體" w:hAnsi="標楷體" w:hint="eastAsia"/>
              </w:rPr>
              <w:t>(</w:t>
            </w:r>
            <w:proofErr w:type="spellStart"/>
            <w:r w:rsidR="00AF60AF" w:rsidRPr="00EB08A3">
              <w:rPr>
                <w:rFonts w:ascii="標楷體" w:eastAsia="標楷體" w:hAnsi="標楷體"/>
              </w:rPr>
              <w:t>ClStock</w:t>
            </w:r>
            <w:proofErr w:type="spellEnd"/>
            <w:r w:rsidR="00AF60AF">
              <w:rPr>
                <w:rFonts w:ascii="標楷體" w:eastAsia="標楷體" w:hAnsi="標楷體" w:hint="eastAsia"/>
              </w:rPr>
              <w:t>)]資料</w:t>
            </w:r>
          </w:p>
        </w:tc>
      </w:tr>
      <w:tr w:rsidR="00621531" w:rsidRPr="00F5236F" w14:paraId="2310CD93" w14:textId="77777777" w:rsidTr="00621531">
        <w:tc>
          <w:tcPr>
            <w:tcW w:w="851" w:type="dxa"/>
            <w:shd w:val="clear" w:color="auto" w:fill="auto"/>
          </w:tcPr>
          <w:p w14:paraId="680C8FDD" w14:textId="77777777" w:rsidR="00621531" w:rsidRPr="00F533E6" w:rsidRDefault="00BC3560" w:rsidP="0062153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F80367" w14:textId="77777777" w:rsidR="00621531" w:rsidRPr="00F533E6" w:rsidRDefault="00621531" w:rsidP="00621531">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9A75264" w14:textId="77777777" w:rsidR="00621531" w:rsidRPr="00F533E6" w:rsidRDefault="00621531" w:rsidP="0062153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6AB54FF" w14:textId="77777777" w:rsidR="00621531" w:rsidRDefault="00621531" w:rsidP="00621531">
      <w:pPr>
        <w:rPr>
          <w:rFonts w:ascii="標楷體" w:eastAsia="標楷體" w:hAnsi="標楷體"/>
        </w:rPr>
      </w:pPr>
    </w:p>
    <w:p w14:paraId="05E89741" w14:textId="77777777" w:rsidR="00621531" w:rsidRPr="00291505" w:rsidRDefault="00621531" w:rsidP="00621531">
      <w:pPr>
        <w:rPr>
          <w:rFonts w:ascii="標楷體" w:eastAsia="標楷體" w:hAnsi="標楷體"/>
        </w:rPr>
      </w:pPr>
    </w:p>
    <w:p w14:paraId="46FF3935" w14:textId="77777777" w:rsidR="00621531"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621531" w:rsidRPr="00291505">
        <w:rPr>
          <w:rFonts w:ascii="標楷體" w:eastAsia="標楷體" w:hAnsi="標楷體"/>
        </w:rPr>
        <w:t>畫面資料說明</w:t>
      </w:r>
      <w:r w:rsidR="00BC3560">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621531" w:rsidRPr="00706FB5" w14:paraId="5D8E6DE0" w14:textId="77777777" w:rsidTr="005C2B70">
        <w:trPr>
          <w:tblHeader/>
        </w:trPr>
        <w:tc>
          <w:tcPr>
            <w:tcW w:w="456" w:type="dxa"/>
            <w:vMerge w:val="restart"/>
            <w:shd w:val="clear" w:color="auto" w:fill="D9D9D9"/>
          </w:tcPr>
          <w:p w14:paraId="4842809E" w14:textId="77777777" w:rsidR="00621531" w:rsidRPr="00706FB5" w:rsidRDefault="00621531" w:rsidP="00621531">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3A4D097C" w14:textId="77777777" w:rsidR="00621531" w:rsidRPr="00706FB5" w:rsidRDefault="00621531" w:rsidP="00621531">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3871BCF4" w14:textId="77777777" w:rsidR="00621531" w:rsidRPr="00706FB5" w:rsidRDefault="00621531" w:rsidP="00621531">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7E6AAD7C" w14:textId="77777777" w:rsidR="00621531" w:rsidRPr="00706FB5" w:rsidRDefault="00621531" w:rsidP="00621531">
            <w:pPr>
              <w:rPr>
                <w:rFonts w:ascii="標楷體" w:eastAsia="標楷體" w:hAnsi="標楷體"/>
              </w:rPr>
            </w:pPr>
            <w:r w:rsidRPr="00706FB5">
              <w:rPr>
                <w:rFonts w:ascii="標楷體" w:eastAsia="標楷體" w:hAnsi="標楷體"/>
              </w:rPr>
              <w:t>處理邏輯及注意事項</w:t>
            </w:r>
          </w:p>
        </w:tc>
      </w:tr>
      <w:tr w:rsidR="00621531" w:rsidRPr="00706FB5" w14:paraId="1851D705" w14:textId="77777777" w:rsidTr="005C2B70">
        <w:trPr>
          <w:tblHeader/>
        </w:trPr>
        <w:tc>
          <w:tcPr>
            <w:tcW w:w="456" w:type="dxa"/>
            <w:vMerge/>
            <w:shd w:val="clear" w:color="auto" w:fill="D9D9D9"/>
          </w:tcPr>
          <w:p w14:paraId="3C19FFB8" w14:textId="77777777" w:rsidR="00621531" w:rsidRPr="00706FB5" w:rsidRDefault="00621531" w:rsidP="00621531">
            <w:pPr>
              <w:rPr>
                <w:rFonts w:ascii="標楷體" w:eastAsia="標楷體" w:hAnsi="標楷體"/>
              </w:rPr>
            </w:pPr>
          </w:p>
        </w:tc>
        <w:tc>
          <w:tcPr>
            <w:tcW w:w="1604" w:type="dxa"/>
            <w:vMerge/>
            <w:shd w:val="clear" w:color="auto" w:fill="D9D9D9"/>
          </w:tcPr>
          <w:p w14:paraId="4C740B69" w14:textId="77777777" w:rsidR="00621531" w:rsidRPr="00706FB5" w:rsidRDefault="00621531" w:rsidP="00621531">
            <w:pPr>
              <w:rPr>
                <w:rFonts w:ascii="標楷體" w:eastAsia="標楷體" w:hAnsi="標楷體"/>
              </w:rPr>
            </w:pPr>
          </w:p>
        </w:tc>
        <w:tc>
          <w:tcPr>
            <w:tcW w:w="1017" w:type="dxa"/>
            <w:shd w:val="clear" w:color="auto" w:fill="D9D9D9"/>
          </w:tcPr>
          <w:p w14:paraId="1AE6A59F" w14:textId="77777777" w:rsidR="00621531" w:rsidRPr="00706FB5" w:rsidRDefault="00AA7B3E" w:rsidP="00621531">
            <w:pPr>
              <w:rPr>
                <w:rFonts w:ascii="標楷體" w:eastAsia="標楷體" w:hAnsi="標楷體"/>
              </w:rPr>
            </w:pPr>
            <w:r>
              <w:rPr>
                <w:rFonts w:ascii="標楷體" w:eastAsia="標楷體" w:hAnsi="標楷體" w:hint="eastAsia"/>
              </w:rPr>
              <w:t>資料</w:t>
            </w:r>
            <w:r w:rsidR="00621531" w:rsidRPr="00D52CA8">
              <w:rPr>
                <w:rFonts w:ascii="標楷體" w:eastAsia="標楷體" w:hAnsi="標楷體" w:hint="eastAsia"/>
              </w:rPr>
              <w:t>長度</w:t>
            </w:r>
          </w:p>
        </w:tc>
        <w:tc>
          <w:tcPr>
            <w:tcW w:w="907" w:type="dxa"/>
            <w:shd w:val="clear" w:color="auto" w:fill="D9D9D9"/>
          </w:tcPr>
          <w:p w14:paraId="1D6C7C83" w14:textId="77777777" w:rsidR="00621531" w:rsidRPr="00706FB5" w:rsidRDefault="00621531" w:rsidP="00621531">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65F16675" w14:textId="77777777" w:rsidR="00621531" w:rsidRPr="00706FB5" w:rsidRDefault="00621531" w:rsidP="00621531">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78F49188" w14:textId="77777777" w:rsidR="00621531" w:rsidRPr="00706FB5" w:rsidRDefault="00621531" w:rsidP="00621531">
            <w:pPr>
              <w:rPr>
                <w:rFonts w:ascii="標楷體" w:eastAsia="標楷體" w:hAnsi="標楷體"/>
              </w:rPr>
            </w:pPr>
            <w:proofErr w:type="gramStart"/>
            <w:r w:rsidRPr="00706FB5">
              <w:rPr>
                <w:rFonts w:ascii="標楷體" w:eastAsia="標楷體" w:hAnsi="標楷體"/>
              </w:rPr>
              <w:t>必填</w:t>
            </w:r>
            <w:proofErr w:type="gramEnd"/>
          </w:p>
        </w:tc>
        <w:tc>
          <w:tcPr>
            <w:tcW w:w="805" w:type="dxa"/>
            <w:shd w:val="clear" w:color="auto" w:fill="D9D9D9"/>
          </w:tcPr>
          <w:p w14:paraId="59801859" w14:textId="77777777" w:rsidR="00621531" w:rsidRPr="00706FB5" w:rsidRDefault="00621531" w:rsidP="00621531">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232F79C" w14:textId="77777777" w:rsidR="00621531" w:rsidRPr="00706FB5" w:rsidRDefault="00621531" w:rsidP="00621531">
            <w:pPr>
              <w:rPr>
                <w:rFonts w:ascii="標楷體" w:eastAsia="標楷體" w:hAnsi="標楷體"/>
              </w:rPr>
            </w:pPr>
          </w:p>
        </w:tc>
      </w:tr>
      <w:tr w:rsidR="00621531" w:rsidRPr="00706FB5" w14:paraId="0F57E827" w14:textId="77777777" w:rsidTr="005C2B70">
        <w:tc>
          <w:tcPr>
            <w:tcW w:w="456" w:type="dxa"/>
          </w:tcPr>
          <w:p w14:paraId="16B288E6" w14:textId="77777777" w:rsidR="00621531" w:rsidRPr="00706FB5" w:rsidRDefault="00621531" w:rsidP="00621531">
            <w:pPr>
              <w:rPr>
                <w:rFonts w:ascii="標楷體" w:eastAsia="標楷體" w:hAnsi="標楷體"/>
              </w:rPr>
            </w:pPr>
            <w:r>
              <w:rPr>
                <w:rFonts w:ascii="標楷體" w:eastAsia="標楷體" w:hAnsi="標楷體" w:hint="eastAsia"/>
              </w:rPr>
              <w:t>1</w:t>
            </w:r>
          </w:p>
        </w:tc>
        <w:tc>
          <w:tcPr>
            <w:tcW w:w="1604" w:type="dxa"/>
          </w:tcPr>
          <w:p w14:paraId="5A3AAE3A" w14:textId="77777777" w:rsidR="00621531" w:rsidRPr="00706FB5" w:rsidRDefault="00621531" w:rsidP="00621531">
            <w:pPr>
              <w:rPr>
                <w:rFonts w:ascii="標楷體" w:eastAsia="標楷體" w:hAnsi="標楷體"/>
              </w:rPr>
            </w:pPr>
            <w:r>
              <w:rPr>
                <w:rFonts w:ascii="標楷體" w:eastAsia="標楷體" w:hAnsi="標楷體" w:hint="eastAsia"/>
              </w:rPr>
              <w:t>功能</w:t>
            </w:r>
          </w:p>
        </w:tc>
        <w:tc>
          <w:tcPr>
            <w:tcW w:w="1017" w:type="dxa"/>
          </w:tcPr>
          <w:p w14:paraId="183ADCA3" w14:textId="77777777" w:rsidR="00621531" w:rsidRDefault="00621531" w:rsidP="00621531">
            <w:pPr>
              <w:rPr>
                <w:rFonts w:ascii="標楷體" w:eastAsia="標楷體" w:hAnsi="標楷體"/>
              </w:rPr>
            </w:pPr>
          </w:p>
        </w:tc>
        <w:tc>
          <w:tcPr>
            <w:tcW w:w="907" w:type="dxa"/>
          </w:tcPr>
          <w:p w14:paraId="252F0C78" w14:textId="77777777" w:rsidR="00621531" w:rsidRPr="00706FB5" w:rsidRDefault="00BC3560" w:rsidP="00621531">
            <w:pPr>
              <w:rPr>
                <w:rFonts w:ascii="標楷體" w:eastAsia="標楷體" w:hAnsi="標楷體"/>
              </w:rPr>
            </w:pPr>
            <w:r>
              <w:rPr>
                <w:rFonts w:ascii="標楷體" w:eastAsia="標楷體" w:hAnsi="標楷體" w:hint="eastAsia"/>
              </w:rPr>
              <w:t>刪除</w:t>
            </w:r>
          </w:p>
        </w:tc>
        <w:tc>
          <w:tcPr>
            <w:tcW w:w="1064" w:type="dxa"/>
          </w:tcPr>
          <w:p w14:paraId="18FE145D" w14:textId="77777777" w:rsidR="00621531" w:rsidRPr="00706FB5" w:rsidRDefault="00621531" w:rsidP="00621531">
            <w:pPr>
              <w:rPr>
                <w:rFonts w:ascii="標楷體" w:eastAsia="標楷體" w:hAnsi="標楷體"/>
              </w:rPr>
            </w:pPr>
          </w:p>
        </w:tc>
        <w:tc>
          <w:tcPr>
            <w:tcW w:w="751" w:type="dxa"/>
          </w:tcPr>
          <w:p w14:paraId="665FF32C" w14:textId="77777777" w:rsidR="00621531" w:rsidRPr="00706FB5" w:rsidRDefault="00621531" w:rsidP="00621531">
            <w:pPr>
              <w:rPr>
                <w:rFonts w:ascii="標楷體" w:eastAsia="標楷體" w:hAnsi="標楷體"/>
              </w:rPr>
            </w:pPr>
          </w:p>
        </w:tc>
        <w:tc>
          <w:tcPr>
            <w:tcW w:w="805" w:type="dxa"/>
          </w:tcPr>
          <w:p w14:paraId="0A00D274" w14:textId="77777777" w:rsidR="00621531" w:rsidRPr="00706FB5" w:rsidRDefault="00621531" w:rsidP="00621531">
            <w:pPr>
              <w:rPr>
                <w:rFonts w:ascii="標楷體" w:eastAsia="標楷體" w:hAnsi="標楷體"/>
              </w:rPr>
            </w:pPr>
            <w:r>
              <w:rPr>
                <w:rFonts w:ascii="標楷體" w:eastAsia="標楷體" w:hAnsi="標楷體" w:hint="eastAsia"/>
              </w:rPr>
              <w:t>R</w:t>
            </w:r>
          </w:p>
        </w:tc>
        <w:tc>
          <w:tcPr>
            <w:tcW w:w="3816" w:type="dxa"/>
          </w:tcPr>
          <w:p w14:paraId="5C965C18" w14:textId="77777777" w:rsidR="00621531" w:rsidRPr="00706FB5" w:rsidRDefault="00621531" w:rsidP="00621531">
            <w:pPr>
              <w:rPr>
                <w:rFonts w:ascii="標楷體" w:eastAsia="標楷體" w:hAnsi="標楷體"/>
              </w:rPr>
            </w:pPr>
          </w:p>
        </w:tc>
      </w:tr>
      <w:tr w:rsidR="00621531" w:rsidRPr="00706FB5" w14:paraId="1876256E" w14:textId="77777777" w:rsidTr="005C2B70">
        <w:tc>
          <w:tcPr>
            <w:tcW w:w="456" w:type="dxa"/>
          </w:tcPr>
          <w:p w14:paraId="3A71D511" w14:textId="77777777" w:rsidR="00621531" w:rsidRPr="00291505" w:rsidRDefault="005C2B70" w:rsidP="00621531">
            <w:pPr>
              <w:rPr>
                <w:rFonts w:ascii="標楷體" w:eastAsia="標楷體" w:hAnsi="標楷體"/>
              </w:rPr>
            </w:pPr>
            <w:r>
              <w:rPr>
                <w:rFonts w:ascii="標楷體" w:eastAsia="標楷體" w:hAnsi="標楷體"/>
              </w:rPr>
              <w:t>2</w:t>
            </w:r>
          </w:p>
        </w:tc>
        <w:tc>
          <w:tcPr>
            <w:tcW w:w="1604" w:type="dxa"/>
          </w:tcPr>
          <w:p w14:paraId="3C07D028"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1</w:t>
            </w:r>
          </w:p>
        </w:tc>
        <w:tc>
          <w:tcPr>
            <w:tcW w:w="1017" w:type="dxa"/>
          </w:tcPr>
          <w:p w14:paraId="12C9665A" w14:textId="77777777" w:rsidR="00621531" w:rsidRPr="00291505" w:rsidRDefault="00621531" w:rsidP="00621531">
            <w:pPr>
              <w:rPr>
                <w:rFonts w:ascii="標楷體" w:eastAsia="標楷體" w:hAnsi="標楷體"/>
              </w:rPr>
            </w:pPr>
          </w:p>
        </w:tc>
        <w:tc>
          <w:tcPr>
            <w:tcW w:w="907" w:type="dxa"/>
          </w:tcPr>
          <w:p w14:paraId="536839AD" w14:textId="77777777" w:rsidR="00621531" w:rsidRPr="00291505" w:rsidRDefault="00621531" w:rsidP="00621531">
            <w:pPr>
              <w:rPr>
                <w:rFonts w:ascii="標楷體" w:eastAsia="標楷體" w:hAnsi="標楷體"/>
              </w:rPr>
            </w:pPr>
          </w:p>
        </w:tc>
        <w:tc>
          <w:tcPr>
            <w:tcW w:w="1064" w:type="dxa"/>
          </w:tcPr>
          <w:p w14:paraId="6079776A" w14:textId="77777777" w:rsidR="00621531" w:rsidRPr="00291505" w:rsidRDefault="00621531" w:rsidP="00621531">
            <w:pPr>
              <w:rPr>
                <w:rFonts w:ascii="標楷體" w:eastAsia="標楷體" w:hAnsi="標楷體"/>
              </w:rPr>
            </w:pPr>
          </w:p>
        </w:tc>
        <w:tc>
          <w:tcPr>
            <w:tcW w:w="751" w:type="dxa"/>
          </w:tcPr>
          <w:p w14:paraId="2EE707FB" w14:textId="77777777" w:rsidR="00621531" w:rsidRPr="00291505" w:rsidRDefault="00621531" w:rsidP="00621531">
            <w:pPr>
              <w:rPr>
                <w:rFonts w:ascii="標楷體" w:eastAsia="標楷體" w:hAnsi="標楷體"/>
              </w:rPr>
            </w:pPr>
          </w:p>
        </w:tc>
        <w:tc>
          <w:tcPr>
            <w:tcW w:w="805" w:type="dxa"/>
          </w:tcPr>
          <w:p w14:paraId="702A064A" w14:textId="77777777" w:rsidR="00621531" w:rsidRPr="00291505" w:rsidRDefault="00BC3560" w:rsidP="00621531">
            <w:pPr>
              <w:rPr>
                <w:rFonts w:ascii="標楷體" w:eastAsia="標楷體" w:hAnsi="標楷體"/>
              </w:rPr>
            </w:pPr>
            <w:r>
              <w:rPr>
                <w:rFonts w:ascii="標楷體" w:eastAsia="標楷體" w:hAnsi="標楷體"/>
              </w:rPr>
              <w:t>R</w:t>
            </w:r>
          </w:p>
        </w:tc>
        <w:tc>
          <w:tcPr>
            <w:tcW w:w="3816" w:type="dxa"/>
          </w:tcPr>
          <w:p w14:paraId="17404A7C" w14:textId="77777777" w:rsidR="00621531" w:rsidRPr="008F7454" w:rsidRDefault="00621531" w:rsidP="00621531">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621531" w:rsidRPr="00706FB5" w14:paraId="3F36C1AB" w14:textId="77777777" w:rsidTr="005C2B70">
        <w:tc>
          <w:tcPr>
            <w:tcW w:w="456" w:type="dxa"/>
          </w:tcPr>
          <w:p w14:paraId="0786B126" w14:textId="77777777" w:rsidR="00621531" w:rsidRPr="00291505" w:rsidRDefault="005C2B70" w:rsidP="00621531">
            <w:pPr>
              <w:rPr>
                <w:rFonts w:ascii="標楷體" w:eastAsia="標楷體" w:hAnsi="標楷體"/>
              </w:rPr>
            </w:pPr>
            <w:r>
              <w:rPr>
                <w:rFonts w:ascii="標楷體" w:eastAsia="標楷體" w:hAnsi="標楷體"/>
              </w:rPr>
              <w:t>3</w:t>
            </w:r>
          </w:p>
        </w:tc>
        <w:tc>
          <w:tcPr>
            <w:tcW w:w="1604" w:type="dxa"/>
          </w:tcPr>
          <w:p w14:paraId="5546BD85" w14:textId="77777777" w:rsidR="00621531" w:rsidRPr="00291505" w:rsidRDefault="00621531" w:rsidP="00621531">
            <w:pPr>
              <w:rPr>
                <w:rFonts w:ascii="標楷體" w:eastAsia="標楷體" w:hAnsi="標楷體"/>
              </w:rPr>
            </w:pPr>
            <w:r w:rsidRPr="00291505">
              <w:rPr>
                <w:rFonts w:ascii="標楷體" w:eastAsia="標楷體" w:hAnsi="標楷體" w:hint="eastAsia"/>
              </w:rPr>
              <w:t>擔保品代號2</w:t>
            </w:r>
          </w:p>
        </w:tc>
        <w:tc>
          <w:tcPr>
            <w:tcW w:w="1017" w:type="dxa"/>
          </w:tcPr>
          <w:p w14:paraId="15E1726F" w14:textId="77777777" w:rsidR="00621531" w:rsidRPr="00291505" w:rsidRDefault="00621531" w:rsidP="00621531">
            <w:pPr>
              <w:rPr>
                <w:rFonts w:ascii="標楷體" w:eastAsia="標楷體" w:hAnsi="標楷體"/>
              </w:rPr>
            </w:pPr>
          </w:p>
        </w:tc>
        <w:tc>
          <w:tcPr>
            <w:tcW w:w="907" w:type="dxa"/>
          </w:tcPr>
          <w:p w14:paraId="04EFBB02" w14:textId="77777777" w:rsidR="00621531" w:rsidRPr="00291505" w:rsidRDefault="00621531" w:rsidP="00621531">
            <w:pPr>
              <w:rPr>
                <w:rFonts w:ascii="標楷體" w:eastAsia="標楷體" w:hAnsi="標楷體"/>
              </w:rPr>
            </w:pPr>
          </w:p>
        </w:tc>
        <w:tc>
          <w:tcPr>
            <w:tcW w:w="1064" w:type="dxa"/>
          </w:tcPr>
          <w:p w14:paraId="7BE5F56B" w14:textId="77777777" w:rsidR="00621531" w:rsidRPr="00291505" w:rsidRDefault="00621531" w:rsidP="00621531">
            <w:pPr>
              <w:rPr>
                <w:rFonts w:ascii="標楷體" w:eastAsia="標楷體" w:hAnsi="標楷體"/>
              </w:rPr>
            </w:pPr>
          </w:p>
        </w:tc>
        <w:tc>
          <w:tcPr>
            <w:tcW w:w="751" w:type="dxa"/>
          </w:tcPr>
          <w:p w14:paraId="400504D4" w14:textId="77777777" w:rsidR="00621531" w:rsidRPr="00291505" w:rsidRDefault="00621531" w:rsidP="00621531">
            <w:pPr>
              <w:rPr>
                <w:rFonts w:ascii="標楷體" w:eastAsia="標楷體" w:hAnsi="標楷體"/>
              </w:rPr>
            </w:pPr>
          </w:p>
        </w:tc>
        <w:tc>
          <w:tcPr>
            <w:tcW w:w="805" w:type="dxa"/>
          </w:tcPr>
          <w:p w14:paraId="1B9715B4" w14:textId="77777777" w:rsidR="00621531" w:rsidRPr="00291505" w:rsidRDefault="00621531" w:rsidP="00621531">
            <w:pPr>
              <w:rPr>
                <w:rFonts w:ascii="標楷體" w:eastAsia="標楷體" w:hAnsi="標楷體"/>
              </w:rPr>
            </w:pPr>
            <w:r>
              <w:rPr>
                <w:rFonts w:ascii="標楷體" w:eastAsia="標楷體" w:hAnsi="標楷體" w:hint="eastAsia"/>
              </w:rPr>
              <w:t>R</w:t>
            </w:r>
          </w:p>
        </w:tc>
        <w:tc>
          <w:tcPr>
            <w:tcW w:w="3816" w:type="dxa"/>
          </w:tcPr>
          <w:p w14:paraId="0E286852" w14:textId="77777777" w:rsidR="00621531" w:rsidRPr="00291505" w:rsidRDefault="00621531" w:rsidP="00621531">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621531" w:rsidRPr="00706FB5" w14:paraId="68B2B00F" w14:textId="77777777" w:rsidTr="005C2B70">
        <w:tc>
          <w:tcPr>
            <w:tcW w:w="456" w:type="dxa"/>
          </w:tcPr>
          <w:p w14:paraId="32B09995" w14:textId="77777777" w:rsidR="00621531" w:rsidRPr="00291505" w:rsidRDefault="005C2B70" w:rsidP="00621531">
            <w:pPr>
              <w:rPr>
                <w:rFonts w:ascii="標楷體" w:eastAsia="標楷體" w:hAnsi="標楷體"/>
              </w:rPr>
            </w:pPr>
            <w:r>
              <w:rPr>
                <w:rFonts w:ascii="標楷體" w:eastAsia="標楷體" w:hAnsi="標楷體"/>
              </w:rPr>
              <w:t>4</w:t>
            </w:r>
          </w:p>
        </w:tc>
        <w:tc>
          <w:tcPr>
            <w:tcW w:w="1604" w:type="dxa"/>
          </w:tcPr>
          <w:p w14:paraId="3C00C883" w14:textId="77777777" w:rsidR="00621531" w:rsidRPr="00291505" w:rsidRDefault="00621531" w:rsidP="00621531">
            <w:pPr>
              <w:rPr>
                <w:rFonts w:ascii="標楷體" w:eastAsia="標楷體" w:hAnsi="標楷體"/>
              </w:rPr>
            </w:pPr>
            <w:r>
              <w:rPr>
                <w:rFonts w:ascii="標楷體" w:eastAsia="標楷體" w:hAnsi="標楷體" w:hint="eastAsia"/>
              </w:rPr>
              <w:t>擔保品編號</w:t>
            </w:r>
          </w:p>
        </w:tc>
        <w:tc>
          <w:tcPr>
            <w:tcW w:w="1017" w:type="dxa"/>
          </w:tcPr>
          <w:p w14:paraId="05192C33" w14:textId="77777777" w:rsidR="00621531" w:rsidRPr="00291505" w:rsidRDefault="00621531" w:rsidP="00621531">
            <w:pPr>
              <w:rPr>
                <w:rFonts w:ascii="標楷體" w:eastAsia="標楷體" w:hAnsi="標楷體"/>
              </w:rPr>
            </w:pPr>
          </w:p>
        </w:tc>
        <w:tc>
          <w:tcPr>
            <w:tcW w:w="907" w:type="dxa"/>
          </w:tcPr>
          <w:p w14:paraId="31C15581" w14:textId="77777777" w:rsidR="00621531" w:rsidRPr="00291505" w:rsidRDefault="00621531" w:rsidP="00621531">
            <w:pPr>
              <w:rPr>
                <w:rFonts w:ascii="標楷體" w:eastAsia="標楷體" w:hAnsi="標楷體"/>
              </w:rPr>
            </w:pPr>
          </w:p>
        </w:tc>
        <w:tc>
          <w:tcPr>
            <w:tcW w:w="1064" w:type="dxa"/>
          </w:tcPr>
          <w:p w14:paraId="60F9F972" w14:textId="77777777" w:rsidR="00621531" w:rsidRPr="00291505" w:rsidRDefault="00621531" w:rsidP="00621531">
            <w:pPr>
              <w:rPr>
                <w:rFonts w:ascii="標楷體" w:eastAsia="標楷體" w:hAnsi="標楷體"/>
              </w:rPr>
            </w:pPr>
          </w:p>
        </w:tc>
        <w:tc>
          <w:tcPr>
            <w:tcW w:w="751" w:type="dxa"/>
          </w:tcPr>
          <w:p w14:paraId="70E38478" w14:textId="77777777" w:rsidR="00621531" w:rsidRPr="00291505" w:rsidRDefault="00621531" w:rsidP="00621531">
            <w:pPr>
              <w:rPr>
                <w:rFonts w:ascii="標楷體" w:eastAsia="標楷體" w:hAnsi="標楷體"/>
              </w:rPr>
            </w:pPr>
          </w:p>
        </w:tc>
        <w:tc>
          <w:tcPr>
            <w:tcW w:w="805" w:type="dxa"/>
          </w:tcPr>
          <w:p w14:paraId="635DEBAC" w14:textId="77777777" w:rsidR="00621531" w:rsidRPr="00291505" w:rsidRDefault="00621531" w:rsidP="00621531">
            <w:pPr>
              <w:rPr>
                <w:rFonts w:ascii="標楷體" w:eastAsia="標楷體" w:hAnsi="標楷體"/>
              </w:rPr>
            </w:pPr>
            <w:r>
              <w:rPr>
                <w:rFonts w:ascii="標楷體" w:eastAsia="標楷體" w:hAnsi="標楷體"/>
              </w:rPr>
              <w:t>R</w:t>
            </w:r>
          </w:p>
        </w:tc>
        <w:tc>
          <w:tcPr>
            <w:tcW w:w="3816" w:type="dxa"/>
          </w:tcPr>
          <w:p w14:paraId="25271DE5" w14:textId="77777777" w:rsidR="00621531" w:rsidRPr="00291505" w:rsidRDefault="00621531" w:rsidP="00621531">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5C2B70" w:rsidRPr="00706FB5" w14:paraId="6DF14CCA" w14:textId="77777777" w:rsidTr="005C2B70">
        <w:tc>
          <w:tcPr>
            <w:tcW w:w="456" w:type="dxa"/>
          </w:tcPr>
          <w:p w14:paraId="2A190F6F" w14:textId="77777777" w:rsidR="005C2B70" w:rsidRDefault="005C2B70" w:rsidP="005C2B70">
            <w:pPr>
              <w:rPr>
                <w:rFonts w:ascii="標楷體" w:eastAsia="標楷體" w:hAnsi="標楷體"/>
              </w:rPr>
            </w:pPr>
            <w:r>
              <w:rPr>
                <w:rFonts w:ascii="標楷體" w:eastAsia="標楷體" w:hAnsi="標楷體" w:hint="eastAsia"/>
              </w:rPr>
              <w:t>5</w:t>
            </w:r>
          </w:p>
        </w:tc>
        <w:tc>
          <w:tcPr>
            <w:tcW w:w="1604" w:type="dxa"/>
          </w:tcPr>
          <w:p w14:paraId="1E71E2F4" w14:textId="77777777" w:rsidR="005C2B70" w:rsidRDefault="005C2B70" w:rsidP="005C2B70">
            <w:pPr>
              <w:rPr>
                <w:rFonts w:ascii="標楷體" w:eastAsia="標楷體" w:hAnsi="標楷體"/>
              </w:rPr>
            </w:pPr>
            <w:r>
              <w:rPr>
                <w:rFonts w:ascii="標楷體" w:eastAsia="標楷體" w:hAnsi="標楷體" w:hint="eastAsia"/>
              </w:rPr>
              <w:t>原擔保品編號</w:t>
            </w:r>
          </w:p>
        </w:tc>
        <w:tc>
          <w:tcPr>
            <w:tcW w:w="1017" w:type="dxa"/>
          </w:tcPr>
          <w:p w14:paraId="121C6503" w14:textId="77777777" w:rsidR="005C2B70" w:rsidRPr="00706FB5" w:rsidRDefault="005C2B70" w:rsidP="005C2B70">
            <w:pPr>
              <w:rPr>
                <w:rFonts w:ascii="標楷體" w:eastAsia="標楷體" w:hAnsi="標楷體"/>
              </w:rPr>
            </w:pPr>
          </w:p>
        </w:tc>
        <w:tc>
          <w:tcPr>
            <w:tcW w:w="907" w:type="dxa"/>
          </w:tcPr>
          <w:p w14:paraId="665BEAAC" w14:textId="77777777" w:rsidR="005C2B70" w:rsidRPr="00706FB5" w:rsidRDefault="005C2B70" w:rsidP="005C2B70">
            <w:pPr>
              <w:rPr>
                <w:rFonts w:ascii="標楷體" w:eastAsia="標楷體" w:hAnsi="標楷體"/>
              </w:rPr>
            </w:pPr>
          </w:p>
        </w:tc>
        <w:tc>
          <w:tcPr>
            <w:tcW w:w="1064" w:type="dxa"/>
          </w:tcPr>
          <w:p w14:paraId="6F46A65E" w14:textId="77777777" w:rsidR="005C2B70" w:rsidRPr="00706FB5" w:rsidRDefault="005C2B70" w:rsidP="005C2B70">
            <w:pPr>
              <w:rPr>
                <w:rFonts w:ascii="標楷體" w:eastAsia="標楷體" w:hAnsi="標楷體"/>
              </w:rPr>
            </w:pPr>
          </w:p>
        </w:tc>
        <w:tc>
          <w:tcPr>
            <w:tcW w:w="751" w:type="dxa"/>
          </w:tcPr>
          <w:p w14:paraId="046954D8" w14:textId="77777777" w:rsidR="005C2B70" w:rsidRPr="00706FB5" w:rsidRDefault="005C2B70" w:rsidP="005C2B70">
            <w:pPr>
              <w:rPr>
                <w:rFonts w:ascii="標楷體" w:eastAsia="標楷體" w:hAnsi="標楷體"/>
              </w:rPr>
            </w:pPr>
          </w:p>
        </w:tc>
        <w:tc>
          <w:tcPr>
            <w:tcW w:w="805" w:type="dxa"/>
          </w:tcPr>
          <w:p w14:paraId="57E89D23" w14:textId="77777777" w:rsidR="005C2B70" w:rsidRDefault="005C2B70" w:rsidP="005C2B70">
            <w:pPr>
              <w:rPr>
                <w:rFonts w:ascii="標楷體" w:eastAsia="標楷體" w:hAnsi="標楷體"/>
              </w:rPr>
            </w:pPr>
            <w:r>
              <w:rPr>
                <w:rFonts w:ascii="標楷體" w:eastAsia="標楷體" w:hAnsi="標楷體"/>
              </w:rPr>
              <w:t>R</w:t>
            </w:r>
          </w:p>
        </w:tc>
        <w:tc>
          <w:tcPr>
            <w:tcW w:w="3816" w:type="dxa"/>
          </w:tcPr>
          <w:p w14:paraId="11E12A2C" w14:textId="77777777" w:rsidR="005C2B70" w:rsidRDefault="005C2B70" w:rsidP="005C2B70">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61BA764" w14:textId="77777777" w:rsidR="005C2B70" w:rsidRDefault="005C2B70"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5C2B70" w:rsidRPr="00706FB5" w14:paraId="23C30B07" w14:textId="77777777" w:rsidTr="005C2B70">
        <w:tc>
          <w:tcPr>
            <w:tcW w:w="456" w:type="dxa"/>
          </w:tcPr>
          <w:p w14:paraId="5D1BDAB1" w14:textId="77777777" w:rsidR="005C2B70" w:rsidRPr="00291505" w:rsidRDefault="005C2B70" w:rsidP="005C2B70">
            <w:pPr>
              <w:rPr>
                <w:rFonts w:ascii="標楷體" w:eastAsia="標楷體" w:hAnsi="標楷體"/>
              </w:rPr>
            </w:pPr>
            <w:r>
              <w:rPr>
                <w:rFonts w:ascii="標楷體" w:eastAsia="標楷體" w:hAnsi="標楷體"/>
              </w:rPr>
              <w:t>6</w:t>
            </w:r>
          </w:p>
        </w:tc>
        <w:tc>
          <w:tcPr>
            <w:tcW w:w="1604" w:type="dxa"/>
          </w:tcPr>
          <w:p w14:paraId="10A19524" w14:textId="77777777" w:rsidR="005C2B70" w:rsidRPr="00291505" w:rsidRDefault="005C2B70" w:rsidP="005C2B70">
            <w:pPr>
              <w:rPr>
                <w:rFonts w:ascii="標楷體" w:eastAsia="標楷體" w:hAnsi="標楷體"/>
              </w:rPr>
            </w:pPr>
            <w:r>
              <w:rPr>
                <w:rFonts w:ascii="標楷體" w:eastAsia="標楷體" w:hAnsi="標楷體" w:hint="eastAsia"/>
              </w:rPr>
              <w:t>擔保品類別</w:t>
            </w:r>
          </w:p>
        </w:tc>
        <w:tc>
          <w:tcPr>
            <w:tcW w:w="1017" w:type="dxa"/>
          </w:tcPr>
          <w:p w14:paraId="21E33B94" w14:textId="77777777" w:rsidR="005C2B70" w:rsidRPr="00291505" w:rsidRDefault="005C2B70" w:rsidP="005C2B70">
            <w:pPr>
              <w:rPr>
                <w:rFonts w:ascii="標楷體" w:eastAsia="標楷體" w:hAnsi="標楷體"/>
              </w:rPr>
            </w:pPr>
          </w:p>
        </w:tc>
        <w:tc>
          <w:tcPr>
            <w:tcW w:w="907" w:type="dxa"/>
          </w:tcPr>
          <w:p w14:paraId="25716AC5" w14:textId="77777777" w:rsidR="005C2B70" w:rsidRPr="00291505" w:rsidRDefault="005C2B70" w:rsidP="005C2B70">
            <w:pPr>
              <w:rPr>
                <w:rFonts w:ascii="標楷體" w:eastAsia="標楷體" w:hAnsi="標楷體"/>
              </w:rPr>
            </w:pPr>
          </w:p>
        </w:tc>
        <w:tc>
          <w:tcPr>
            <w:tcW w:w="1064" w:type="dxa"/>
          </w:tcPr>
          <w:p w14:paraId="0B19BE6B" w14:textId="77777777" w:rsidR="005C2B70" w:rsidRPr="00B26271" w:rsidRDefault="005C2B70" w:rsidP="005C2B70">
            <w:pPr>
              <w:rPr>
                <w:rFonts w:ascii="標楷體" w:eastAsia="標楷體" w:hAnsi="標楷體"/>
              </w:rPr>
            </w:pPr>
          </w:p>
        </w:tc>
        <w:tc>
          <w:tcPr>
            <w:tcW w:w="751" w:type="dxa"/>
          </w:tcPr>
          <w:p w14:paraId="75AAC0D8" w14:textId="77777777" w:rsidR="005C2B70" w:rsidRPr="00291505" w:rsidRDefault="005C2B70" w:rsidP="005C2B70">
            <w:pPr>
              <w:rPr>
                <w:rFonts w:ascii="標楷體" w:eastAsia="標楷體" w:hAnsi="標楷體"/>
              </w:rPr>
            </w:pPr>
          </w:p>
        </w:tc>
        <w:tc>
          <w:tcPr>
            <w:tcW w:w="805" w:type="dxa"/>
          </w:tcPr>
          <w:p w14:paraId="32B52497" w14:textId="77777777" w:rsidR="005C2B70" w:rsidRPr="00291505" w:rsidRDefault="005C2B70" w:rsidP="005C2B70">
            <w:pPr>
              <w:rPr>
                <w:rFonts w:ascii="標楷體" w:eastAsia="標楷體" w:hAnsi="標楷體"/>
              </w:rPr>
            </w:pPr>
            <w:r>
              <w:rPr>
                <w:rFonts w:ascii="標楷體" w:eastAsia="標楷體" w:hAnsi="標楷體"/>
              </w:rPr>
              <w:t>R</w:t>
            </w:r>
          </w:p>
        </w:tc>
        <w:tc>
          <w:tcPr>
            <w:tcW w:w="3816" w:type="dxa"/>
          </w:tcPr>
          <w:p w14:paraId="6A499416" w14:textId="77777777" w:rsidR="005C2B70" w:rsidRPr="00291505" w:rsidRDefault="005C2B70" w:rsidP="005C2B70">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5C2B70" w:rsidRPr="00706FB5" w14:paraId="4562D049" w14:textId="77777777" w:rsidTr="005C2B70">
        <w:tc>
          <w:tcPr>
            <w:tcW w:w="456" w:type="dxa"/>
          </w:tcPr>
          <w:p w14:paraId="0C8AC8C3" w14:textId="77777777" w:rsidR="005C2B70" w:rsidRPr="00C74A10" w:rsidRDefault="005C2B70" w:rsidP="005C2B70">
            <w:pPr>
              <w:rPr>
                <w:rFonts w:ascii="標楷體" w:eastAsia="標楷體" w:hAnsi="標楷體"/>
              </w:rPr>
            </w:pPr>
            <w:r>
              <w:rPr>
                <w:rFonts w:ascii="標楷體" w:eastAsia="標楷體" w:hAnsi="標楷體"/>
              </w:rPr>
              <w:t>7</w:t>
            </w:r>
          </w:p>
        </w:tc>
        <w:tc>
          <w:tcPr>
            <w:tcW w:w="1604" w:type="dxa"/>
          </w:tcPr>
          <w:p w14:paraId="4344A3AD" w14:textId="77777777" w:rsidR="005C2B70" w:rsidRPr="00291505" w:rsidRDefault="005C2B70" w:rsidP="005C2B70">
            <w:pPr>
              <w:rPr>
                <w:rFonts w:ascii="標楷體" w:eastAsia="標楷體" w:hAnsi="標楷體"/>
              </w:rPr>
            </w:pPr>
            <w:r w:rsidRPr="00291505">
              <w:rPr>
                <w:rFonts w:ascii="標楷體" w:eastAsia="標楷體" w:hAnsi="標楷體" w:hint="eastAsia"/>
              </w:rPr>
              <w:t>地區別</w:t>
            </w:r>
          </w:p>
        </w:tc>
        <w:tc>
          <w:tcPr>
            <w:tcW w:w="1017" w:type="dxa"/>
          </w:tcPr>
          <w:p w14:paraId="3B47FE96" w14:textId="77777777" w:rsidR="005C2B70" w:rsidRPr="00291505" w:rsidRDefault="005C2B70" w:rsidP="005C2B70">
            <w:pPr>
              <w:rPr>
                <w:rFonts w:ascii="標楷體" w:eastAsia="標楷體" w:hAnsi="標楷體"/>
              </w:rPr>
            </w:pPr>
          </w:p>
        </w:tc>
        <w:tc>
          <w:tcPr>
            <w:tcW w:w="907" w:type="dxa"/>
          </w:tcPr>
          <w:p w14:paraId="53FE990E" w14:textId="77777777" w:rsidR="005C2B70" w:rsidRPr="00291505" w:rsidRDefault="005C2B70" w:rsidP="005C2B70">
            <w:pPr>
              <w:rPr>
                <w:rFonts w:ascii="標楷體" w:eastAsia="標楷體" w:hAnsi="標楷體"/>
              </w:rPr>
            </w:pPr>
          </w:p>
        </w:tc>
        <w:tc>
          <w:tcPr>
            <w:tcW w:w="1064" w:type="dxa"/>
          </w:tcPr>
          <w:p w14:paraId="6942A2BF" w14:textId="77777777" w:rsidR="005C2B70" w:rsidRPr="00291505" w:rsidRDefault="005C2B70" w:rsidP="005C2B70">
            <w:pPr>
              <w:rPr>
                <w:rFonts w:ascii="標楷體" w:eastAsia="標楷體" w:hAnsi="標楷體"/>
              </w:rPr>
            </w:pPr>
          </w:p>
        </w:tc>
        <w:tc>
          <w:tcPr>
            <w:tcW w:w="751" w:type="dxa"/>
          </w:tcPr>
          <w:p w14:paraId="3C6A7279" w14:textId="77777777" w:rsidR="005C2B70" w:rsidRPr="00291505" w:rsidRDefault="005C2B70" w:rsidP="005C2B70">
            <w:pPr>
              <w:rPr>
                <w:rFonts w:ascii="標楷體" w:eastAsia="標楷體" w:hAnsi="標楷體"/>
              </w:rPr>
            </w:pPr>
          </w:p>
        </w:tc>
        <w:tc>
          <w:tcPr>
            <w:tcW w:w="805" w:type="dxa"/>
          </w:tcPr>
          <w:p w14:paraId="5AB653D0" w14:textId="77777777" w:rsidR="005C2B70" w:rsidRPr="00291505" w:rsidRDefault="005C2B70" w:rsidP="005C2B70">
            <w:pPr>
              <w:rPr>
                <w:rFonts w:ascii="標楷體" w:eastAsia="標楷體" w:hAnsi="標楷體"/>
              </w:rPr>
            </w:pPr>
            <w:r>
              <w:rPr>
                <w:rFonts w:ascii="標楷體" w:eastAsia="標楷體" w:hAnsi="標楷體"/>
              </w:rPr>
              <w:t>R</w:t>
            </w:r>
          </w:p>
        </w:tc>
        <w:tc>
          <w:tcPr>
            <w:tcW w:w="3816" w:type="dxa"/>
          </w:tcPr>
          <w:p w14:paraId="1FBA33D2" w14:textId="77777777" w:rsidR="005C2B70" w:rsidRPr="008F7454"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5C2B70" w:rsidRPr="00706FB5" w14:paraId="3A3D71D9" w14:textId="77777777" w:rsidTr="005C2B70">
        <w:tc>
          <w:tcPr>
            <w:tcW w:w="456" w:type="dxa"/>
          </w:tcPr>
          <w:p w14:paraId="7ADD67EB" w14:textId="77777777" w:rsidR="005C2B70" w:rsidRPr="00C74A10" w:rsidRDefault="005C2B70" w:rsidP="005C2B70">
            <w:pPr>
              <w:rPr>
                <w:rFonts w:ascii="標楷體" w:eastAsia="標楷體" w:hAnsi="標楷體"/>
                <w:color w:val="000000"/>
              </w:rPr>
            </w:pPr>
            <w:r>
              <w:rPr>
                <w:rFonts w:ascii="標楷體" w:eastAsia="標楷體" w:hAnsi="標楷體"/>
                <w:color w:val="000000"/>
              </w:rPr>
              <w:t>8</w:t>
            </w:r>
          </w:p>
        </w:tc>
        <w:tc>
          <w:tcPr>
            <w:tcW w:w="1604" w:type="dxa"/>
          </w:tcPr>
          <w:p w14:paraId="1AE895B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7C34964" w14:textId="77777777" w:rsidR="005C2B70" w:rsidRPr="00F33E6D" w:rsidRDefault="005C2B70" w:rsidP="005C2B70">
            <w:pPr>
              <w:rPr>
                <w:rFonts w:ascii="標楷體" w:eastAsia="標楷體" w:hAnsi="標楷體"/>
                <w:color w:val="000000"/>
              </w:rPr>
            </w:pPr>
          </w:p>
        </w:tc>
        <w:tc>
          <w:tcPr>
            <w:tcW w:w="907" w:type="dxa"/>
          </w:tcPr>
          <w:p w14:paraId="49E373F8" w14:textId="77777777" w:rsidR="005C2B70" w:rsidRPr="00F33E6D" w:rsidRDefault="005C2B70" w:rsidP="005C2B70">
            <w:pPr>
              <w:rPr>
                <w:rFonts w:ascii="標楷體" w:eastAsia="標楷體" w:hAnsi="標楷體"/>
                <w:color w:val="000000"/>
              </w:rPr>
            </w:pPr>
          </w:p>
        </w:tc>
        <w:tc>
          <w:tcPr>
            <w:tcW w:w="1064" w:type="dxa"/>
          </w:tcPr>
          <w:p w14:paraId="35E4C77D" w14:textId="77777777" w:rsidR="005C2B70" w:rsidRPr="00B26271" w:rsidRDefault="005C2B70" w:rsidP="005C2B70">
            <w:pPr>
              <w:rPr>
                <w:rFonts w:ascii="標楷體" w:eastAsia="標楷體" w:hAnsi="標楷體"/>
              </w:rPr>
            </w:pPr>
          </w:p>
        </w:tc>
        <w:tc>
          <w:tcPr>
            <w:tcW w:w="751" w:type="dxa"/>
          </w:tcPr>
          <w:p w14:paraId="24C5CA72" w14:textId="77777777" w:rsidR="005C2B70" w:rsidRPr="00F33E6D" w:rsidRDefault="005C2B70" w:rsidP="005C2B70">
            <w:pPr>
              <w:rPr>
                <w:rFonts w:ascii="標楷體" w:eastAsia="標楷體" w:hAnsi="標楷體"/>
                <w:color w:val="000000"/>
              </w:rPr>
            </w:pPr>
          </w:p>
        </w:tc>
        <w:tc>
          <w:tcPr>
            <w:tcW w:w="805" w:type="dxa"/>
          </w:tcPr>
          <w:p w14:paraId="52F44E8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17680F2"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5C2B70" w:rsidRPr="00706FB5" w14:paraId="0DDE0AC6" w14:textId="77777777" w:rsidTr="005C2B70">
        <w:tc>
          <w:tcPr>
            <w:tcW w:w="456" w:type="dxa"/>
          </w:tcPr>
          <w:p w14:paraId="62455292" w14:textId="77777777" w:rsidR="005C2B70" w:rsidRPr="00C74A10" w:rsidRDefault="005C2B70" w:rsidP="005C2B70">
            <w:pPr>
              <w:rPr>
                <w:rFonts w:ascii="標楷體" w:eastAsia="標楷體" w:hAnsi="標楷體"/>
                <w:color w:val="000000"/>
              </w:rPr>
            </w:pPr>
            <w:r>
              <w:rPr>
                <w:rFonts w:ascii="標楷體" w:eastAsia="標楷體" w:hAnsi="標楷體"/>
                <w:color w:val="000000"/>
              </w:rPr>
              <w:t>9</w:t>
            </w:r>
          </w:p>
        </w:tc>
        <w:tc>
          <w:tcPr>
            <w:tcW w:w="1604" w:type="dxa"/>
          </w:tcPr>
          <w:p w14:paraId="187D8DF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23BB4DC4" w14:textId="77777777" w:rsidR="005C2B70" w:rsidRPr="00F33E6D" w:rsidRDefault="005C2B70" w:rsidP="005C2B70">
            <w:pPr>
              <w:rPr>
                <w:rFonts w:ascii="標楷體" w:eastAsia="標楷體" w:hAnsi="標楷體"/>
                <w:color w:val="000000"/>
              </w:rPr>
            </w:pPr>
          </w:p>
        </w:tc>
        <w:tc>
          <w:tcPr>
            <w:tcW w:w="907" w:type="dxa"/>
          </w:tcPr>
          <w:p w14:paraId="63A30B4D" w14:textId="77777777" w:rsidR="005C2B70" w:rsidRPr="00F33E6D" w:rsidRDefault="005C2B70" w:rsidP="005C2B70">
            <w:pPr>
              <w:rPr>
                <w:rFonts w:ascii="標楷體" w:eastAsia="標楷體" w:hAnsi="標楷體"/>
                <w:color w:val="000000"/>
              </w:rPr>
            </w:pPr>
          </w:p>
        </w:tc>
        <w:tc>
          <w:tcPr>
            <w:tcW w:w="1064" w:type="dxa"/>
          </w:tcPr>
          <w:p w14:paraId="00F58489" w14:textId="77777777" w:rsidR="005C2B70" w:rsidRPr="00B26271" w:rsidRDefault="005C2B70" w:rsidP="005C2B70">
            <w:pPr>
              <w:rPr>
                <w:rFonts w:ascii="標楷體" w:eastAsia="標楷體" w:hAnsi="標楷體"/>
              </w:rPr>
            </w:pPr>
          </w:p>
        </w:tc>
        <w:tc>
          <w:tcPr>
            <w:tcW w:w="751" w:type="dxa"/>
          </w:tcPr>
          <w:p w14:paraId="65EA1D09" w14:textId="77777777" w:rsidR="005C2B70" w:rsidRPr="00F33E6D" w:rsidRDefault="005C2B70" w:rsidP="005C2B70">
            <w:pPr>
              <w:rPr>
                <w:rFonts w:ascii="標楷體" w:eastAsia="標楷體" w:hAnsi="標楷體"/>
                <w:color w:val="000000"/>
              </w:rPr>
            </w:pPr>
          </w:p>
        </w:tc>
        <w:tc>
          <w:tcPr>
            <w:tcW w:w="805" w:type="dxa"/>
          </w:tcPr>
          <w:p w14:paraId="6168D4F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DBFB060"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5C2B70" w:rsidRPr="00706FB5" w14:paraId="1E52FEAC" w14:textId="77777777" w:rsidTr="005C2B70">
        <w:tc>
          <w:tcPr>
            <w:tcW w:w="456" w:type="dxa"/>
          </w:tcPr>
          <w:p w14:paraId="1A5014BD"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0D38631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473E2752" w14:textId="77777777" w:rsidR="005C2B70" w:rsidRPr="00F33E6D" w:rsidRDefault="005C2B70" w:rsidP="005C2B70">
            <w:pPr>
              <w:rPr>
                <w:rFonts w:ascii="標楷體" w:eastAsia="標楷體" w:hAnsi="標楷體"/>
                <w:color w:val="000000"/>
              </w:rPr>
            </w:pPr>
          </w:p>
        </w:tc>
        <w:tc>
          <w:tcPr>
            <w:tcW w:w="907" w:type="dxa"/>
          </w:tcPr>
          <w:p w14:paraId="367756F2" w14:textId="77777777" w:rsidR="005C2B70" w:rsidRPr="00F33E6D" w:rsidRDefault="005C2B70" w:rsidP="005C2B70">
            <w:pPr>
              <w:rPr>
                <w:rFonts w:ascii="標楷體" w:eastAsia="標楷體" w:hAnsi="標楷體"/>
                <w:color w:val="000000"/>
              </w:rPr>
            </w:pPr>
          </w:p>
        </w:tc>
        <w:tc>
          <w:tcPr>
            <w:tcW w:w="1064" w:type="dxa"/>
          </w:tcPr>
          <w:p w14:paraId="1B4F59CF" w14:textId="77777777" w:rsidR="005C2B70" w:rsidRPr="00F33E6D" w:rsidRDefault="005C2B70" w:rsidP="005C2B70">
            <w:pPr>
              <w:rPr>
                <w:rFonts w:ascii="標楷體" w:eastAsia="標楷體" w:hAnsi="標楷體"/>
                <w:color w:val="000000"/>
              </w:rPr>
            </w:pPr>
          </w:p>
        </w:tc>
        <w:tc>
          <w:tcPr>
            <w:tcW w:w="751" w:type="dxa"/>
          </w:tcPr>
          <w:p w14:paraId="4E351026" w14:textId="77777777" w:rsidR="005C2B70" w:rsidRPr="00F33E6D" w:rsidRDefault="005C2B70" w:rsidP="005C2B70">
            <w:pPr>
              <w:rPr>
                <w:rFonts w:ascii="標楷體" w:eastAsia="標楷體" w:hAnsi="標楷體"/>
                <w:color w:val="000000"/>
              </w:rPr>
            </w:pPr>
          </w:p>
        </w:tc>
        <w:tc>
          <w:tcPr>
            <w:tcW w:w="805" w:type="dxa"/>
          </w:tcPr>
          <w:p w14:paraId="64B95340"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4BBA919"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5C2B70" w:rsidRPr="00706FB5" w14:paraId="0B372DD3" w14:textId="77777777" w:rsidTr="005C2B70">
        <w:tc>
          <w:tcPr>
            <w:tcW w:w="456" w:type="dxa"/>
          </w:tcPr>
          <w:p w14:paraId="7100D71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48494A1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3EABB350" w14:textId="77777777" w:rsidR="005C2B70" w:rsidRPr="00F33E6D" w:rsidRDefault="005C2B70" w:rsidP="005C2B70">
            <w:pPr>
              <w:rPr>
                <w:rFonts w:ascii="標楷體" w:eastAsia="標楷體" w:hAnsi="標楷體"/>
                <w:color w:val="000000"/>
              </w:rPr>
            </w:pPr>
          </w:p>
        </w:tc>
        <w:tc>
          <w:tcPr>
            <w:tcW w:w="907" w:type="dxa"/>
          </w:tcPr>
          <w:p w14:paraId="5C0AD9EE" w14:textId="77777777" w:rsidR="005C2B70" w:rsidRPr="00F33E6D" w:rsidRDefault="005C2B70" w:rsidP="005C2B70">
            <w:pPr>
              <w:rPr>
                <w:rFonts w:ascii="標楷體" w:eastAsia="標楷體" w:hAnsi="標楷體"/>
                <w:color w:val="000000"/>
              </w:rPr>
            </w:pPr>
          </w:p>
        </w:tc>
        <w:tc>
          <w:tcPr>
            <w:tcW w:w="1064" w:type="dxa"/>
          </w:tcPr>
          <w:p w14:paraId="27575F72" w14:textId="77777777" w:rsidR="005C2B70" w:rsidRPr="00F33E6D" w:rsidRDefault="005C2B70" w:rsidP="005C2B70">
            <w:pPr>
              <w:rPr>
                <w:rFonts w:ascii="標楷體" w:eastAsia="標楷體" w:hAnsi="標楷體"/>
                <w:color w:val="000000"/>
              </w:rPr>
            </w:pPr>
          </w:p>
        </w:tc>
        <w:tc>
          <w:tcPr>
            <w:tcW w:w="751" w:type="dxa"/>
          </w:tcPr>
          <w:p w14:paraId="5DF5660A" w14:textId="77777777" w:rsidR="005C2B70" w:rsidRPr="00F33E6D" w:rsidRDefault="005C2B70" w:rsidP="005C2B70">
            <w:pPr>
              <w:rPr>
                <w:rFonts w:ascii="標楷體" w:eastAsia="標楷體" w:hAnsi="標楷體"/>
                <w:color w:val="000000"/>
              </w:rPr>
            </w:pPr>
          </w:p>
        </w:tc>
        <w:tc>
          <w:tcPr>
            <w:tcW w:w="805" w:type="dxa"/>
          </w:tcPr>
          <w:p w14:paraId="2A586E5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D8ED2BC"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Stock.</w:t>
            </w:r>
            <w:r w:rsidRPr="009D2860">
              <w:rPr>
                <w:rFonts w:ascii="標楷體" w:eastAsia="標楷體" w:hAnsi="標楷體"/>
                <w:color w:val="000000"/>
              </w:rPr>
              <w:t>CompanyId</w:t>
            </w:r>
            <w:proofErr w:type="spellEnd"/>
          </w:p>
        </w:tc>
      </w:tr>
      <w:tr w:rsidR="005C2B70" w:rsidRPr="00706FB5" w14:paraId="2F3A6C07" w14:textId="77777777" w:rsidTr="005C2B70">
        <w:tc>
          <w:tcPr>
            <w:tcW w:w="456" w:type="dxa"/>
          </w:tcPr>
          <w:p w14:paraId="5EE59B9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298FDD6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0F2EA76C" w14:textId="77777777" w:rsidR="005C2B70" w:rsidRPr="00F33E6D" w:rsidRDefault="005C2B70" w:rsidP="005C2B70">
            <w:pPr>
              <w:rPr>
                <w:rFonts w:ascii="標楷體" w:eastAsia="標楷體" w:hAnsi="標楷體"/>
                <w:color w:val="000000"/>
              </w:rPr>
            </w:pPr>
          </w:p>
        </w:tc>
        <w:tc>
          <w:tcPr>
            <w:tcW w:w="907" w:type="dxa"/>
          </w:tcPr>
          <w:p w14:paraId="0BD98147" w14:textId="77777777" w:rsidR="005C2B70" w:rsidRPr="00F33E6D" w:rsidRDefault="005C2B70" w:rsidP="005C2B70">
            <w:pPr>
              <w:rPr>
                <w:rFonts w:ascii="標楷體" w:eastAsia="標楷體" w:hAnsi="標楷體"/>
                <w:color w:val="000000"/>
              </w:rPr>
            </w:pPr>
          </w:p>
        </w:tc>
        <w:tc>
          <w:tcPr>
            <w:tcW w:w="1064" w:type="dxa"/>
          </w:tcPr>
          <w:p w14:paraId="32412642" w14:textId="77777777" w:rsidR="005C2B70" w:rsidRPr="00F33E6D" w:rsidRDefault="005C2B70" w:rsidP="005C2B70">
            <w:pPr>
              <w:rPr>
                <w:rFonts w:ascii="標楷體" w:eastAsia="標楷體" w:hAnsi="標楷體"/>
                <w:color w:val="000000"/>
              </w:rPr>
            </w:pPr>
          </w:p>
        </w:tc>
        <w:tc>
          <w:tcPr>
            <w:tcW w:w="751" w:type="dxa"/>
          </w:tcPr>
          <w:p w14:paraId="086584ED" w14:textId="77777777" w:rsidR="005C2B70" w:rsidRPr="00F33E6D" w:rsidRDefault="005C2B70" w:rsidP="005C2B70">
            <w:pPr>
              <w:rPr>
                <w:rFonts w:ascii="標楷體" w:eastAsia="標楷體" w:hAnsi="標楷體"/>
                <w:color w:val="000000"/>
              </w:rPr>
            </w:pPr>
          </w:p>
        </w:tc>
        <w:tc>
          <w:tcPr>
            <w:tcW w:w="805" w:type="dxa"/>
          </w:tcPr>
          <w:p w14:paraId="39A92E7F" w14:textId="77777777" w:rsidR="005C2B70" w:rsidRPr="00F33E6D" w:rsidRDefault="005C2B70" w:rsidP="005C2B70">
            <w:pPr>
              <w:rPr>
                <w:rFonts w:ascii="標楷體" w:eastAsia="標楷體" w:hAnsi="標楷體"/>
                <w:color w:val="000000"/>
              </w:rPr>
            </w:pPr>
          </w:p>
        </w:tc>
        <w:tc>
          <w:tcPr>
            <w:tcW w:w="3816" w:type="dxa"/>
          </w:tcPr>
          <w:p w14:paraId="2A699308"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5C2B70" w:rsidRPr="00706FB5" w14:paraId="57D32B04" w14:textId="77777777" w:rsidTr="005C2B70">
        <w:tc>
          <w:tcPr>
            <w:tcW w:w="456" w:type="dxa"/>
          </w:tcPr>
          <w:p w14:paraId="6F4F256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4A59D61A"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73777198" w14:textId="77777777" w:rsidR="005C2B70" w:rsidRPr="00F33E6D" w:rsidRDefault="005C2B70" w:rsidP="005C2B70">
            <w:pPr>
              <w:rPr>
                <w:rFonts w:ascii="標楷體" w:eastAsia="標楷體" w:hAnsi="標楷體"/>
                <w:color w:val="000000"/>
              </w:rPr>
            </w:pPr>
          </w:p>
        </w:tc>
        <w:tc>
          <w:tcPr>
            <w:tcW w:w="907" w:type="dxa"/>
          </w:tcPr>
          <w:p w14:paraId="484DBF5E" w14:textId="77777777" w:rsidR="005C2B70" w:rsidRPr="00F33E6D" w:rsidRDefault="005C2B70" w:rsidP="005C2B70">
            <w:pPr>
              <w:rPr>
                <w:rFonts w:ascii="標楷體" w:eastAsia="標楷體" w:hAnsi="標楷體"/>
                <w:color w:val="000000"/>
              </w:rPr>
            </w:pPr>
          </w:p>
        </w:tc>
        <w:tc>
          <w:tcPr>
            <w:tcW w:w="1064" w:type="dxa"/>
          </w:tcPr>
          <w:p w14:paraId="69B34965" w14:textId="77777777" w:rsidR="005C2B70" w:rsidRPr="00F33E6D" w:rsidRDefault="005C2B70" w:rsidP="005C2B70">
            <w:pPr>
              <w:rPr>
                <w:rFonts w:ascii="標楷體" w:eastAsia="標楷體" w:hAnsi="標楷體"/>
                <w:color w:val="000000"/>
              </w:rPr>
            </w:pPr>
          </w:p>
        </w:tc>
        <w:tc>
          <w:tcPr>
            <w:tcW w:w="751" w:type="dxa"/>
          </w:tcPr>
          <w:p w14:paraId="1E139623" w14:textId="77777777" w:rsidR="005C2B70" w:rsidRPr="00F33E6D" w:rsidRDefault="005C2B70" w:rsidP="005C2B70">
            <w:pPr>
              <w:rPr>
                <w:rFonts w:ascii="標楷體" w:eastAsia="標楷體" w:hAnsi="標楷體"/>
                <w:color w:val="000000"/>
              </w:rPr>
            </w:pPr>
          </w:p>
        </w:tc>
        <w:tc>
          <w:tcPr>
            <w:tcW w:w="805" w:type="dxa"/>
          </w:tcPr>
          <w:p w14:paraId="70738C83"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BE26897"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5C2B70" w:rsidRPr="00706FB5" w14:paraId="2FFE7933" w14:textId="77777777" w:rsidTr="005C2B70">
        <w:tc>
          <w:tcPr>
            <w:tcW w:w="456" w:type="dxa"/>
          </w:tcPr>
          <w:p w14:paraId="5B26213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60D49F2E"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每股單價</w:t>
            </w: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標準</w:t>
            </w:r>
          </w:p>
        </w:tc>
        <w:tc>
          <w:tcPr>
            <w:tcW w:w="1017" w:type="dxa"/>
          </w:tcPr>
          <w:p w14:paraId="57EB9900" w14:textId="77777777" w:rsidR="005C2B70" w:rsidRPr="00170E58" w:rsidRDefault="005C2B70" w:rsidP="005C2B70">
            <w:pPr>
              <w:rPr>
                <w:rFonts w:ascii="標楷體" w:eastAsia="標楷體" w:hAnsi="標楷體"/>
                <w:color w:val="000000"/>
              </w:rPr>
            </w:pPr>
          </w:p>
        </w:tc>
        <w:tc>
          <w:tcPr>
            <w:tcW w:w="907" w:type="dxa"/>
          </w:tcPr>
          <w:p w14:paraId="0459876B" w14:textId="77777777" w:rsidR="005C2B70" w:rsidRPr="00F33E6D" w:rsidRDefault="005C2B70" w:rsidP="005C2B70">
            <w:pPr>
              <w:rPr>
                <w:rFonts w:ascii="標楷體" w:eastAsia="標楷體" w:hAnsi="標楷體"/>
                <w:color w:val="000000"/>
              </w:rPr>
            </w:pPr>
          </w:p>
        </w:tc>
        <w:tc>
          <w:tcPr>
            <w:tcW w:w="1064" w:type="dxa"/>
          </w:tcPr>
          <w:p w14:paraId="79ACD55B" w14:textId="77777777" w:rsidR="005C2B70" w:rsidRPr="00F33E6D" w:rsidRDefault="005C2B70" w:rsidP="005C2B70">
            <w:pPr>
              <w:rPr>
                <w:rFonts w:ascii="標楷體" w:eastAsia="標楷體" w:hAnsi="標楷體"/>
                <w:color w:val="000000"/>
              </w:rPr>
            </w:pPr>
          </w:p>
        </w:tc>
        <w:tc>
          <w:tcPr>
            <w:tcW w:w="751" w:type="dxa"/>
          </w:tcPr>
          <w:p w14:paraId="7681FAD1" w14:textId="77777777" w:rsidR="005C2B70" w:rsidRPr="00F33E6D" w:rsidRDefault="005C2B70" w:rsidP="005C2B70">
            <w:pPr>
              <w:rPr>
                <w:rFonts w:ascii="標楷體" w:eastAsia="標楷體" w:hAnsi="標楷體"/>
                <w:color w:val="000000"/>
              </w:rPr>
            </w:pPr>
          </w:p>
        </w:tc>
        <w:tc>
          <w:tcPr>
            <w:tcW w:w="805" w:type="dxa"/>
          </w:tcPr>
          <w:p w14:paraId="73802061"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5671E34"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5C2B70" w:rsidRPr="00706FB5" w14:paraId="1E2732BE" w14:textId="77777777" w:rsidTr="005C2B70">
        <w:tc>
          <w:tcPr>
            <w:tcW w:w="456" w:type="dxa"/>
          </w:tcPr>
          <w:p w14:paraId="507C57D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4D43BE48"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3AE7B9CE" w14:textId="77777777" w:rsidR="005C2B70" w:rsidRPr="00F33E6D" w:rsidRDefault="005C2B70" w:rsidP="005C2B70">
            <w:pPr>
              <w:rPr>
                <w:rFonts w:ascii="標楷體" w:eastAsia="標楷體" w:hAnsi="標楷體"/>
                <w:color w:val="000000"/>
              </w:rPr>
            </w:pPr>
          </w:p>
        </w:tc>
        <w:tc>
          <w:tcPr>
            <w:tcW w:w="907" w:type="dxa"/>
          </w:tcPr>
          <w:p w14:paraId="66CFF205" w14:textId="77777777" w:rsidR="005C2B70" w:rsidRPr="00F33E6D" w:rsidRDefault="005C2B70" w:rsidP="005C2B70">
            <w:pPr>
              <w:rPr>
                <w:rFonts w:ascii="標楷體" w:eastAsia="標楷體" w:hAnsi="標楷體"/>
                <w:color w:val="000000"/>
              </w:rPr>
            </w:pPr>
          </w:p>
        </w:tc>
        <w:tc>
          <w:tcPr>
            <w:tcW w:w="1064" w:type="dxa"/>
          </w:tcPr>
          <w:p w14:paraId="52849005" w14:textId="77777777" w:rsidR="005C2B70" w:rsidRPr="00F33E6D" w:rsidRDefault="005C2B70" w:rsidP="005C2B70">
            <w:pPr>
              <w:rPr>
                <w:rFonts w:ascii="標楷體" w:eastAsia="標楷體" w:hAnsi="標楷體"/>
                <w:color w:val="000000"/>
              </w:rPr>
            </w:pPr>
          </w:p>
        </w:tc>
        <w:tc>
          <w:tcPr>
            <w:tcW w:w="751" w:type="dxa"/>
          </w:tcPr>
          <w:p w14:paraId="4295E05D" w14:textId="77777777" w:rsidR="005C2B70" w:rsidRPr="00F33E6D" w:rsidRDefault="005C2B70" w:rsidP="005C2B70">
            <w:pPr>
              <w:rPr>
                <w:rFonts w:ascii="標楷體" w:eastAsia="標楷體" w:hAnsi="標楷體"/>
                <w:color w:val="000000"/>
              </w:rPr>
            </w:pPr>
          </w:p>
        </w:tc>
        <w:tc>
          <w:tcPr>
            <w:tcW w:w="805" w:type="dxa"/>
          </w:tcPr>
          <w:p w14:paraId="0ACD33BE"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D46BF56"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5C2B70" w:rsidRPr="00706FB5" w14:paraId="1CA4305C" w14:textId="77777777" w:rsidTr="005C2B70">
        <w:tc>
          <w:tcPr>
            <w:tcW w:w="456" w:type="dxa"/>
          </w:tcPr>
          <w:p w14:paraId="60D25719"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00643D2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208A4680" w14:textId="77777777" w:rsidR="005C2B70" w:rsidRDefault="005C2B70" w:rsidP="005C2B70"/>
        </w:tc>
        <w:tc>
          <w:tcPr>
            <w:tcW w:w="907" w:type="dxa"/>
          </w:tcPr>
          <w:p w14:paraId="73BF6DB9" w14:textId="77777777" w:rsidR="005C2B70" w:rsidRPr="00F33E6D" w:rsidRDefault="005C2B70" w:rsidP="005C2B70">
            <w:pPr>
              <w:rPr>
                <w:rFonts w:ascii="標楷體" w:eastAsia="標楷體" w:hAnsi="標楷體"/>
                <w:color w:val="000000"/>
              </w:rPr>
            </w:pPr>
          </w:p>
        </w:tc>
        <w:tc>
          <w:tcPr>
            <w:tcW w:w="1064" w:type="dxa"/>
          </w:tcPr>
          <w:p w14:paraId="11E1368A" w14:textId="77777777" w:rsidR="005C2B70" w:rsidRPr="00F33E6D" w:rsidRDefault="005C2B70" w:rsidP="005C2B70">
            <w:pPr>
              <w:rPr>
                <w:rFonts w:ascii="標楷體" w:eastAsia="標楷體" w:hAnsi="標楷體"/>
                <w:color w:val="000000"/>
              </w:rPr>
            </w:pPr>
          </w:p>
        </w:tc>
        <w:tc>
          <w:tcPr>
            <w:tcW w:w="751" w:type="dxa"/>
          </w:tcPr>
          <w:p w14:paraId="07F60801" w14:textId="77777777" w:rsidR="005C2B70" w:rsidRPr="00F33E6D" w:rsidRDefault="005C2B70" w:rsidP="005C2B70">
            <w:pPr>
              <w:rPr>
                <w:rFonts w:ascii="標楷體" w:eastAsia="標楷體" w:hAnsi="標楷體"/>
                <w:color w:val="000000"/>
              </w:rPr>
            </w:pPr>
          </w:p>
        </w:tc>
        <w:tc>
          <w:tcPr>
            <w:tcW w:w="805" w:type="dxa"/>
          </w:tcPr>
          <w:p w14:paraId="049DC6DD"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3E2BE1D"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5C2B70" w:rsidRPr="00706FB5" w14:paraId="430864AF" w14:textId="77777777" w:rsidTr="005C2B70">
        <w:tc>
          <w:tcPr>
            <w:tcW w:w="456" w:type="dxa"/>
          </w:tcPr>
          <w:p w14:paraId="61DFFA62"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68956DF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47A7CFC7" w14:textId="77777777" w:rsidR="005C2B70" w:rsidRDefault="005C2B70" w:rsidP="005C2B70"/>
        </w:tc>
        <w:tc>
          <w:tcPr>
            <w:tcW w:w="907" w:type="dxa"/>
          </w:tcPr>
          <w:p w14:paraId="0BDAF098" w14:textId="77777777" w:rsidR="005C2B70" w:rsidRPr="00F33E6D" w:rsidRDefault="005C2B70" w:rsidP="005C2B70">
            <w:pPr>
              <w:rPr>
                <w:rFonts w:ascii="標楷體" w:eastAsia="標楷體" w:hAnsi="標楷體"/>
                <w:color w:val="000000"/>
              </w:rPr>
            </w:pPr>
          </w:p>
        </w:tc>
        <w:tc>
          <w:tcPr>
            <w:tcW w:w="1064" w:type="dxa"/>
          </w:tcPr>
          <w:p w14:paraId="694CAEE3" w14:textId="77777777" w:rsidR="005C2B70" w:rsidRPr="00F33E6D" w:rsidRDefault="005C2B70" w:rsidP="005C2B70">
            <w:pPr>
              <w:rPr>
                <w:rFonts w:ascii="標楷體" w:eastAsia="標楷體" w:hAnsi="標楷體"/>
                <w:color w:val="000000"/>
              </w:rPr>
            </w:pPr>
          </w:p>
        </w:tc>
        <w:tc>
          <w:tcPr>
            <w:tcW w:w="751" w:type="dxa"/>
          </w:tcPr>
          <w:p w14:paraId="3DDE3918" w14:textId="77777777" w:rsidR="005C2B70" w:rsidRPr="00F33E6D" w:rsidRDefault="005C2B70" w:rsidP="005C2B70">
            <w:pPr>
              <w:rPr>
                <w:rFonts w:ascii="標楷體" w:eastAsia="標楷體" w:hAnsi="標楷體"/>
                <w:color w:val="000000"/>
              </w:rPr>
            </w:pPr>
          </w:p>
        </w:tc>
        <w:tc>
          <w:tcPr>
            <w:tcW w:w="805" w:type="dxa"/>
          </w:tcPr>
          <w:p w14:paraId="1141268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0B6F2C6F"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5C2B70" w:rsidRPr="00706FB5" w14:paraId="0BDCD0AD" w14:textId="77777777" w:rsidTr="005C2B70">
        <w:tc>
          <w:tcPr>
            <w:tcW w:w="456" w:type="dxa"/>
          </w:tcPr>
          <w:p w14:paraId="340B568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32045C4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6C54EFB3" w14:textId="77777777" w:rsidR="005C2B70" w:rsidRDefault="005C2B70" w:rsidP="005C2B70"/>
        </w:tc>
        <w:tc>
          <w:tcPr>
            <w:tcW w:w="907" w:type="dxa"/>
          </w:tcPr>
          <w:p w14:paraId="117C930D" w14:textId="77777777" w:rsidR="005C2B70" w:rsidRPr="00F33E6D" w:rsidRDefault="005C2B70" w:rsidP="005C2B70">
            <w:pPr>
              <w:rPr>
                <w:rFonts w:ascii="標楷體" w:eastAsia="標楷體" w:hAnsi="標楷體"/>
                <w:color w:val="000000"/>
              </w:rPr>
            </w:pPr>
          </w:p>
        </w:tc>
        <w:tc>
          <w:tcPr>
            <w:tcW w:w="1064" w:type="dxa"/>
          </w:tcPr>
          <w:p w14:paraId="73221849" w14:textId="77777777" w:rsidR="005C2B70" w:rsidRPr="00F33E6D" w:rsidRDefault="005C2B70" w:rsidP="005C2B70">
            <w:pPr>
              <w:rPr>
                <w:rFonts w:ascii="標楷體" w:eastAsia="標楷體" w:hAnsi="標楷體"/>
                <w:color w:val="000000"/>
              </w:rPr>
            </w:pPr>
          </w:p>
        </w:tc>
        <w:tc>
          <w:tcPr>
            <w:tcW w:w="751" w:type="dxa"/>
          </w:tcPr>
          <w:p w14:paraId="7E0A9C0E" w14:textId="77777777" w:rsidR="005C2B70" w:rsidRPr="00F33E6D" w:rsidRDefault="005C2B70" w:rsidP="005C2B70">
            <w:pPr>
              <w:rPr>
                <w:rFonts w:ascii="標楷體" w:eastAsia="標楷體" w:hAnsi="標楷體"/>
                <w:color w:val="000000"/>
              </w:rPr>
            </w:pPr>
          </w:p>
        </w:tc>
        <w:tc>
          <w:tcPr>
            <w:tcW w:w="805" w:type="dxa"/>
          </w:tcPr>
          <w:p w14:paraId="7811C8E2"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5D54736C"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5C2B70" w:rsidRPr="00706FB5" w14:paraId="6D6A99C1" w14:textId="77777777" w:rsidTr="005C2B70">
        <w:tc>
          <w:tcPr>
            <w:tcW w:w="456" w:type="dxa"/>
          </w:tcPr>
          <w:p w14:paraId="313E398A" w14:textId="77777777" w:rsidR="005C2B70" w:rsidRPr="00C74A10" w:rsidRDefault="005C2B70" w:rsidP="005C2B70">
            <w:pPr>
              <w:rPr>
                <w:rFonts w:ascii="標楷體" w:eastAsia="標楷體" w:hAnsi="標楷體"/>
                <w:color w:val="000000"/>
              </w:rPr>
            </w:pPr>
            <w:r>
              <w:rPr>
                <w:rFonts w:ascii="標楷體" w:eastAsia="標楷體" w:hAnsi="標楷體"/>
                <w:color w:val="000000"/>
              </w:rPr>
              <w:t>19</w:t>
            </w:r>
          </w:p>
        </w:tc>
        <w:tc>
          <w:tcPr>
            <w:tcW w:w="1604" w:type="dxa"/>
          </w:tcPr>
          <w:p w14:paraId="3B3241E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1217A599" w14:textId="77777777" w:rsidR="005C2B70" w:rsidRDefault="005C2B70" w:rsidP="005C2B70"/>
        </w:tc>
        <w:tc>
          <w:tcPr>
            <w:tcW w:w="907" w:type="dxa"/>
          </w:tcPr>
          <w:p w14:paraId="30388E2A" w14:textId="77777777" w:rsidR="005C2B70" w:rsidRPr="00F33E6D" w:rsidRDefault="005C2B70" w:rsidP="005C2B70">
            <w:pPr>
              <w:rPr>
                <w:rFonts w:ascii="標楷體" w:eastAsia="標楷體" w:hAnsi="標楷體"/>
                <w:color w:val="000000"/>
              </w:rPr>
            </w:pPr>
          </w:p>
        </w:tc>
        <w:tc>
          <w:tcPr>
            <w:tcW w:w="1064" w:type="dxa"/>
          </w:tcPr>
          <w:p w14:paraId="04B2A1DA" w14:textId="77777777" w:rsidR="005C2B70" w:rsidRPr="00F33E6D" w:rsidRDefault="005C2B70" w:rsidP="005C2B70">
            <w:pPr>
              <w:rPr>
                <w:rFonts w:ascii="標楷體" w:eastAsia="標楷體" w:hAnsi="標楷體"/>
                <w:color w:val="000000"/>
              </w:rPr>
            </w:pPr>
          </w:p>
        </w:tc>
        <w:tc>
          <w:tcPr>
            <w:tcW w:w="751" w:type="dxa"/>
          </w:tcPr>
          <w:p w14:paraId="53F7CB56" w14:textId="77777777" w:rsidR="005C2B70" w:rsidRPr="00F33E6D" w:rsidRDefault="005C2B70" w:rsidP="005C2B70">
            <w:pPr>
              <w:rPr>
                <w:rFonts w:ascii="標楷體" w:eastAsia="標楷體" w:hAnsi="標楷體"/>
                <w:color w:val="000000"/>
              </w:rPr>
            </w:pPr>
          </w:p>
        </w:tc>
        <w:tc>
          <w:tcPr>
            <w:tcW w:w="805" w:type="dxa"/>
          </w:tcPr>
          <w:p w14:paraId="6440835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9FBD6C2"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5C2B70" w:rsidRPr="00706FB5" w14:paraId="5DDEBE15" w14:textId="77777777" w:rsidTr="005C2B70">
        <w:tc>
          <w:tcPr>
            <w:tcW w:w="456" w:type="dxa"/>
          </w:tcPr>
          <w:p w14:paraId="2D9973AE"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2F7A9B5"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22367A3E" w14:textId="77777777" w:rsidR="005C2B70" w:rsidRPr="00F33E6D" w:rsidRDefault="005C2B70" w:rsidP="005C2B70">
            <w:pPr>
              <w:rPr>
                <w:rFonts w:ascii="標楷體" w:eastAsia="標楷體" w:hAnsi="標楷體"/>
                <w:color w:val="000000"/>
              </w:rPr>
            </w:pPr>
          </w:p>
        </w:tc>
        <w:tc>
          <w:tcPr>
            <w:tcW w:w="907" w:type="dxa"/>
          </w:tcPr>
          <w:p w14:paraId="1EFC6F2C" w14:textId="77777777" w:rsidR="005C2B70" w:rsidRPr="00F33E6D" w:rsidRDefault="005C2B70" w:rsidP="005C2B70">
            <w:pPr>
              <w:rPr>
                <w:rFonts w:ascii="標楷體" w:eastAsia="標楷體" w:hAnsi="標楷體"/>
                <w:color w:val="000000"/>
              </w:rPr>
            </w:pPr>
          </w:p>
        </w:tc>
        <w:tc>
          <w:tcPr>
            <w:tcW w:w="1064" w:type="dxa"/>
          </w:tcPr>
          <w:p w14:paraId="5541ABDF" w14:textId="77777777" w:rsidR="005C2B70" w:rsidRPr="00F33E6D" w:rsidRDefault="005C2B70" w:rsidP="005C2B70">
            <w:pPr>
              <w:rPr>
                <w:rFonts w:ascii="標楷體" w:eastAsia="標楷體" w:hAnsi="標楷體"/>
                <w:color w:val="000000"/>
              </w:rPr>
            </w:pPr>
          </w:p>
        </w:tc>
        <w:tc>
          <w:tcPr>
            <w:tcW w:w="751" w:type="dxa"/>
          </w:tcPr>
          <w:p w14:paraId="536B6F64" w14:textId="77777777" w:rsidR="005C2B70" w:rsidRPr="00F33E6D" w:rsidRDefault="005C2B70" w:rsidP="005C2B70">
            <w:pPr>
              <w:rPr>
                <w:rFonts w:ascii="標楷體" w:eastAsia="標楷體" w:hAnsi="標楷體"/>
                <w:color w:val="000000"/>
              </w:rPr>
            </w:pPr>
          </w:p>
        </w:tc>
        <w:tc>
          <w:tcPr>
            <w:tcW w:w="805" w:type="dxa"/>
          </w:tcPr>
          <w:p w14:paraId="5B9D1FF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35DF9833"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5C2B70" w:rsidRPr="00706FB5" w14:paraId="3821556A" w14:textId="77777777" w:rsidTr="005C2B70">
        <w:tc>
          <w:tcPr>
            <w:tcW w:w="456" w:type="dxa"/>
          </w:tcPr>
          <w:p w14:paraId="452F188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3ACBBD6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w:t>
            </w:r>
            <w:proofErr w:type="gramStart"/>
            <w:r w:rsidRPr="00C74A10">
              <w:rPr>
                <w:rFonts w:ascii="標楷體" w:eastAsia="標楷體" w:hAnsi="標楷體" w:hint="eastAsia"/>
                <w:color w:val="000000"/>
              </w:rPr>
              <w:t>持有人統編</w:t>
            </w:r>
            <w:proofErr w:type="gramEnd"/>
          </w:p>
        </w:tc>
        <w:tc>
          <w:tcPr>
            <w:tcW w:w="1017" w:type="dxa"/>
          </w:tcPr>
          <w:p w14:paraId="352E8052" w14:textId="77777777" w:rsidR="005C2B70" w:rsidRPr="00F33E6D" w:rsidRDefault="005C2B70" w:rsidP="005C2B70">
            <w:pPr>
              <w:rPr>
                <w:rFonts w:ascii="標楷體" w:eastAsia="標楷體" w:hAnsi="標楷體"/>
                <w:color w:val="000000"/>
              </w:rPr>
            </w:pPr>
          </w:p>
        </w:tc>
        <w:tc>
          <w:tcPr>
            <w:tcW w:w="907" w:type="dxa"/>
          </w:tcPr>
          <w:p w14:paraId="53FDAA72" w14:textId="77777777" w:rsidR="005C2B70" w:rsidRPr="00F33E6D" w:rsidRDefault="005C2B70" w:rsidP="005C2B70">
            <w:pPr>
              <w:rPr>
                <w:rFonts w:ascii="標楷體" w:eastAsia="標楷體" w:hAnsi="標楷體"/>
                <w:color w:val="000000"/>
              </w:rPr>
            </w:pPr>
          </w:p>
        </w:tc>
        <w:tc>
          <w:tcPr>
            <w:tcW w:w="1064" w:type="dxa"/>
          </w:tcPr>
          <w:p w14:paraId="4580BD64" w14:textId="77777777" w:rsidR="005C2B70" w:rsidRPr="00F33E6D" w:rsidRDefault="005C2B70" w:rsidP="005C2B70">
            <w:pPr>
              <w:rPr>
                <w:rFonts w:ascii="標楷體" w:eastAsia="標楷體" w:hAnsi="標楷體"/>
                <w:color w:val="000000"/>
              </w:rPr>
            </w:pPr>
          </w:p>
        </w:tc>
        <w:tc>
          <w:tcPr>
            <w:tcW w:w="751" w:type="dxa"/>
          </w:tcPr>
          <w:p w14:paraId="76EE8755" w14:textId="77777777" w:rsidR="005C2B70" w:rsidRPr="00F33E6D" w:rsidRDefault="005C2B70" w:rsidP="005C2B70">
            <w:pPr>
              <w:rPr>
                <w:rFonts w:ascii="標楷體" w:eastAsia="標楷體" w:hAnsi="標楷體"/>
                <w:color w:val="000000"/>
              </w:rPr>
            </w:pPr>
          </w:p>
        </w:tc>
        <w:tc>
          <w:tcPr>
            <w:tcW w:w="805" w:type="dxa"/>
          </w:tcPr>
          <w:p w14:paraId="37CAB83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7093ACA" w14:textId="77777777" w:rsidR="005C2B70" w:rsidRPr="008F7454"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5C2B70" w:rsidRPr="00706FB5" w14:paraId="56A29B3D" w14:textId="77777777" w:rsidTr="005C2B70">
        <w:tc>
          <w:tcPr>
            <w:tcW w:w="456" w:type="dxa"/>
          </w:tcPr>
          <w:p w14:paraId="71D68B1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4EA1D08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持有人姓名</w:t>
            </w:r>
          </w:p>
        </w:tc>
        <w:tc>
          <w:tcPr>
            <w:tcW w:w="1017" w:type="dxa"/>
          </w:tcPr>
          <w:p w14:paraId="30CADF95" w14:textId="77777777" w:rsidR="005C2B70" w:rsidRPr="00F33E6D" w:rsidRDefault="005C2B70" w:rsidP="005C2B70">
            <w:pPr>
              <w:rPr>
                <w:rFonts w:ascii="標楷體" w:eastAsia="標楷體" w:hAnsi="標楷體"/>
                <w:color w:val="000000"/>
              </w:rPr>
            </w:pPr>
          </w:p>
        </w:tc>
        <w:tc>
          <w:tcPr>
            <w:tcW w:w="907" w:type="dxa"/>
          </w:tcPr>
          <w:p w14:paraId="71F0249A" w14:textId="77777777" w:rsidR="005C2B70" w:rsidRPr="00F33E6D" w:rsidRDefault="005C2B70" w:rsidP="005C2B70">
            <w:pPr>
              <w:rPr>
                <w:rFonts w:ascii="標楷體" w:eastAsia="標楷體" w:hAnsi="標楷體"/>
                <w:color w:val="000000"/>
              </w:rPr>
            </w:pPr>
          </w:p>
        </w:tc>
        <w:tc>
          <w:tcPr>
            <w:tcW w:w="1064" w:type="dxa"/>
          </w:tcPr>
          <w:p w14:paraId="24B9211B" w14:textId="77777777" w:rsidR="005C2B70" w:rsidRPr="00F33E6D" w:rsidRDefault="005C2B70" w:rsidP="005C2B70">
            <w:pPr>
              <w:rPr>
                <w:rFonts w:ascii="標楷體" w:eastAsia="標楷體" w:hAnsi="標楷體"/>
                <w:color w:val="000000"/>
              </w:rPr>
            </w:pPr>
          </w:p>
        </w:tc>
        <w:tc>
          <w:tcPr>
            <w:tcW w:w="751" w:type="dxa"/>
          </w:tcPr>
          <w:p w14:paraId="6D37D7B5" w14:textId="77777777" w:rsidR="005C2B70" w:rsidRPr="00F33E6D" w:rsidRDefault="005C2B70" w:rsidP="005C2B70">
            <w:pPr>
              <w:rPr>
                <w:rFonts w:ascii="標楷體" w:eastAsia="標楷體" w:hAnsi="標楷體"/>
                <w:color w:val="000000"/>
              </w:rPr>
            </w:pPr>
          </w:p>
        </w:tc>
        <w:tc>
          <w:tcPr>
            <w:tcW w:w="805" w:type="dxa"/>
          </w:tcPr>
          <w:p w14:paraId="125B1ED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CBBAB2C" w14:textId="77777777" w:rsidR="005C2B70" w:rsidRPr="00813C80"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5C2B70" w:rsidRPr="00706FB5" w14:paraId="148B9CB2" w14:textId="77777777" w:rsidTr="005C2B70">
        <w:tc>
          <w:tcPr>
            <w:tcW w:w="456" w:type="dxa"/>
          </w:tcPr>
          <w:p w14:paraId="372A4E59" w14:textId="77777777" w:rsidR="005C2B70" w:rsidRDefault="005C2B70" w:rsidP="005C2B70">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6D0C8857"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4D773E9" w14:textId="77777777" w:rsidR="005C2B70" w:rsidRDefault="005C2B70" w:rsidP="005C2B70">
            <w:pPr>
              <w:rPr>
                <w:rFonts w:ascii="標楷體" w:eastAsia="標楷體" w:hAnsi="標楷體"/>
                <w:color w:val="000000"/>
              </w:rPr>
            </w:pPr>
          </w:p>
        </w:tc>
        <w:tc>
          <w:tcPr>
            <w:tcW w:w="907" w:type="dxa"/>
          </w:tcPr>
          <w:p w14:paraId="28866054" w14:textId="77777777" w:rsidR="005C2B70" w:rsidRPr="00F33E6D" w:rsidRDefault="005C2B70" w:rsidP="005C2B70">
            <w:pPr>
              <w:rPr>
                <w:rFonts w:ascii="標楷體" w:eastAsia="標楷體" w:hAnsi="標楷體"/>
                <w:color w:val="000000"/>
              </w:rPr>
            </w:pPr>
          </w:p>
        </w:tc>
        <w:tc>
          <w:tcPr>
            <w:tcW w:w="1064" w:type="dxa"/>
          </w:tcPr>
          <w:p w14:paraId="462A3036" w14:textId="77777777" w:rsidR="005C2B70" w:rsidRDefault="005C2B70" w:rsidP="005C2B70">
            <w:pPr>
              <w:rPr>
                <w:rFonts w:ascii="標楷體" w:eastAsia="標楷體" w:hAnsi="標楷體"/>
                <w:color w:val="000000"/>
              </w:rPr>
            </w:pPr>
          </w:p>
        </w:tc>
        <w:tc>
          <w:tcPr>
            <w:tcW w:w="751" w:type="dxa"/>
          </w:tcPr>
          <w:p w14:paraId="5B885C36" w14:textId="77777777" w:rsidR="005C2B70" w:rsidRDefault="005C2B70" w:rsidP="005C2B70">
            <w:pPr>
              <w:rPr>
                <w:rFonts w:ascii="標楷體" w:eastAsia="標楷體" w:hAnsi="標楷體"/>
                <w:color w:val="000000"/>
              </w:rPr>
            </w:pPr>
          </w:p>
        </w:tc>
        <w:tc>
          <w:tcPr>
            <w:tcW w:w="805" w:type="dxa"/>
          </w:tcPr>
          <w:p w14:paraId="1946603B" w14:textId="77777777" w:rsidR="005C2B70"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BE67E64" w14:textId="77777777" w:rsidR="005C2B70" w:rsidRPr="00620588" w:rsidRDefault="005C2B70" w:rsidP="005C2B7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5C2B70" w:rsidRPr="00706FB5" w14:paraId="7F1EB4FF" w14:textId="77777777" w:rsidTr="005C2B70">
        <w:tc>
          <w:tcPr>
            <w:tcW w:w="456" w:type="dxa"/>
          </w:tcPr>
          <w:p w14:paraId="4B070E6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4</w:t>
            </w:r>
          </w:p>
        </w:tc>
        <w:tc>
          <w:tcPr>
            <w:tcW w:w="1604" w:type="dxa"/>
          </w:tcPr>
          <w:p w14:paraId="68BFCEDE"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217011DD" w14:textId="77777777" w:rsidR="005C2B70" w:rsidRPr="00F33E6D" w:rsidRDefault="005C2B70" w:rsidP="005C2B70">
            <w:pPr>
              <w:rPr>
                <w:rFonts w:ascii="標楷體" w:eastAsia="標楷體" w:hAnsi="標楷體"/>
                <w:color w:val="000000"/>
              </w:rPr>
            </w:pPr>
          </w:p>
        </w:tc>
        <w:tc>
          <w:tcPr>
            <w:tcW w:w="907" w:type="dxa"/>
          </w:tcPr>
          <w:p w14:paraId="6369FE62" w14:textId="77777777" w:rsidR="005C2B70" w:rsidRPr="00F33E6D" w:rsidRDefault="005C2B70" w:rsidP="005C2B70">
            <w:pPr>
              <w:rPr>
                <w:rFonts w:ascii="標楷體" w:eastAsia="標楷體" w:hAnsi="標楷體"/>
                <w:color w:val="000000"/>
              </w:rPr>
            </w:pPr>
          </w:p>
        </w:tc>
        <w:tc>
          <w:tcPr>
            <w:tcW w:w="1064" w:type="dxa"/>
          </w:tcPr>
          <w:p w14:paraId="7450F128" w14:textId="77777777" w:rsidR="005C2B70" w:rsidRPr="00F33E6D" w:rsidRDefault="005C2B70" w:rsidP="005C2B70">
            <w:pPr>
              <w:rPr>
                <w:rFonts w:ascii="標楷體" w:eastAsia="標楷體" w:hAnsi="標楷體"/>
                <w:color w:val="000000"/>
              </w:rPr>
            </w:pPr>
          </w:p>
        </w:tc>
        <w:tc>
          <w:tcPr>
            <w:tcW w:w="751" w:type="dxa"/>
          </w:tcPr>
          <w:p w14:paraId="60407986" w14:textId="77777777" w:rsidR="005C2B70" w:rsidRPr="00F33E6D" w:rsidRDefault="005C2B70" w:rsidP="005C2B70">
            <w:pPr>
              <w:rPr>
                <w:rFonts w:ascii="標楷體" w:eastAsia="標楷體" w:hAnsi="標楷體"/>
                <w:color w:val="000000"/>
              </w:rPr>
            </w:pPr>
          </w:p>
        </w:tc>
        <w:tc>
          <w:tcPr>
            <w:tcW w:w="805" w:type="dxa"/>
          </w:tcPr>
          <w:p w14:paraId="2482FC6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50198C0D"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5C2B70" w:rsidRPr="00706FB5" w14:paraId="6EE2B9E7" w14:textId="77777777" w:rsidTr="005C2B70">
        <w:tc>
          <w:tcPr>
            <w:tcW w:w="456" w:type="dxa"/>
          </w:tcPr>
          <w:p w14:paraId="5812988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5</w:t>
            </w:r>
          </w:p>
        </w:tc>
        <w:tc>
          <w:tcPr>
            <w:tcW w:w="1604" w:type="dxa"/>
          </w:tcPr>
          <w:p w14:paraId="5C71DFC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17A30813" w14:textId="77777777" w:rsidR="005C2B70" w:rsidRPr="00F33E6D" w:rsidRDefault="005C2B70" w:rsidP="005C2B70">
            <w:pPr>
              <w:rPr>
                <w:rFonts w:ascii="標楷體" w:eastAsia="標楷體" w:hAnsi="標楷體"/>
                <w:color w:val="000000"/>
              </w:rPr>
            </w:pPr>
          </w:p>
        </w:tc>
        <w:tc>
          <w:tcPr>
            <w:tcW w:w="907" w:type="dxa"/>
          </w:tcPr>
          <w:p w14:paraId="64798383" w14:textId="77777777" w:rsidR="005C2B70" w:rsidRPr="00F33E6D" w:rsidRDefault="005C2B70" w:rsidP="005C2B70">
            <w:pPr>
              <w:rPr>
                <w:rFonts w:ascii="標楷體" w:eastAsia="標楷體" w:hAnsi="標楷體"/>
                <w:color w:val="000000"/>
              </w:rPr>
            </w:pPr>
          </w:p>
        </w:tc>
        <w:tc>
          <w:tcPr>
            <w:tcW w:w="1064" w:type="dxa"/>
          </w:tcPr>
          <w:p w14:paraId="24B724CA" w14:textId="77777777" w:rsidR="005C2B70" w:rsidRPr="00F33E6D" w:rsidRDefault="005C2B70" w:rsidP="005C2B70">
            <w:pPr>
              <w:rPr>
                <w:rFonts w:ascii="標楷體" w:eastAsia="標楷體" w:hAnsi="標楷體"/>
                <w:color w:val="000000"/>
              </w:rPr>
            </w:pPr>
          </w:p>
        </w:tc>
        <w:tc>
          <w:tcPr>
            <w:tcW w:w="751" w:type="dxa"/>
          </w:tcPr>
          <w:p w14:paraId="210B17F3" w14:textId="77777777" w:rsidR="005C2B70" w:rsidRPr="00F33E6D" w:rsidRDefault="005C2B70" w:rsidP="005C2B70">
            <w:pPr>
              <w:rPr>
                <w:rFonts w:ascii="標楷體" w:eastAsia="標楷體" w:hAnsi="標楷體"/>
                <w:color w:val="000000"/>
              </w:rPr>
            </w:pPr>
          </w:p>
        </w:tc>
        <w:tc>
          <w:tcPr>
            <w:tcW w:w="805" w:type="dxa"/>
          </w:tcPr>
          <w:p w14:paraId="41A29274"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4D9496E"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5C2B70" w:rsidRPr="00706FB5" w14:paraId="777FEAFD" w14:textId="77777777" w:rsidTr="005C2B70">
        <w:tc>
          <w:tcPr>
            <w:tcW w:w="456" w:type="dxa"/>
          </w:tcPr>
          <w:p w14:paraId="0B02D4E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6</w:t>
            </w:r>
          </w:p>
        </w:tc>
        <w:tc>
          <w:tcPr>
            <w:tcW w:w="1604" w:type="dxa"/>
          </w:tcPr>
          <w:p w14:paraId="06AF1AE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法定</w:t>
            </w:r>
            <w:proofErr w:type="gramStart"/>
            <w:r w:rsidRPr="00C74A10">
              <w:rPr>
                <w:rFonts w:ascii="標楷體" w:eastAsia="標楷體" w:hAnsi="標楷體" w:hint="eastAsia"/>
                <w:color w:val="000000"/>
              </w:rPr>
              <w:t>關係人統編</w:t>
            </w:r>
            <w:proofErr w:type="gramEnd"/>
          </w:p>
        </w:tc>
        <w:tc>
          <w:tcPr>
            <w:tcW w:w="1017" w:type="dxa"/>
          </w:tcPr>
          <w:p w14:paraId="06A80077" w14:textId="77777777" w:rsidR="005C2B70" w:rsidRPr="00F33E6D" w:rsidRDefault="005C2B70" w:rsidP="005C2B70">
            <w:pPr>
              <w:rPr>
                <w:rFonts w:ascii="標楷體" w:eastAsia="標楷體" w:hAnsi="標楷體"/>
                <w:color w:val="000000"/>
              </w:rPr>
            </w:pPr>
          </w:p>
        </w:tc>
        <w:tc>
          <w:tcPr>
            <w:tcW w:w="907" w:type="dxa"/>
          </w:tcPr>
          <w:p w14:paraId="762681F6" w14:textId="77777777" w:rsidR="005C2B70" w:rsidRPr="00F33E6D" w:rsidRDefault="005C2B70" w:rsidP="005C2B70">
            <w:pPr>
              <w:rPr>
                <w:rFonts w:ascii="標楷體" w:eastAsia="標楷體" w:hAnsi="標楷體"/>
                <w:color w:val="000000"/>
              </w:rPr>
            </w:pPr>
          </w:p>
        </w:tc>
        <w:tc>
          <w:tcPr>
            <w:tcW w:w="1064" w:type="dxa"/>
          </w:tcPr>
          <w:p w14:paraId="3E54A511" w14:textId="77777777" w:rsidR="005C2B70" w:rsidRPr="00F33E6D" w:rsidRDefault="005C2B70" w:rsidP="005C2B70">
            <w:pPr>
              <w:rPr>
                <w:rFonts w:ascii="標楷體" w:eastAsia="標楷體" w:hAnsi="標楷體"/>
                <w:color w:val="000000"/>
              </w:rPr>
            </w:pPr>
          </w:p>
        </w:tc>
        <w:tc>
          <w:tcPr>
            <w:tcW w:w="751" w:type="dxa"/>
          </w:tcPr>
          <w:p w14:paraId="504D49D4" w14:textId="77777777" w:rsidR="005C2B70" w:rsidRPr="00F33E6D" w:rsidRDefault="005C2B70" w:rsidP="005C2B70">
            <w:pPr>
              <w:rPr>
                <w:rFonts w:ascii="標楷體" w:eastAsia="標楷體" w:hAnsi="標楷體"/>
                <w:color w:val="000000"/>
              </w:rPr>
            </w:pPr>
          </w:p>
        </w:tc>
        <w:tc>
          <w:tcPr>
            <w:tcW w:w="805" w:type="dxa"/>
          </w:tcPr>
          <w:p w14:paraId="40161CE3"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2B5F0642" w14:textId="77777777" w:rsidR="005C2B70" w:rsidRPr="00F33E6D"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5C2B70" w:rsidRPr="00706FB5" w14:paraId="091251FB" w14:textId="77777777" w:rsidTr="005C2B70">
        <w:tc>
          <w:tcPr>
            <w:tcW w:w="456" w:type="dxa"/>
          </w:tcPr>
          <w:p w14:paraId="0166E40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7</w:t>
            </w:r>
          </w:p>
        </w:tc>
        <w:tc>
          <w:tcPr>
            <w:tcW w:w="1604" w:type="dxa"/>
          </w:tcPr>
          <w:p w14:paraId="6346743F"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20E68C53" w14:textId="77777777" w:rsidR="005C2B70" w:rsidRPr="00F33E6D" w:rsidRDefault="005C2B70" w:rsidP="005C2B70">
            <w:pPr>
              <w:rPr>
                <w:rFonts w:ascii="標楷體" w:eastAsia="標楷體" w:hAnsi="標楷體"/>
                <w:color w:val="000000"/>
              </w:rPr>
            </w:pPr>
          </w:p>
        </w:tc>
        <w:tc>
          <w:tcPr>
            <w:tcW w:w="907" w:type="dxa"/>
          </w:tcPr>
          <w:p w14:paraId="47A21F9F" w14:textId="77777777" w:rsidR="005C2B70" w:rsidRPr="00F33E6D" w:rsidRDefault="005C2B70" w:rsidP="005C2B70">
            <w:pPr>
              <w:rPr>
                <w:rFonts w:ascii="標楷體" w:eastAsia="標楷體" w:hAnsi="標楷體"/>
                <w:color w:val="000000"/>
              </w:rPr>
            </w:pPr>
          </w:p>
        </w:tc>
        <w:tc>
          <w:tcPr>
            <w:tcW w:w="1064" w:type="dxa"/>
          </w:tcPr>
          <w:p w14:paraId="31A3FDF0" w14:textId="77777777" w:rsidR="005C2B70" w:rsidRPr="00F33E6D" w:rsidRDefault="005C2B70" w:rsidP="005C2B70">
            <w:pPr>
              <w:rPr>
                <w:rFonts w:ascii="標楷體" w:eastAsia="標楷體" w:hAnsi="標楷體"/>
                <w:color w:val="000000"/>
              </w:rPr>
            </w:pPr>
          </w:p>
        </w:tc>
        <w:tc>
          <w:tcPr>
            <w:tcW w:w="751" w:type="dxa"/>
          </w:tcPr>
          <w:p w14:paraId="7B51BE98" w14:textId="77777777" w:rsidR="005C2B70" w:rsidRPr="00F33E6D" w:rsidRDefault="005C2B70" w:rsidP="005C2B70">
            <w:pPr>
              <w:rPr>
                <w:rFonts w:ascii="標楷體" w:eastAsia="標楷體" w:hAnsi="標楷體"/>
                <w:color w:val="000000"/>
              </w:rPr>
            </w:pPr>
          </w:p>
        </w:tc>
        <w:tc>
          <w:tcPr>
            <w:tcW w:w="805" w:type="dxa"/>
          </w:tcPr>
          <w:p w14:paraId="0A09C854"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345702C7"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5C2B70" w:rsidRPr="00706FB5" w14:paraId="6D0AD798" w14:textId="77777777" w:rsidTr="005C2B70">
        <w:tc>
          <w:tcPr>
            <w:tcW w:w="456" w:type="dxa"/>
          </w:tcPr>
          <w:p w14:paraId="1EDFBAD0"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8</w:t>
            </w:r>
          </w:p>
        </w:tc>
        <w:tc>
          <w:tcPr>
            <w:tcW w:w="1604" w:type="dxa"/>
          </w:tcPr>
          <w:p w14:paraId="080E92FC"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322983B9" w14:textId="77777777" w:rsidR="005C2B70" w:rsidRPr="00F33E6D" w:rsidRDefault="005C2B70" w:rsidP="005C2B70">
            <w:pPr>
              <w:rPr>
                <w:rFonts w:ascii="標楷體" w:eastAsia="標楷體" w:hAnsi="標楷體"/>
                <w:color w:val="000000"/>
              </w:rPr>
            </w:pPr>
          </w:p>
        </w:tc>
        <w:tc>
          <w:tcPr>
            <w:tcW w:w="907" w:type="dxa"/>
          </w:tcPr>
          <w:p w14:paraId="7DAF1031" w14:textId="77777777" w:rsidR="005C2B70" w:rsidRPr="00F33E6D" w:rsidRDefault="005C2B70" w:rsidP="005C2B70">
            <w:pPr>
              <w:rPr>
                <w:rFonts w:ascii="標楷體" w:eastAsia="標楷體" w:hAnsi="標楷體"/>
                <w:color w:val="000000"/>
              </w:rPr>
            </w:pPr>
          </w:p>
        </w:tc>
        <w:tc>
          <w:tcPr>
            <w:tcW w:w="1064" w:type="dxa"/>
          </w:tcPr>
          <w:p w14:paraId="400D2CA6" w14:textId="77777777" w:rsidR="005C2B70" w:rsidRPr="00F33E6D" w:rsidRDefault="005C2B70" w:rsidP="005C2B70">
            <w:pPr>
              <w:rPr>
                <w:rFonts w:ascii="標楷體" w:eastAsia="標楷體" w:hAnsi="標楷體"/>
                <w:color w:val="000000"/>
              </w:rPr>
            </w:pPr>
          </w:p>
        </w:tc>
        <w:tc>
          <w:tcPr>
            <w:tcW w:w="751" w:type="dxa"/>
          </w:tcPr>
          <w:p w14:paraId="5476B817" w14:textId="77777777" w:rsidR="005C2B70" w:rsidRPr="00F33E6D" w:rsidRDefault="005C2B70" w:rsidP="005C2B70">
            <w:pPr>
              <w:rPr>
                <w:rFonts w:ascii="標楷體" w:eastAsia="標楷體" w:hAnsi="標楷體"/>
                <w:color w:val="000000"/>
              </w:rPr>
            </w:pPr>
          </w:p>
        </w:tc>
        <w:tc>
          <w:tcPr>
            <w:tcW w:w="805" w:type="dxa"/>
          </w:tcPr>
          <w:p w14:paraId="698137C0"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D44A216"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5C2B70" w:rsidRPr="00706FB5" w14:paraId="5DEF6D3E" w14:textId="77777777" w:rsidTr="005C2B70">
        <w:tc>
          <w:tcPr>
            <w:tcW w:w="456" w:type="dxa"/>
          </w:tcPr>
          <w:p w14:paraId="53FDC57F"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29</w:t>
            </w:r>
          </w:p>
        </w:tc>
        <w:tc>
          <w:tcPr>
            <w:tcW w:w="1604" w:type="dxa"/>
          </w:tcPr>
          <w:p w14:paraId="498E8CE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7CC045BE" w14:textId="77777777" w:rsidR="005C2B70" w:rsidRPr="00F33E6D" w:rsidRDefault="005C2B70" w:rsidP="005C2B70">
            <w:pPr>
              <w:rPr>
                <w:rFonts w:ascii="標楷體" w:eastAsia="標楷體" w:hAnsi="標楷體"/>
                <w:color w:val="000000"/>
              </w:rPr>
            </w:pPr>
          </w:p>
        </w:tc>
        <w:tc>
          <w:tcPr>
            <w:tcW w:w="907" w:type="dxa"/>
          </w:tcPr>
          <w:p w14:paraId="77408354" w14:textId="77777777" w:rsidR="005C2B70" w:rsidRPr="00F33E6D" w:rsidRDefault="005C2B70" w:rsidP="005C2B70">
            <w:pPr>
              <w:rPr>
                <w:rFonts w:ascii="標楷體" w:eastAsia="標楷體" w:hAnsi="標楷體"/>
                <w:color w:val="000000"/>
              </w:rPr>
            </w:pPr>
          </w:p>
        </w:tc>
        <w:tc>
          <w:tcPr>
            <w:tcW w:w="1064" w:type="dxa"/>
          </w:tcPr>
          <w:p w14:paraId="00FB30B8" w14:textId="77777777" w:rsidR="005C2B70" w:rsidRPr="00F33E6D" w:rsidRDefault="005C2B70" w:rsidP="005C2B70">
            <w:pPr>
              <w:rPr>
                <w:rFonts w:ascii="標楷體" w:eastAsia="標楷體" w:hAnsi="標楷體"/>
                <w:color w:val="000000"/>
              </w:rPr>
            </w:pPr>
          </w:p>
        </w:tc>
        <w:tc>
          <w:tcPr>
            <w:tcW w:w="751" w:type="dxa"/>
          </w:tcPr>
          <w:p w14:paraId="3F88B86B" w14:textId="77777777" w:rsidR="005C2B70" w:rsidRPr="00F33E6D" w:rsidRDefault="005C2B70" w:rsidP="005C2B70">
            <w:pPr>
              <w:rPr>
                <w:rFonts w:ascii="標楷體" w:eastAsia="標楷體" w:hAnsi="標楷體"/>
                <w:color w:val="000000"/>
              </w:rPr>
            </w:pPr>
          </w:p>
        </w:tc>
        <w:tc>
          <w:tcPr>
            <w:tcW w:w="805" w:type="dxa"/>
          </w:tcPr>
          <w:p w14:paraId="7B17B5D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57A7DDA8" w14:textId="77777777" w:rsidR="005C2B70" w:rsidRPr="00BC3560"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5C2B70" w:rsidRPr="00706FB5" w14:paraId="0F6E8E3E" w14:textId="77777777" w:rsidTr="005C2B70">
        <w:tc>
          <w:tcPr>
            <w:tcW w:w="456" w:type="dxa"/>
          </w:tcPr>
          <w:p w14:paraId="453EBCFD"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0</w:t>
            </w:r>
          </w:p>
        </w:tc>
        <w:tc>
          <w:tcPr>
            <w:tcW w:w="1604" w:type="dxa"/>
          </w:tcPr>
          <w:p w14:paraId="12E50B1B"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7E7D270" w14:textId="77777777" w:rsidR="005C2B70" w:rsidRPr="00F33E6D" w:rsidRDefault="005C2B70" w:rsidP="005C2B70">
            <w:pPr>
              <w:rPr>
                <w:rFonts w:ascii="標楷體" w:eastAsia="標楷體" w:hAnsi="標楷體"/>
                <w:color w:val="000000"/>
              </w:rPr>
            </w:pPr>
          </w:p>
        </w:tc>
        <w:tc>
          <w:tcPr>
            <w:tcW w:w="907" w:type="dxa"/>
          </w:tcPr>
          <w:p w14:paraId="13810568" w14:textId="77777777" w:rsidR="005C2B70" w:rsidRPr="00F33E6D" w:rsidRDefault="005C2B70" w:rsidP="005C2B70">
            <w:pPr>
              <w:rPr>
                <w:rFonts w:ascii="標楷體" w:eastAsia="標楷體" w:hAnsi="標楷體"/>
                <w:color w:val="000000"/>
              </w:rPr>
            </w:pPr>
          </w:p>
        </w:tc>
        <w:tc>
          <w:tcPr>
            <w:tcW w:w="1064" w:type="dxa"/>
          </w:tcPr>
          <w:p w14:paraId="57B91DDA" w14:textId="77777777" w:rsidR="005C2B70" w:rsidRPr="00F33E6D" w:rsidRDefault="005C2B70" w:rsidP="005C2B70">
            <w:pPr>
              <w:rPr>
                <w:rFonts w:ascii="標楷體" w:eastAsia="標楷體" w:hAnsi="標楷體"/>
                <w:color w:val="000000"/>
              </w:rPr>
            </w:pPr>
          </w:p>
        </w:tc>
        <w:tc>
          <w:tcPr>
            <w:tcW w:w="751" w:type="dxa"/>
          </w:tcPr>
          <w:p w14:paraId="73BB2170" w14:textId="77777777" w:rsidR="005C2B70" w:rsidRPr="00F33E6D" w:rsidRDefault="005C2B70" w:rsidP="005C2B70">
            <w:pPr>
              <w:rPr>
                <w:rFonts w:ascii="標楷體" w:eastAsia="標楷體" w:hAnsi="標楷體"/>
                <w:color w:val="000000"/>
              </w:rPr>
            </w:pPr>
          </w:p>
        </w:tc>
        <w:tc>
          <w:tcPr>
            <w:tcW w:w="805" w:type="dxa"/>
          </w:tcPr>
          <w:p w14:paraId="6CFEBF7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40358B3"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5C2B70" w:rsidRPr="00706FB5" w14:paraId="4C6B24BD" w14:textId="77777777" w:rsidTr="005C2B70">
        <w:tc>
          <w:tcPr>
            <w:tcW w:w="456" w:type="dxa"/>
          </w:tcPr>
          <w:p w14:paraId="1F539161"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1</w:t>
            </w:r>
          </w:p>
        </w:tc>
        <w:tc>
          <w:tcPr>
            <w:tcW w:w="1604" w:type="dxa"/>
          </w:tcPr>
          <w:p w14:paraId="63FCFA32"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7B1746B3" w14:textId="77777777" w:rsidR="005C2B70" w:rsidRPr="00F33E6D" w:rsidRDefault="005C2B70" w:rsidP="005C2B70">
            <w:pPr>
              <w:rPr>
                <w:rFonts w:ascii="標楷體" w:eastAsia="標楷體" w:hAnsi="標楷體"/>
                <w:color w:val="000000"/>
              </w:rPr>
            </w:pPr>
          </w:p>
        </w:tc>
        <w:tc>
          <w:tcPr>
            <w:tcW w:w="907" w:type="dxa"/>
          </w:tcPr>
          <w:p w14:paraId="47002881" w14:textId="77777777" w:rsidR="005C2B70" w:rsidRPr="00F33E6D" w:rsidRDefault="005C2B70" w:rsidP="005C2B70">
            <w:pPr>
              <w:rPr>
                <w:rFonts w:ascii="標楷體" w:eastAsia="標楷體" w:hAnsi="標楷體"/>
                <w:color w:val="000000"/>
              </w:rPr>
            </w:pPr>
          </w:p>
        </w:tc>
        <w:tc>
          <w:tcPr>
            <w:tcW w:w="1064" w:type="dxa"/>
          </w:tcPr>
          <w:p w14:paraId="6C1EB0DB" w14:textId="77777777" w:rsidR="005C2B70" w:rsidRPr="00F33E6D" w:rsidRDefault="005C2B70" w:rsidP="005C2B70">
            <w:pPr>
              <w:rPr>
                <w:rFonts w:ascii="標楷體" w:eastAsia="標楷體" w:hAnsi="標楷體"/>
                <w:color w:val="000000"/>
              </w:rPr>
            </w:pPr>
          </w:p>
        </w:tc>
        <w:tc>
          <w:tcPr>
            <w:tcW w:w="751" w:type="dxa"/>
          </w:tcPr>
          <w:p w14:paraId="7073B326" w14:textId="77777777" w:rsidR="005C2B70" w:rsidRPr="00F33E6D" w:rsidRDefault="005C2B70" w:rsidP="005C2B70">
            <w:pPr>
              <w:rPr>
                <w:rFonts w:ascii="標楷體" w:eastAsia="標楷體" w:hAnsi="標楷體"/>
                <w:color w:val="000000"/>
              </w:rPr>
            </w:pPr>
          </w:p>
        </w:tc>
        <w:tc>
          <w:tcPr>
            <w:tcW w:w="805" w:type="dxa"/>
          </w:tcPr>
          <w:p w14:paraId="21ACA0BB"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69EFD5F"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5C2B70" w:rsidRPr="00706FB5" w14:paraId="2284B052" w14:textId="77777777" w:rsidTr="005C2B70">
        <w:tc>
          <w:tcPr>
            <w:tcW w:w="456" w:type="dxa"/>
          </w:tcPr>
          <w:p w14:paraId="456D50F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2</w:t>
            </w:r>
          </w:p>
        </w:tc>
        <w:tc>
          <w:tcPr>
            <w:tcW w:w="1604" w:type="dxa"/>
          </w:tcPr>
          <w:p w14:paraId="0DC8A3B9"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653DB151" w14:textId="77777777" w:rsidR="005C2B70" w:rsidRPr="00F33E6D" w:rsidRDefault="005C2B70" w:rsidP="005C2B70">
            <w:pPr>
              <w:rPr>
                <w:rFonts w:ascii="標楷體" w:eastAsia="標楷體" w:hAnsi="標楷體"/>
                <w:color w:val="000000"/>
              </w:rPr>
            </w:pPr>
          </w:p>
        </w:tc>
        <w:tc>
          <w:tcPr>
            <w:tcW w:w="907" w:type="dxa"/>
          </w:tcPr>
          <w:p w14:paraId="0AC86AB6" w14:textId="77777777" w:rsidR="005C2B70" w:rsidRPr="00F33E6D" w:rsidRDefault="005C2B70" w:rsidP="005C2B70">
            <w:pPr>
              <w:rPr>
                <w:rFonts w:ascii="標楷體" w:eastAsia="標楷體" w:hAnsi="標楷體"/>
                <w:color w:val="000000"/>
              </w:rPr>
            </w:pPr>
          </w:p>
        </w:tc>
        <w:tc>
          <w:tcPr>
            <w:tcW w:w="1064" w:type="dxa"/>
          </w:tcPr>
          <w:p w14:paraId="45B28C60" w14:textId="77777777" w:rsidR="005C2B70" w:rsidRPr="00F33E6D" w:rsidRDefault="005C2B70" w:rsidP="005C2B70">
            <w:pPr>
              <w:rPr>
                <w:rFonts w:ascii="標楷體" w:eastAsia="標楷體" w:hAnsi="標楷體"/>
                <w:color w:val="000000"/>
              </w:rPr>
            </w:pPr>
          </w:p>
        </w:tc>
        <w:tc>
          <w:tcPr>
            <w:tcW w:w="751" w:type="dxa"/>
          </w:tcPr>
          <w:p w14:paraId="6DC02AEB" w14:textId="77777777" w:rsidR="005C2B70" w:rsidRPr="00F33E6D" w:rsidRDefault="005C2B70" w:rsidP="005C2B70">
            <w:pPr>
              <w:rPr>
                <w:rFonts w:ascii="標楷體" w:eastAsia="標楷體" w:hAnsi="標楷體"/>
                <w:color w:val="000000"/>
              </w:rPr>
            </w:pPr>
          </w:p>
        </w:tc>
        <w:tc>
          <w:tcPr>
            <w:tcW w:w="805" w:type="dxa"/>
          </w:tcPr>
          <w:p w14:paraId="003B76BB"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4469311"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5C2B70" w:rsidRPr="00706FB5" w14:paraId="04FA38EB" w14:textId="77777777" w:rsidTr="005C2B70">
        <w:tc>
          <w:tcPr>
            <w:tcW w:w="456" w:type="dxa"/>
          </w:tcPr>
          <w:p w14:paraId="576D0407"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3</w:t>
            </w:r>
          </w:p>
        </w:tc>
        <w:tc>
          <w:tcPr>
            <w:tcW w:w="1604" w:type="dxa"/>
          </w:tcPr>
          <w:p w14:paraId="0C406A15"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1E326838" w14:textId="77777777" w:rsidR="005C2B70" w:rsidRPr="00F33E6D" w:rsidRDefault="005C2B70" w:rsidP="005C2B70">
            <w:pPr>
              <w:rPr>
                <w:rFonts w:ascii="標楷體" w:eastAsia="標楷體" w:hAnsi="標楷體"/>
                <w:color w:val="000000"/>
              </w:rPr>
            </w:pPr>
          </w:p>
        </w:tc>
        <w:tc>
          <w:tcPr>
            <w:tcW w:w="907" w:type="dxa"/>
          </w:tcPr>
          <w:p w14:paraId="0ED4F5DA" w14:textId="77777777" w:rsidR="005C2B70" w:rsidRPr="00F33E6D" w:rsidRDefault="005C2B70" w:rsidP="005C2B70">
            <w:pPr>
              <w:rPr>
                <w:rFonts w:ascii="標楷體" w:eastAsia="標楷體" w:hAnsi="標楷體"/>
                <w:color w:val="000000"/>
              </w:rPr>
            </w:pPr>
          </w:p>
        </w:tc>
        <w:tc>
          <w:tcPr>
            <w:tcW w:w="1064" w:type="dxa"/>
          </w:tcPr>
          <w:p w14:paraId="1AE866F1" w14:textId="77777777" w:rsidR="005C2B70" w:rsidRPr="00F33E6D" w:rsidRDefault="005C2B70" w:rsidP="005C2B70">
            <w:pPr>
              <w:rPr>
                <w:rFonts w:ascii="標楷體" w:eastAsia="標楷體" w:hAnsi="標楷體"/>
                <w:color w:val="000000"/>
              </w:rPr>
            </w:pPr>
          </w:p>
        </w:tc>
        <w:tc>
          <w:tcPr>
            <w:tcW w:w="751" w:type="dxa"/>
          </w:tcPr>
          <w:p w14:paraId="60C1EE9C" w14:textId="77777777" w:rsidR="005C2B70" w:rsidRPr="00F33E6D" w:rsidRDefault="005C2B70" w:rsidP="005C2B70">
            <w:pPr>
              <w:rPr>
                <w:rFonts w:ascii="標楷體" w:eastAsia="標楷體" w:hAnsi="標楷體"/>
                <w:color w:val="000000"/>
              </w:rPr>
            </w:pPr>
          </w:p>
        </w:tc>
        <w:tc>
          <w:tcPr>
            <w:tcW w:w="805" w:type="dxa"/>
          </w:tcPr>
          <w:p w14:paraId="0AEBC65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1223DDA2"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5C2B70" w:rsidRPr="00706FB5" w14:paraId="0EA659DB" w14:textId="77777777" w:rsidTr="005C2B70">
        <w:tc>
          <w:tcPr>
            <w:tcW w:w="456" w:type="dxa"/>
          </w:tcPr>
          <w:p w14:paraId="0E66312B"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4</w:t>
            </w:r>
          </w:p>
        </w:tc>
        <w:tc>
          <w:tcPr>
            <w:tcW w:w="1604" w:type="dxa"/>
          </w:tcPr>
          <w:p w14:paraId="0178EF07"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1776A00F" w14:textId="77777777" w:rsidR="005C2B70" w:rsidRPr="00F33E6D" w:rsidRDefault="005C2B70" w:rsidP="005C2B70">
            <w:pPr>
              <w:rPr>
                <w:rFonts w:ascii="標楷體" w:eastAsia="標楷體" w:hAnsi="標楷體"/>
                <w:color w:val="000000"/>
              </w:rPr>
            </w:pPr>
          </w:p>
        </w:tc>
        <w:tc>
          <w:tcPr>
            <w:tcW w:w="907" w:type="dxa"/>
          </w:tcPr>
          <w:p w14:paraId="3CE721FD" w14:textId="77777777" w:rsidR="005C2B70" w:rsidRPr="00F33E6D" w:rsidRDefault="005C2B70" w:rsidP="005C2B70">
            <w:pPr>
              <w:rPr>
                <w:rFonts w:ascii="標楷體" w:eastAsia="標楷體" w:hAnsi="標楷體"/>
                <w:color w:val="000000"/>
              </w:rPr>
            </w:pPr>
          </w:p>
        </w:tc>
        <w:tc>
          <w:tcPr>
            <w:tcW w:w="1064" w:type="dxa"/>
          </w:tcPr>
          <w:p w14:paraId="0A0FB148" w14:textId="77777777" w:rsidR="005C2B70" w:rsidRPr="00F33E6D" w:rsidRDefault="005C2B70" w:rsidP="005C2B70">
            <w:pPr>
              <w:rPr>
                <w:rFonts w:ascii="標楷體" w:eastAsia="標楷體" w:hAnsi="標楷體"/>
                <w:color w:val="000000"/>
              </w:rPr>
            </w:pPr>
          </w:p>
        </w:tc>
        <w:tc>
          <w:tcPr>
            <w:tcW w:w="751" w:type="dxa"/>
          </w:tcPr>
          <w:p w14:paraId="1710C22B" w14:textId="77777777" w:rsidR="005C2B70" w:rsidRPr="00F33E6D" w:rsidRDefault="005C2B70" w:rsidP="005C2B70">
            <w:pPr>
              <w:rPr>
                <w:rFonts w:ascii="標楷體" w:eastAsia="標楷體" w:hAnsi="標楷體"/>
                <w:color w:val="000000"/>
              </w:rPr>
            </w:pPr>
          </w:p>
        </w:tc>
        <w:tc>
          <w:tcPr>
            <w:tcW w:w="805" w:type="dxa"/>
          </w:tcPr>
          <w:p w14:paraId="78F5A922"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366826E"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5C2B70" w:rsidRPr="00706FB5" w14:paraId="0D342D7B" w14:textId="77777777" w:rsidTr="005C2B70">
        <w:tc>
          <w:tcPr>
            <w:tcW w:w="456" w:type="dxa"/>
          </w:tcPr>
          <w:p w14:paraId="1ED1DA4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5</w:t>
            </w:r>
          </w:p>
        </w:tc>
        <w:tc>
          <w:tcPr>
            <w:tcW w:w="1604" w:type="dxa"/>
          </w:tcPr>
          <w:p w14:paraId="73AEFC8D"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1B1BA09D" w14:textId="77777777" w:rsidR="005C2B70" w:rsidRPr="00F33E6D" w:rsidRDefault="005C2B70" w:rsidP="005C2B70">
            <w:pPr>
              <w:rPr>
                <w:rFonts w:ascii="標楷體" w:eastAsia="標楷體" w:hAnsi="標楷體"/>
                <w:color w:val="000000"/>
              </w:rPr>
            </w:pPr>
          </w:p>
        </w:tc>
        <w:tc>
          <w:tcPr>
            <w:tcW w:w="907" w:type="dxa"/>
          </w:tcPr>
          <w:p w14:paraId="0DED7663" w14:textId="77777777" w:rsidR="005C2B70" w:rsidRPr="00F33E6D" w:rsidRDefault="005C2B70" w:rsidP="005C2B70">
            <w:pPr>
              <w:rPr>
                <w:rFonts w:ascii="標楷體" w:eastAsia="標楷體" w:hAnsi="標楷體"/>
                <w:color w:val="000000"/>
              </w:rPr>
            </w:pPr>
          </w:p>
        </w:tc>
        <w:tc>
          <w:tcPr>
            <w:tcW w:w="1064" w:type="dxa"/>
          </w:tcPr>
          <w:p w14:paraId="69E37526" w14:textId="77777777" w:rsidR="005C2B70" w:rsidRPr="00F33E6D" w:rsidRDefault="005C2B70" w:rsidP="005C2B70">
            <w:pPr>
              <w:rPr>
                <w:rFonts w:ascii="標楷體" w:eastAsia="標楷體" w:hAnsi="標楷體"/>
                <w:color w:val="000000"/>
              </w:rPr>
            </w:pPr>
          </w:p>
        </w:tc>
        <w:tc>
          <w:tcPr>
            <w:tcW w:w="751" w:type="dxa"/>
          </w:tcPr>
          <w:p w14:paraId="5612340E" w14:textId="77777777" w:rsidR="005C2B70" w:rsidRPr="00F33E6D" w:rsidRDefault="005C2B70" w:rsidP="005C2B70">
            <w:pPr>
              <w:rPr>
                <w:rFonts w:ascii="標楷體" w:eastAsia="標楷體" w:hAnsi="標楷體"/>
                <w:color w:val="000000"/>
              </w:rPr>
            </w:pPr>
          </w:p>
        </w:tc>
        <w:tc>
          <w:tcPr>
            <w:tcW w:w="805" w:type="dxa"/>
          </w:tcPr>
          <w:p w14:paraId="1363E397"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7A1EDDE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5C2B70" w:rsidRPr="00706FB5" w14:paraId="598874C3" w14:textId="77777777" w:rsidTr="005C2B70">
        <w:tc>
          <w:tcPr>
            <w:tcW w:w="456" w:type="dxa"/>
          </w:tcPr>
          <w:p w14:paraId="25C188A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6</w:t>
            </w:r>
          </w:p>
        </w:tc>
        <w:tc>
          <w:tcPr>
            <w:tcW w:w="1604" w:type="dxa"/>
          </w:tcPr>
          <w:p w14:paraId="0CA40E4B" w14:textId="77777777" w:rsidR="005C2B70" w:rsidRPr="00C74A10" w:rsidRDefault="005C2B70" w:rsidP="005C2B70">
            <w:pPr>
              <w:rPr>
                <w:rFonts w:ascii="標楷體" w:eastAsia="標楷體" w:hAnsi="標楷體"/>
                <w:color w:val="000000"/>
              </w:rPr>
            </w:pPr>
            <w:proofErr w:type="gramStart"/>
            <w:r w:rsidRPr="00C74A10">
              <w:rPr>
                <w:rFonts w:ascii="標楷體" w:eastAsia="標楷體" w:hAnsi="標楷體" w:hint="eastAsia"/>
                <w:color w:val="000000"/>
              </w:rPr>
              <w:t>設質股數</w:t>
            </w:r>
            <w:proofErr w:type="gramEnd"/>
            <w:r w:rsidRPr="00C74A10">
              <w:rPr>
                <w:rFonts w:ascii="標楷體" w:eastAsia="標楷體" w:hAnsi="標楷體" w:hint="eastAsia"/>
                <w:color w:val="000000"/>
              </w:rPr>
              <w:t>餘額</w:t>
            </w:r>
          </w:p>
        </w:tc>
        <w:tc>
          <w:tcPr>
            <w:tcW w:w="1017" w:type="dxa"/>
          </w:tcPr>
          <w:p w14:paraId="0CC4F963" w14:textId="77777777" w:rsidR="005C2B70" w:rsidRPr="00F33E6D" w:rsidRDefault="005C2B70" w:rsidP="005C2B70">
            <w:pPr>
              <w:rPr>
                <w:rFonts w:ascii="標楷體" w:eastAsia="標楷體" w:hAnsi="標楷體"/>
                <w:color w:val="000000"/>
              </w:rPr>
            </w:pPr>
          </w:p>
        </w:tc>
        <w:tc>
          <w:tcPr>
            <w:tcW w:w="907" w:type="dxa"/>
          </w:tcPr>
          <w:p w14:paraId="7BA00FE5" w14:textId="77777777" w:rsidR="005C2B70" w:rsidRPr="00F33E6D" w:rsidRDefault="005C2B70" w:rsidP="005C2B70">
            <w:pPr>
              <w:rPr>
                <w:rFonts w:ascii="標楷體" w:eastAsia="標楷體" w:hAnsi="標楷體"/>
                <w:color w:val="000000"/>
              </w:rPr>
            </w:pPr>
          </w:p>
        </w:tc>
        <w:tc>
          <w:tcPr>
            <w:tcW w:w="1064" w:type="dxa"/>
          </w:tcPr>
          <w:p w14:paraId="468EC897" w14:textId="77777777" w:rsidR="005C2B70" w:rsidRPr="00F33E6D" w:rsidRDefault="005C2B70" w:rsidP="005C2B70">
            <w:pPr>
              <w:rPr>
                <w:rFonts w:ascii="標楷體" w:eastAsia="標楷體" w:hAnsi="標楷體"/>
                <w:color w:val="000000"/>
              </w:rPr>
            </w:pPr>
          </w:p>
        </w:tc>
        <w:tc>
          <w:tcPr>
            <w:tcW w:w="751" w:type="dxa"/>
          </w:tcPr>
          <w:p w14:paraId="6EB22132" w14:textId="77777777" w:rsidR="005C2B70" w:rsidRPr="00F33E6D" w:rsidRDefault="005C2B70" w:rsidP="005C2B70">
            <w:pPr>
              <w:rPr>
                <w:rFonts w:ascii="標楷體" w:eastAsia="標楷體" w:hAnsi="標楷體"/>
                <w:color w:val="000000"/>
              </w:rPr>
            </w:pPr>
          </w:p>
        </w:tc>
        <w:tc>
          <w:tcPr>
            <w:tcW w:w="805" w:type="dxa"/>
          </w:tcPr>
          <w:p w14:paraId="42B05AE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29CEEF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5C2B70" w:rsidRPr="00706FB5" w14:paraId="1D8172DC" w14:textId="77777777" w:rsidTr="005C2B70">
        <w:tc>
          <w:tcPr>
            <w:tcW w:w="456" w:type="dxa"/>
          </w:tcPr>
          <w:p w14:paraId="62F4406C"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7</w:t>
            </w:r>
          </w:p>
        </w:tc>
        <w:tc>
          <w:tcPr>
            <w:tcW w:w="1604" w:type="dxa"/>
          </w:tcPr>
          <w:p w14:paraId="4F584913" w14:textId="77777777" w:rsidR="005C2B70" w:rsidRPr="00C74A10" w:rsidRDefault="005C2B70" w:rsidP="005C2B70">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日期</w:t>
            </w:r>
          </w:p>
        </w:tc>
        <w:tc>
          <w:tcPr>
            <w:tcW w:w="1017" w:type="dxa"/>
          </w:tcPr>
          <w:p w14:paraId="08F82F94" w14:textId="77777777" w:rsidR="005C2B70" w:rsidRPr="00F33E6D" w:rsidRDefault="005C2B70" w:rsidP="005C2B70">
            <w:pPr>
              <w:rPr>
                <w:rFonts w:ascii="標楷體" w:eastAsia="標楷體" w:hAnsi="標楷體"/>
                <w:color w:val="000000"/>
              </w:rPr>
            </w:pPr>
          </w:p>
        </w:tc>
        <w:tc>
          <w:tcPr>
            <w:tcW w:w="907" w:type="dxa"/>
          </w:tcPr>
          <w:p w14:paraId="3445F3CB" w14:textId="77777777" w:rsidR="005C2B70" w:rsidRPr="00F33E6D" w:rsidRDefault="005C2B70" w:rsidP="005C2B70">
            <w:pPr>
              <w:rPr>
                <w:rFonts w:ascii="標楷體" w:eastAsia="標楷體" w:hAnsi="標楷體"/>
                <w:color w:val="000000"/>
              </w:rPr>
            </w:pPr>
          </w:p>
        </w:tc>
        <w:tc>
          <w:tcPr>
            <w:tcW w:w="1064" w:type="dxa"/>
          </w:tcPr>
          <w:p w14:paraId="7AA680F8" w14:textId="77777777" w:rsidR="005C2B70" w:rsidRPr="00F33E6D" w:rsidRDefault="005C2B70" w:rsidP="005C2B70">
            <w:pPr>
              <w:rPr>
                <w:rFonts w:ascii="標楷體" w:eastAsia="標楷體" w:hAnsi="標楷體"/>
                <w:color w:val="000000"/>
              </w:rPr>
            </w:pPr>
          </w:p>
        </w:tc>
        <w:tc>
          <w:tcPr>
            <w:tcW w:w="751" w:type="dxa"/>
          </w:tcPr>
          <w:p w14:paraId="60AE9C35" w14:textId="77777777" w:rsidR="005C2B70" w:rsidRPr="00F33E6D" w:rsidRDefault="005C2B70" w:rsidP="005C2B70">
            <w:pPr>
              <w:rPr>
                <w:rFonts w:ascii="標楷體" w:eastAsia="標楷體" w:hAnsi="標楷體"/>
                <w:color w:val="000000"/>
              </w:rPr>
            </w:pPr>
          </w:p>
        </w:tc>
        <w:tc>
          <w:tcPr>
            <w:tcW w:w="805" w:type="dxa"/>
          </w:tcPr>
          <w:p w14:paraId="25AB8FAC"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1B37AF9"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5C2B70" w:rsidRPr="00706FB5" w14:paraId="54DB5940" w14:textId="77777777" w:rsidTr="005C2B70">
        <w:tc>
          <w:tcPr>
            <w:tcW w:w="456" w:type="dxa"/>
          </w:tcPr>
          <w:p w14:paraId="0A201194"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8</w:t>
            </w:r>
          </w:p>
        </w:tc>
        <w:tc>
          <w:tcPr>
            <w:tcW w:w="1604" w:type="dxa"/>
          </w:tcPr>
          <w:p w14:paraId="0B4F2253" w14:textId="77777777" w:rsidR="005C2B70" w:rsidRPr="00C74A10" w:rsidRDefault="005C2B70" w:rsidP="005C2B70">
            <w:pPr>
              <w:rPr>
                <w:rFonts w:ascii="標楷體" w:eastAsia="標楷體" w:hAnsi="標楷體"/>
                <w:color w:val="000000"/>
              </w:rPr>
            </w:pPr>
            <w:proofErr w:type="gramStart"/>
            <w:r w:rsidRPr="00C74A10">
              <w:rPr>
                <w:rFonts w:ascii="標楷體" w:eastAsia="標楷體" w:hAnsi="標楷體" w:hint="eastAsia"/>
                <w:color w:val="000000"/>
              </w:rPr>
              <w:t>鑑</w:t>
            </w:r>
            <w:proofErr w:type="gramEnd"/>
            <w:r w:rsidRPr="00C74A10">
              <w:rPr>
                <w:rFonts w:ascii="標楷體" w:eastAsia="標楷體" w:hAnsi="標楷體" w:hint="eastAsia"/>
                <w:color w:val="000000"/>
              </w:rPr>
              <w:t>估值</w:t>
            </w:r>
          </w:p>
        </w:tc>
        <w:tc>
          <w:tcPr>
            <w:tcW w:w="1017" w:type="dxa"/>
          </w:tcPr>
          <w:p w14:paraId="75E48F88" w14:textId="77777777" w:rsidR="005C2B70" w:rsidRPr="00F33E6D" w:rsidRDefault="005C2B70" w:rsidP="005C2B70">
            <w:pPr>
              <w:rPr>
                <w:rFonts w:ascii="標楷體" w:eastAsia="標楷體" w:hAnsi="標楷體"/>
                <w:color w:val="000000"/>
              </w:rPr>
            </w:pPr>
          </w:p>
        </w:tc>
        <w:tc>
          <w:tcPr>
            <w:tcW w:w="907" w:type="dxa"/>
          </w:tcPr>
          <w:p w14:paraId="5C635C40" w14:textId="77777777" w:rsidR="005C2B70" w:rsidRPr="00F33E6D" w:rsidRDefault="005C2B70" w:rsidP="005C2B70">
            <w:pPr>
              <w:rPr>
                <w:rFonts w:ascii="標楷體" w:eastAsia="標楷體" w:hAnsi="標楷體"/>
                <w:color w:val="000000"/>
              </w:rPr>
            </w:pPr>
          </w:p>
        </w:tc>
        <w:tc>
          <w:tcPr>
            <w:tcW w:w="1064" w:type="dxa"/>
          </w:tcPr>
          <w:p w14:paraId="6AD6E93A" w14:textId="77777777" w:rsidR="005C2B70" w:rsidRPr="00F33E6D" w:rsidRDefault="005C2B70" w:rsidP="005C2B70">
            <w:pPr>
              <w:rPr>
                <w:rFonts w:ascii="標楷體" w:eastAsia="標楷體" w:hAnsi="標楷體"/>
                <w:color w:val="000000"/>
              </w:rPr>
            </w:pPr>
          </w:p>
        </w:tc>
        <w:tc>
          <w:tcPr>
            <w:tcW w:w="751" w:type="dxa"/>
          </w:tcPr>
          <w:p w14:paraId="51BE3813" w14:textId="77777777" w:rsidR="005C2B70" w:rsidRPr="00F33E6D" w:rsidRDefault="005C2B70" w:rsidP="005C2B70">
            <w:pPr>
              <w:rPr>
                <w:rFonts w:ascii="標楷體" w:eastAsia="標楷體" w:hAnsi="標楷體"/>
                <w:color w:val="000000"/>
              </w:rPr>
            </w:pPr>
          </w:p>
        </w:tc>
        <w:tc>
          <w:tcPr>
            <w:tcW w:w="805" w:type="dxa"/>
          </w:tcPr>
          <w:p w14:paraId="097A213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2D5945E6" w14:textId="77777777" w:rsidR="005C2B70" w:rsidRPr="00D01E3F" w:rsidRDefault="005C2B70" w:rsidP="005C2B70">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5C2B70" w:rsidRPr="00706FB5" w14:paraId="38A8603E" w14:textId="77777777" w:rsidTr="005C2B70">
        <w:tc>
          <w:tcPr>
            <w:tcW w:w="456" w:type="dxa"/>
          </w:tcPr>
          <w:p w14:paraId="7DFBDE23"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39</w:t>
            </w:r>
          </w:p>
        </w:tc>
        <w:tc>
          <w:tcPr>
            <w:tcW w:w="1604" w:type="dxa"/>
          </w:tcPr>
          <w:p w14:paraId="4285E884"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2635D6EA" w14:textId="77777777" w:rsidR="005C2B70" w:rsidRPr="00F33E6D" w:rsidRDefault="005C2B70" w:rsidP="005C2B70">
            <w:pPr>
              <w:rPr>
                <w:rFonts w:ascii="標楷體" w:eastAsia="標楷體" w:hAnsi="標楷體"/>
                <w:color w:val="000000"/>
              </w:rPr>
            </w:pPr>
          </w:p>
        </w:tc>
        <w:tc>
          <w:tcPr>
            <w:tcW w:w="907" w:type="dxa"/>
          </w:tcPr>
          <w:p w14:paraId="7A828301" w14:textId="77777777" w:rsidR="005C2B70" w:rsidRPr="00F33E6D" w:rsidRDefault="005C2B70" w:rsidP="005C2B70">
            <w:pPr>
              <w:rPr>
                <w:rFonts w:ascii="標楷體" w:eastAsia="標楷體" w:hAnsi="標楷體"/>
                <w:color w:val="000000"/>
              </w:rPr>
            </w:pPr>
          </w:p>
        </w:tc>
        <w:tc>
          <w:tcPr>
            <w:tcW w:w="1064" w:type="dxa"/>
          </w:tcPr>
          <w:p w14:paraId="7BE8BFCF" w14:textId="77777777" w:rsidR="005C2B70" w:rsidRPr="00F33E6D" w:rsidRDefault="005C2B70" w:rsidP="005C2B70">
            <w:pPr>
              <w:rPr>
                <w:rFonts w:ascii="標楷體" w:eastAsia="標楷體" w:hAnsi="標楷體"/>
                <w:color w:val="000000"/>
              </w:rPr>
            </w:pPr>
          </w:p>
        </w:tc>
        <w:tc>
          <w:tcPr>
            <w:tcW w:w="751" w:type="dxa"/>
          </w:tcPr>
          <w:p w14:paraId="2B13718B" w14:textId="77777777" w:rsidR="005C2B70" w:rsidRPr="00F33E6D" w:rsidRDefault="005C2B70" w:rsidP="005C2B70">
            <w:pPr>
              <w:rPr>
                <w:rFonts w:ascii="標楷體" w:eastAsia="標楷體" w:hAnsi="標楷體"/>
                <w:color w:val="000000"/>
              </w:rPr>
            </w:pPr>
          </w:p>
        </w:tc>
        <w:tc>
          <w:tcPr>
            <w:tcW w:w="805" w:type="dxa"/>
          </w:tcPr>
          <w:p w14:paraId="23F7B964"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718FE746"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5C2B70" w:rsidRPr="00706FB5" w14:paraId="4925EC33" w14:textId="77777777" w:rsidTr="005C2B70">
        <w:tc>
          <w:tcPr>
            <w:tcW w:w="456" w:type="dxa"/>
          </w:tcPr>
          <w:p w14:paraId="2E80EF1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0</w:t>
            </w:r>
          </w:p>
        </w:tc>
        <w:tc>
          <w:tcPr>
            <w:tcW w:w="1604" w:type="dxa"/>
          </w:tcPr>
          <w:p w14:paraId="2360DA3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559F29F2" w14:textId="77777777" w:rsidR="005C2B70" w:rsidRPr="00F33E6D" w:rsidRDefault="005C2B70" w:rsidP="005C2B70">
            <w:pPr>
              <w:rPr>
                <w:rFonts w:ascii="標楷體" w:eastAsia="標楷體" w:hAnsi="標楷體"/>
                <w:color w:val="000000"/>
              </w:rPr>
            </w:pPr>
          </w:p>
        </w:tc>
        <w:tc>
          <w:tcPr>
            <w:tcW w:w="907" w:type="dxa"/>
          </w:tcPr>
          <w:p w14:paraId="5618FFD4" w14:textId="77777777" w:rsidR="005C2B70" w:rsidRPr="00F33E6D" w:rsidRDefault="005C2B70" w:rsidP="005C2B70">
            <w:pPr>
              <w:rPr>
                <w:rFonts w:ascii="標楷體" w:eastAsia="標楷體" w:hAnsi="標楷體"/>
                <w:color w:val="000000"/>
              </w:rPr>
            </w:pPr>
          </w:p>
        </w:tc>
        <w:tc>
          <w:tcPr>
            <w:tcW w:w="1064" w:type="dxa"/>
          </w:tcPr>
          <w:p w14:paraId="181B5CD5" w14:textId="77777777" w:rsidR="005C2B70" w:rsidRPr="00F33E6D" w:rsidRDefault="005C2B70" w:rsidP="005C2B70">
            <w:pPr>
              <w:rPr>
                <w:rFonts w:ascii="標楷體" w:eastAsia="標楷體" w:hAnsi="標楷體"/>
                <w:color w:val="000000"/>
              </w:rPr>
            </w:pPr>
          </w:p>
        </w:tc>
        <w:tc>
          <w:tcPr>
            <w:tcW w:w="751" w:type="dxa"/>
          </w:tcPr>
          <w:p w14:paraId="6CC511AC" w14:textId="77777777" w:rsidR="005C2B70" w:rsidRPr="00F33E6D" w:rsidRDefault="005C2B70" w:rsidP="005C2B70">
            <w:pPr>
              <w:rPr>
                <w:rFonts w:ascii="標楷體" w:eastAsia="標楷體" w:hAnsi="標楷體"/>
                <w:color w:val="000000"/>
              </w:rPr>
            </w:pPr>
          </w:p>
        </w:tc>
        <w:tc>
          <w:tcPr>
            <w:tcW w:w="805" w:type="dxa"/>
          </w:tcPr>
          <w:p w14:paraId="5F43D976"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48FA65F3" w14:textId="77777777" w:rsidR="005C2B70" w:rsidRPr="00D01E3F"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5C2B70" w:rsidRPr="00706FB5" w14:paraId="19350AA9" w14:textId="77777777" w:rsidTr="005C2B70">
        <w:tc>
          <w:tcPr>
            <w:tcW w:w="456" w:type="dxa"/>
          </w:tcPr>
          <w:p w14:paraId="4EE340F6"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7F3FEE70"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52AB2D0E" w14:textId="77777777" w:rsidR="005C2B70" w:rsidRPr="00F33E6D" w:rsidRDefault="005C2B70" w:rsidP="005C2B70">
            <w:pPr>
              <w:rPr>
                <w:rFonts w:ascii="標楷體" w:eastAsia="標楷體" w:hAnsi="標楷體"/>
                <w:color w:val="000000"/>
              </w:rPr>
            </w:pPr>
          </w:p>
        </w:tc>
        <w:tc>
          <w:tcPr>
            <w:tcW w:w="907" w:type="dxa"/>
          </w:tcPr>
          <w:p w14:paraId="0BEC615C" w14:textId="77777777" w:rsidR="005C2B70" w:rsidRPr="00F33E6D" w:rsidRDefault="005C2B70" w:rsidP="005C2B70">
            <w:pPr>
              <w:rPr>
                <w:rFonts w:ascii="標楷體" w:eastAsia="標楷體" w:hAnsi="標楷體"/>
                <w:color w:val="000000"/>
              </w:rPr>
            </w:pPr>
          </w:p>
        </w:tc>
        <w:tc>
          <w:tcPr>
            <w:tcW w:w="1064" w:type="dxa"/>
          </w:tcPr>
          <w:p w14:paraId="065FAFC9" w14:textId="77777777" w:rsidR="005C2B70" w:rsidRPr="00F33E6D" w:rsidRDefault="005C2B70" w:rsidP="005C2B70">
            <w:pPr>
              <w:rPr>
                <w:rFonts w:ascii="標楷體" w:eastAsia="標楷體" w:hAnsi="標楷體"/>
                <w:color w:val="000000"/>
              </w:rPr>
            </w:pPr>
          </w:p>
        </w:tc>
        <w:tc>
          <w:tcPr>
            <w:tcW w:w="751" w:type="dxa"/>
          </w:tcPr>
          <w:p w14:paraId="1FE76FB0" w14:textId="77777777" w:rsidR="005C2B70" w:rsidRPr="00F33E6D" w:rsidRDefault="005C2B70" w:rsidP="005C2B70">
            <w:pPr>
              <w:rPr>
                <w:rFonts w:ascii="標楷體" w:eastAsia="標楷體" w:hAnsi="標楷體"/>
                <w:color w:val="000000"/>
              </w:rPr>
            </w:pPr>
          </w:p>
        </w:tc>
        <w:tc>
          <w:tcPr>
            <w:tcW w:w="805" w:type="dxa"/>
          </w:tcPr>
          <w:p w14:paraId="0CB47939"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029B41B9" w14:textId="77777777" w:rsidR="005C2B70" w:rsidRPr="004E38FB"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5C2B70" w:rsidRPr="00706FB5" w14:paraId="757EB8B2" w14:textId="77777777" w:rsidTr="005C2B70">
        <w:tc>
          <w:tcPr>
            <w:tcW w:w="456" w:type="dxa"/>
          </w:tcPr>
          <w:p w14:paraId="22E6AE92"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06C3D1DD"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2156AEF4" w14:textId="77777777" w:rsidR="005C2B70" w:rsidRPr="00F33E6D" w:rsidRDefault="005C2B70" w:rsidP="005C2B70">
            <w:pPr>
              <w:rPr>
                <w:rFonts w:ascii="標楷體" w:eastAsia="標楷體" w:hAnsi="標楷體"/>
                <w:color w:val="000000"/>
              </w:rPr>
            </w:pPr>
          </w:p>
        </w:tc>
        <w:tc>
          <w:tcPr>
            <w:tcW w:w="907" w:type="dxa"/>
          </w:tcPr>
          <w:p w14:paraId="15828BCD" w14:textId="77777777" w:rsidR="005C2B70" w:rsidRPr="00F33E6D" w:rsidRDefault="005C2B70" w:rsidP="005C2B70">
            <w:pPr>
              <w:rPr>
                <w:rFonts w:ascii="標楷體" w:eastAsia="標楷體" w:hAnsi="標楷體"/>
                <w:color w:val="000000"/>
              </w:rPr>
            </w:pPr>
          </w:p>
        </w:tc>
        <w:tc>
          <w:tcPr>
            <w:tcW w:w="1064" w:type="dxa"/>
          </w:tcPr>
          <w:p w14:paraId="4C3A040D" w14:textId="77777777" w:rsidR="005C2B70" w:rsidRPr="00F33E6D" w:rsidRDefault="005C2B70" w:rsidP="005C2B70">
            <w:pPr>
              <w:rPr>
                <w:rFonts w:ascii="標楷體" w:eastAsia="標楷體" w:hAnsi="標楷體"/>
                <w:color w:val="000000"/>
              </w:rPr>
            </w:pPr>
          </w:p>
        </w:tc>
        <w:tc>
          <w:tcPr>
            <w:tcW w:w="751" w:type="dxa"/>
          </w:tcPr>
          <w:p w14:paraId="68BA329F" w14:textId="77777777" w:rsidR="005C2B70" w:rsidRPr="00F33E6D" w:rsidRDefault="005C2B70" w:rsidP="005C2B70">
            <w:pPr>
              <w:rPr>
                <w:rFonts w:ascii="標楷體" w:eastAsia="標楷體" w:hAnsi="標楷體"/>
                <w:color w:val="000000"/>
              </w:rPr>
            </w:pPr>
          </w:p>
        </w:tc>
        <w:tc>
          <w:tcPr>
            <w:tcW w:w="805" w:type="dxa"/>
          </w:tcPr>
          <w:p w14:paraId="4A34FE0A" w14:textId="77777777" w:rsidR="005C2B70" w:rsidRPr="00F33E6D" w:rsidRDefault="005C2B70" w:rsidP="005C2B70">
            <w:pPr>
              <w:rPr>
                <w:rFonts w:ascii="標楷體" w:eastAsia="標楷體" w:hAnsi="標楷體"/>
                <w:color w:val="000000"/>
              </w:rPr>
            </w:pPr>
            <w:r>
              <w:rPr>
                <w:rFonts w:ascii="標楷體" w:eastAsia="標楷體" w:hAnsi="標楷體"/>
                <w:color w:val="000000"/>
              </w:rPr>
              <w:t>R</w:t>
            </w:r>
          </w:p>
        </w:tc>
        <w:tc>
          <w:tcPr>
            <w:tcW w:w="3816" w:type="dxa"/>
          </w:tcPr>
          <w:p w14:paraId="6E029E45" w14:textId="77777777" w:rsidR="005C2B70" w:rsidRPr="004E38FB" w:rsidRDefault="005C2B70" w:rsidP="005C2B70">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5C2B70" w:rsidRPr="00706FB5" w14:paraId="47EFD411" w14:textId="77777777" w:rsidTr="005C2B70">
        <w:tc>
          <w:tcPr>
            <w:tcW w:w="456" w:type="dxa"/>
          </w:tcPr>
          <w:p w14:paraId="198079C8" w14:textId="77777777" w:rsidR="005C2B70" w:rsidRPr="00C74A10" w:rsidRDefault="005C2B70" w:rsidP="005C2B70">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70CC9D88" w14:textId="77777777" w:rsidR="005C2B70" w:rsidRPr="00C74A10" w:rsidRDefault="005C2B70" w:rsidP="005C2B70">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74C46D3A" w14:textId="77777777" w:rsidR="005C2B70" w:rsidRPr="00F33E6D" w:rsidRDefault="005C2B70" w:rsidP="005C2B70">
            <w:pPr>
              <w:rPr>
                <w:rFonts w:ascii="標楷體" w:eastAsia="標楷體" w:hAnsi="標楷體"/>
                <w:color w:val="000000"/>
              </w:rPr>
            </w:pPr>
          </w:p>
        </w:tc>
        <w:tc>
          <w:tcPr>
            <w:tcW w:w="907" w:type="dxa"/>
          </w:tcPr>
          <w:p w14:paraId="2E9F4FF8" w14:textId="77777777" w:rsidR="005C2B70" w:rsidRPr="00F33E6D" w:rsidRDefault="005C2B70" w:rsidP="005C2B70">
            <w:pPr>
              <w:rPr>
                <w:rFonts w:ascii="標楷體" w:eastAsia="標楷體" w:hAnsi="標楷體"/>
                <w:color w:val="000000"/>
              </w:rPr>
            </w:pPr>
          </w:p>
        </w:tc>
        <w:tc>
          <w:tcPr>
            <w:tcW w:w="1064" w:type="dxa"/>
          </w:tcPr>
          <w:p w14:paraId="30CBA759" w14:textId="77777777" w:rsidR="005C2B70" w:rsidRPr="00F33E6D" w:rsidRDefault="005C2B70" w:rsidP="005C2B70">
            <w:pPr>
              <w:rPr>
                <w:rFonts w:ascii="標楷體" w:eastAsia="標楷體" w:hAnsi="標楷體"/>
                <w:color w:val="000000"/>
              </w:rPr>
            </w:pPr>
          </w:p>
        </w:tc>
        <w:tc>
          <w:tcPr>
            <w:tcW w:w="751" w:type="dxa"/>
          </w:tcPr>
          <w:p w14:paraId="0FDFDB66" w14:textId="77777777" w:rsidR="005C2B70" w:rsidRPr="00F33E6D" w:rsidRDefault="005C2B70" w:rsidP="005C2B70">
            <w:pPr>
              <w:rPr>
                <w:rFonts w:ascii="標楷體" w:eastAsia="標楷體" w:hAnsi="標楷體"/>
                <w:color w:val="000000"/>
              </w:rPr>
            </w:pPr>
          </w:p>
        </w:tc>
        <w:tc>
          <w:tcPr>
            <w:tcW w:w="805" w:type="dxa"/>
          </w:tcPr>
          <w:p w14:paraId="19F09845"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R</w:t>
            </w:r>
          </w:p>
        </w:tc>
        <w:tc>
          <w:tcPr>
            <w:tcW w:w="3816" w:type="dxa"/>
          </w:tcPr>
          <w:p w14:paraId="3E0E5C18" w14:textId="77777777" w:rsidR="005C2B70" w:rsidRPr="00F33E6D" w:rsidRDefault="005C2B70" w:rsidP="005C2B7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56A777BA" w14:textId="77777777" w:rsidR="00621531" w:rsidRPr="00291505" w:rsidRDefault="00621531" w:rsidP="00621531">
      <w:pPr>
        <w:rPr>
          <w:rFonts w:ascii="標楷體" w:eastAsia="標楷體" w:hAnsi="標楷體"/>
        </w:rPr>
      </w:pPr>
    </w:p>
    <w:p w14:paraId="71A8F575" w14:textId="77777777" w:rsidR="00621531" w:rsidRDefault="00621531" w:rsidP="00291505">
      <w:pPr>
        <w:rPr>
          <w:rFonts w:ascii="標楷體" w:eastAsia="標楷體" w:hAnsi="標楷體"/>
        </w:rPr>
      </w:pPr>
    </w:p>
    <w:p w14:paraId="79DD7001" w14:textId="77777777" w:rsidR="00B26271" w:rsidRDefault="00B26271" w:rsidP="00B26271">
      <w:pPr>
        <w:pStyle w:val="a"/>
      </w:pPr>
      <w:r>
        <w:rPr>
          <w:rFonts w:hint="eastAsia"/>
        </w:rPr>
        <w:t>選單</w:t>
      </w:r>
      <w:r>
        <w:rPr>
          <w:lang w:eastAsia="zh-TW"/>
        </w:rPr>
        <w:t xml:space="preserve">1 </w:t>
      </w:r>
      <w:r>
        <w:rPr>
          <w:rFonts w:hint="eastAsia"/>
        </w:rPr>
        <w:t>/L6064</w:t>
      </w:r>
    </w:p>
    <w:p w14:paraId="3F1EC2C9" w14:textId="24B1D7DF" w:rsidR="00291505" w:rsidRPr="00291505" w:rsidRDefault="00560ECE" w:rsidP="00291505">
      <w:pPr>
        <w:rPr>
          <w:rFonts w:ascii="標楷體" w:eastAsia="標楷體" w:hAnsi="標楷體"/>
        </w:rPr>
      </w:pPr>
      <w:r w:rsidRPr="002A7893">
        <w:rPr>
          <w:rFonts w:ascii="標楷體" w:eastAsia="標楷體" w:hAnsi="標楷體"/>
          <w:noProof/>
        </w:rPr>
        <w:drawing>
          <wp:inline distT="0" distB="0" distL="0" distR="0" wp14:anchorId="5C4BEB0B" wp14:editId="3A6736E6">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1A236C91" w14:textId="77777777" w:rsidR="00B26271" w:rsidRDefault="00B26271" w:rsidP="00B26271">
      <w:pPr>
        <w:pStyle w:val="a"/>
      </w:pPr>
      <w:r>
        <w:rPr>
          <w:rFonts w:hint="eastAsia"/>
        </w:rPr>
        <w:t>選單</w:t>
      </w:r>
      <w:r>
        <w:rPr>
          <w:rFonts w:hint="eastAsia"/>
          <w:lang w:eastAsia="zh-TW"/>
        </w:rPr>
        <w:t>2</w:t>
      </w:r>
      <w:r>
        <w:rPr>
          <w:lang w:eastAsia="zh-TW"/>
        </w:rPr>
        <w:t xml:space="preserve"> </w:t>
      </w:r>
      <w:r>
        <w:rPr>
          <w:rFonts w:hint="eastAsia"/>
        </w:rPr>
        <w:t>/L6064</w:t>
      </w:r>
    </w:p>
    <w:p w14:paraId="5C08BE75" w14:textId="37EE3ECE" w:rsidR="00291505"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6784F7D2" wp14:editId="63E73522">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567F68CB" w14:textId="77777777" w:rsidR="00B26271" w:rsidRDefault="00B26271" w:rsidP="00B26271">
      <w:pPr>
        <w:pStyle w:val="a"/>
      </w:pPr>
      <w:r>
        <w:rPr>
          <w:rFonts w:hint="eastAsia"/>
        </w:rPr>
        <w:t>選單</w:t>
      </w:r>
      <w:r>
        <w:rPr>
          <w:lang w:eastAsia="zh-TW"/>
        </w:rPr>
        <w:t xml:space="preserve">3 </w:t>
      </w:r>
      <w:r>
        <w:rPr>
          <w:rFonts w:hint="eastAsia"/>
        </w:rPr>
        <w:t>/L6064</w:t>
      </w:r>
    </w:p>
    <w:p w14:paraId="70E408DD" w14:textId="27006E2A"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73242E52" wp14:editId="12717E21">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7734ED4F" w14:textId="77777777" w:rsidR="00B26271" w:rsidRDefault="00B26271" w:rsidP="00B26271">
      <w:pPr>
        <w:pStyle w:val="a"/>
      </w:pPr>
      <w:r>
        <w:rPr>
          <w:rFonts w:hint="eastAsia"/>
        </w:rPr>
        <w:t>選單</w:t>
      </w:r>
      <w:r>
        <w:rPr>
          <w:lang w:eastAsia="zh-TW"/>
        </w:rPr>
        <w:t xml:space="preserve">4 </w:t>
      </w:r>
      <w:r>
        <w:rPr>
          <w:rFonts w:hint="eastAsia"/>
        </w:rPr>
        <w:t>/L6064</w:t>
      </w:r>
    </w:p>
    <w:p w14:paraId="4480E69C" w14:textId="4D4DFDC0"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4E11E35E" wp14:editId="47B6DD20">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201BD2B4" w14:textId="77777777" w:rsidR="00B26271" w:rsidRDefault="00B26271" w:rsidP="00B26271">
      <w:pPr>
        <w:pStyle w:val="a"/>
      </w:pPr>
      <w:r>
        <w:rPr>
          <w:rFonts w:hint="eastAsia"/>
        </w:rPr>
        <w:t>選單</w:t>
      </w:r>
      <w:r>
        <w:rPr>
          <w:lang w:eastAsia="zh-TW"/>
        </w:rPr>
        <w:t xml:space="preserve">5 </w:t>
      </w:r>
      <w:r>
        <w:rPr>
          <w:rFonts w:hint="eastAsia"/>
        </w:rPr>
        <w:t>/L6064</w:t>
      </w:r>
    </w:p>
    <w:p w14:paraId="666F09AC" w14:textId="43F94364"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1F4C766D" wp14:editId="1470BC6C">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4CD2F3DC" w14:textId="77777777" w:rsidR="00B26271" w:rsidRDefault="00B26271" w:rsidP="00B26271">
      <w:pPr>
        <w:pStyle w:val="a"/>
      </w:pPr>
      <w:r>
        <w:rPr>
          <w:rFonts w:hint="eastAsia"/>
        </w:rPr>
        <w:t>選單</w:t>
      </w:r>
      <w:r>
        <w:rPr>
          <w:lang w:eastAsia="zh-TW"/>
        </w:rPr>
        <w:t xml:space="preserve">6 </w:t>
      </w:r>
      <w:r>
        <w:rPr>
          <w:rFonts w:hint="eastAsia"/>
        </w:rPr>
        <w:t>/L6064</w:t>
      </w:r>
    </w:p>
    <w:p w14:paraId="53E219BC" w14:textId="1CB9B4D3" w:rsidR="00B26271" w:rsidRDefault="00560ECE" w:rsidP="00291505">
      <w:pPr>
        <w:rPr>
          <w:rFonts w:ascii="標楷體" w:eastAsia="標楷體" w:hAnsi="標楷體"/>
          <w:lang w:val="x-none"/>
        </w:rPr>
      </w:pPr>
      <w:r w:rsidRPr="002A7893">
        <w:rPr>
          <w:rFonts w:ascii="標楷體" w:eastAsia="標楷體" w:hAnsi="標楷體"/>
          <w:noProof/>
        </w:rPr>
        <w:drawing>
          <wp:inline distT="0" distB="0" distL="0" distR="0" wp14:anchorId="5367EEF1" wp14:editId="6FAEB745">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240220D5" w14:textId="77777777" w:rsidR="00B26271" w:rsidRDefault="00B26271" w:rsidP="00B26271">
      <w:pPr>
        <w:pStyle w:val="a"/>
      </w:pPr>
      <w:r>
        <w:rPr>
          <w:rFonts w:hint="eastAsia"/>
        </w:rPr>
        <w:t>選單</w:t>
      </w:r>
      <w:r>
        <w:rPr>
          <w:lang w:eastAsia="zh-TW"/>
        </w:rPr>
        <w:t xml:space="preserve">7 </w:t>
      </w:r>
      <w:r>
        <w:rPr>
          <w:rFonts w:hint="eastAsia"/>
        </w:rPr>
        <w:t>/L6064</w:t>
      </w:r>
    </w:p>
    <w:p w14:paraId="00B25590" w14:textId="488BFDCC" w:rsidR="00B26271" w:rsidRDefault="00560ECE" w:rsidP="00291505">
      <w:pPr>
        <w:rPr>
          <w:rFonts w:ascii="標楷體" w:eastAsia="標楷體" w:hAnsi="標楷體"/>
          <w:lang w:val="x-none"/>
        </w:rPr>
      </w:pPr>
      <w:r w:rsidRPr="00F413BB">
        <w:rPr>
          <w:rFonts w:ascii="標楷體" w:eastAsia="標楷體" w:hAnsi="標楷體"/>
          <w:noProof/>
        </w:rPr>
        <w:drawing>
          <wp:inline distT="0" distB="0" distL="0" distR="0" wp14:anchorId="554667FE" wp14:editId="01B64544">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5489220B" w14:textId="77777777" w:rsidR="00B26271" w:rsidRDefault="00B26271" w:rsidP="00B26271">
      <w:pPr>
        <w:pStyle w:val="a"/>
      </w:pPr>
      <w:r>
        <w:rPr>
          <w:rFonts w:hint="eastAsia"/>
        </w:rPr>
        <w:t>選單</w:t>
      </w:r>
      <w:r>
        <w:rPr>
          <w:lang w:eastAsia="zh-TW"/>
        </w:rPr>
        <w:t xml:space="preserve">8 </w:t>
      </w:r>
      <w:r>
        <w:rPr>
          <w:rFonts w:hint="eastAsia"/>
        </w:rPr>
        <w:t>/L6064</w:t>
      </w:r>
    </w:p>
    <w:p w14:paraId="2BEBEAB2" w14:textId="3D0BB323" w:rsidR="00B26271" w:rsidRDefault="00560ECE" w:rsidP="00291505">
      <w:pPr>
        <w:rPr>
          <w:rFonts w:ascii="標楷體" w:eastAsia="標楷體" w:hAnsi="標楷體"/>
          <w:lang w:val="x-none"/>
        </w:rPr>
      </w:pPr>
      <w:r w:rsidRPr="00F413BB">
        <w:rPr>
          <w:rFonts w:ascii="標楷體" w:eastAsia="標楷體" w:hAnsi="標楷體"/>
          <w:noProof/>
        </w:rPr>
        <w:drawing>
          <wp:inline distT="0" distB="0" distL="0" distR="0" wp14:anchorId="09107051" wp14:editId="56094793">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49786C8" w14:textId="77777777" w:rsidR="00B26271" w:rsidRDefault="00B26271" w:rsidP="00B26271">
      <w:pPr>
        <w:pStyle w:val="a"/>
      </w:pPr>
      <w:r>
        <w:rPr>
          <w:rFonts w:hint="eastAsia"/>
        </w:rPr>
        <w:t>選單</w:t>
      </w:r>
      <w:r>
        <w:rPr>
          <w:lang w:eastAsia="zh-TW"/>
        </w:rPr>
        <w:t xml:space="preserve">9 </w:t>
      </w:r>
      <w:r>
        <w:rPr>
          <w:rFonts w:hint="eastAsia"/>
        </w:rPr>
        <w:t>/L6064</w:t>
      </w:r>
    </w:p>
    <w:p w14:paraId="141A7183" w14:textId="37FDCF79" w:rsidR="00B26271" w:rsidRDefault="00560ECE" w:rsidP="00291505">
      <w:pPr>
        <w:rPr>
          <w:rFonts w:ascii="標楷體" w:eastAsia="標楷體" w:hAnsi="標楷體"/>
          <w:lang w:val="x-none"/>
        </w:rPr>
      </w:pPr>
      <w:r w:rsidRPr="00F413BB">
        <w:rPr>
          <w:rFonts w:ascii="標楷體" w:eastAsia="標楷體" w:hAnsi="標楷體"/>
          <w:noProof/>
        </w:rPr>
        <w:drawing>
          <wp:inline distT="0" distB="0" distL="0" distR="0" wp14:anchorId="56B17C43" wp14:editId="00F0FBF0">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558173AC" w14:textId="77777777" w:rsidR="00B26271" w:rsidRPr="00291505" w:rsidRDefault="009E39FA" w:rsidP="00291505">
      <w:pPr>
        <w:rPr>
          <w:rFonts w:ascii="標楷體" w:eastAsia="標楷體" w:hAnsi="標楷體"/>
          <w:lang w:val="x-none"/>
        </w:rPr>
      </w:pPr>
      <w:r>
        <w:rPr>
          <w:rFonts w:ascii="標楷體" w:eastAsia="標楷體" w:hAnsi="標楷體"/>
          <w:lang w:val="x-none"/>
        </w:rPr>
        <w:br w:type="page"/>
      </w:r>
    </w:p>
    <w:p w14:paraId="623F7974" w14:textId="77777777" w:rsidR="00332EAB" w:rsidRPr="00291505" w:rsidRDefault="006A52CC" w:rsidP="009E39FA">
      <w:pPr>
        <w:pStyle w:val="3"/>
        <w:rPr>
          <w:lang w:eastAsia="zh-TW"/>
        </w:rPr>
      </w:pPr>
      <w:bookmarkStart w:id="109" w:name="_Toc90485622"/>
      <w:bookmarkStart w:id="110" w:name="_Toc95492714"/>
      <w:r w:rsidRPr="00291505">
        <w:rPr>
          <w:rFonts w:hint="eastAsia"/>
        </w:rPr>
        <w:t>L24</w:t>
      </w:r>
      <w:r w:rsidRPr="00291505">
        <w:rPr>
          <w:rFonts w:hint="eastAsia"/>
          <w:lang w:eastAsia="zh-TW"/>
        </w:rPr>
        <w:t>14</w:t>
      </w:r>
      <w:r w:rsidRPr="00291505">
        <w:rPr>
          <w:rFonts w:hint="eastAsia"/>
          <w:lang w:eastAsia="zh-TW"/>
        </w:rPr>
        <w:t>其他</w:t>
      </w:r>
      <w:proofErr w:type="spellStart"/>
      <w:r w:rsidR="00332EAB" w:rsidRPr="00291505">
        <w:rPr>
          <w:rFonts w:hint="eastAsia"/>
        </w:rPr>
        <w:t>擔保品資料登錄</w:t>
      </w:r>
      <w:proofErr w:type="spellEnd"/>
      <w:r w:rsidR="00DE2124">
        <w:rPr>
          <w:rFonts w:hint="eastAsia"/>
          <w:lang w:eastAsia="zh-TW"/>
        </w:rPr>
        <w:t xml:space="preserve"> </w:t>
      </w:r>
      <w:r w:rsidR="005C07D5">
        <w:rPr>
          <w:lang w:eastAsia="zh-TW"/>
        </w:rPr>
        <w:t>***</w:t>
      </w:r>
      <w:bookmarkEnd w:id="109"/>
      <w:bookmarkEnd w:id="110"/>
    </w:p>
    <w:p w14:paraId="38234D87" w14:textId="77777777" w:rsidR="00291505" w:rsidRPr="00291505" w:rsidRDefault="00291505" w:rsidP="00291505">
      <w:pPr>
        <w:rPr>
          <w:rFonts w:ascii="標楷體" w:eastAsia="標楷體" w:hAnsi="標楷體"/>
        </w:rPr>
      </w:pPr>
    </w:p>
    <w:p w14:paraId="3D620D95"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2004D048"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75AFE94A"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895A5C1" w14:textId="77777777" w:rsidR="00291505" w:rsidRPr="00291505" w:rsidRDefault="00194FA1" w:rsidP="00291505">
            <w:pPr>
              <w:rPr>
                <w:rFonts w:ascii="標楷體" w:eastAsia="標楷體" w:hAnsi="標楷體"/>
              </w:rPr>
            </w:pPr>
            <w:r w:rsidRPr="00194FA1">
              <w:rPr>
                <w:rFonts w:ascii="標楷體" w:eastAsia="標楷體" w:hAnsi="標楷體" w:hint="eastAsia"/>
              </w:rPr>
              <w:t>其他</w:t>
            </w:r>
            <w:r w:rsidR="00291505" w:rsidRPr="00291505">
              <w:rPr>
                <w:rFonts w:ascii="標楷體" w:eastAsia="標楷體" w:hAnsi="標楷體" w:hint="eastAsia"/>
              </w:rPr>
              <w:t>擔保品資料登錄</w:t>
            </w:r>
          </w:p>
        </w:tc>
      </w:tr>
      <w:tr w:rsidR="00140075" w:rsidRPr="00291505" w14:paraId="25F282D3"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73B714AC" w14:textId="77777777" w:rsidR="00140075" w:rsidRPr="00291505" w:rsidRDefault="00140075" w:rsidP="0014007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A1055E" w14:textId="77777777" w:rsidR="00140075" w:rsidRPr="009F4242" w:rsidRDefault="00140075" w:rsidP="00140075">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957BCCB" w14:textId="77777777" w:rsidR="00140075" w:rsidRPr="009F4242" w:rsidRDefault="00140075" w:rsidP="00140075">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140075" w:rsidRPr="00291505" w14:paraId="7E180D96"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6391B2A4" w14:textId="77777777" w:rsidR="00140075" w:rsidRPr="00291505" w:rsidRDefault="00140075" w:rsidP="0014007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77F1D2F" w14:textId="77777777" w:rsidR="00140075" w:rsidRPr="009F4242" w:rsidRDefault="00140075" w:rsidP="00140075">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276C7C">
              <w:rPr>
                <w:rFonts w:ascii="標楷體" w:hAnsi="標楷體" w:hint="eastAsia"/>
                <w:lang w:eastAsia="zh-HK"/>
              </w:rPr>
              <w:t>作業流程</w:t>
            </w:r>
            <w:r w:rsidR="00276C7C">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128F8B97" w14:textId="77777777" w:rsidR="00140075" w:rsidRPr="009F4242" w:rsidRDefault="00140075" w:rsidP="00140075">
            <w:pPr>
              <w:rPr>
                <w:rFonts w:ascii="標楷體" w:eastAsia="標楷體" w:hAnsi="標楷體"/>
              </w:rPr>
            </w:pPr>
            <w:r w:rsidRPr="009F4242">
              <w:rPr>
                <w:rFonts w:ascii="標楷體" w:eastAsia="標楷體" w:hAnsi="標楷體" w:hint="eastAsia"/>
              </w:rPr>
              <w:t>2.維護</w:t>
            </w:r>
            <w:r w:rsidR="007E2F5B">
              <w:rPr>
                <w:rFonts w:ascii="標楷體" w:eastAsia="標楷體" w:hAnsi="標楷體" w:hint="eastAsia"/>
              </w:rPr>
              <w:t>[</w:t>
            </w:r>
            <w:proofErr w:type="gramStart"/>
            <w:r w:rsidRPr="009F4242">
              <w:rPr>
                <w:rFonts w:ascii="標楷體" w:eastAsia="標楷體" w:hAnsi="標楷體" w:hint="eastAsia"/>
              </w:rPr>
              <w:t>擔保品主檔</w:t>
            </w:r>
            <w:proofErr w:type="gramEnd"/>
            <w:r w:rsidRPr="009F4242">
              <w:rPr>
                <w:rFonts w:ascii="標楷體" w:eastAsia="標楷體" w:hAnsi="標楷體" w:hint="eastAsia"/>
              </w:rPr>
              <w:t>(</w:t>
            </w:r>
            <w:proofErr w:type="spellStart"/>
            <w:r w:rsidRPr="009F4242">
              <w:rPr>
                <w:rFonts w:ascii="標楷體" w:eastAsia="標楷體" w:hAnsi="標楷體"/>
              </w:rPr>
              <w:t>ClMain</w:t>
            </w:r>
            <w:proofErr w:type="spellEnd"/>
            <w:r w:rsidRPr="009F4242">
              <w:rPr>
                <w:rFonts w:ascii="標楷體" w:eastAsia="標楷體" w:hAnsi="標楷體"/>
              </w:rPr>
              <w:t>)</w:t>
            </w:r>
            <w:r w:rsidR="007E2F5B">
              <w:rPr>
                <w:rFonts w:ascii="標楷體" w:eastAsia="標楷體" w:hAnsi="標楷體" w:hint="eastAsia"/>
              </w:rPr>
              <w:t>]</w:t>
            </w:r>
          </w:p>
          <w:p w14:paraId="27EAC878"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519684D" w14:textId="77777777" w:rsidR="00140075" w:rsidRPr="009F4242" w:rsidRDefault="00140075" w:rsidP="00140075">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6AC34177"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p w14:paraId="5FB356DC" w14:textId="77777777" w:rsidR="00140075" w:rsidRPr="009F4242" w:rsidRDefault="00140075" w:rsidP="00140075">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00B52F75" w:rsidRPr="00194FA1">
              <w:rPr>
                <w:rFonts w:ascii="標楷體" w:eastAsia="標楷體" w:hAnsi="標楷體" w:hint="eastAsia"/>
              </w:rPr>
              <w:t>其他</w:t>
            </w:r>
            <w:r w:rsidR="00BC6A97" w:rsidRPr="00291505">
              <w:rPr>
                <w:rFonts w:ascii="標楷體" w:eastAsia="標楷體" w:hAnsi="標楷體" w:hint="eastAsia"/>
              </w:rPr>
              <w:t>擔保品</w:t>
            </w:r>
            <w:r w:rsidRPr="009F4242">
              <w:rPr>
                <w:rFonts w:ascii="標楷體" w:eastAsia="標楷體" w:hAnsi="標楷體" w:hint="eastAsia"/>
                <w:lang w:eastAsia="zh-HK"/>
              </w:rPr>
              <w:t>資料</w:t>
            </w:r>
          </w:p>
        </w:tc>
      </w:tr>
      <w:tr w:rsidR="00140075" w:rsidRPr="00291505" w14:paraId="5B0CAC79"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7BCE2142" w14:textId="77777777" w:rsidR="00140075" w:rsidRPr="00291505" w:rsidRDefault="00140075" w:rsidP="0014007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DEE53A" w14:textId="77777777" w:rsidR="00140075" w:rsidRPr="009F4242" w:rsidRDefault="00140075" w:rsidP="00140075">
            <w:pPr>
              <w:rPr>
                <w:rFonts w:ascii="標楷體" w:eastAsia="標楷體" w:hAnsi="標楷體"/>
              </w:rPr>
            </w:pPr>
          </w:p>
        </w:tc>
      </w:tr>
      <w:tr w:rsidR="00140075" w:rsidRPr="00291505" w14:paraId="35DD6562"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104185F6" w14:textId="77777777" w:rsidR="00140075" w:rsidRPr="00291505" w:rsidRDefault="00140075" w:rsidP="0014007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BCE657" w14:textId="77777777" w:rsidR="00140075" w:rsidRPr="009F4242" w:rsidRDefault="00140075" w:rsidP="00140075">
            <w:pPr>
              <w:rPr>
                <w:rFonts w:ascii="標楷體" w:eastAsia="標楷體" w:hAnsi="標楷體"/>
              </w:rPr>
            </w:pPr>
          </w:p>
        </w:tc>
      </w:tr>
      <w:tr w:rsidR="00140075" w:rsidRPr="00291505" w14:paraId="2A19122F"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098728E9" w14:textId="77777777" w:rsidR="00140075" w:rsidRPr="00291505" w:rsidRDefault="00140075" w:rsidP="0014007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3930FD" w14:textId="77777777" w:rsidR="00140075" w:rsidRPr="009F4242" w:rsidRDefault="00140075" w:rsidP="00140075">
            <w:pPr>
              <w:rPr>
                <w:rFonts w:ascii="標楷體" w:eastAsia="標楷體" w:hAnsi="標楷體"/>
              </w:rPr>
            </w:pPr>
          </w:p>
        </w:tc>
      </w:tr>
      <w:tr w:rsidR="00140075" w:rsidRPr="00291505" w14:paraId="3ACCE383"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1EDB585D" w14:textId="77777777" w:rsidR="00140075" w:rsidRPr="00291505" w:rsidRDefault="00140075" w:rsidP="0014007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D99F9B" w14:textId="77777777" w:rsidR="00140075" w:rsidRPr="009F4242" w:rsidRDefault="00140075" w:rsidP="00140075">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140075" w:rsidRPr="00291505" w14:paraId="40C4D0CD"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6140E923" w14:textId="77777777" w:rsidR="00140075" w:rsidRPr="00291505" w:rsidRDefault="00140075" w:rsidP="0014007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23CC7AC" w14:textId="77777777" w:rsidR="00140075" w:rsidRPr="00291505" w:rsidRDefault="00140075" w:rsidP="00140075">
            <w:pPr>
              <w:rPr>
                <w:rFonts w:ascii="標楷體" w:eastAsia="標楷體" w:hAnsi="標楷體"/>
              </w:rPr>
            </w:pPr>
          </w:p>
        </w:tc>
      </w:tr>
    </w:tbl>
    <w:p w14:paraId="598B0E9B" w14:textId="77777777" w:rsidR="00140075" w:rsidRPr="005F1722" w:rsidRDefault="00140075" w:rsidP="0014007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0075" w:rsidRPr="0022279A" w14:paraId="587C3FF7" w14:textId="77777777" w:rsidTr="00587AD4">
        <w:tc>
          <w:tcPr>
            <w:tcW w:w="851" w:type="dxa"/>
            <w:shd w:val="clear" w:color="auto" w:fill="D9D9D9"/>
          </w:tcPr>
          <w:p w14:paraId="46BC2ABF"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BC0C471"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D3D01D5"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說明</w:t>
            </w:r>
          </w:p>
        </w:tc>
      </w:tr>
      <w:tr w:rsidR="00140075" w:rsidRPr="0022279A" w14:paraId="39DEC3E9" w14:textId="77777777" w:rsidTr="00587AD4">
        <w:tc>
          <w:tcPr>
            <w:tcW w:w="851" w:type="dxa"/>
            <w:shd w:val="clear" w:color="auto" w:fill="auto"/>
          </w:tcPr>
          <w:p w14:paraId="31AEBCAD" w14:textId="77777777" w:rsidR="00140075" w:rsidRDefault="00140075" w:rsidP="00587AD4">
            <w:pPr>
              <w:jc w:val="center"/>
              <w:rPr>
                <w:rFonts w:ascii="標楷體" w:eastAsia="標楷體" w:hAnsi="標楷體"/>
              </w:rPr>
            </w:pPr>
            <w:r>
              <w:rPr>
                <w:rFonts w:ascii="標楷體" w:eastAsia="標楷體" w:hAnsi="標楷體"/>
              </w:rPr>
              <w:t>1</w:t>
            </w:r>
          </w:p>
        </w:tc>
        <w:tc>
          <w:tcPr>
            <w:tcW w:w="3118" w:type="dxa"/>
            <w:shd w:val="clear" w:color="auto" w:fill="auto"/>
          </w:tcPr>
          <w:p w14:paraId="1788F970" w14:textId="77777777" w:rsidR="00140075" w:rsidRPr="00F533E6" w:rsidRDefault="00140075" w:rsidP="00587AD4">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7CD60730" w14:textId="77777777" w:rsidR="00140075" w:rsidRPr="00F533E6" w:rsidRDefault="00140075" w:rsidP="00587AD4">
            <w:pPr>
              <w:rPr>
                <w:rFonts w:ascii="標楷體" w:eastAsia="標楷體" w:hAnsi="標楷體"/>
              </w:rPr>
            </w:pPr>
            <w:proofErr w:type="gramStart"/>
            <w:r w:rsidRPr="009D4C61">
              <w:rPr>
                <w:rFonts w:ascii="標楷體" w:eastAsia="標楷體" w:hAnsi="標楷體" w:hint="eastAsia"/>
              </w:rPr>
              <w:t>擔保品主檔</w:t>
            </w:r>
            <w:proofErr w:type="gramEnd"/>
          </w:p>
        </w:tc>
      </w:tr>
      <w:tr w:rsidR="00140075" w:rsidRPr="0022279A" w14:paraId="4683E775" w14:textId="77777777" w:rsidTr="00587AD4">
        <w:tc>
          <w:tcPr>
            <w:tcW w:w="851" w:type="dxa"/>
            <w:shd w:val="clear" w:color="auto" w:fill="auto"/>
          </w:tcPr>
          <w:p w14:paraId="320E84B5" w14:textId="77777777" w:rsidR="00140075" w:rsidRDefault="00140075" w:rsidP="00587AD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205DD08" w14:textId="77777777" w:rsidR="00140075" w:rsidRPr="00344487" w:rsidRDefault="00140075" w:rsidP="00587AD4">
            <w:pPr>
              <w:rPr>
                <w:rFonts w:ascii="標楷體" w:eastAsia="標楷體" w:hAnsi="標楷體"/>
              </w:rPr>
            </w:pPr>
            <w:proofErr w:type="spellStart"/>
            <w:r w:rsidRPr="00140075">
              <w:rPr>
                <w:rFonts w:ascii="標楷體" w:eastAsia="標楷體" w:hAnsi="標楷體"/>
              </w:rPr>
              <w:t>ClOther</w:t>
            </w:r>
            <w:proofErr w:type="spellEnd"/>
          </w:p>
        </w:tc>
        <w:tc>
          <w:tcPr>
            <w:tcW w:w="3828" w:type="dxa"/>
            <w:shd w:val="clear" w:color="auto" w:fill="auto"/>
          </w:tcPr>
          <w:p w14:paraId="65FD6E78" w14:textId="77777777" w:rsidR="00140075" w:rsidRPr="009D4C61" w:rsidRDefault="00140075" w:rsidP="00587AD4">
            <w:pPr>
              <w:rPr>
                <w:rFonts w:ascii="標楷體" w:eastAsia="標楷體" w:hAnsi="標楷體"/>
              </w:rPr>
            </w:pPr>
            <w:r w:rsidRPr="00140075">
              <w:rPr>
                <w:rFonts w:ascii="標楷體" w:eastAsia="標楷體" w:hAnsi="標楷體" w:hint="eastAsia"/>
              </w:rPr>
              <w:t>擔保品其他檔</w:t>
            </w:r>
          </w:p>
        </w:tc>
      </w:tr>
      <w:tr w:rsidR="00140075" w:rsidRPr="0022279A" w14:paraId="7521B152" w14:textId="77777777" w:rsidTr="00587AD4">
        <w:tc>
          <w:tcPr>
            <w:tcW w:w="851" w:type="dxa"/>
            <w:shd w:val="clear" w:color="auto" w:fill="auto"/>
          </w:tcPr>
          <w:p w14:paraId="4D5342A1" w14:textId="77777777" w:rsidR="00140075" w:rsidRDefault="00140075" w:rsidP="00587AD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E2FED23" w14:textId="77777777" w:rsidR="00140075" w:rsidRPr="00F533E6" w:rsidRDefault="00140075" w:rsidP="00587AD4">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5FA9189A" w14:textId="77777777" w:rsidR="00140075" w:rsidRPr="00F533E6" w:rsidRDefault="00140075" w:rsidP="00587AD4">
            <w:pPr>
              <w:rPr>
                <w:rFonts w:ascii="標楷體" w:eastAsia="標楷體" w:hAnsi="標楷體"/>
              </w:rPr>
            </w:pPr>
            <w:r w:rsidRPr="008E6EDB">
              <w:rPr>
                <w:rFonts w:ascii="標楷體" w:eastAsia="標楷體" w:hAnsi="標楷體" w:hint="eastAsia"/>
              </w:rPr>
              <w:t>客戶資料主檔</w:t>
            </w:r>
          </w:p>
        </w:tc>
      </w:tr>
      <w:tr w:rsidR="00620E4D" w:rsidRPr="0022279A" w14:paraId="3CE2159F" w14:textId="77777777" w:rsidTr="00587AD4">
        <w:tc>
          <w:tcPr>
            <w:tcW w:w="851" w:type="dxa"/>
            <w:shd w:val="clear" w:color="auto" w:fill="auto"/>
          </w:tcPr>
          <w:p w14:paraId="289C8DC7" w14:textId="77777777" w:rsidR="00620E4D" w:rsidRDefault="00620E4D" w:rsidP="00587AD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8F7CFDB" w14:textId="77777777" w:rsidR="00620E4D" w:rsidRPr="00620E4D" w:rsidRDefault="00620E4D" w:rsidP="00587AD4">
            <w:pPr>
              <w:rPr>
                <w:rFonts w:ascii="標楷體" w:eastAsia="標楷體" w:hAnsi="標楷體"/>
              </w:rPr>
            </w:pPr>
            <w:proofErr w:type="spellStart"/>
            <w:r w:rsidRPr="00620E4D">
              <w:rPr>
                <w:rFonts w:ascii="標楷體" w:eastAsia="標楷體" w:hAnsi="標楷體"/>
              </w:rPr>
              <w:t>ClFac</w:t>
            </w:r>
            <w:proofErr w:type="spellEnd"/>
          </w:p>
        </w:tc>
        <w:tc>
          <w:tcPr>
            <w:tcW w:w="3828" w:type="dxa"/>
            <w:shd w:val="clear" w:color="auto" w:fill="auto"/>
          </w:tcPr>
          <w:p w14:paraId="75EDBFC0" w14:textId="77777777" w:rsidR="00620E4D" w:rsidRPr="00620E4D" w:rsidRDefault="00620E4D" w:rsidP="00620E4D">
            <w:pPr>
              <w:widowControl/>
              <w:rPr>
                <w:rFonts w:ascii="標楷體" w:eastAsia="標楷體" w:hAnsi="標楷體"/>
                <w:bCs/>
                <w:kern w:val="0"/>
              </w:rPr>
            </w:pPr>
            <w:r w:rsidRPr="00620E4D">
              <w:rPr>
                <w:rFonts w:ascii="標楷體" w:eastAsia="標楷體" w:hAnsi="標楷體" w:hint="eastAsia"/>
                <w:bCs/>
              </w:rPr>
              <w:t>擔保品與額度關聯檔</w:t>
            </w:r>
          </w:p>
        </w:tc>
      </w:tr>
      <w:tr w:rsidR="008B48FE" w:rsidRPr="0022279A" w14:paraId="21252CE8" w14:textId="77777777" w:rsidTr="00587AD4">
        <w:tc>
          <w:tcPr>
            <w:tcW w:w="851" w:type="dxa"/>
            <w:shd w:val="clear" w:color="auto" w:fill="auto"/>
          </w:tcPr>
          <w:p w14:paraId="48644BC1" w14:textId="77777777" w:rsidR="008B48FE" w:rsidRPr="008B48FE" w:rsidRDefault="008B48FE" w:rsidP="00587AD4">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4ABB0088" w14:textId="77777777" w:rsidR="008B48FE" w:rsidRPr="008B48FE" w:rsidRDefault="008B48FE" w:rsidP="00587AD4">
            <w:pPr>
              <w:rPr>
                <w:rFonts w:ascii="標楷體" w:eastAsia="標楷體" w:hAnsi="標楷體"/>
              </w:rPr>
            </w:pPr>
            <w:proofErr w:type="spellStart"/>
            <w:r w:rsidRPr="008B48FE">
              <w:rPr>
                <w:rFonts w:ascii="標楷體" w:eastAsia="標楷體" w:hAnsi="標楷體"/>
              </w:rPr>
              <w:t>CdCity</w:t>
            </w:r>
            <w:proofErr w:type="spellEnd"/>
          </w:p>
        </w:tc>
        <w:tc>
          <w:tcPr>
            <w:tcW w:w="3828" w:type="dxa"/>
            <w:shd w:val="clear" w:color="auto" w:fill="auto"/>
          </w:tcPr>
          <w:p w14:paraId="03103DF2" w14:textId="77777777" w:rsidR="008B48FE" w:rsidRPr="008B48FE" w:rsidRDefault="008B48FE" w:rsidP="00620E4D">
            <w:pPr>
              <w:widowControl/>
              <w:rPr>
                <w:rFonts w:ascii="標楷體" w:eastAsia="標楷體" w:hAnsi="標楷體"/>
                <w:bCs/>
                <w:kern w:val="0"/>
              </w:rPr>
            </w:pPr>
            <w:r w:rsidRPr="008B48FE">
              <w:rPr>
                <w:rFonts w:ascii="標楷體" w:eastAsia="標楷體" w:hAnsi="標楷體" w:hint="eastAsia"/>
                <w:bCs/>
              </w:rPr>
              <w:t>地區別代碼檔</w:t>
            </w:r>
          </w:p>
        </w:tc>
      </w:tr>
      <w:tr w:rsidR="00C40BE5" w:rsidRPr="0022279A" w14:paraId="4F897765" w14:textId="77777777" w:rsidTr="00587AD4">
        <w:tc>
          <w:tcPr>
            <w:tcW w:w="851" w:type="dxa"/>
            <w:shd w:val="clear" w:color="auto" w:fill="auto"/>
          </w:tcPr>
          <w:p w14:paraId="2A387868" w14:textId="77777777" w:rsidR="00C40BE5" w:rsidRPr="008B48FE" w:rsidRDefault="00C40BE5" w:rsidP="00C40B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36FFA22" w14:textId="77777777" w:rsidR="00C40BE5" w:rsidRPr="00131D50" w:rsidRDefault="00C40BE5" w:rsidP="00C40BE5">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09DBC7B7" w14:textId="77777777" w:rsidR="00C40BE5" w:rsidRPr="00131D50" w:rsidRDefault="00C40BE5" w:rsidP="00C40BE5">
            <w:pPr>
              <w:rPr>
                <w:rFonts w:ascii="標楷體" w:eastAsia="標楷體" w:hAnsi="標楷體"/>
              </w:rPr>
            </w:pPr>
            <w:r w:rsidRPr="00DE5AE5">
              <w:rPr>
                <w:rFonts w:ascii="標楷體" w:eastAsia="標楷體" w:hAnsi="標楷體" w:hint="eastAsia"/>
              </w:rPr>
              <w:t>擔保品編號新舊對照檔</w:t>
            </w:r>
          </w:p>
        </w:tc>
      </w:tr>
      <w:tr w:rsidR="00C40BE5" w:rsidRPr="0022279A" w14:paraId="76F8DAF8" w14:textId="77777777" w:rsidTr="00587AD4">
        <w:tc>
          <w:tcPr>
            <w:tcW w:w="851" w:type="dxa"/>
            <w:shd w:val="clear" w:color="auto" w:fill="auto"/>
          </w:tcPr>
          <w:p w14:paraId="67B63535" w14:textId="77777777" w:rsidR="00C40BE5" w:rsidRPr="008B48FE" w:rsidRDefault="00C40BE5" w:rsidP="00C40BE5">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4241216" w14:textId="77777777" w:rsidR="00C40BE5" w:rsidRDefault="00C40BE5" w:rsidP="00C40BE5">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06D6BC0C" w14:textId="77777777" w:rsidR="00C40BE5" w:rsidRPr="00DE5AE5" w:rsidRDefault="00C40BE5" w:rsidP="00C40BE5">
            <w:pPr>
              <w:rPr>
                <w:rFonts w:ascii="標楷體" w:eastAsia="標楷體" w:hAnsi="標楷體"/>
              </w:rPr>
            </w:pPr>
            <w:r w:rsidRPr="00C9662D">
              <w:rPr>
                <w:rFonts w:ascii="標楷體" w:eastAsia="標楷體" w:hAnsi="標楷體" w:hint="eastAsia"/>
              </w:rPr>
              <w:t>擔保品所有權人與授信戶關係檔</w:t>
            </w:r>
          </w:p>
        </w:tc>
      </w:tr>
    </w:tbl>
    <w:p w14:paraId="43F5484A" w14:textId="77777777" w:rsidR="00140075" w:rsidRDefault="00140075" w:rsidP="00140075">
      <w:pPr>
        <w:rPr>
          <w:rFonts w:ascii="標楷體" w:eastAsia="標楷體" w:hAnsi="標楷體"/>
        </w:rPr>
      </w:pPr>
    </w:p>
    <w:p w14:paraId="33E323D0" w14:textId="77777777" w:rsidR="00140075" w:rsidRPr="00291505" w:rsidRDefault="00140075" w:rsidP="00140075">
      <w:pPr>
        <w:rPr>
          <w:rFonts w:ascii="標楷體" w:eastAsia="標楷體" w:hAnsi="標楷體"/>
        </w:rPr>
      </w:pPr>
      <w:r>
        <w:rPr>
          <w:rFonts w:ascii="標楷體" w:eastAsia="標楷體" w:hAnsi="標楷體"/>
        </w:rPr>
        <w:br w:type="page"/>
      </w:r>
    </w:p>
    <w:p w14:paraId="2BE1AFBD" w14:textId="77777777" w:rsidR="00291505" w:rsidRPr="00291505" w:rsidRDefault="00291505" w:rsidP="00291505">
      <w:pPr>
        <w:rPr>
          <w:rFonts w:ascii="標楷體" w:eastAsia="標楷體" w:hAnsi="標楷體"/>
        </w:rPr>
      </w:pPr>
    </w:p>
    <w:p w14:paraId="0C1FC2F3"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UI畫面</w:t>
      </w:r>
      <w:r w:rsidR="002B7AE8">
        <w:rPr>
          <w:rFonts w:ascii="標楷體" w:eastAsia="標楷體" w:hAnsi="標楷體" w:hint="eastAsia"/>
        </w:rPr>
        <w:t>-新增</w:t>
      </w:r>
    </w:p>
    <w:p w14:paraId="39869D39" w14:textId="77777777" w:rsidR="00291505" w:rsidRPr="00291505" w:rsidRDefault="00C40BE5" w:rsidP="00291505">
      <w:pPr>
        <w:rPr>
          <w:rFonts w:ascii="標楷體" w:eastAsia="標楷體" w:hAnsi="標楷體"/>
        </w:rPr>
      </w:pPr>
      <w:r>
        <w:rPr>
          <w:rFonts w:ascii="標楷體" w:eastAsia="標楷體" w:hAnsi="標楷體" w:hint="eastAsia"/>
        </w:rPr>
        <w:t xml:space="preserve">         </w:t>
      </w:r>
      <w:r w:rsidR="00291505" w:rsidRPr="00291505">
        <w:rPr>
          <w:rFonts w:ascii="標楷體" w:eastAsia="標楷體" w:hAnsi="標楷體" w:hint="eastAsia"/>
        </w:rPr>
        <w:t>輸入畫面：</w:t>
      </w:r>
    </w:p>
    <w:p w14:paraId="7C4A6F57" w14:textId="77777777" w:rsidR="00291505" w:rsidRPr="00291505" w:rsidRDefault="00291505" w:rsidP="00291505">
      <w:pPr>
        <w:rPr>
          <w:rFonts w:ascii="標楷體" w:eastAsia="標楷體" w:hAnsi="標楷體"/>
        </w:rPr>
      </w:pPr>
    </w:p>
    <w:p w14:paraId="4E9E626D" w14:textId="0D33BDA2" w:rsidR="00291505" w:rsidRDefault="00560ECE" w:rsidP="00291505">
      <w:pPr>
        <w:rPr>
          <w:rFonts w:ascii="標楷體" w:eastAsia="標楷體" w:hAnsi="標楷體"/>
        </w:rPr>
      </w:pPr>
      <w:r w:rsidRPr="00C40BE5">
        <w:rPr>
          <w:rFonts w:ascii="標楷體" w:eastAsia="標楷體" w:hAnsi="標楷體"/>
          <w:noProof/>
        </w:rPr>
        <w:drawing>
          <wp:inline distT="0" distB="0" distL="0" distR="0" wp14:anchorId="71F8EFF4" wp14:editId="013C9B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2D32D953" w14:textId="7FB67DB0" w:rsidR="00F04DC4" w:rsidRDefault="00560ECE" w:rsidP="00291505">
      <w:pPr>
        <w:rPr>
          <w:rFonts w:ascii="標楷體" w:eastAsia="標楷體" w:hAnsi="標楷體"/>
        </w:rPr>
      </w:pPr>
      <w:r w:rsidRPr="000A7F3D">
        <w:rPr>
          <w:rFonts w:ascii="標楷體" w:eastAsia="標楷體" w:hAnsi="標楷體"/>
          <w:noProof/>
        </w:rPr>
        <w:drawing>
          <wp:inline distT="0" distB="0" distL="0" distR="0" wp14:anchorId="761A46C5" wp14:editId="01A05A57">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12C803F2" w14:textId="77777777" w:rsidR="00140075" w:rsidRDefault="00140075" w:rsidP="00140075">
      <w:pPr>
        <w:rPr>
          <w:rFonts w:ascii="標楷體" w:eastAsia="標楷體" w:hAnsi="標楷體"/>
          <w:noProof/>
        </w:rPr>
      </w:pPr>
    </w:p>
    <w:p w14:paraId="1E4C16A2" w14:textId="77777777" w:rsidR="00140075" w:rsidRDefault="00140075" w:rsidP="00140075">
      <w:pPr>
        <w:rPr>
          <w:rFonts w:ascii="標楷體" w:eastAsia="標楷體" w:hAnsi="標楷體"/>
          <w:noProof/>
        </w:rPr>
      </w:pPr>
    </w:p>
    <w:p w14:paraId="680D15C6" w14:textId="77777777" w:rsidR="00140075" w:rsidRDefault="00140075" w:rsidP="00140075">
      <w:pPr>
        <w:pStyle w:val="a"/>
      </w:pPr>
      <w:r>
        <w:t>輸入畫面</w:t>
      </w:r>
      <w:r>
        <w:rPr>
          <w:rFonts w:hint="eastAsia"/>
        </w:rPr>
        <w:t>按鈕</w:t>
      </w:r>
      <w:r>
        <w:t>說明</w:t>
      </w:r>
      <w:r w:rsidR="002B7AE8">
        <w:rPr>
          <w:rFonts w:hint="eastAsia"/>
          <w:lang w:eastAsia="zh-TW"/>
        </w:rPr>
        <w:t>-新增</w:t>
      </w:r>
    </w:p>
    <w:p w14:paraId="59092D5C" w14:textId="77777777" w:rsidR="00140075" w:rsidRPr="00F5236F" w:rsidRDefault="00140075" w:rsidP="0014007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40075" w:rsidRPr="00F5236F" w14:paraId="79D04100" w14:textId="77777777" w:rsidTr="00587AD4">
        <w:tc>
          <w:tcPr>
            <w:tcW w:w="851" w:type="dxa"/>
            <w:shd w:val="clear" w:color="auto" w:fill="D9D9D9"/>
          </w:tcPr>
          <w:p w14:paraId="501E19DB"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DD2D4EE"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3F774B" w14:textId="77777777" w:rsidR="00140075" w:rsidRPr="00F533E6" w:rsidRDefault="00140075" w:rsidP="00587AD4">
            <w:pPr>
              <w:jc w:val="center"/>
              <w:rPr>
                <w:rFonts w:ascii="標楷體" w:eastAsia="標楷體" w:hAnsi="標楷體"/>
              </w:rPr>
            </w:pPr>
            <w:r w:rsidRPr="00F533E6">
              <w:rPr>
                <w:rFonts w:ascii="標楷體" w:eastAsia="標楷體" w:hAnsi="標楷體" w:hint="eastAsia"/>
                <w:lang w:eastAsia="zh-HK"/>
              </w:rPr>
              <w:t>功能說明</w:t>
            </w:r>
          </w:p>
        </w:tc>
      </w:tr>
      <w:tr w:rsidR="00140075" w:rsidRPr="00EF520F" w14:paraId="7E58B191" w14:textId="77777777" w:rsidTr="00587AD4">
        <w:tc>
          <w:tcPr>
            <w:tcW w:w="851" w:type="dxa"/>
            <w:shd w:val="clear" w:color="auto" w:fill="auto"/>
          </w:tcPr>
          <w:p w14:paraId="455A8526" w14:textId="77777777" w:rsidR="00140075" w:rsidRPr="00F533E6" w:rsidRDefault="00140075" w:rsidP="00587AD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CB2EF3A" w14:textId="77777777" w:rsidR="00140075" w:rsidRPr="00F533E6" w:rsidRDefault="00140075" w:rsidP="00587AD4">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790578B" w14:textId="77777777" w:rsidR="00140075" w:rsidRPr="00D67AF4" w:rsidRDefault="00140075" w:rsidP="00587AD4">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77B304F" w14:textId="77777777" w:rsidR="004B560B" w:rsidRPr="00EB08A3" w:rsidRDefault="004B560B" w:rsidP="004B560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9251D" w14:textId="77777777" w:rsidR="004B560B" w:rsidRDefault="00E43F42" w:rsidP="004B560B">
            <w:pPr>
              <w:rPr>
                <w:rFonts w:ascii="標楷體" w:eastAsia="標楷體" w:hAnsi="標楷體"/>
              </w:rPr>
            </w:pPr>
            <w:r>
              <w:rPr>
                <w:rFonts w:ascii="標楷體" w:eastAsia="標楷體" w:hAnsi="標楷體" w:hint="eastAsia"/>
              </w:rPr>
              <w:t>2</w:t>
            </w:r>
            <w:r w:rsidR="004B560B" w:rsidRPr="00C5543E">
              <w:rPr>
                <w:rFonts w:ascii="標楷體" w:eastAsia="標楷體" w:hAnsi="標楷體" w:hint="eastAsia"/>
              </w:rPr>
              <w:t>.</w:t>
            </w:r>
            <w:r w:rsidR="004B560B">
              <w:rPr>
                <w:rFonts w:ascii="標楷體" w:eastAsia="標楷體" w:hAnsi="標楷體" w:hint="eastAsia"/>
              </w:rPr>
              <w:t>新增[</w:t>
            </w:r>
            <w:proofErr w:type="spellStart"/>
            <w:proofErr w:type="gramStart"/>
            <w:r w:rsidR="004B560B" w:rsidRPr="00CF180B">
              <w:rPr>
                <w:rFonts w:ascii="標楷體" w:eastAsia="標楷體" w:hAnsi="標楷體" w:hint="eastAsia"/>
                <w:color w:val="000000"/>
                <w:szCs w:val="20"/>
                <w:lang w:val="x-none" w:eastAsia="x-none"/>
              </w:rPr>
              <w:t>擔保品主檔</w:t>
            </w:r>
            <w:proofErr w:type="spellEnd"/>
            <w:proofErr w:type="gramEnd"/>
            <w:r w:rsidR="004B560B">
              <w:rPr>
                <w:rFonts w:ascii="標楷體" w:eastAsia="標楷體" w:hAnsi="標楷體" w:hint="eastAsia"/>
              </w:rPr>
              <w:t>(</w:t>
            </w:r>
            <w:proofErr w:type="spellStart"/>
            <w:r w:rsidR="004B560B" w:rsidRPr="00B55FC0">
              <w:rPr>
                <w:rFonts w:ascii="標楷體" w:eastAsia="標楷體" w:hAnsi="標楷體"/>
              </w:rPr>
              <w:t>ClMain</w:t>
            </w:r>
            <w:proofErr w:type="spellEnd"/>
            <w:r w:rsidR="004B560B">
              <w:rPr>
                <w:rFonts w:ascii="標楷體" w:eastAsia="標楷體" w:hAnsi="標楷體" w:hint="eastAsia"/>
              </w:rPr>
              <w:t>)]</w:t>
            </w:r>
            <w:r w:rsidR="004B560B" w:rsidRPr="00C5543E">
              <w:rPr>
                <w:rFonts w:ascii="標楷體" w:eastAsia="標楷體" w:hAnsi="標楷體" w:hint="eastAsia"/>
              </w:rPr>
              <w:t>，新增失敗時顯示錯誤訊息</w:t>
            </w:r>
          </w:p>
          <w:p w14:paraId="701177EA" w14:textId="77777777" w:rsidR="004B560B" w:rsidRDefault="004B560B" w:rsidP="004B56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932368E" w14:textId="77777777" w:rsidR="004B560B" w:rsidRDefault="00E43F42" w:rsidP="004B560B">
            <w:pPr>
              <w:rPr>
                <w:rFonts w:ascii="標楷體" w:eastAsia="標楷體" w:hAnsi="標楷體"/>
              </w:rPr>
            </w:pPr>
            <w:r>
              <w:rPr>
                <w:rFonts w:ascii="標楷體" w:eastAsia="標楷體" w:hAnsi="標楷體" w:hint="eastAsia"/>
              </w:rPr>
              <w:t>3</w:t>
            </w:r>
            <w:r w:rsidR="004B560B" w:rsidRPr="00C5543E">
              <w:rPr>
                <w:rFonts w:ascii="標楷體" w:eastAsia="標楷體" w:hAnsi="標楷體" w:hint="eastAsia"/>
              </w:rPr>
              <w:t>.新增</w:t>
            </w:r>
            <w:r w:rsidR="004B560B">
              <w:rPr>
                <w:rFonts w:ascii="標楷體" w:eastAsia="標楷體" w:hAnsi="標楷體" w:hint="eastAsia"/>
              </w:rPr>
              <w:t>[</w:t>
            </w:r>
            <w:r w:rsidR="001C1F30" w:rsidRPr="001C1F30">
              <w:rPr>
                <w:rFonts w:ascii="標楷體" w:eastAsia="標楷體" w:hAnsi="標楷體" w:hint="eastAsia"/>
              </w:rPr>
              <w:t>擔保品其他檔</w:t>
            </w:r>
            <w:r w:rsidR="004B560B">
              <w:rPr>
                <w:rFonts w:ascii="標楷體" w:eastAsia="標楷體" w:hAnsi="標楷體" w:hint="eastAsia"/>
              </w:rPr>
              <w:t>(</w:t>
            </w:r>
            <w:proofErr w:type="spellStart"/>
            <w:r w:rsidR="001C1F30" w:rsidRPr="001C1F30">
              <w:rPr>
                <w:rFonts w:ascii="標楷體" w:eastAsia="標楷體" w:hAnsi="標楷體"/>
              </w:rPr>
              <w:t>ClOther</w:t>
            </w:r>
            <w:proofErr w:type="spellEnd"/>
            <w:r w:rsidR="004B560B">
              <w:rPr>
                <w:rFonts w:ascii="標楷體" w:eastAsia="標楷體" w:hAnsi="標楷體" w:hint="eastAsia"/>
              </w:rPr>
              <w:t>)]</w:t>
            </w:r>
            <w:r w:rsidR="004B560B" w:rsidRPr="00C5543E">
              <w:rPr>
                <w:rFonts w:ascii="標楷體" w:eastAsia="標楷體" w:hAnsi="標楷體" w:hint="eastAsia"/>
              </w:rPr>
              <w:t>，新增失敗時顯示錯誤訊息</w:t>
            </w:r>
          </w:p>
          <w:p w14:paraId="4663CAD0" w14:textId="77777777" w:rsidR="004B560B" w:rsidRDefault="004B560B" w:rsidP="004B560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D68769C" w14:textId="77777777" w:rsidR="004B560B" w:rsidRDefault="004B560B" w:rsidP="004B560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B9B31D7" w14:textId="77777777" w:rsidR="00E43F42" w:rsidRDefault="00E43F42" w:rsidP="00E43F42">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proofErr w:type="spellStart"/>
            <w:r w:rsidRPr="00CF180B">
              <w:rPr>
                <w:rFonts w:ascii="標楷體" w:eastAsia="標楷體" w:hAnsi="標楷體"/>
              </w:rPr>
              <w:t>Cl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BD3BF9F" w14:textId="77777777" w:rsidR="00E43F42" w:rsidRPr="00E43F42" w:rsidRDefault="00E43F42" w:rsidP="004B560B">
            <w:pPr>
              <w:rPr>
                <w:rFonts w:ascii="標楷體" w:eastAsia="標楷體" w:hAnsi="標楷體"/>
              </w:rPr>
            </w:pPr>
            <w:r>
              <w:rPr>
                <w:rFonts w:ascii="標楷體" w:eastAsia="標楷體" w:hAnsi="標楷體" w:hint="eastAsia"/>
              </w:rPr>
              <w:t xml:space="preserve">  (</w:t>
            </w:r>
            <w:proofErr w:type="spellStart"/>
            <w:r w:rsidRPr="00CF180B">
              <w:rPr>
                <w:rFonts w:ascii="標楷體" w:eastAsia="標楷體" w:hAnsi="標楷體"/>
              </w:rPr>
              <w:t>ClNo</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056B31A6" w14:textId="77777777" w:rsidR="004B560B" w:rsidRDefault="004B560B" w:rsidP="004B560B">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7C5C5C95" w14:textId="77777777" w:rsidR="00140075" w:rsidRPr="00D67AF4" w:rsidRDefault="004B560B" w:rsidP="004B560B">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1C1F30" w:rsidRPr="001C1F30">
              <w:rPr>
                <w:rFonts w:ascii="標楷體" w:eastAsia="標楷體" w:hAnsi="標楷體" w:hint="eastAsia"/>
              </w:rPr>
              <w:t>擔保品其他檔</w:t>
            </w:r>
            <w:r>
              <w:rPr>
                <w:rFonts w:ascii="標楷體" w:eastAsia="標楷體" w:hAnsi="標楷體" w:hint="eastAsia"/>
              </w:rPr>
              <w:t>(</w:t>
            </w:r>
            <w:proofErr w:type="spellStart"/>
            <w:r w:rsidR="001C1F30" w:rsidRPr="001C1F30">
              <w:rPr>
                <w:rFonts w:ascii="標楷體" w:eastAsia="標楷體" w:hAnsi="標楷體"/>
              </w:rPr>
              <w:t>ClOther</w:t>
            </w:r>
            <w:proofErr w:type="spellEnd"/>
            <w:r>
              <w:rPr>
                <w:rFonts w:ascii="標楷體" w:eastAsia="標楷體" w:hAnsi="標楷體" w:hint="eastAsia"/>
              </w:rPr>
              <w:t>)]資料</w:t>
            </w:r>
          </w:p>
        </w:tc>
      </w:tr>
      <w:tr w:rsidR="00140075" w:rsidRPr="00F5236F" w14:paraId="0464D5B3" w14:textId="77777777" w:rsidTr="00587AD4">
        <w:tc>
          <w:tcPr>
            <w:tcW w:w="851" w:type="dxa"/>
            <w:shd w:val="clear" w:color="auto" w:fill="auto"/>
          </w:tcPr>
          <w:p w14:paraId="2BA1082E" w14:textId="77777777" w:rsidR="00140075" w:rsidRPr="00F533E6" w:rsidRDefault="002B7AE8" w:rsidP="00587AD4">
            <w:pPr>
              <w:jc w:val="center"/>
              <w:rPr>
                <w:rFonts w:ascii="標楷體" w:eastAsia="標楷體" w:hAnsi="標楷體"/>
              </w:rPr>
            </w:pPr>
            <w:r>
              <w:rPr>
                <w:rFonts w:ascii="標楷體" w:eastAsia="標楷體" w:hAnsi="標楷體"/>
              </w:rPr>
              <w:t>2</w:t>
            </w:r>
          </w:p>
        </w:tc>
        <w:tc>
          <w:tcPr>
            <w:tcW w:w="2126" w:type="dxa"/>
            <w:shd w:val="clear" w:color="auto" w:fill="auto"/>
          </w:tcPr>
          <w:p w14:paraId="5BC393F7" w14:textId="77777777" w:rsidR="00140075" w:rsidRPr="00F533E6" w:rsidRDefault="00140075" w:rsidP="00587AD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91060F7" w14:textId="77777777" w:rsidR="00140075" w:rsidRPr="00F533E6" w:rsidRDefault="00140075" w:rsidP="00587AD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A03A94" w:rsidRPr="00F5236F" w14:paraId="43B405EA" w14:textId="77777777" w:rsidTr="00587AD4">
        <w:tc>
          <w:tcPr>
            <w:tcW w:w="851" w:type="dxa"/>
            <w:shd w:val="clear" w:color="auto" w:fill="auto"/>
          </w:tcPr>
          <w:p w14:paraId="2B66F225" w14:textId="77777777" w:rsidR="00A03A94" w:rsidRPr="004E0A3F" w:rsidRDefault="00A03A94" w:rsidP="00A03A9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643F2C" w14:textId="77777777" w:rsidR="00A03A94" w:rsidRPr="004E0A3F" w:rsidRDefault="00A03A94" w:rsidP="00A03A9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4BD84AA2" w14:textId="77777777" w:rsidR="00A03A94" w:rsidRPr="004E0A3F" w:rsidRDefault="00A03A94" w:rsidP="00A03A9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6C53AC69" w14:textId="77777777" w:rsidR="00276C7C" w:rsidRDefault="00276C7C" w:rsidP="00291505">
      <w:pPr>
        <w:rPr>
          <w:rFonts w:ascii="標楷體" w:eastAsia="標楷體" w:hAnsi="標楷體"/>
        </w:rPr>
      </w:pPr>
    </w:p>
    <w:p w14:paraId="610A2025" w14:textId="77777777" w:rsidR="00F04DC4" w:rsidRPr="00291505" w:rsidRDefault="00F04DC4" w:rsidP="00291505">
      <w:pPr>
        <w:rPr>
          <w:rFonts w:ascii="標楷體" w:eastAsia="標楷體" w:hAnsi="標楷體"/>
        </w:rPr>
      </w:pPr>
    </w:p>
    <w:p w14:paraId="5C8009C6" w14:textId="77777777" w:rsidR="00291505"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291505" w:rsidRPr="00291505">
        <w:rPr>
          <w:rFonts w:ascii="標楷體" w:eastAsia="標楷體" w:hAnsi="標楷體"/>
        </w:rPr>
        <w:t>畫面資料說明</w:t>
      </w:r>
      <w:r w:rsidR="002B7AE8">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D060AC" w:rsidRPr="00706FB5" w14:paraId="5AA9670C" w14:textId="77777777" w:rsidTr="00C40BE5">
        <w:trPr>
          <w:tblHeader/>
        </w:trPr>
        <w:tc>
          <w:tcPr>
            <w:tcW w:w="696" w:type="dxa"/>
            <w:vMerge w:val="restart"/>
            <w:shd w:val="clear" w:color="auto" w:fill="D9D9D9"/>
          </w:tcPr>
          <w:p w14:paraId="3703E512" w14:textId="77777777" w:rsidR="00D060AC" w:rsidRPr="00706FB5" w:rsidRDefault="00D060AC" w:rsidP="00706FB5">
            <w:pPr>
              <w:rPr>
                <w:rFonts w:ascii="標楷體" w:eastAsia="標楷體" w:hAnsi="標楷體"/>
              </w:rPr>
            </w:pPr>
            <w:r w:rsidRPr="00706FB5">
              <w:rPr>
                <w:rFonts w:ascii="標楷體" w:eastAsia="標楷體" w:hAnsi="標楷體"/>
              </w:rPr>
              <w:t>序號</w:t>
            </w:r>
          </w:p>
        </w:tc>
        <w:tc>
          <w:tcPr>
            <w:tcW w:w="557" w:type="dxa"/>
            <w:vMerge w:val="restart"/>
            <w:shd w:val="clear" w:color="auto" w:fill="D9D9D9"/>
          </w:tcPr>
          <w:p w14:paraId="2B77ABD9" w14:textId="77777777" w:rsidR="00D060AC" w:rsidRPr="00706FB5" w:rsidRDefault="00D060AC" w:rsidP="00706FB5">
            <w:pPr>
              <w:rPr>
                <w:rFonts w:ascii="標楷體" w:eastAsia="標楷體" w:hAnsi="標楷體"/>
              </w:rPr>
            </w:pPr>
            <w:r w:rsidRPr="00706FB5">
              <w:rPr>
                <w:rFonts w:ascii="標楷體" w:eastAsia="標楷體" w:hAnsi="標楷體"/>
              </w:rPr>
              <w:t>欄位</w:t>
            </w:r>
          </w:p>
        </w:tc>
        <w:tc>
          <w:tcPr>
            <w:tcW w:w="5351" w:type="dxa"/>
            <w:gridSpan w:val="5"/>
            <w:shd w:val="clear" w:color="auto" w:fill="D9D9D9"/>
          </w:tcPr>
          <w:p w14:paraId="2908622D" w14:textId="77777777" w:rsidR="00D060AC" w:rsidRPr="00706FB5" w:rsidRDefault="00D060AC" w:rsidP="00706FB5">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1AB109E" w14:textId="77777777" w:rsidR="00D060AC" w:rsidRPr="00706FB5" w:rsidRDefault="00D060AC" w:rsidP="00706FB5">
            <w:pPr>
              <w:rPr>
                <w:rFonts w:ascii="標楷體" w:eastAsia="標楷體" w:hAnsi="標楷體"/>
              </w:rPr>
            </w:pPr>
            <w:r w:rsidRPr="00706FB5">
              <w:rPr>
                <w:rFonts w:ascii="標楷體" w:eastAsia="標楷體" w:hAnsi="標楷體"/>
              </w:rPr>
              <w:t>處理邏輯及注意事項</w:t>
            </w:r>
          </w:p>
        </w:tc>
      </w:tr>
      <w:tr w:rsidR="00702E4D" w:rsidRPr="00706FB5" w14:paraId="526EFDF9" w14:textId="77777777" w:rsidTr="00C40BE5">
        <w:trPr>
          <w:tblHeader/>
        </w:trPr>
        <w:tc>
          <w:tcPr>
            <w:tcW w:w="696" w:type="dxa"/>
            <w:vMerge/>
            <w:shd w:val="clear" w:color="auto" w:fill="D9D9D9"/>
          </w:tcPr>
          <w:p w14:paraId="2FE3158C" w14:textId="77777777" w:rsidR="00D060AC" w:rsidRPr="00706FB5" w:rsidRDefault="00D060AC" w:rsidP="00706FB5">
            <w:pPr>
              <w:rPr>
                <w:rFonts w:ascii="標楷體" w:eastAsia="標楷體" w:hAnsi="標楷體"/>
              </w:rPr>
            </w:pPr>
          </w:p>
        </w:tc>
        <w:tc>
          <w:tcPr>
            <w:tcW w:w="557" w:type="dxa"/>
            <w:vMerge/>
            <w:shd w:val="clear" w:color="auto" w:fill="D9D9D9"/>
          </w:tcPr>
          <w:p w14:paraId="35BE5BB3" w14:textId="77777777" w:rsidR="00D060AC" w:rsidRPr="00706FB5" w:rsidRDefault="00D060AC" w:rsidP="00706FB5">
            <w:pPr>
              <w:rPr>
                <w:rFonts w:ascii="標楷體" w:eastAsia="標楷體" w:hAnsi="標楷體"/>
              </w:rPr>
            </w:pPr>
          </w:p>
        </w:tc>
        <w:tc>
          <w:tcPr>
            <w:tcW w:w="780" w:type="dxa"/>
            <w:shd w:val="clear" w:color="auto" w:fill="D9D9D9"/>
          </w:tcPr>
          <w:p w14:paraId="62D0B293" w14:textId="77777777" w:rsidR="00D060AC" w:rsidRPr="00706FB5" w:rsidRDefault="00276C7C" w:rsidP="00291505">
            <w:pPr>
              <w:rPr>
                <w:rFonts w:ascii="標楷體" w:eastAsia="標楷體" w:hAnsi="標楷體"/>
              </w:rPr>
            </w:pPr>
            <w:r>
              <w:rPr>
                <w:rFonts w:ascii="標楷體" w:eastAsia="標楷體" w:hAnsi="標楷體" w:hint="eastAsia"/>
              </w:rPr>
              <w:t>欄位</w:t>
            </w:r>
            <w:r w:rsidR="00D060AC">
              <w:rPr>
                <w:rFonts w:ascii="標楷體" w:eastAsia="標楷體" w:hAnsi="標楷體" w:hint="eastAsia"/>
              </w:rPr>
              <w:t>長度</w:t>
            </w:r>
          </w:p>
        </w:tc>
        <w:tc>
          <w:tcPr>
            <w:tcW w:w="1056" w:type="dxa"/>
            <w:shd w:val="clear" w:color="auto" w:fill="D9D9D9"/>
          </w:tcPr>
          <w:p w14:paraId="7B5F955A" w14:textId="77777777" w:rsidR="00D060AC" w:rsidRPr="00706FB5" w:rsidRDefault="00D060AC" w:rsidP="00291505">
            <w:pPr>
              <w:rPr>
                <w:rFonts w:ascii="標楷體" w:eastAsia="標楷體" w:hAnsi="標楷體"/>
              </w:rPr>
            </w:pPr>
            <w:r w:rsidRPr="00706FB5">
              <w:rPr>
                <w:rFonts w:ascii="標楷體" w:eastAsia="標楷體" w:hAnsi="標楷體"/>
              </w:rPr>
              <w:t>預設值</w:t>
            </w:r>
          </w:p>
        </w:tc>
        <w:tc>
          <w:tcPr>
            <w:tcW w:w="2449" w:type="dxa"/>
            <w:shd w:val="clear" w:color="auto" w:fill="D9D9D9"/>
          </w:tcPr>
          <w:p w14:paraId="1CF1A9BD" w14:textId="77777777" w:rsidR="00D060AC" w:rsidRPr="00706FB5" w:rsidRDefault="00D060AC" w:rsidP="00291505">
            <w:pPr>
              <w:rPr>
                <w:rFonts w:ascii="標楷體" w:eastAsia="標楷體" w:hAnsi="標楷體"/>
              </w:rPr>
            </w:pPr>
            <w:r w:rsidRPr="00706FB5">
              <w:rPr>
                <w:rFonts w:ascii="標楷體" w:eastAsia="標楷體" w:hAnsi="標楷體"/>
              </w:rPr>
              <w:t>選單內容</w:t>
            </w:r>
          </w:p>
        </w:tc>
        <w:tc>
          <w:tcPr>
            <w:tcW w:w="478" w:type="dxa"/>
            <w:shd w:val="clear" w:color="auto" w:fill="D9D9D9"/>
          </w:tcPr>
          <w:p w14:paraId="7E097DDD" w14:textId="77777777" w:rsidR="00D060AC" w:rsidRPr="00706FB5" w:rsidRDefault="00D060AC" w:rsidP="00291505">
            <w:pPr>
              <w:rPr>
                <w:rFonts w:ascii="標楷體" w:eastAsia="標楷體" w:hAnsi="標楷體"/>
              </w:rPr>
            </w:pPr>
            <w:proofErr w:type="gramStart"/>
            <w:r w:rsidRPr="00706FB5">
              <w:rPr>
                <w:rFonts w:ascii="標楷體" w:eastAsia="標楷體" w:hAnsi="標楷體"/>
              </w:rPr>
              <w:t>必填</w:t>
            </w:r>
            <w:proofErr w:type="gramEnd"/>
          </w:p>
        </w:tc>
        <w:tc>
          <w:tcPr>
            <w:tcW w:w="588" w:type="dxa"/>
            <w:shd w:val="clear" w:color="auto" w:fill="D9D9D9"/>
          </w:tcPr>
          <w:p w14:paraId="4D2E8F0E" w14:textId="77777777" w:rsidR="00D060AC" w:rsidRPr="00706FB5" w:rsidRDefault="00D060AC" w:rsidP="00291505">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E32EB06" w14:textId="77777777" w:rsidR="00D060AC" w:rsidRPr="00706FB5" w:rsidRDefault="00D060AC" w:rsidP="00706FB5">
            <w:pPr>
              <w:rPr>
                <w:rFonts w:ascii="標楷體" w:eastAsia="標楷體" w:hAnsi="標楷體"/>
              </w:rPr>
            </w:pPr>
          </w:p>
        </w:tc>
      </w:tr>
      <w:tr w:rsidR="00702E4D" w:rsidRPr="00706FB5" w14:paraId="591F3476" w14:textId="77777777" w:rsidTr="00C40BE5">
        <w:tc>
          <w:tcPr>
            <w:tcW w:w="696" w:type="dxa"/>
          </w:tcPr>
          <w:p w14:paraId="07122D86" w14:textId="77777777" w:rsidR="0041485D" w:rsidRPr="0041485D" w:rsidRDefault="0041485D" w:rsidP="0041485D">
            <w:pPr>
              <w:rPr>
                <w:rFonts w:ascii="標楷體" w:eastAsia="標楷體" w:hAnsi="標楷體"/>
              </w:rPr>
            </w:pPr>
            <w:r w:rsidRPr="0041485D">
              <w:rPr>
                <w:rFonts w:ascii="標楷體" w:eastAsia="標楷體" w:hAnsi="標楷體" w:hint="eastAsia"/>
              </w:rPr>
              <w:t>1</w:t>
            </w:r>
          </w:p>
        </w:tc>
        <w:tc>
          <w:tcPr>
            <w:tcW w:w="557" w:type="dxa"/>
          </w:tcPr>
          <w:p w14:paraId="5F692F04" w14:textId="77777777" w:rsidR="0041485D" w:rsidRPr="00706FB5" w:rsidRDefault="0041485D" w:rsidP="0041485D">
            <w:pPr>
              <w:rPr>
                <w:rFonts w:ascii="標楷體" w:eastAsia="標楷體" w:hAnsi="標楷體"/>
              </w:rPr>
            </w:pPr>
            <w:r>
              <w:rPr>
                <w:rFonts w:ascii="標楷體" w:eastAsia="標楷體" w:hAnsi="標楷體" w:hint="eastAsia"/>
              </w:rPr>
              <w:t>功能</w:t>
            </w:r>
          </w:p>
        </w:tc>
        <w:tc>
          <w:tcPr>
            <w:tcW w:w="780" w:type="dxa"/>
          </w:tcPr>
          <w:p w14:paraId="613D9547" w14:textId="77777777" w:rsidR="0041485D" w:rsidRDefault="0041485D" w:rsidP="0041485D">
            <w:pPr>
              <w:rPr>
                <w:rFonts w:ascii="標楷體" w:eastAsia="標楷體" w:hAnsi="標楷體"/>
              </w:rPr>
            </w:pPr>
          </w:p>
        </w:tc>
        <w:tc>
          <w:tcPr>
            <w:tcW w:w="1056" w:type="dxa"/>
          </w:tcPr>
          <w:p w14:paraId="1294A30E" w14:textId="77777777" w:rsidR="002B7AE8" w:rsidRPr="00706FB5" w:rsidRDefault="002B7AE8" w:rsidP="0041485D">
            <w:pPr>
              <w:rPr>
                <w:rFonts w:ascii="標楷體" w:eastAsia="標楷體" w:hAnsi="標楷體"/>
              </w:rPr>
            </w:pPr>
            <w:r>
              <w:rPr>
                <w:rFonts w:ascii="標楷體" w:eastAsia="標楷體" w:hAnsi="標楷體" w:hint="eastAsia"/>
              </w:rPr>
              <w:t>新增</w:t>
            </w:r>
          </w:p>
        </w:tc>
        <w:tc>
          <w:tcPr>
            <w:tcW w:w="2449" w:type="dxa"/>
          </w:tcPr>
          <w:p w14:paraId="6B4016E4" w14:textId="77777777" w:rsidR="0041485D" w:rsidRPr="00706FB5" w:rsidRDefault="0041485D" w:rsidP="0041485D">
            <w:pPr>
              <w:rPr>
                <w:rFonts w:ascii="標楷體" w:eastAsia="標楷體" w:hAnsi="標楷體"/>
              </w:rPr>
            </w:pPr>
          </w:p>
        </w:tc>
        <w:tc>
          <w:tcPr>
            <w:tcW w:w="478" w:type="dxa"/>
          </w:tcPr>
          <w:p w14:paraId="14BB1B9F" w14:textId="77777777" w:rsidR="0041485D" w:rsidRPr="00706FB5" w:rsidRDefault="0041485D" w:rsidP="0041485D">
            <w:pPr>
              <w:rPr>
                <w:rFonts w:ascii="標楷體" w:eastAsia="標楷體" w:hAnsi="標楷體"/>
              </w:rPr>
            </w:pPr>
          </w:p>
        </w:tc>
        <w:tc>
          <w:tcPr>
            <w:tcW w:w="588" w:type="dxa"/>
          </w:tcPr>
          <w:p w14:paraId="691F60BA" w14:textId="77777777" w:rsidR="0041485D" w:rsidRPr="00706FB5" w:rsidRDefault="0041485D" w:rsidP="0041485D">
            <w:pPr>
              <w:rPr>
                <w:rFonts w:ascii="標楷體" w:eastAsia="標楷體" w:hAnsi="標楷體"/>
              </w:rPr>
            </w:pPr>
            <w:r>
              <w:rPr>
                <w:rFonts w:ascii="標楷體" w:eastAsia="標楷體" w:hAnsi="標楷體" w:hint="eastAsia"/>
              </w:rPr>
              <w:t>R</w:t>
            </w:r>
          </w:p>
        </w:tc>
        <w:tc>
          <w:tcPr>
            <w:tcW w:w="3816" w:type="dxa"/>
          </w:tcPr>
          <w:p w14:paraId="73CEA1B9" w14:textId="77777777" w:rsidR="0041485D" w:rsidRPr="00706FB5" w:rsidRDefault="0041485D" w:rsidP="0041485D">
            <w:pPr>
              <w:rPr>
                <w:rFonts w:ascii="標楷體" w:eastAsia="標楷體" w:hAnsi="標楷體"/>
              </w:rPr>
            </w:pPr>
          </w:p>
        </w:tc>
      </w:tr>
      <w:tr w:rsidR="00C40BE5" w:rsidRPr="00706FB5" w14:paraId="25A1D27D" w14:textId="77777777" w:rsidTr="00C40BE5">
        <w:tc>
          <w:tcPr>
            <w:tcW w:w="696" w:type="dxa"/>
          </w:tcPr>
          <w:p w14:paraId="1D2C6F42" w14:textId="77777777" w:rsidR="00C40BE5" w:rsidRDefault="00C40BE5" w:rsidP="00C40BE5">
            <w:pPr>
              <w:rPr>
                <w:rFonts w:ascii="標楷體" w:eastAsia="標楷體" w:hAnsi="標楷體"/>
              </w:rPr>
            </w:pPr>
            <w:r>
              <w:rPr>
                <w:rFonts w:ascii="標楷體" w:eastAsia="標楷體" w:hAnsi="標楷體" w:hint="eastAsia"/>
              </w:rPr>
              <w:t>2</w:t>
            </w:r>
          </w:p>
        </w:tc>
        <w:tc>
          <w:tcPr>
            <w:tcW w:w="557" w:type="dxa"/>
          </w:tcPr>
          <w:p w14:paraId="4CB4E907" w14:textId="77777777" w:rsidR="00C40BE5" w:rsidRDefault="00C40BE5" w:rsidP="00C40BE5">
            <w:pPr>
              <w:rPr>
                <w:rFonts w:ascii="標楷體" w:eastAsia="標楷體" w:hAnsi="標楷體"/>
              </w:rPr>
            </w:pPr>
            <w:r>
              <w:rPr>
                <w:rFonts w:ascii="標楷體" w:eastAsia="標楷體" w:hAnsi="標楷體" w:hint="eastAsia"/>
              </w:rPr>
              <w:t>核准號碼</w:t>
            </w:r>
          </w:p>
        </w:tc>
        <w:tc>
          <w:tcPr>
            <w:tcW w:w="780" w:type="dxa"/>
          </w:tcPr>
          <w:p w14:paraId="535C9845" w14:textId="77777777" w:rsidR="00C40BE5" w:rsidRDefault="00C40BE5" w:rsidP="00C40BE5">
            <w:pPr>
              <w:rPr>
                <w:rFonts w:ascii="標楷體" w:eastAsia="標楷體" w:hAnsi="標楷體"/>
              </w:rPr>
            </w:pPr>
            <w:r>
              <w:rPr>
                <w:rFonts w:ascii="標楷體" w:eastAsia="標楷體" w:hAnsi="標楷體" w:hint="eastAsia"/>
              </w:rPr>
              <w:t>7</w:t>
            </w:r>
          </w:p>
        </w:tc>
        <w:tc>
          <w:tcPr>
            <w:tcW w:w="1056" w:type="dxa"/>
          </w:tcPr>
          <w:p w14:paraId="224A6A08" w14:textId="77777777" w:rsidR="00C40BE5" w:rsidRPr="00706FB5" w:rsidRDefault="00C40BE5" w:rsidP="00C40BE5">
            <w:pPr>
              <w:rPr>
                <w:rFonts w:ascii="標楷體" w:eastAsia="標楷體" w:hAnsi="標楷體"/>
              </w:rPr>
            </w:pPr>
          </w:p>
        </w:tc>
        <w:tc>
          <w:tcPr>
            <w:tcW w:w="2449" w:type="dxa"/>
          </w:tcPr>
          <w:p w14:paraId="1BD27C04" w14:textId="77777777" w:rsidR="00C40BE5" w:rsidRPr="00706FB5" w:rsidRDefault="00C40BE5" w:rsidP="00C40BE5">
            <w:pPr>
              <w:rPr>
                <w:rFonts w:ascii="標楷體" w:eastAsia="標楷體" w:hAnsi="標楷體"/>
              </w:rPr>
            </w:pPr>
          </w:p>
        </w:tc>
        <w:tc>
          <w:tcPr>
            <w:tcW w:w="478" w:type="dxa"/>
          </w:tcPr>
          <w:p w14:paraId="74EC6763" w14:textId="77777777" w:rsidR="00C40BE5" w:rsidRPr="00706FB5" w:rsidRDefault="00C40BE5" w:rsidP="00C40BE5">
            <w:pPr>
              <w:rPr>
                <w:rFonts w:ascii="標楷體" w:eastAsia="標楷體" w:hAnsi="標楷體"/>
              </w:rPr>
            </w:pPr>
          </w:p>
        </w:tc>
        <w:tc>
          <w:tcPr>
            <w:tcW w:w="588" w:type="dxa"/>
          </w:tcPr>
          <w:p w14:paraId="2C473B2D" w14:textId="77777777" w:rsidR="00C40BE5" w:rsidRDefault="00C40BE5" w:rsidP="00C40BE5">
            <w:pPr>
              <w:rPr>
                <w:rFonts w:ascii="標楷體" w:eastAsia="標楷體" w:hAnsi="標楷體"/>
              </w:rPr>
            </w:pPr>
            <w:r>
              <w:rPr>
                <w:rFonts w:ascii="標楷體" w:eastAsia="標楷體" w:hAnsi="標楷體" w:hint="eastAsia"/>
              </w:rPr>
              <w:t>W</w:t>
            </w:r>
          </w:p>
        </w:tc>
        <w:tc>
          <w:tcPr>
            <w:tcW w:w="3816" w:type="dxa"/>
          </w:tcPr>
          <w:p w14:paraId="43B5EAB7" w14:textId="77777777" w:rsidR="00C40BE5" w:rsidRDefault="00C40BE5" w:rsidP="00C40BE5">
            <w:pPr>
              <w:rPr>
                <w:rFonts w:ascii="標楷體" w:eastAsia="標楷體" w:hAnsi="標楷體"/>
              </w:rPr>
            </w:pPr>
            <w:r>
              <w:rPr>
                <w:rFonts w:ascii="標楷體" w:eastAsia="標楷體" w:hAnsi="標楷體" w:hint="eastAsia"/>
              </w:rPr>
              <w:t>1.限輸入數字</w:t>
            </w:r>
          </w:p>
          <w:p w14:paraId="34FA3F41" w14:textId="77777777" w:rsidR="00C40BE5" w:rsidRDefault="00C40BE5" w:rsidP="00C40BE5">
            <w:pPr>
              <w:rPr>
                <w:rFonts w:ascii="標楷體" w:eastAsia="標楷體" w:hAnsi="標楷體"/>
              </w:rPr>
            </w:pPr>
            <w:r>
              <w:rPr>
                <w:rFonts w:ascii="標楷體" w:eastAsia="標楷體" w:hAnsi="標楷體" w:hint="eastAsia"/>
              </w:rPr>
              <w:t>2.若有輸入檢查[核准號碼(</w:t>
            </w:r>
            <w:proofErr w:type="spellStart"/>
            <w:r w:rsidRPr="00DE5AE5">
              <w:rPr>
                <w:rFonts w:ascii="標楷體" w:eastAsia="標楷體" w:hAnsi="標楷體"/>
              </w:rPr>
              <w:t>ApplNo</w:t>
            </w:r>
            <w:proofErr w:type="spellEnd"/>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proofErr w:type="spellStart"/>
            <w:r>
              <w:rPr>
                <w:rFonts w:ascii="標楷體" w:eastAsia="標楷體" w:hAnsi="標楷體"/>
              </w:rPr>
              <w:t>Fac</w:t>
            </w:r>
            <w:r w:rsidRPr="00505247">
              <w:rPr>
                <w:rFonts w:ascii="標楷體" w:eastAsia="標楷體" w:hAnsi="標楷體"/>
              </w:rPr>
              <w:t>Main</w:t>
            </w:r>
            <w:proofErr w:type="spellEnd"/>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7F59731B" w14:textId="77777777" w:rsidR="00C40BE5" w:rsidRPr="0002737D" w:rsidRDefault="00C40BE5" w:rsidP="00C40BE5">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C40BE5" w:rsidRPr="00706FB5" w14:paraId="2A1C9DC2" w14:textId="77777777" w:rsidTr="00C40BE5">
        <w:tc>
          <w:tcPr>
            <w:tcW w:w="696" w:type="dxa"/>
          </w:tcPr>
          <w:p w14:paraId="4C14CCAB" w14:textId="77777777" w:rsidR="00C40BE5" w:rsidRDefault="00C40BE5" w:rsidP="00C40BE5">
            <w:pPr>
              <w:rPr>
                <w:rFonts w:ascii="標楷體" w:eastAsia="標楷體" w:hAnsi="標楷體"/>
              </w:rPr>
            </w:pPr>
          </w:p>
        </w:tc>
        <w:tc>
          <w:tcPr>
            <w:tcW w:w="557" w:type="dxa"/>
          </w:tcPr>
          <w:p w14:paraId="54FC8BFE" w14:textId="77777777" w:rsidR="00C40BE5" w:rsidRDefault="00C40BE5" w:rsidP="00C40BE5">
            <w:pPr>
              <w:rPr>
                <w:rFonts w:ascii="標楷體" w:eastAsia="標楷體" w:hAnsi="標楷體"/>
              </w:rPr>
            </w:pPr>
            <w:r>
              <w:rPr>
                <w:rFonts w:ascii="標楷體" w:eastAsia="標楷體" w:hAnsi="標楷體" w:hint="eastAsia"/>
              </w:rPr>
              <w:t>核准號碼查詢</w:t>
            </w:r>
          </w:p>
        </w:tc>
        <w:tc>
          <w:tcPr>
            <w:tcW w:w="780" w:type="dxa"/>
          </w:tcPr>
          <w:p w14:paraId="7793813C" w14:textId="77777777" w:rsidR="00C40BE5" w:rsidRDefault="00C40BE5" w:rsidP="00C40BE5">
            <w:pPr>
              <w:rPr>
                <w:rFonts w:ascii="標楷體" w:eastAsia="標楷體" w:hAnsi="標楷體"/>
              </w:rPr>
            </w:pPr>
            <w:r>
              <w:rPr>
                <w:rFonts w:ascii="標楷體" w:eastAsia="標楷體" w:hAnsi="標楷體" w:hint="eastAsia"/>
              </w:rPr>
              <w:t>按鈕</w:t>
            </w:r>
          </w:p>
        </w:tc>
        <w:tc>
          <w:tcPr>
            <w:tcW w:w="1056" w:type="dxa"/>
          </w:tcPr>
          <w:p w14:paraId="70D1E590" w14:textId="77777777" w:rsidR="00C40BE5" w:rsidRPr="00291505" w:rsidRDefault="00C40BE5" w:rsidP="00C40BE5">
            <w:pPr>
              <w:rPr>
                <w:rFonts w:ascii="標楷體" w:eastAsia="標楷體" w:hAnsi="標楷體"/>
              </w:rPr>
            </w:pPr>
          </w:p>
        </w:tc>
        <w:tc>
          <w:tcPr>
            <w:tcW w:w="2449" w:type="dxa"/>
          </w:tcPr>
          <w:p w14:paraId="3F60AE70" w14:textId="77777777" w:rsidR="00C40BE5" w:rsidRPr="00291505" w:rsidRDefault="00C40BE5" w:rsidP="00C40BE5">
            <w:pPr>
              <w:rPr>
                <w:rFonts w:ascii="標楷體" w:eastAsia="標楷體" w:hAnsi="標楷體"/>
              </w:rPr>
            </w:pPr>
          </w:p>
        </w:tc>
        <w:tc>
          <w:tcPr>
            <w:tcW w:w="478" w:type="dxa"/>
          </w:tcPr>
          <w:p w14:paraId="7B10D287" w14:textId="77777777" w:rsidR="00C40BE5" w:rsidRDefault="00C40BE5" w:rsidP="00C40BE5">
            <w:pPr>
              <w:rPr>
                <w:rFonts w:ascii="標楷體" w:eastAsia="標楷體" w:hAnsi="標楷體"/>
              </w:rPr>
            </w:pPr>
          </w:p>
        </w:tc>
        <w:tc>
          <w:tcPr>
            <w:tcW w:w="588" w:type="dxa"/>
          </w:tcPr>
          <w:p w14:paraId="4F698F0F" w14:textId="77777777" w:rsidR="00C40BE5" w:rsidRDefault="00C40BE5" w:rsidP="00C40BE5">
            <w:pPr>
              <w:rPr>
                <w:rFonts w:ascii="標楷體" w:eastAsia="標楷體" w:hAnsi="標楷體"/>
              </w:rPr>
            </w:pPr>
          </w:p>
        </w:tc>
        <w:tc>
          <w:tcPr>
            <w:tcW w:w="3816" w:type="dxa"/>
          </w:tcPr>
          <w:p w14:paraId="1FA222C5" w14:textId="77777777" w:rsidR="00C40BE5" w:rsidRDefault="00C40BE5" w:rsidP="00C40BE5">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702E4D" w:rsidRPr="00706FB5" w14:paraId="49E0E108" w14:textId="77777777" w:rsidTr="00C40BE5">
        <w:tc>
          <w:tcPr>
            <w:tcW w:w="696" w:type="dxa"/>
          </w:tcPr>
          <w:p w14:paraId="26DCEC2D" w14:textId="77777777" w:rsidR="00F04DC4" w:rsidRPr="0041485D" w:rsidRDefault="00C40BE5" w:rsidP="00926BAC">
            <w:pPr>
              <w:rPr>
                <w:rFonts w:ascii="標楷體" w:eastAsia="標楷體" w:hAnsi="標楷體"/>
              </w:rPr>
            </w:pPr>
            <w:r>
              <w:rPr>
                <w:rFonts w:ascii="標楷體" w:eastAsia="標楷體" w:hAnsi="標楷體" w:hint="eastAsia"/>
              </w:rPr>
              <w:t>3</w:t>
            </w:r>
          </w:p>
        </w:tc>
        <w:tc>
          <w:tcPr>
            <w:tcW w:w="557" w:type="dxa"/>
          </w:tcPr>
          <w:p w14:paraId="045D45E1"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代號1</w:t>
            </w:r>
          </w:p>
        </w:tc>
        <w:tc>
          <w:tcPr>
            <w:tcW w:w="780" w:type="dxa"/>
          </w:tcPr>
          <w:p w14:paraId="094E7FD0" w14:textId="77777777" w:rsidR="00F04DC4" w:rsidRPr="00291505" w:rsidRDefault="00F04DC4" w:rsidP="00926BAC">
            <w:pPr>
              <w:rPr>
                <w:rFonts w:ascii="標楷體" w:eastAsia="標楷體" w:hAnsi="標楷體"/>
              </w:rPr>
            </w:pPr>
          </w:p>
        </w:tc>
        <w:tc>
          <w:tcPr>
            <w:tcW w:w="1056" w:type="dxa"/>
          </w:tcPr>
          <w:p w14:paraId="238A1572" w14:textId="77777777" w:rsidR="00F04DC4" w:rsidRPr="00291505" w:rsidRDefault="00F04DC4" w:rsidP="00926BAC">
            <w:pPr>
              <w:rPr>
                <w:rFonts w:ascii="標楷體" w:eastAsia="標楷體" w:hAnsi="標楷體"/>
              </w:rPr>
            </w:pPr>
            <w:r w:rsidRPr="00291505">
              <w:rPr>
                <w:rFonts w:ascii="標楷體" w:eastAsia="標楷體" w:hAnsi="標楷體" w:hint="eastAsia"/>
              </w:rPr>
              <w:t>5</w:t>
            </w:r>
          </w:p>
        </w:tc>
        <w:tc>
          <w:tcPr>
            <w:tcW w:w="2449" w:type="dxa"/>
          </w:tcPr>
          <w:p w14:paraId="036589D0" w14:textId="77777777" w:rsidR="00F04DC4" w:rsidRPr="00291505" w:rsidRDefault="00F04DC4" w:rsidP="00926BAC">
            <w:pPr>
              <w:rPr>
                <w:rFonts w:ascii="標楷體" w:eastAsia="標楷體" w:hAnsi="標楷體"/>
              </w:rPr>
            </w:pPr>
          </w:p>
        </w:tc>
        <w:tc>
          <w:tcPr>
            <w:tcW w:w="478" w:type="dxa"/>
          </w:tcPr>
          <w:p w14:paraId="6964AA68" w14:textId="77777777" w:rsidR="00F04DC4" w:rsidRPr="00291505" w:rsidRDefault="00F04DC4" w:rsidP="00926BAC">
            <w:pPr>
              <w:rPr>
                <w:rFonts w:ascii="標楷體" w:eastAsia="標楷體" w:hAnsi="標楷體"/>
              </w:rPr>
            </w:pPr>
          </w:p>
        </w:tc>
        <w:tc>
          <w:tcPr>
            <w:tcW w:w="588" w:type="dxa"/>
          </w:tcPr>
          <w:p w14:paraId="55EA3A50"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15CBE36F" w14:textId="77777777" w:rsidR="00956670" w:rsidRPr="00291505" w:rsidRDefault="002B7AE8" w:rsidP="00926BAC">
            <w:pPr>
              <w:rPr>
                <w:rFonts w:ascii="標楷體" w:eastAsia="標楷體" w:hAnsi="標楷體"/>
              </w:rPr>
            </w:pPr>
            <w:r>
              <w:rPr>
                <w:rFonts w:ascii="標楷體" w:eastAsia="標楷體" w:hAnsi="標楷體"/>
              </w:rPr>
              <w:t>1.</w:t>
            </w:r>
            <w:r w:rsidR="00956670">
              <w:rPr>
                <w:rFonts w:ascii="標楷體" w:eastAsia="標楷體" w:hAnsi="標楷體"/>
              </w:rPr>
              <w:t>ClOther.</w:t>
            </w:r>
            <w:r w:rsidR="00956670" w:rsidRPr="00956670">
              <w:rPr>
                <w:rFonts w:ascii="標楷體" w:eastAsia="標楷體" w:hAnsi="標楷體"/>
              </w:rPr>
              <w:t>ClCode1</w:t>
            </w:r>
          </w:p>
        </w:tc>
      </w:tr>
      <w:tr w:rsidR="00702E4D" w:rsidRPr="00706FB5" w14:paraId="06231F07" w14:textId="77777777" w:rsidTr="00C40BE5">
        <w:tc>
          <w:tcPr>
            <w:tcW w:w="696" w:type="dxa"/>
          </w:tcPr>
          <w:p w14:paraId="5325C33A" w14:textId="77777777" w:rsidR="00F04DC4" w:rsidRPr="0041485D" w:rsidRDefault="00C40BE5" w:rsidP="00926BAC">
            <w:pPr>
              <w:rPr>
                <w:rFonts w:ascii="標楷體" w:eastAsia="標楷體" w:hAnsi="標楷體"/>
              </w:rPr>
            </w:pPr>
            <w:r>
              <w:rPr>
                <w:rFonts w:ascii="標楷體" w:eastAsia="標楷體" w:hAnsi="標楷體" w:hint="eastAsia"/>
              </w:rPr>
              <w:t>4</w:t>
            </w:r>
          </w:p>
        </w:tc>
        <w:tc>
          <w:tcPr>
            <w:tcW w:w="557" w:type="dxa"/>
          </w:tcPr>
          <w:p w14:paraId="6ABF614F"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代號2</w:t>
            </w:r>
          </w:p>
        </w:tc>
        <w:tc>
          <w:tcPr>
            <w:tcW w:w="780" w:type="dxa"/>
          </w:tcPr>
          <w:p w14:paraId="4B04FA5A" w14:textId="77777777" w:rsidR="00F04DC4" w:rsidRPr="00291505" w:rsidRDefault="00F04DC4" w:rsidP="00926BAC">
            <w:pPr>
              <w:rPr>
                <w:rFonts w:ascii="標楷體" w:eastAsia="標楷體" w:hAnsi="標楷體"/>
              </w:rPr>
            </w:pPr>
          </w:p>
        </w:tc>
        <w:tc>
          <w:tcPr>
            <w:tcW w:w="1056" w:type="dxa"/>
          </w:tcPr>
          <w:p w14:paraId="190522B1" w14:textId="77777777" w:rsidR="00F04DC4" w:rsidRPr="00291505" w:rsidRDefault="00F04DC4" w:rsidP="00926BAC">
            <w:pPr>
              <w:rPr>
                <w:rFonts w:ascii="標楷體" w:eastAsia="標楷體" w:hAnsi="標楷體"/>
              </w:rPr>
            </w:pPr>
            <w:r w:rsidRPr="00291505">
              <w:rPr>
                <w:rFonts w:ascii="標楷體" w:eastAsia="標楷體" w:hAnsi="標楷體" w:hint="eastAsia"/>
              </w:rPr>
              <w:t>01</w:t>
            </w:r>
          </w:p>
        </w:tc>
        <w:tc>
          <w:tcPr>
            <w:tcW w:w="2449" w:type="dxa"/>
          </w:tcPr>
          <w:p w14:paraId="7510AB87" w14:textId="77777777" w:rsidR="00F04DC4" w:rsidRPr="00291505" w:rsidRDefault="00F04DC4" w:rsidP="00926BAC">
            <w:pPr>
              <w:rPr>
                <w:rFonts w:ascii="標楷體" w:eastAsia="標楷體" w:hAnsi="標楷體"/>
              </w:rPr>
            </w:pPr>
          </w:p>
        </w:tc>
        <w:tc>
          <w:tcPr>
            <w:tcW w:w="478" w:type="dxa"/>
          </w:tcPr>
          <w:p w14:paraId="1B9141F9" w14:textId="77777777" w:rsidR="00F04DC4" w:rsidRPr="00291505" w:rsidRDefault="00F04DC4" w:rsidP="00926BAC">
            <w:pPr>
              <w:rPr>
                <w:rFonts w:ascii="標楷體" w:eastAsia="標楷體" w:hAnsi="標楷體"/>
              </w:rPr>
            </w:pPr>
          </w:p>
        </w:tc>
        <w:tc>
          <w:tcPr>
            <w:tcW w:w="588" w:type="dxa"/>
          </w:tcPr>
          <w:p w14:paraId="2E9C9E89"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497AC6A2" w14:textId="77777777" w:rsidR="00956670" w:rsidRPr="00291505" w:rsidRDefault="002B7AE8" w:rsidP="00926BAC">
            <w:pPr>
              <w:rPr>
                <w:rFonts w:ascii="標楷體" w:eastAsia="標楷體" w:hAnsi="標楷體"/>
              </w:rPr>
            </w:pPr>
            <w:r>
              <w:rPr>
                <w:rFonts w:ascii="標楷體" w:eastAsia="標楷體" w:hAnsi="標楷體"/>
              </w:rPr>
              <w:t>1.</w:t>
            </w:r>
            <w:r w:rsidR="00956670">
              <w:rPr>
                <w:rFonts w:ascii="標楷體" w:eastAsia="標楷體" w:hAnsi="標楷體"/>
              </w:rPr>
              <w:t>ClOther.</w:t>
            </w:r>
            <w:r w:rsidR="00956670" w:rsidRPr="00956670">
              <w:rPr>
                <w:rFonts w:ascii="標楷體" w:eastAsia="標楷體" w:hAnsi="標楷體"/>
              </w:rPr>
              <w:t>ClCode2</w:t>
            </w:r>
          </w:p>
        </w:tc>
      </w:tr>
      <w:tr w:rsidR="00702E4D" w:rsidRPr="00706FB5" w14:paraId="49C81FC6" w14:textId="77777777" w:rsidTr="00C40BE5">
        <w:tc>
          <w:tcPr>
            <w:tcW w:w="696" w:type="dxa"/>
          </w:tcPr>
          <w:p w14:paraId="0C6A11C8" w14:textId="77777777" w:rsidR="00F04DC4" w:rsidRPr="0041485D" w:rsidRDefault="00C40BE5" w:rsidP="00926BAC">
            <w:pPr>
              <w:rPr>
                <w:rFonts w:ascii="標楷體" w:eastAsia="標楷體" w:hAnsi="標楷體"/>
              </w:rPr>
            </w:pPr>
            <w:r>
              <w:rPr>
                <w:rFonts w:ascii="標楷體" w:eastAsia="標楷體" w:hAnsi="標楷體" w:hint="eastAsia"/>
              </w:rPr>
              <w:t>5</w:t>
            </w:r>
          </w:p>
        </w:tc>
        <w:tc>
          <w:tcPr>
            <w:tcW w:w="557" w:type="dxa"/>
          </w:tcPr>
          <w:p w14:paraId="5C38EF02" w14:textId="77777777" w:rsidR="00F04DC4" w:rsidRPr="00291505" w:rsidRDefault="00F04DC4" w:rsidP="00926BAC">
            <w:pPr>
              <w:rPr>
                <w:rFonts w:ascii="標楷體" w:eastAsia="標楷體" w:hAnsi="標楷體"/>
              </w:rPr>
            </w:pPr>
            <w:r w:rsidRPr="00291505">
              <w:rPr>
                <w:rFonts w:ascii="標楷體" w:eastAsia="標楷體" w:hAnsi="標楷體" w:hint="eastAsia"/>
              </w:rPr>
              <w:t>擔保品</w:t>
            </w:r>
            <w:r w:rsidR="00D3453B">
              <w:rPr>
                <w:rFonts w:ascii="標楷體" w:eastAsia="標楷體" w:hAnsi="標楷體" w:hint="eastAsia"/>
              </w:rPr>
              <w:t>編</w:t>
            </w:r>
            <w:r w:rsidRPr="00291505">
              <w:rPr>
                <w:rFonts w:ascii="標楷體" w:eastAsia="標楷體" w:hAnsi="標楷體" w:hint="eastAsia"/>
              </w:rPr>
              <w:t>號</w:t>
            </w:r>
          </w:p>
        </w:tc>
        <w:tc>
          <w:tcPr>
            <w:tcW w:w="780" w:type="dxa"/>
          </w:tcPr>
          <w:p w14:paraId="0F361943" w14:textId="77777777" w:rsidR="00F04DC4" w:rsidRPr="00291505" w:rsidRDefault="00F04DC4" w:rsidP="00926BAC">
            <w:pPr>
              <w:rPr>
                <w:rFonts w:ascii="標楷體" w:eastAsia="標楷體" w:hAnsi="標楷體"/>
              </w:rPr>
            </w:pPr>
          </w:p>
        </w:tc>
        <w:tc>
          <w:tcPr>
            <w:tcW w:w="1056" w:type="dxa"/>
          </w:tcPr>
          <w:p w14:paraId="2973EAA5" w14:textId="77777777" w:rsidR="00F04DC4" w:rsidRPr="00291505" w:rsidRDefault="002B7AE8" w:rsidP="00926BAC">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449" w:type="dxa"/>
          </w:tcPr>
          <w:p w14:paraId="5EFD8478" w14:textId="77777777" w:rsidR="00F04DC4" w:rsidRPr="00291505" w:rsidRDefault="00F04DC4" w:rsidP="00926BAC">
            <w:pPr>
              <w:rPr>
                <w:rFonts w:ascii="標楷體" w:eastAsia="標楷體" w:hAnsi="標楷體"/>
              </w:rPr>
            </w:pPr>
          </w:p>
        </w:tc>
        <w:tc>
          <w:tcPr>
            <w:tcW w:w="478" w:type="dxa"/>
          </w:tcPr>
          <w:p w14:paraId="3ECFE934" w14:textId="77777777" w:rsidR="00F04DC4" w:rsidRPr="00291505" w:rsidRDefault="00F04DC4" w:rsidP="00926BAC">
            <w:pPr>
              <w:rPr>
                <w:rFonts w:ascii="標楷體" w:eastAsia="標楷體" w:hAnsi="標楷體"/>
              </w:rPr>
            </w:pPr>
          </w:p>
        </w:tc>
        <w:tc>
          <w:tcPr>
            <w:tcW w:w="588" w:type="dxa"/>
          </w:tcPr>
          <w:p w14:paraId="49324229" w14:textId="77777777" w:rsidR="00F04DC4" w:rsidRPr="00291505" w:rsidRDefault="00587AD4" w:rsidP="00926BAC">
            <w:pPr>
              <w:rPr>
                <w:rFonts w:ascii="標楷體" w:eastAsia="標楷體" w:hAnsi="標楷體"/>
              </w:rPr>
            </w:pPr>
            <w:r>
              <w:rPr>
                <w:rFonts w:ascii="標楷體" w:eastAsia="標楷體" w:hAnsi="標楷體" w:hint="eastAsia"/>
              </w:rPr>
              <w:t>R</w:t>
            </w:r>
          </w:p>
        </w:tc>
        <w:tc>
          <w:tcPr>
            <w:tcW w:w="3816" w:type="dxa"/>
          </w:tcPr>
          <w:p w14:paraId="282109AB" w14:textId="77777777" w:rsidR="008B6074" w:rsidRDefault="008B6074" w:rsidP="008B6074">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7CB8BE" w14:textId="77777777" w:rsidR="00F04DC4" w:rsidRPr="00587AD4" w:rsidRDefault="008B6074" w:rsidP="00926BAC">
            <w:pPr>
              <w:rPr>
                <w:rFonts w:ascii="標楷體" w:eastAsia="標楷體" w:hAnsi="標楷體"/>
              </w:rPr>
            </w:pPr>
            <w:r>
              <w:rPr>
                <w:rFonts w:ascii="標楷體" w:eastAsia="標楷體" w:hAnsi="標楷體" w:cs="Courier New" w:hint="eastAsia"/>
                <w:color w:val="222222"/>
                <w:shd w:val="clear" w:color="auto" w:fill="FFFFFF"/>
              </w:rPr>
              <w:t>2</w:t>
            </w:r>
            <w:r w:rsidR="00587AD4" w:rsidRPr="00752677">
              <w:rPr>
                <w:rFonts w:ascii="標楷體" w:eastAsia="標楷體" w:hAnsi="標楷體" w:cs="Courier New" w:hint="eastAsia"/>
                <w:color w:val="222222"/>
                <w:shd w:val="clear" w:color="auto" w:fill="FFFFFF"/>
              </w:rPr>
              <w:t>.</w:t>
            </w:r>
            <w:r w:rsidR="00956670">
              <w:rPr>
                <w:rFonts w:ascii="標楷體" w:eastAsia="標楷體" w:hAnsi="標楷體"/>
              </w:rPr>
              <w:t>ClOther.</w:t>
            </w:r>
            <w:r w:rsidR="00956670" w:rsidRPr="00956670">
              <w:rPr>
                <w:rFonts w:ascii="標楷體" w:eastAsia="標楷體" w:hAnsi="標楷體"/>
              </w:rPr>
              <w:t>ClNo</w:t>
            </w:r>
          </w:p>
        </w:tc>
      </w:tr>
      <w:tr w:rsidR="00C40BE5" w:rsidRPr="00706FB5" w14:paraId="2D5B747B" w14:textId="77777777" w:rsidTr="00C40BE5">
        <w:tc>
          <w:tcPr>
            <w:tcW w:w="696" w:type="dxa"/>
          </w:tcPr>
          <w:p w14:paraId="1D77C51A" w14:textId="77777777" w:rsidR="00C40BE5" w:rsidRDefault="00C40BE5" w:rsidP="00C40BE5">
            <w:pPr>
              <w:rPr>
                <w:rFonts w:ascii="標楷體" w:eastAsia="標楷體" w:hAnsi="標楷體"/>
              </w:rPr>
            </w:pPr>
            <w:r>
              <w:rPr>
                <w:rFonts w:ascii="標楷體" w:eastAsia="標楷體" w:hAnsi="標楷體" w:hint="eastAsia"/>
              </w:rPr>
              <w:t>6</w:t>
            </w:r>
          </w:p>
        </w:tc>
        <w:tc>
          <w:tcPr>
            <w:tcW w:w="557" w:type="dxa"/>
          </w:tcPr>
          <w:p w14:paraId="16D12594" w14:textId="77777777" w:rsidR="00C40BE5" w:rsidRDefault="00C40BE5" w:rsidP="00C40BE5">
            <w:pPr>
              <w:rPr>
                <w:rFonts w:ascii="標楷體" w:eastAsia="標楷體" w:hAnsi="標楷體"/>
              </w:rPr>
            </w:pPr>
            <w:r>
              <w:rPr>
                <w:rFonts w:ascii="標楷體" w:eastAsia="標楷體" w:hAnsi="標楷體" w:hint="eastAsia"/>
              </w:rPr>
              <w:t>原擔保品編號</w:t>
            </w:r>
          </w:p>
        </w:tc>
        <w:tc>
          <w:tcPr>
            <w:tcW w:w="780" w:type="dxa"/>
          </w:tcPr>
          <w:p w14:paraId="709B5BE8" w14:textId="77777777" w:rsidR="00C40BE5" w:rsidRPr="00706FB5" w:rsidRDefault="00C40BE5" w:rsidP="00C40BE5">
            <w:pPr>
              <w:rPr>
                <w:rFonts w:ascii="標楷體" w:eastAsia="標楷體" w:hAnsi="標楷體"/>
              </w:rPr>
            </w:pPr>
          </w:p>
        </w:tc>
        <w:tc>
          <w:tcPr>
            <w:tcW w:w="1056" w:type="dxa"/>
          </w:tcPr>
          <w:p w14:paraId="1321B584" w14:textId="77777777" w:rsidR="00C40BE5" w:rsidRPr="00706FB5" w:rsidRDefault="00C40BE5" w:rsidP="00C40BE5">
            <w:pPr>
              <w:rPr>
                <w:rFonts w:ascii="標楷體" w:eastAsia="標楷體" w:hAnsi="標楷體"/>
              </w:rPr>
            </w:pPr>
          </w:p>
        </w:tc>
        <w:tc>
          <w:tcPr>
            <w:tcW w:w="2449" w:type="dxa"/>
          </w:tcPr>
          <w:p w14:paraId="0F3D4187" w14:textId="77777777" w:rsidR="00C40BE5" w:rsidRPr="00706FB5" w:rsidRDefault="00C40BE5" w:rsidP="00C40BE5">
            <w:pPr>
              <w:rPr>
                <w:rFonts w:ascii="標楷體" w:eastAsia="標楷體" w:hAnsi="標楷體"/>
              </w:rPr>
            </w:pPr>
          </w:p>
        </w:tc>
        <w:tc>
          <w:tcPr>
            <w:tcW w:w="478" w:type="dxa"/>
          </w:tcPr>
          <w:p w14:paraId="3C0790D7" w14:textId="77777777" w:rsidR="00C40BE5" w:rsidRPr="00706FB5" w:rsidRDefault="00C40BE5" w:rsidP="00C40BE5">
            <w:pPr>
              <w:rPr>
                <w:rFonts w:ascii="標楷體" w:eastAsia="標楷體" w:hAnsi="標楷體"/>
              </w:rPr>
            </w:pPr>
          </w:p>
        </w:tc>
        <w:tc>
          <w:tcPr>
            <w:tcW w:w="588" w:type="dxa"/>
          </w:tcPr>
          <w:p w14:paraId="094C55CF" w14:textId="77777777" w:rsidR="00C40BE5" w:rsidRDefault="00C40BE5" w:rsidP="00C40BE5">
            <w:pPr>
              <w:rPr>
                <w:rFonts w:ascii="標楷體" w:eastAsia="標楷體" w:hAnsi="標楷體"/>
              </w:rPr>
            </w:pPr>
            <w:r>
              <w:rPr>
                <w:rFonts w:ascii="標楷體" w:eastAsia="標楷體" w:hAnsi="標楷體"/>
              </w:rPr>
              <w:t>R</w:t>
            </w:r>
          </w:p>
        </w:tc>
        <w:tc>
          <w:tcPr>
            <w:tcW w:w="3816" w:type="dxa"/>
          </w:tcPr>
          <w:p w14:paraId="5084A789"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C1C1B99" w14:textId="77777777" w:rsidR="00C40BE5" w:rsidRDefault="00C40BE5" w:rsidP="00C40BE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702E4D" w:rsidRPr="00706FB5" w14:paraId="64F680BF" w14:textId="77777777" w:rsidTr="00C40BE5">
        <w:tc>
          <w:tcPr>
            <w:tcW w:w="696" w:type="dxa"/>
          </w:tcPr>
          <w:p w14:paraId="2890597E" w14:textId="77777777" w:rsidR="00D3453B" w:rsidRPr="0041485D" w:rsidRDefault="0041485D" w:rsidP="00776D6E">
            <w:pPr>
              <w:rPr>
                <w:rFonts w:ascii="標楷體" w:eastAsia="標楷體" w:hAnsi="標楷體"/>
                <w:color w:val="000000"/>
              </w:rPr>
            </w:pPr>
            <w:r w:rsidRPr="0041485D">
              <w:rPr>
                <w:rFonts w:ascii="標楷體" w:eastAsia="標楷體" w:hAnsi="標楷體" w:hint="eastAsia"/>
                <w:color w:val="000000"/>
              </w:rPr>
              <w:t>7</w:t>
            </w:r>
          </w:p>
        </w:tc>
        <w:tc>
          <w:tcPr>
            <w:tcW w:w="557" w:type="dxa"/>
          </w:tcPr>
          <w:p w14:paraId="44C60333" w14:textId="77777777" w:rsidR="00D3453B" w:rsidRPr="00F33E6D" w:rsidRDefault="00D3453B" w:rsidP="00776D6E">
            <w:pPr>
              <w:rPr>
                <w:rFonts w:ascii="標楷體" w:eastAsia="標楷體" w:hAnsi="標楷體"/>
                <w:color w:val="000000"/>
              </w:rPr>
            </w:pPr>
            <w:r w:rsidRPr="00F33E6D">
              <w:rPr>
                <w:rFonts w:ascii="標楷體" w:eastAsia="標楷體" w:hAnsi="標楷體" w:hint="eastAsia"/>
                <w:color w:val="000000"/>
              </w:rPr>
              <w:t>擔保品類別</w:t>
            </w:r>
          </w:p>
        </w:tc>
        <w:tc>
          <w:tcPr>
            <w:tcW w:w="780" w:type="dxa"/>
          </w:tcPr>
          <w:p w14:paraId="7B759FDA" w14:textId="77777777" w:rsidR="00D3453B" w:rsidRPr="00F33E6D" w:rsidRDefault="001D3E00" w:rsidP="00776D6E">
            <w:pPr>
              <w:rPr>
                <w:rFonts w:ascii="標楷體" w:eastAsia="標楷體" w:hAnsi="標楷體"/>
                <w:color w:val="000000"/>
              </w:rPr>
            </w:pPr>
            <w:r>
              <w:rPr>
                <w:rFonts w:ascii="標楷體" w:eastAsia="標楷體" w:hAnsi="標楷體" w:hint="eastAsia"/>
                <w:color w:val="000000"/>
              </w:rPr>
              <w:t>3</w:t>
            </w:r>
          </w:p>
        </w:tc>
        <w:tc>
          <w:tcPr>
            <w:tcW w:w="1056" w:type="dxa"/>
          </w:tcPr>
          <w:p w14:paraId="6A8276B6" w14:textId="77777777" w:rsidR="00D3453B" w:rsidRPr="00F33E6D" w:rsidRDefault="00D3453B" w:rsidP="00776D6E">
            <w:pPr>
              <w:rPr>
                <w:rFonts w:ascii="標楷體" w:eastAsia="標楷體" w:hAnsi="標楷體"/>
                <w:color w:val="000000"/>
              </w:rPr>
            </w:pPr>
          </w:p>
        </w:tc>
        <w:tc>
          <w:tcPr>
            <w:tcW w:w="2449" w:type="dxa"/>
          </w:tcPr>
          <w:p w14:paraId="2A112286" w14:textId="77777777" w:rsidR="00D3453B" w:rsidRPr="00F33E6D" w:rsidRDefault="008B6074" w:rsidP="008B6074">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F26179">
              <w:rPr>
                <w:rFonts w:ascii="標楷體" w:eastAsia="標楷體" w:hAnsi="標楷體"/>
                <w:color w:val="000000"/>
              </w:rPr>
              <w:t>ClTypeCode4</w:t>
            </w:r>
            <w:r w:rsidR="00F26179">
              <w:rPr>
                <w:rFonts w:ascii="標楷體" w:eastAsia="標楷體" w:hAnsi="標楷體" w:cs="細明體" w:hint="eastAsia"/>
                <w:spacing w:val="15"/>
                <w:kern w:val="0"/>
              </w:rPr>
              <w:t>[</w:t>
            </w:r>
            <w:r w:rsidR="00F26179">
              <w:rPr>
                <w:rFonts w:ascii="標楷體" w:eastAsia="標楷體" w:hAnsi="標楷體" w:cs="細明體" w:hint="eastAsia"/>
                <w:spacing w:val="15"/>
                <w:kern w:val="0"/>
                <w:lang w:eastAsia="zh-HK"/>
              </w:rPr>
              <w:t>選單</w:t>
            </w:r>
            <w:r w:rsidR="00F26179">
              <w:rPr>
                <w:rFonts w:ascii="標楷體" w:eastAsia="標楷體" w:hAnsi="標楷體" w:cs="細明體" w:hint="eastAsia"/>
                <w:spacing w:val="15"/>
                <w:kern w:val="0"/>
              </w:rPr>
              <w:t>1/L60</w:t>
            </w:r>
            <w:r w:rsidR="00F26179">
              <w:rPr>
                <w:rFonts w:ascii="標楷體" w:eastAsia="標楷體" w:hAnsi="標楷體" w:cs="細明體"/>
                <w:spacing w:val="15"/>
                <w:kern w:val="0"/>
              </w:rPr>
              <w:t>64</w:t>
            </w:r>
            <w:r w:rsidR="00F26179">
              <w:rPr>
                <w:rFonts w:ascii="標楷體" w:eastAsia="標楷體" w:hAnsi="標楷體" w:cs="細明體" w:hint="eastAsia"/>
                <w:spacing w:val="15"/>
                <w:kern w:val="0"/>
              </w:rPr>
              <w:t>]</w:t>
            </w:r>
            <w:r w:rsidR="002B513B" w:rsidRPr="007A3063">
              <w:rPr>
                <w:rFonts w:ascii="標楷體" w:eastAsia="標楷體" w:hAnsi="標楷體" w:cs="細明體" w:hint="eastAsia"/>
                <w:spacing w:val="15"/>
                <w:kern w:val="0"/>
              </w:rPr>
              <w:t xml:space="preserve"> 限[啟用記號(Enable)]=[Y.啟用]</w:t>
            </w:r>
          </w:p>
        </w:tc>
        <w:tc>
          <w:tcPr>
            <w:tcW w:w="478" w:type="dxa"/>
          </w:tcPr>
          <w:p w14:paraId="6E663290" w14:textId="77777777" w:rsidR="00D3453B" w:rsidRPr="00F33E6D" w:rsidRDefault="00C8753C" w:rsidP="00776D6E">
            <w:pPr>
              <w:rPr>
                <w:rFonts w:ascii="標楷體" w:eastAsia="標楷體" w:hAnsi="標楷體"/>
                <w:color w:val="000000"/>
              </w:rPr>
            </w:pPr>
            <w:r>
              <w:rPr>
                <w:rFonts w:ascii="標楷體" w:eastAsia="標楷體" w:hAnsi="標楷體" w:hint="eastAsia"/>
                <w:color w:val="000000"/>
              </w:rPr>
              <w:t>V</w:t>
            </w:r>
          </w:p>
        </w:tc>
        <w:tc>
          <w:tcPr>
            <w:tcW w:w="588" w:type="dxa"/>
          </w:tcPr>
          <w:p w14:paraId="61AEADE1" w14:textId="77777777" w:rsidR="00D3453B" w:rsidRPr="00F33E6D" w:rsidRDefault="00587AD4" w:rsidP="00776D6E">
            <w:pPr>
              <w:rPr>
                <w:rFonts w:ascii="標楷體" w:eastAsia="標楷體" w:hAnsi="標楷體"/>
                <w:color w:val="000000"/>
              </w:rPr>
            </w:pPr>
            <w:r>
              <w:rPr>
                <w:rFonts w:ascii="標楷體" w:eastAsia="標楷體" w:hAnsi="標楷體" w:hint="eastAsia"/>
                <w:color w:val="000000"/>
              </w:rPr>
              <w:t>W</w:t>
            </w:r>
          </w:p>
        </w:tc>
        <w:tc>
          <w:tcPr>
            <w:tcW w:w="3816" w:type="dxa"/>
          </w:tcPr>
          <w:p w14:paraId="05517C6A" w14:textId="77777777" w:rsidR="008B6074" w:rsidRPr="00F3720B" w:rsidRDefault="008B6074" w:rsidP="008B6074">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1EA2A9" w14:textId="77777777" w:rsidR="00D3453B" w:rsidRDefault="002B7AE8" w:rsidP="00776D6E">
            <w:pPr>
              <w:rPr>
                <w:rFonts w:ascii="標楷體" w:eastAsia="標楷體" w:hAnsi="標楷體"/>
              </w:rPr>
            </w:pPr>
            <w:r>
              <w:rPr>
                <w:rFonts w:ascii="標楷體" w:eastAsia="標楷體" w:hAnsi="標楷體" w:hint="eastAsia"/>
              </w:rPr>
              <w:t>2</w:t>
            </w:r>
            <w:r w:rsidR="00587AD4">
              <w:rPr>
                <w:rFonts w:ascii="標楷體" w:eastAsia="標楷體" w:hAnsi="標楷體" w:hint="eastAsia"/>
              </w:rPr>
              <w:t>.</w:t>
            </w:r>
            <w:r w:rsidR="00587AD4">
              <w:rPr>
                <w:rFonts w:ascii="標楷體" w:eastAsia="標楷體" w:hAnsi="標楷體"/>
              </w:rPr>
              <w:t>ClMain.</w:t>
            </w:r>
            <w:r w:rsidR="00587AD4" w:rsidRPr="009D2860">
              <w:rPr>
                <w:rFonts w:ascii="標楷體" w:eastAsia="標楷體" w:hAnsi="標楷體"/>
              </w:rPr>
              <w:t>ClTypeCode</w:t>
            </w:r>
          </w:p>
          <w:p w14:paraId="0C52F10F" w14:textId="77777777" w:rsidR="00956670" w:rsidRPr="00F33E6D" w:rsidRDefault="00956670" w:rsidP="00776D6E">
            <w:pPr>
              <w:rPr>
                <w:rFonts w:ascii="標楷體" w:eastAsia="標楷體" w:hAnsi="標楷體"/>
                <w:color w:val="000000"/>
              </w:rPr>
            </w:pPr>
          </w:p>
        </w:tc>
      </w:tr>
      <w:tr w:rsidR="00702E4D" w:rsidRPr="00706FB5" w14:paraId="37968FA5" w14:textId="77777777" w:rsidTr="00C40BE5">
        <w:tc>
          <w:tcPr>
            <w:tcW w:w="696" w:type="dxa"/>
          </w:tcPr>
          <w:p w14:paraId="5FB61758" w14:textId="77777777" w:rsidR="00F04DC4" w:rsidRPr="0041485D" w:rsidRDefault="0041485D" w:rsidP="00926BAC">
            <w:pPr>
              <w:rPr>
                <w:rFonts w:ascii="標楷體" w:eastAsia="標楷體" w:hAnsi="標楷體"/>
              </w:rPr>
            </w:pPr>
            <w:r w:rsidRPr="0041485D">
              <w:rPr>
                <w:rFonts w:ascii="標楷體" w:eastAsia="標楷體" w:hAnsi="標楷體" w:hint="eastAsia"/>
              </w:rPr>
              <w:t>8</w:t>
            </w:r>
          </w:p>
        </w:tc>
        <w:tc>
          <w:tcPr>
            <w:tcW w:w="557" w:type="dxa"/>
          </w:tcPr>
          <w:p w14:paraId="67AA83C0" w14:textId="77777777" w:rsidR="00F04DC4" w:rsidRPr="00291505" w:rsidRDefault="00F04DC4" w:rsidP="00926BAC">
            <w:pPr>
              <w:rPr>
                <w:rFonts w:ascii="標楷體" w:eastAsia="標楷體" w:hAnsi="標楷體"/>
              </w:rPr>
            </w:pPr>
            <w:r w:rsidRPr="00291505">
              <w:rPr>
                <w:rFonts w:ascii="標楷體" w:eastAsia="標楷體" w:hAnsi="標楷體" w:hint="eastAsia"/>
              </w:rPr>
              <w:t>地區別</w:t>
            </w:r>
          </w:p>
        </w:tc>
        <w:tc>
          <w:tcPr>
            <w:tcW w:w="780" w:type="dxa"/>
          </w:tcPr>
          <w:p w14:paraId="138D5576" w14:textId="77777777" w:rsidR="00F04DC4" w:rsidRPr="00291505" w:rsidRDefault="001D3E00" w:rsidP="00926BAC">
            <w:pPr>
              <w:rPr>
                <w:rFonts w:ascii="標楷體" w:eastAsia="標楷體" w:hAnsi="標楷體"/>
              </w:rPr>
            </w:pPr>
            <w:r>
              <w:rPr>
                <w:rFonts w:ascii="標楷體" w:eastAsia="標楷體" w:hAnsi="標楷體" w:hint="eastAsia"/>
              </w:rPr>
              <w:t>2</w:t>
            </w:r>
          </w:p>
        </w:tc>
        <w:tc>
          <w:tcPr>
            <w:tcW w:w="1056" w:type="dxa"/>
          </w:tcPr>
          <w:p w14:paraId="30145B3F" w14:textId="77777777" w:rsidR="00F04DC4" w:rsidRPr="00291505" w:rsidRDefault="00F04DC4" w:rsidP="00926BAC">
            <w:pPr>
              <w:rPr>
                <w:rFonts w:ascii="標楷體" w:eastAsia="標楷體" w:hAnsi="標楷體"/>
              </w:rPr>
            </w:pPr>
          </w:p>
        </w:tc>
        <w:tc>
          <w:tcPr>
            <w:tcW w:w="2449" w:type="dxa"/>
          </w:tcPr>
          <w:p w14:paraId="17FD4F63" w14:textId="77777777" w:rsidR="008B6074" w:rsidRDefault="008B6074" w:rsidP="008B6074">
            <w:pPr>
              <w:rPr>
                <w:rFonts w:ascii="標楷體" w:eastAsia="標楷體" w:hAnsi="標楷體"/>
              </w:rPr>
            </w:pPr>
            <w:r>
              <w:rPr>
                <w:rFonts w:ascii="標楷體" w:eastAsia="標楷體" w:hAnsi="標楷體" w:hint="eastAsia"/>
              </w:rPr>
              <w:t>下拉式選單</w:t>
            </w:r>
          </w:p>
          <w:p w14:paraId="6BDB5816" w14:textId="77777777" w:rsidR="008B6074" w:rsidRDefault="008B6074" w:rsidP="008B6074">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58CF3D00" w14:textId="77777777" w:rsidR="00F04DC4" w:rsidRPr="00291505" w:rsidRDefault="008B6074" w:rsidP="008B6074">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8" w:type="dxa"/>
          </w:tcPr>
          <w:p w14:paraId="21641054" w14:textId="77777777" w:rsidR="00F04DC4" w:rsidRPr="00291505" w:rsidRDefault="00C8753C" w:rsidP="00926BAC">
            <w:pPr>
              <w:rPr>
                <w:rFonts w:ascii="標楷體" w:eastAsia="標楷體" w:hAnsi="標楷體"/>
              </w:rPr>
            </w:pPr>
            <w:r>
              <w:rPr>
                <w:rFonts w:ascii="標楷體" w:eastAsia="標楷體" w:hAnsi="標楷體" w:hint="eastAsia"/>
              </w:rPr>
              <w:t>V</w:t>
            </w:r>
          </w:p>
        </w:tc>
        <w:tc>
          <w:tcPr>
            <w:tcW w:w="588" w:type="dxa"/>
          </w:tcPr>
          <w:p w14:paraId="16D32C80" w14:textId="77777777" w:rsidR="00F04DC4" w:rsidRPr="00291505" w:rsidRDefault="00587AD4" w:rsidP="00926BAC">
            <w:pPr>
              <w:rPr>
                <w:rFonts w:ascii="標楷體" w:eastAsia="標楷體" w:hAnsi="標楷體"/>
              </w:rPr>
            </w:pPr>
            <w:r>
              <w:rPr>
                <w:rFonts w:ascii="標楷體" w:eastAsia="標楷體" w:hAnsi="標楷體" w:hint="eastAsia"/>
              </w:rPr>
              <w:t>W</w:t>
            </w:r>
          </w:p>
        </w:tc>
        <w:tc>
          <w:tcPr>
            <w:tcW w:w="3816" w:type="dxa"/>
          </w:tcPr>
          <w:p w14:paraId="3E5EF701" w14:textId="77777777" w:rsidR="008B6074" w:rsidRPr="00F3720B" w:rsidRDefault="008B6074" w:rsidP="008B6074">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36A64C" w14:textId="77777777" w:rsidR="00F04DC4" w:rsidRPr="00587AD4" w:rsidRDefault="00587AD4" w:rsidP="002B7AE8">
            <w:pPr>
              <w:rPr>
                <w:rFonts w:ascii="標楷體" w:eastAsia="標楷體" w:hAnsi="標楷體"/>
              </w:rPr>
            </w:pPr>
            <w:r>
              <w:rPr>
                <w:rFonts w:ascii="標楷體" w:eastAsia="標楷體" w:hAnsi="標楷體" w:hint="eastAsia"/>
              </w:rPr>
              <w:t>2.</w:t>
            </w:r>
            <w:r w:rsidR="00956670">
              <w:rPr>
                <w:rFonts w:ascii="標楷體" w:eastAsia="標楷體" w:hAnsi="標楷體"/>
              </w:rPr>
              <w:t>ClMain.</w:t>
            </w:r>
            <w:r w:rsidR="00956670" w:rsidRPr="00956670">
              <w:rPr>
                <w:rFonts w:ascii="標楷體" w:eastAsia="標楷體" w:hAnsi="標楷體"/>
              </w:rPr>
              <w:t>CityCode</w:t>
            </w:r>
          </w:p>
        </w:tc>
      </w:tr>
      <w:tr w:rsidR="00702E4D" w:rsidRPr="00706FB5" w14:paraId="07A4B225" w14:textId="77777777" w:rsidTr="00C40BE5">
        <w:tc>
          <w:tcPr>
            <w:tcW w:w="696" w:type="dxa"/>
          </w:tcPr>
          <w:p w14:paraId="26118535" w14:textId="77777777" w:rsidR="00F04DC4" w:rsidRPr="0041485D" w:rsidRDefault="0041485D" w:rsidP="00926BAC">
            <w:pPr>
              <w:rPr>
                <w:rFonts w:ascii="標楷體" w:eastAsia="標楷體" w:hAnsi="標楷體"/>
                <w:color w:val="000000"/>
              </w:rPr>
            </w:pPr>
            <w:r w:rsidRPr="0041485D">
              <w:rPr>
                <w:rFonts w:ascii="標楷體" w:eastAsia="標楷體" w:hAnsi="標楷體" w:hint="eastAsia"/>
                <w:color w:val="000000"/>
              </w:rPr>
              <w:t>9</w:t>
            </w:r>
          </w:p>
        </w:tc>
        <w:tc>
          <w:tcPr>
            <w:tcW w:w="557" w:type="dxa"/>
          </w:tcPr>
          <w:p w14:paraId="09301B0C" w14:textId="77777777" w:rsidR="00F04DC4" w:rsidRPr="00F33E6D" w:rsidRDefault="00F04DC4" w:rsidP="00926BAC">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780" w:type="dxa"/>
          </w:tcPr>
          <w:p w14:paraId="158A5834" w14:textId="77777777" w:rsidR="00F04DC4" w:rsidRPr="00F33E6D" w:rsidRDefault="001D3E00" w:rsidP="001D3E00">
            <w:pPr>
              <w:rPr>
                <w:rFonts w:ascii="標楷體" w:eastAsia="標楷體" w:hAnsi="標楷體"/>
                <w:color w:val="000000"/>
              </w:rPr>
            </w:pPr>
            <w:r>
              <w:rPr>
                <w:rFonts w:ascii="標楷體" w:eastAsia="標楷體" w:hAnsi="標楷體" w:hint="eastAsia"/>
                <w:color w:val="000000"/>
              </w:rPr>
              <w:t>7</w:t>
            </w:r>
          </w:p>
        </w:tc>
        <w:tc>
          <w:tcPr>
            <w:tcW w:w="1056" w:type="dxa"/>
          </w:tcPr>
          <w:p w14:paraId="7766893F" w14:textId="77777777" w:rsidR="00F04DC4" w:rsidRPr="00F33E6D" w:rsidRDefault="00F04DC4" w:rsidP="00926BAC">
            <w:pPr>
              <w:rPr>
                <w:rFonts w:ascii="標楷體" w:eastAsia="標楷體" w:hAnsi="標楷體"/>
                <w:color w:val="000000"/>
              </w:rPr>
            </w:pPr>
          </w:p>
        </w:tc>
        <w:tc>
          <w:tcPr>
            <w:tcW w:w="2449" w:type="dxa"/>
          </w:tcPr>
          <w:p w14:paraId="33AC253B" w14:textId="77777777" w:rsidR="00F04DC4" w:rsidRPr="00F33E6D" w:rsidRDefault="008B6074" w:rsidP="00926BAC">
            <w:pPr>
              <w:rPr>
                <w:rFonts w:ascii="標楷體" w:eastAsia="標楷體" w:hAnsi="標楷體"/>
                <w:color w:val="000000"/>
              </w:rPr>
            </w:pPr>
            <w:r>
              <w:rPr>
                <w:rFonts w:ascii="標楷體" w:eastAsia="標楷體" w:hAnsi="標楷體" w:hint="eastAsia"/>
                <w:color w:val="000000"/>
              </w:rPr>
              <w:t>日期選單</w:t>
            </w:r>
          </w:p>
        </w:tc>
        <w:tc>
          <w:tcPr>
            <w:tcW w:w="478" w:type="dxa"/>
          </w:tcPr>
          <w:p w14:paraId="6E1D1F46" w14:textId="77777777" w:rsidR="00F04DC4" w:rsidRPr="00F33E6D" w:rsidRDefault="00C8753C" w:rsidP="00926BAC">
            <w:pPr>
              <w:rPr>
                <w:rFonts w:ascii="標楷體" w:eastAsia="標楷體" w:hAnsi="標楷體"/>
                <w:color w:val="000000"/>
              </w:rPr>
            </w:pPr>
            <w:r>
              <w:rPr>
                <w:rFonts w:ascii="標楷體" w:eastAsia="標楷體" w:hAnsi="標楷體" w:hint="eastAsia"/>
                <w:color w:val="000000"/>
              </w:rPr>
              <w:t>V</w:t>
            </w:r>
          </w:p>
        </w:tc>
        <w:tc>
          <w:tcPr>
            <w:tcW w:w="588" w:type="dxa"/>
          </w:tcPr>
          <w:p w14:paraId="6E45AE46" w14:textId="77777777" w:rsidR="00F04DC4" w:rsidRPr="00F33E6D" w:rsidRDefault="00587AD4" w:rsidP="00926BAC">
            <w:pPr>
              <w:rPr>
                <w:rFonts w:ascii="標楷體" w:eastAsia="標楷體" w:hAnsi="標楷體"/>
                <w:color w:val="000000"/>
              </w:rPr>
            </w:pPr>
            <w:r>
              <w:rPr>
                <w:rFonts w:ascii="標楷體" w:eastAsia="標楷體" w:hAnsi="標楷體" w:hint="eastAsia"/>
                <w:color w:val="000000"/>
              </w:rPr>
              <w:t>W</w:t>
            </w:r>
          </w:p>
        </w:tc>
        <w:tc>
          <w:tcPr>
            <w:tcW w:w="3816" w:type="dxa"/>
          </w:tcPr>
          <w:p w14:paraId="023B985D" w14:textId="77777777" w:rsidR="008B6074" w:rsidRPr="0078668E" w:rsidRDefault="008B6074" w:rsidP="008B6074">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4350CEAC" w14:textId="77777777" w:rsidR="008B6074" w:rsidRPr="0078668E" w:rsidRDefault="008B6074" w:rsidP="008B6074">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1580BF" w14:textId="77777777" w:rsidR="008B6074" w:rsidRPr="0078668E" w:rsidRDefault="008B6074" w:rsidP="008B6074">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9F8C4D9" w14:textId="77777777" w:rsidR="00F04DC4" w:rsidRPr="00587AD4" w:rsidRDefault="00587AD4" w:rsidP="00926BAC">
            <w:pPr>
              <w:rPr>
                <w:rFonts w:ascii="標楷體" w:eastAsia="標楷體" w:hAnsi="標楷體"/>
                <w:color w:val="000000"/>
              </w:rPr>
            </w:pPr>
            <w:r>
              <w:rPr>
                <w:rFonts w:ascii="標楷體" w:eastAsia="標楷體" w:hAnsi="標楷體" w:hint="eastAsia"/>
              </w:rPr>
              <w:t>2.</w:t>
            </w:r>
            <w:r w:rsidR="00956670">
              <w:rPr>
                <w:rFonts w:ascii="標楷體" w:eastAsia="標楷體" w:hAnsi="標楷體"/>
                <w:color w:val="000000"/>
              </w:rPr>
              <w:t>ClMain.</w:t>
            </w:r>
            <w:r w:rsidR="00956670" w:rsidRPr="00956670">
              <w:rPr>
                <w:rFonts w:ascii="標楷體" w:eastAsia="標楷體" w:hAnsi="標楷體"/>
                <w:color w:val="000000"/>
              </w:rPr>
              <w:t>EvaDate</w:t>
            </w:r>
          </w:p>
        </w:tc>
      </w:tr>
      <w:tr w:rsidR="00702E4D" w:rsidRPr="00706FB5" w14:paraId="5FB9A146" w14:textId="77777777" w:rsidTr="00C40BE5">
        <w:tc>
          <w:tcPr>
            <w:tcW w:w="696" w:type="dxa"/>
          </w:tcPr>
          <w:p w14:paraId="5452EBD7"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7" w:type="dxa"/>
          </w:tcPr>
          <w:p w14:paraId="0C2E6C01" w14:textId="77777777" w:rsidR="00C8753C" w:rsidRPr="00F33E6D" w:rsidRDefault="00C8753C" w:rsidP="00C8753C">
            <w:pPr>
              <w:rPr>
                <w:rFonts w:ascii="標楷體" w:eastAsia="標楷體" w:hAnsi="標楷體"/>
                <w:color w:val="000000"/>
              </w:rPr>
            </w:pPr>
            <w:r>
              <w:rPr>
                <w:rFonts w:ascii="標楷體" w:eastAsia="標楷體" w:hAnsi="標楷體" w:hint="eastAsia"/>
                <w:color w:val="000000"/>
              </w:rPr>
              <w:t>估值／現值</w:t>
            </w:r>
          </w:p>
        </w:tc>
        <w:tc>
          <w:tcPr>
            <w:tcW w:w="780" w:type="dxa"/>
          </w:tcPr>
          <w:p w14:paraId="6BF20E1E"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14</w:t>
            </w:r>
          </w:p>
        </w:tc>
        <w:tc>
          <w:tcPr>
            <w:tcW w:w="1056" w:type="dxa"/>
          </w:tcPr>
          <w:p w14:paraId="40149819" w14:textId="77777777" w:rsidR="00C8753C" w:rsidRPr="00F33E6D" w:rsidRDefault="00C8753C" w:rsidP="00C8753C">
            <w:pPr>
              <w:rPr>
                <w:rFonts w:ascii="標楷體" w:eastAsia="標楷體" w:hAnsi="標楷體"/>
                <w:color w:val="000000"/>
              </w:rPr>
            </w:pPr>
          </w:p>
        </w:tc>
        <w:tc>
          <w:tcPr>
            <w:tcW w:w="2449" w:type="dxa"/>
          </w:tcPr>
          <w:p w14:paraId="711BD304" w14:textId="77777777" w:rsidR="00C8753C" w:rsidRPr="00F33E6D" w:rsidRDefault="00C8753C" w:rsidP="00C8753C">
            <w:pPr>
              <w:rPr>
                <w:rFonts w:ascii="標楷體" w:eastAsia="標楷體" w:hAnsi="標楷體"/>
                <w:color w:val="000000"/>
              </w:rPr>
            </w:pPr>
          </w:p>
        </w:tc>
        <w:tc>
          <w:tcPr>
            <w:tcW w:w="478" w:type="dxa"/>
          </w:tcPr>
          <w:p w14:paraId="537B3BC9" w14:textId="77777777" w:rsidR="00C8753C" w:rsidRDefault="00C8753C" w:rsidP="00C8753C">
            <w:pPr>
              <w:rPr>
                <w:rFonts w:ascii="標楷體" w:eastAsia="標楷體" w:hAnsi="標楷體"/>
                <w:color w:val="000000"/>
              </w:rPr>
            </w:pPr>
          </w:p>
        </w:tc>
        <w:tc>
          <w:tcPr>
            <w:tcW w:w="588" w:type="dxa"/>
          </w:tcPr>
          <w:p w14:paraId="39B16743" w14:textId="77777777" w:rsidR="00C8753C" w:rsidRPr="00F33E6D" w:rsidRDefault="00587AD4" w:rsidP="00C8753C">
            <w:pPr>
              <w:rPr>
                <w:rFonts w:ascii="標楷體" w:eastAsia="標楷體" w:hAnsi="標楷體"/>
                <w:color w:val="000000"/>
              </w:rPr>
            </w:pPr>
            <w:r>
              <w:rPr>
                <w:rFonts w:ascii="標楷體" w:eastAsia="標楷體" w:hAnsi="標楷體"/>
                <w:color w:val="000000"/>
              </w:rPr>
              <w:t>W</w:t>
            </w:r>
          </w:p>
        </w:tc>
        <w:tc>
          <w:tcPr>
            <w:tcW w:w="3816" w:type="dxa"/>
          </w:tcPr>
          <w:p w14:paraId="65D335A0" w14:textId="77777777" w:rsidR="00C8753C" w:rsidRPr="002B7AE8" w:rsidRDefault="002B51E7" w:rsidP="00FC4772">
            <w:pPr>
              <w:snapToGrid w:val="0"/>
              <w:ind w:left="238" w:hangingChars="99" w:hanging="238"/>
              <w:rPr>
                <w:rFonts w:ascii="標楷體" w:eastAsia="標楷體" w:hAnsi="標楷體"/>
              </w:rPr>
            </w:pPr>
            <w:r w:rsidRPr="0078668E">
              <w:rPr>
                <w:rFonts w:ascii="標楷體" w:eastAsia="標楷體" w:hAnsi="標楷體" w:hint="eastAsia"/>
              </w:rPr>
              <w:t>1.</w:t>
            </w:r>
            <w:r w:rsidR="008B6074">
              <w:rPr>
                <w:rFonts w:ascii="標楷體" w:eastAsia="標楷體" w:hAnsi="標楷體" w:hint="eastAsia"/>
              </w:rPr>
              <w:t>[</w:t>
            </w:r>
            <w:r w:rsidR="00C8753C" w:rsidRPr="00F33E6D">
              <w:rPr>
                <w:rFonts w:ascii="標楷體" w:eastAsia="標楷體" w:hAnsi="標楷體" w:hint="eastAsia"/>
                <w:color w:val="000000"/>
              </w:rPr>
              <w:t>擔保品類別</w:t>
            </w:r>
            <w:r w:rsidR="008B6074">
              <w:rPr>
                <w:rFonts w:ascii="標楷體" w:eastAsia="標楷體" w:hAnsi="標楷體" w:hint="eastAsia"/>
                <w:color w:val="000000"/>
              </w:rPr>
              <w:t>]</w:t>
            </w:r>
            <w:r w:rsidR="00C8753C">
              <w:rPr>
                <w:rFonts w:ascii="標楷體" w:eastAsia="標楷體" w:hAnsi="標楷體" w:hint="eastAsia"/>
                <w:color w:val="000000"/>
              </w:rPr>
              <w:t>不為</w:t>
            </w:r>
            <w:r>
              <w:rPr>
                <w:rFonts w:ascii="標楷體" w:eastAsia="標楷體" w:hAnsi="標楷體" w:hint="eastAsia"/>
                <w:color w:val="000000"/>
              </w:rPr>
              <w:t>[</w:t>
            </w:r>
            <w:r w:rsidR="00C8753C">
              <w:rPr>
                <w:rFonts w:ascii="標楷體" w:eastAsia="標楷體" w:hAnsi="標楷體" w:hint="eastAsia"/>
                <w:color w:val="000000"/>
              </w:rPr>
              <w:t>9</w:t>
            </w:r>
            <w:r w:rsidR="00C8753C">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sidR="00C8753C">
              <w:rPr>
                <w:rFonts w:ascii="標楷體" w:eastAsia="標楷體" w:hAnsi="標楷體"/>
                <w:color w:val="000000"/>
              </w:rPr>
              <w:t>,</w:t>
            </w:r>
            <w:r>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Pr>
                <w:rFonts w:ascii="標楷體" w:eastAsia="標楷體" w:hAnsi="標楷體" w:hint="eastAsia"/>
                <w:color w:val="000000"/>
              </w:rPr>
              <w:t>]</w:t>
            </w:r>
            <w:r w:rsidR="00C8753C">
              <w:rPr>
                <w:rFonts w:ascii="標楷體" w:eastAsia="標楷體" w:hAnsi="標楷體" w:hint="eastAsia"/>
                <w:color w:val="000000"/>
              </w:rPr>
              <w:t>時</w:t>
            </w:r>
            <w:r w:rsidR="005C7BBB">
              <w:rPr>
                <w:rFonts w:ascii="標楷體" w:eastAsia="標楷體" w:hAnsi="標楷體" w:hint="eastAsia"/>
                <w:color w:val="000000"/>
              </w:rPr>
              <w:t>限輸入數字</w:t>
            </w:r>
            <w:r w:rsidR="00FC4772" w:rsidRPr="0078668E">
              <w:rPr>
                <w:rFonts w:ascii="標楷體" w:eastAsia="標楷體" w:hAnsi="標楷體" w:hint="eastAsia"/>
              </w:rPr>
              <w:t>,檢核條件：</w:t>
            </w:r>
            <w:r w:rsidR="00FC4772">
              <w:rPr>
                <w:rFonts w:ascii="標楷體" w:eastAsia="標楷體" w:hAnsi="標楷體" w:hint="eastAsia"/>
                <w:lang w:eastAsia="zh-HK"/>
              </w:rPr>
              <w:t>不可為0/V(2)</w:t>
            </w:r>
            <w:r w:rsidR="002B7AE8">
              <w:rPr>
                <w:rFonts w:ascii="標楷體" w:eastAsia="標楷體" w:hAnsi="標楷體" w:hint="eastAsia"/>
                <w:color w:val="000000"/>
              </w:rPr>
              <w:t>，否則隱藏</w:t>
            </w:r>
          </w:p>
          <w:p w14:paraId="72BD357B" w14:textId="77777777" w:rsidR="00956670" w:rsidRPr="00956670" w:rsidRDefault="00FC4772" w:rsidP="00C8753C">
            <w:pPr>
              <w:rPr>
                <w:rFonts w:ascii="標楷體" w:eastAsia="標楷體" w:hAnsi="標楷體"/>
                <w:color w:val="000000"/>
              </w:rPr>
            </w:pPr>
            <w:r>
              <w:rPr>
                <w:rFonts w:ascii="標楷體" w:eastAsia="標楷體" w:hAnsi="標楷體"/>
                <w:color w:val="000000"/>
              </w:rPr>
              <w:t>2</w:t>
            </w:r>
            <w:r w:rsidR="00956670" w:rsidRPr="00956670">
              <w:rPr>
                <w:rFonts w:ascii="標楷體" w:eastAsia="標楷體" w:hAnsi="標楷體" w:hint="eastAsia"/>
                <w:color w:val="000000"/>
              </w:rPr>
              <w:t>.</w:t>
            </w:r>
            <w:r w:rsidR="00956670">
              <w:rPr>
                <w:rFonts w:ascii="標楷體" w:eastAsia="標楷體" w:hAnsi="標楷體"/>
              </w:rPr>
              <w:t>ClMain.</w:t>
            </w:r>
            <w:r w:rsidR="00956670" w:rsidRPr="00956670">
              <w:rPr>
                <w:rFonts w:ascii="標楷體" w:eastAsia="標楷體" w:hAnsi="標楷體"/>
              </w:rPr>
              <w:t>EvaAmt</w:t>
            </w:r>
          </w:p>
        </w:tc>
      </w:tr>
      <w:tr w:rsidR="00702E4D" w:rsidRPr="00706FB5" w14:paraId="3DD1DFA2" w14:textId="77777777" w:rsidTr="00C40BE5">
        <w:tc>
          <w:tcPr>
            <w:tcW w:w="696" w:type="dxa"/>
          </w:tcPr>
          <w:p w14:paraId="6F6CE25A"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57" w:type="dxa"/>
          </w:tcPr>
          <w:p w14:paraId="3F34946D" w14:textId="77777777" w:rsidR="00C8753C" w:rsidRPr="00F33E6D" w:rsidRDefault="00C8753C" w:rsidP="00C8753C">
            <w:pPr>
              <w:rPr>
                <w:rFonts w:ascii="標楷體" w:eastAsia="標楷體" w:hAnsi="標楷體"/>
                <w:color w:val="000000"/>
              </w:rPr>
            </w:pPr>
            <w:r w:rsidRPr="00F33E6D">
              <w:rPr>
                <w:rFonts w:ascii="標楷體" w:eastAsia="標楷體" w:hAnsi="標楷體" w:hint="eastAsia"/>
                <w:color w:val="000000"/>
              </w:rPr>
              <w:t>保證金額</w:t>
            </w:r>
          </w:p>
        </w:tc>
        <w:tc>
          <w:tcPr>
            <w:tcW w:w="780" w:type="dxa"/>
          </w:tcPr>
          <w:p w14:paraId="5F2EEBA4"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14</w:t>
            </w:r>
          </w:p>
        </w:tc>
        <w:tc>
          <w:tcPr>
            <w:tcW w:w="1056" w:type="dxa"/>
          </w:tcPr>
          <w:p w14:paraId="2612EED0" w14:textId="77777777" w:rsidR="00C8753C" w:rsidRPr="00F33E6D" w:rsidRDefault="00C8753C" w:rsidP="00C8753C">
            <w:pPr>
              <w:rPr>
                <w:rFonts w:ascii="標楷體" w:eastAsia="標楷體" w:hAnsi="標楷體"/>
                <w:color w:val="000000"/>
              </w:rPr>
            </w:pPr>
          </w:p>
        </w:tc>
        <w:tc>
          <w:tcPr>
            <w:tcW w:w="2449" w:type="dxa"/>
          </w:tcPr>
          <w:p w14:paraId="3F605B2F" w14:textId="77777777" w:rsidR="00C8753C" w:rsidRPr="00F33E6D" w:rsidRDefault="00C8753C" w:rsidP="00C8753C">
            <w:pPr>
              <w:rPr>
                <w:rFonts w:ascii="標楷體" w:eastAsia="標楷體" w:hAnsi="標楷體"/>
                <w:color w:val="000000"/>
              </w:rPr>
            </w:pPr>
          </w:p>
        </w:tc>
        <w:tc>
          <w:tcPr>
            <w:tcW w:w="478" w:type="dxa"/>
          </w:tcPr>
          <w:p w14:paraId="6E96E7B3" w14:textId="77777777" w:rsidR="00C8753C" w:rsidRPr="00F33E6D" w:rsidRDefault="00C8753C" w:rsidP="00C8753C">
            <w:pPr>
              <w:rPr>
                <w:rFonts w:ascii="標楷體" w:eastAsia="標楷體" w:hAnsi="標楷體"/>
                <w:color w:val="000000"/>
              </w:rPr>
            </w:pPr>
          </w:p>
        </w:tc>
        <w:tc>
          <w:tcPr>
            <w:tcW w:w="588" w:type="dxa"/>
          </w:tcPr>
          <w:p w14:paraId="2E439EC3" w14:textId="77777777" w:rsidR="00C8753C"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732E657F" w14:textId="77777777" w:rsidR="002B51E7" w:rsidRPr="002B7AE8" w:rsidRDefault="002B51E7" w:rsidP="00FC4772">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Pr>
                <w:rFonts w:ascii="標楷體" w:eastAsia="標楷體" w:hAnsi="標楷體" w:hint="eastAsia"/>
                <w:color w:val="000000"/>
              </w:rPr>
              <w:t>]時</w:t>
            </w:r>
            <w:r w:rsidR="005C7BBB">
              <w:rPr>
                <w:rFonts w:ascii="標楷體" w:eastAsia="標楷體" w:hAnsi="標楷體" w:hint="eastAsia"/>
                <w:color w:val="000000"/>
              </w:rPr>
              <w:t>限輸入數字</w:t>
            </w:r>
            <w:r w:rsidR="00FC4772" w:rsidRPr="0078668E">
              <w:rPr>
                <w:rFonts w:ascii="標楷體" w:eastAsia="標楷體" w:hAnsi="標楷體" w:hint="eastAsia"/>
              </w:rPr>
              <w:t>,檢核條件：</w:t>
            </w:r>
            <w:r w:rsidR="00FC4772">
              <w:rPr>
                <w:rFonts w:ascii="標楷體" w:eastAsia="標楷體" w:hAnsi="標楷體" w:hint="eastAsia"/>
                <w:lang w:eastAsia="zh-HK"/>
              </w:rPr>
              <w:t>不可為0/V(2)</w:t>
            </w:r>
            <w:r>
              <w:rPr>
                <w:rFonts w:ascii="標楷體" w:eastAsia="標楷體" w:hAnsi="標楷體" w:hint="eastAsia"/>
                <w:color w:val="000000"/>
              </w:rPr>
              <w:t>，否則隱藏</w:t>
            </w:r>
          </w:p>
          <w:p w14:paraId="55F89DFD" w14:textId="77777777" w:rsidR="00956670" w:rsidRPr="00F33E6D"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Main.</w:t>
            </w:r>
            <w:r w:rsidR="00956670" w:rsidRPr="00956670">
              <w:rPr>
                <w:rFonts w:ascii="標楷體" w:eastAsia="標楷體" w:hAnsi="標楷體"/>
                <w:color w:val="000000"/>
              </w:rPr>
              <w:t>EvaAmt</w:t>
            </w:r>
          </w:p>
        </w:tc>
      </w:tr>
      <w:tr w:rsidR="00702E4D" w:rsidRPr="00706FB5" w14:paraId="07388CFA" w14:textId="77777777" w:rsidTr="00C40BE5">
        <w:tc>
          <w:tcPr>
            <w:tcW w:w="696" w:type="dxa"/>
          </w:tcPr>
          <w:p w14:paraId="377D12D5" w14:textId="77777777" w:rsidR="00140075"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57" w:type="dxa"/>
          </w:tcPr>
          <w:p w14:paraId="54484C12" w14:textId="77777777" w:rsidR="00140075" w:rsidRPr="00F33E6D" w:rsidRDefault="00140075" w:rsidP="00C8753C">
            <w:pPr>
              <w:rPr>
                <w:rFonts w:ascii="標楷體" w:eastAsia="標楷體" w:hAnsi="標楷體"/>
                <w:color w:val="000000"/>
              </w:rPr>
            </w:pPr>
            <w:r w:rsidRPr="00F33E6D">
              <w:rPr>
                <w:rFonts w:ascii="標楷體" w:eastAsia="標楷體" w:hAnsi="標楷體" w:hint="eastAsia"/>
                <w:color w:val="000000"/>
              </w:rPr>
              <w:t>保證銀行</w:t>
            </w:r>
          </w:p>
        </w:tc>
        <w:tc>
          <w:tcPr>
            <w:tcW w:w="780" w:type="dxa"/>
          </w:tcPr>
          <w:p w14:paraId="749B2E72" w14:textId="77777777" w:rsidR="00140075" w:rsidRPr="00F33E6D" w:rsidRDefault="001D3E00" w:rsidP="00C8753C">
            <w:pPr>
              <w:rPr>
                <w:rFonts w:ascii="標楷體" w:eastAsia="標楷體" w:hAnsi="標楷體"/>
                <w:color w:val="000000"/>
              </w:rPr>
            </w:pPr>
            <w:r>
              <w:rPr>
                <w:rFonts w:ascii="標楷體" w:eastAsia="標楷體" w:hAnsi="標楷體" w:hint="eastAsia"/>
                <w:color w:val="000000"/>
              </w:rPr>
              <w:t>2</w:t>
            </w:r>
          </w:p>
        </w:tc>
        <w:tc>
          <w:tcPr>
            <w:tcW w:w="1056" w:type="dxa"/>
          </w:tcPr>
          <w:p w14:paraId="0051B870" w14:textId="77777777" w:rsidR="00140075" w:rsidRPr="00F33E6D" w:rsidRDefault="00140075" w:rsidP="00C8753C">
            <w:pPr>
              <w:rPr>
                <w:rFonts w:ascii="標楷體" w:eastAsia="標楷體" w:hAnsi="標楷體"/>
                <w:color w:val="000000"/>
              </w:rPr>
            </w:pPr>
          </w:p>
        </w:tc>
        <w:tc>
          <w:tcPr>
            <w:tcW w:w="2449" w:type="dxa"/>
          </w:tcPr>
          <w:p w14:paraId="5A1D5F40" w14:textId="77777777" w:rsidR="00140075" w:rsidRPr="00F33E6D" w:rsidRDefault="002B513B" w:rsidP="002B513B">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PledgeBankCode</w:t>
            </w:r>
            <w:proofErr w:type="spellEnd"/>
            <w:r w:rsidR="00F26179">
              <w:rPr>
                <w:rFonts w:ascii="標楷體" w:eastAsia="標楷體" w:hAnsi="標楷體" w:cs="細明體" w:hint="eastAsia"/>
                <w:spacing w:val="15"/>
                <w:kern w:val="0"/>
              </w:rPr>
              <w:t>[</w:t>
            </w:r>
            <w:r w:rsidR="00F26179">
              <w:rPr>
                <w:rFonts w:ascii="標楷體" w:eastAsia="標楷體" w:hAnsi="標楷體" w:cs="細明體" w:hint="eastAsia"/>
                <w:spacing w:val="15"/>
                <w:kern w:val="0"/>
                <w:lang w:eastAsia="zh-HK"/>
              </w:rPr>
              <w:t>選單</w:t>
            </w:r>
            <w:r w:rsidR="00F26179">
              <w:rPr>
                <w:rFonts w:ascii="標楷體" w:eastAsia="標楷體" w:hAnsi="標楷體" w:cs="細明體" w:hint="eastAsia"/>
                <w:spacing w:val="15"/>
                <w:kern w:val="0"/>
              </w:rPr>
              <w:t>2/L60</w:t>
            </w:r>
            <w:r w:rsidR="00F26179">
              <w:rPr>
                <w:rFonts w:ascii="標楷體" w:eastAsia="標楷體" w:hAnsi="標楷體" w:cs="細明體"/>
                <w:spacing w:val="15"/>
                <w:kern w:val="0"/>
              </w:rPr>
              <w:t>64</w:t>
            </w:r>
            <w:r w:rsidR="00F26179">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33DC0DCB" w14:textId="77777777" w:rsidR="00140075" w:rsidRPr="00F33E6D" w:rsidRDefault="00140075" w:rsidP="00C8753C">
            <w:pPr>
              <w:rPr>
                <w:rFonts w:ascii="標楷體" w:eastAsia="標楷體" w:hAnsi="標楷體"/>
                <w:color w:val="000000"/>
              </w:rPr>
            </w:pPr>
          </w:p>
        </w:tc>
        <w:tc>
          <w:tcPr>
            <w:tcW w:w="588" w:type="dxa"/>
          </w:tcPr>
          <w:p w14:paraId="1C09EA0F" w14:textId="77777777" w:rsidR="00140075"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4364F599" w14:textId="77777777" w:rsidR="002B51E7" w:rsidRPr="002B7AE8" w:rsidRDefault="00587AD4" w:rsidP="002B51E7">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2B51E7">
              <w:rPr>
                <w:rFonts w:ascii="標楷體" w:eastAsia="標楷體" w:hAnsi="標楷體" w:hint="eastAsia"/>
              </w:rPr>
              <w:t>[</w:t>
            </w:r>
            <w:r w:rsidR="002B51E7" w:rsidRPr="00F33E6D">
              <w:rPr>
                <w:rFonts w:ascii="標楷體" w:eastAsia="標楷體" w:hAnsi="標楷體" w:hint="eastAsia"/>
                <w:color w:val="000000"/>
              </w:rPr>
              <w:t>擔保品類別</w:t>
            </w:r>
            <w:r w:rsidR="002B51E7">
              <w:rPr>
                <w:rFonts w:ascii="標楷體" w:eastAsia="標楷體" w:hAnsi="標楷體" w:hint="eastAsia"/>
                <w:color w:val="000000"/>
              </w:rPr>
              <w:t>]為[9</w:t>
            </w:r>
            <w:r w:rsidR="002B51E7">
              <w:rPr>
                <w:rFonts w:ascii="標楷體" w:eastAsia="標楷體" w:hAnsi="標楷體"/>
                <w:color w:val="000000"/>
              </w:rPr>
              <w:t>98</w:t>
            </w:r>
            <w:r w:rsidR="002B51E7">
              <w:rPr>
                <w:rFonts w:ascii="標楷體" w:eastAsia="標楷體" w:hAnsi="標楷體" w:hint="eastAsia"/>
                <w:color w:val="000000"/>
              </w:rPr>
              <w:t>.</w:t>
            </w:r>
            <w:r w:rsidR="002B51E7" w:rsidRPr="002B51E7">
              <w:rPr>
                <w:rFonts w:ascii="標楷體" w:eastAsia="標楷體" w:hAnsi="標楷體" w:hint="eastAsia"/>
                <w:color w:val="000000"/>
              </w:rPr>
              <w:t>經銀行提供保證之放款</w:t>
            </w:r>
            <w:r w:rsidR="002B51E7">
              <w:rPr>
                <w:rFonts w:ascii="標楷體" w:eastAsia="標楷體" w:hAnsi="標楷體" w:hint="eastAsia"/>
                <w:color w:val="000000"/>
              </w:rPr>
              <w:t>]</w:t>
            </w:r>
            <w:r w:rsidR="002B51E7">
              <w:rPr>
                <w:rFonts w:ascii="標楷體" w:eastAsia="標楷體" w:hAnsi="標楷體"/>
                <w:color w:val="000000"/>
              </w:rPr>
              <w:t>,</w:t>
            </w:r>
            <w:r w:rsidR="002B51E7">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B51E7">
              <w:rPr>
                <w:rFonts w:ascii="標楷體" w:eastAsia="標楷體" w:hAnsi="標楷體" w:hint="eastAsia"/>
                <w:color w:val="000000"/>
              </w:rPr>
              <w:t>]時</w:t>
            </w:r>
            <w:r w:rsidR="00450992">
              <w:rPr>
                <w:rFonts w:ascii="標楷體" w:eastAsia="標楷體" w:hAnsi="標楷體" w:hint="eastAsia"/>
                <w:color w:val="000000"/>
              </w:rPr>
              <w:t>限輸入代碼</w:t>
            </w:r>
            <w:r w:rsidR="00FC4772" w:rsidRPr="00F3720B">
              <w:rPr>
                <w:rFonts w:ascii="標楷體" w:eastAsia="標楷體" w:hAnsi="標楷體" w:hint="eastAsia"/>
              </w:rPr>
              <w:t>,檢核條件：</w:t>
            </w:r>
            <w:r w:rsidR="00FC4772" w:rsidRPr="00F3720B">
              <w:rPr>
                <w:rFonts w:ascii="標楷體" w:eastAsia="標楷體" w:hAnsi="標楷體" w:hint="eastAsia"/>
                <w:lang w:eastAsia="zh-HK"/>
              </w:rPr>
              <w:t>依選單</w:t>
            </w:r>
            <w:r w:rsidR="00FC4772" w:rsidRPr="00F3720B">
              <w:rPr>
                <w:rFonts w:ascii="標楷體" w:eastAsia="標楷體" w:hAnsi="標楷體" w:hint="eastAsia"/>
              </w:rPr>
              <w:t>/</w:t>
            </w:r>
            <w:r w:rsidR="00FC4772" w:rsidRPr="00F3720B">
              <w:rPr>
                <w:rFonts w:ascii="標楷體" w:eastAsia="標楷體" w:hAnsi="標楷體"/>
              </w:rPr>
              <w:t>V(H)</w:t>
            </w:r>
            <w:r w:rsidR="002B51E7">
              <w:rPr>
                <w:rFonts w:ascii="標楷體" w:eastAsia="標楷體" w:hAnsi="標楷體" w:hint="eastAsia"/>
                <w:color w:val="000000"/>
              </w:rPr>
              <w:t>，否則隱藏</w:t>
            </w:r>
          </w:p>
          <w:p w14:paraId="132ED89C" w14:textId="77777777" w:rsidR="00956670" w:rsidRPr="00587AD4"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BankCode</w:t>
            </w:r>
          </w:p>
        </w:tc>
      </w:tr>
      <w:tr w:rsidR="00702E4D" w:rsidRPr="00706FB5" w14:paraId="5E6B2F6F" w14:textId="77777777" w:rsidTr="00C40BE5">
        <w:tc>
          <w:tcPr>
            <w:tcW w:w="696" w:type="dxa"/>
          </w:tcPr>
          <w:p w14:paraId="1F84FE0E" w14:textId="77777777" w:rsidR="00C8753C" w:rsidRPr="0041485D" w:rsidRDefault="0041485D" w:rsidP="00C8753C">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57" w:type="dxa"/>
          </w:tcPr>
          <w:p w14:paraId="4C133182" w14:textId="77777777" w:rsidR="00C8753C" w:rsidRPr="00291505" w:rsidRDefault="00C8753C" w:rsidP="00C8753C">
            <w:pPr>
              <w:rPr>
                <w:rFonts w:ascii="標楷體" w:eastAsia="標楷體" w:hAnsi="標楷體"/>
                <w:color w:val="FF0000"/>
              </w:rPr>
            </w:pPr>
            <w:r w:rsidRPr="00291505">
              <w:rPr>
                <w:rFonts w:ascii="標楷體" w:eastAsia="標楷體" w:hAnsi="標楷體" w:hint="eastAsia"/>
              </w:rPr>
              <w:t>保證起日</w:t>
            </w:r>
          </w:p>
        </w:tc>
        <w:tc>
          <w:tcPr>
            <w:tcW w:w="780" w:type="dxa"/>
          </w:tcPr>
          <w:p w14:paraId="175F1A93" w14:textId="77777777" w:rsidR="00C8753C" w:rsidRPr="00291505" w:rsidRDefault="001D3E00" w:rsidP="00C8753C">
            <w:pPr>
              <w:rPr>
                <w:rFonts w:ascii="標楷體" w:eastAsia="標楷體" w:hAnsi="標楷體"/>
              </w:rPr>
            </w:pPr>
            <w:r>
              <w:rPr>
                <w:rFonts w:ascii="標楷體" w:eastAsia="標楷體" w:hAnsi="標楷體" w:hint="eastAsia"/>
              </w:rPr>
              <w:t>7</w:t>
            </w:r>
          </w:p>
        </w:tc>
        <w:tc>
          <w:tcPr>
            <w:tcW w:w="1056" w:type="dxa"/>
          </w:tcPr>
          <w:p w14:paraId="368B44C8" w14:textId="77777777" w:rsidR="00C8753C" w:rsidRPr="00291505" w:rsidRDefault="00C8753C" w:rsidP="00C8753C">
            <w:pPr>
              <w:rPr>
                <w:rFonts w:ascii="標楷體" w:eastAsia="標楷體" w:hAnsi="標楷體"/>
              </w:rPr>
            </w:pPr>
          </w:p>
        </w:tc>
        <w:tc>
          <w:tcPr>
            <w:tcW w:w="2449" w:type="dxa"/>
          </w:tcPr>
          <w:p w14:paraId="17DA7C28" w14:textId="77777777" w:rsidR="00C8753C" w:rsidRPr="00291505" w:rsidRDefault="007B449F" w:rsidP="00C8753C">
            <w:pPr>
              <w:rPr>
                <w:rFonts w:ascii="標楷體" w:eastAsia="標楷體" w:hAnsi="標楷體"/>
              </w:rPr>
            </w:pPr>
            <w:r>
              <w:rPr>
                <w:rFonts w:ascii="標楷體" w:eastAsia="標楷體" w:hAnsi="標楷體" w:hint="eastAsia"/>
              </w:rPr>
              <w:t>日期選單</w:t>
            </w:r>
          </w:p>
        </w:tc>
        <w:tc>
          <w:tcPr>
            <w:tcW w:w="478" w:type="dxa"/>
          </w:tcPr>
          <w:p w14:paraId="33D9D9A8" w14:textId="77777777" w:rsidR="00C8753C" w:rsidRPr="00291505" w:rsidRDefault="00C8753C" w:rsidP="00C8753C">
            <w:pPr>
              <w:rPr>
                <w:rFonts w:ascii="標楷體" w:eastAsia="標楷體" w:hAnsi="標楷體"/>
              </w:rPr>
            </w:pPr>
          </w:p>
        </w:tc>
        <w:tc>
          <w:tcPr>
            <w:tcW w:w="588" w:type="dxa"/>
          </w:tcPr>
          <w:p w14:paraId="477FD4AD" w14:textId="77777777" w:rsidR="00C8753C" w:rsidRPr="00291505" w:rsidRDefault="00587AD4" w:rsidP="00C8753C">
            <w:pPr>
              <w:rPr>
                <w:rFonts w:ascii="標楷體" w:eastAsia="標楷體" w:hAnsi="標楷體"/>
              </w:rPr>
            </w:pPr>
            <w:r>
              <w:rPr>
                <w:rFonts w:ascii="標楷體" w:eastAsia="標楷體" w:hAnsi="標楷體" w:hint="eastAsia"/>
              </w:rPr>
              <w:t>W</w:t>
            </w:r>
          </w:p>
        </w:tc>
        <w:tc>
          <w:tcPr>
            <w:tcW w:w="3816" w:type="dxa"/>
          </w:tcPr>
          <w:p w14:paraId="0E0ED81A" w14:textId="77777777" w:rsidR="00FC4772" w:rsidRPr="0078668E" w:rsidRDefault="007B449F" w:rsidP="007065E2">
            <w:pPr>
              <w:rPr>
                <w:rFonts w:ascii="標楷體" w:eastAsia="標楷體" w:hAnsi="標楷體"/>
              </w:rPr>
            </w:pPr>
            <w:r w:rsidRPr="0078668E">
              <w:rPr>
                <w:rFonts w:ascii="標楷體" w:eastAsia="標楷體" w:hAnsi="標楷體" w:hint="eastAsia"/>
              </w:rPr>
              <w:t>1.</w:t>
            </w:r>
            <w:r w:rsidR="00FC4772">
              <w:rPr>
                <w:rFonts w:ascii="標楷體" w:eastAsia="標楷體" w:hAnsi="標楷體"/>
              </w:rPr>
              <w:t xml:space="preserve"> </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E4FA9">
              <w:rPr>
                <w:rFonts w:ascii="標楷體" w:eastAsia="標楷體" w:hAnsi="標楷體" w:hint="eastAsia"/>
                <w:color w:val="000000"/>
              </w:rPr>
              <w:t>限輸入日期</w:t>
            </w:r>
            <w:r w:rsidR="00FC4772" w:rsidRPr="0078668E">
              <w:rPr>
                <w:rFonts w:ascii="標楷體" w:eastAsia="標楷體" w:hAnsi="標楷體" w:hint="eastAsia"/>
              </w:rPr>
              <w:t>,</w:t>
            </w:r>
            <w:r w:rsidR="007065E2">
              <w:rPr>
                <w:rFonts w:ascii="標楷體" w:eastAsia="標楷體" w:hAnsi="標楷體" w:hint="eastAsia"/>
                <w:color w:val="000000"/>
              </w:rPr>
              <w:t>否則隱藏</w:t>
            </w:r>
            <w:r w:rsidR="007065E2" w:rsidRPr="0078668E">
              <w:rPr>
                <w:rFonts w:ascii="標楷體" w:eastAsia="標楷體" w:hAnsi="標楷體" w:hint="eastAsia"/>
              </w:rPr>
              <w:t>,</w:t>
            </w:r>
            <w:r w:rsidR="00FC4772" w:rsidRPr="0078668E">
              <w:rPr>
                <w:rFonts w:ascii="標楷體" w:eastAsia="標楷體" w:hAnsi="標楷體" w:hint="eastAsia"/>
              </w:rPr>
              <w:t>檢核條件：</w:t>
            </w:r>
          </w:p>
          <w:p w14:paraId="6A851C75" w14:textId="77777777" w:rsidR="00FC4772" w:rsidRPr="0078668E" w:rsidRDefault="00FC4772" w:rsidP="00FC4772">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A1AB7E" w14:textId="77777777" w:rsidR="00295368" w:rsidRPr="002B7AE8" w:rsidRDefault="00FC4772" w:rsidP="007065E2">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007065E2">
              <w:rPr>
                <w:rFonts w:ascii="標楷體" w:eastAsia="標楷體" w:hAnsi="標楷體"/>
              </w:rPr>
              <w:t>A(DATE,0)</w:t>
            </w:r>
            <w:r w:rsidR="007065E2" w:rsidRPr="002B7AE8">
              <w:rPr>
                <w:rFonts w:ascii="標楷體" w:eastAsia="標楷體" w:hAnsi="標楷體"/>
              </w:rPr>
              <w:t xml:space="preserve"> </w:t>
            </w:r>
          </w:p>
          <w:p w14:paraId="483CC555" w14:textId="77777777" w:rsidR="00956670" w:rsidRPr="00956670"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StartDate</w:t>
            </w:r>
          </w:p>
        </w:tc>
      </w:tr>
      <w:tr w:rsidR="00702E4D" w:rsidRPr="00706FB5" w14:paraId="3446ED1F" w14:textId="77777777" w:rsidTr="00C40BE5">
        <w:tc>
          <w:tcPr>
            <w:tcW w:w="696" w:type="dxa"/>
          </w:tcPr>
          <w:p w14:paraId="5107A232" w14:textId="77777777" w:rsidR="00C8753C" w:rsidRPr="0041485D" w:rsidRDefault="0041485D" w:rsidP="00C8753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57" w:type="dxa"/>
          </w:tcPr>
          <w:p w14:paraId="2CE62F15" w14:textId="77777777" w:rsidR="00C8753C" w:rsidRPr="00291505" w:rsidRDefault="00C8753C" w:rsidP="00C8753C">
            <w:pPr>
              <w:rPr>
                <w:rFonts w:ascii="標楷體" w:eastAsia="標楷體" w:hAnsi="標楷體"/>
                <w:color w:val="FF0000"/>
              </w:rPr>
            </w:pPr>
            <w:r w:rsidRPr="00291505">
              <w:rPr>
                <w:rFonts w:ascii="標楷體" w:eastAsia="標楷體" w:hAnsi="標楷體" w:hint="eastAsia"/>
              </w:rPr>
              <w:t>保證迄日</w:t>
            </w:r>
          </w:p>
        </w:tc>
        <w:tc>
          <w:tcPr>
            <w:tcW w:w="780" w:type="dxa"/>
          </w:tcPr>
          <w:p w14:paraId="15A90715" w14:textId="77777777" w:rsidR="00C8753C" w:rsidRPr="00291505" w:rsidRDefault="001D3E00" w:rsidP="00C8753C">
            <w:pPr>
              <w:rPr>
                <w:rFonts w:ascii="標楷體" w:eastAsia="標楷體" w:hAnsi="標楷體"/>
              </w:rPr>
            </w:pPr>
            <w:r>
              <w:rPr>
                <w:rFonts w:ascii="標楷體" w:eastAsia="標楷體" w:hAnsi="標楷體" w:hint="eastAsia"/>
              </w:rPr>
              <w:t>7</w:t>
            </w:r>
          </w:p>
        </w:tc>
        <w:tc>
          <w:tcPr>
            <w:tcW w:w="1056" w:type="dxa"/>
          </w:tcPr>
          <w:p w14:paraId="10816AED" w14:textId="77777777" w:rsidR="00C8753C" w:rsidRPr="00291505" w:rsidRDefault="00C8753C" w:rsidP="00C8753C">
            <w:pPr>
              <w:rPr>
                <w:rFonts w:ascii="標楷體" w:eastAsia="標楷體" w:hAnsi="標楷體"/>
              </w:rPr>
            </w:pPr>
          </w:p>
        </w:tc>
        <w:tc>
          <w:tcPr>
            <w:tcW w:w="2449" w:type="dxa"/>
          </w:tcPr>
          <w:p w14:paraId="4FEFC5B6" w14:textId="77777777" w:rsidR="00C8753C" w:rsidRPr="00291505" w:rsidRDefault="007B449F" w:rsidP="00C8753C">
            <w:pPr>
              <w:rPr>
                <w:rFonts w:ascii="標楷體" w:eastAsia="標楷體" w:hAnsi="標楷體"/>
              </w:rPr>
            </w:pPr>
            <w:r>
              <w:rPr>
                <w:rFonts w:ascii="標楷體" w:eastAsia="標楷體" w:hAnsi="標楷體" w:hint="eastAsia"/>
              </w:rPr>
              <w:t>日期選單</w:t>
            </w:r>
          </w:p>
        </w:tc>
        <w:tc>
          <w:tcPr>
            <w:tcW w:w="478" w:type="dxa"/>
          </w:tcPr>
          <w:p w14:paraId="3C80B920" w14:textId="77777777" w:rsidR="00C8753C" w:rsidRPr="00291505" w:rsidRDefault="00C8753C" w:rsidP="00C8753C">
            <w:pPr>
              <w:rPr>
                <w:rFonts w:ascii="標楷體" w:eastAsia="標楷體" w:hAnsi="標楷體"/>
              </w:rPr>
            </w:pPr>
          </w:p>
        </w:tc>
        <w:tc>
          <w:tcPr>
            <w:tcW w:w="588" w:type="dxa"/>
          </w:tcPr>
          <w:p w14:paraId="314ACA95" w14:textId="77777777" w:rsidR="00C8753C" w:rsidRPr="00291505" w:rsidRDefault="00587AD4" w:rsidP="00C8753C">
            <w:pPr>
              <w:rPr>
                <w:rFonts w:ascii="標楷體" w:eastAsia="標楷體" w:hAnsi="標楷體"/>
              </w:rPr>
            </w:pPr>
            <w:r>
              <w:rPr>
                <w:rFonts w:ascii="標楷體" w:eastAsia="標楷體" w:hAnsi="標楷體" w:hint="eastAsia"/>
              </w:rPr>
              <w:t>W</w:t>
            </w:r>
          </w:p>
        </w:tc>
        <w:tc>
          <w:tcPr>
            <w:tcW w:w="3816" w:type="dxa"/>
          </w:tcPr>
          <w:p w14:paraId="1D4A7452" w14:textId="77777777" w:rsidR="00FC4772" w:rsidRPr="0078668E" w:rsidRDefault="00FC4772" w:rsidP="007065E2">
            <w:pPr>
              <w:rPr>
                <w:rFonts w:ascii="標楷體" w:eastAsia="標楷體" w:hAnsi="標楷體"/>
              </w:rPr>
            </w:pPr>
            <w:r>
              <w:rPr>
                <w:rFonts w:ascii="標楷體" w:eastAsia="標楷體" w:hAnsi="標楷體"/>
              </w:rPr>
              <w:t>1</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E4FA9">
              <w:rPr>
                <w:rFonts w:ascii="標楷體" w:eastAsia="標楷體" w:hAnsi="標楷體" w:hint="eastAsia"/>
                <w:color w:val="000000"/>
              </w:rPr>
              <w:t>限輸入日期</w:t>
            </w:r>
            <w:r w:rsidR="007065E2">
              <w:rPr>
                <w:rFonts w:ascii="標楷體" w:eastAsia="標楷體" w:hAnsi="標楷體" w:hint="eastAsia"/>
              </w:rPr>
              <w:t>,</w:t>
            </w:r>
            <w:r w:rsidR="007065E2">
              <w:rPr>
                <w:rFonts w:ascii="標楷體" w:eastAsia="標楷體" w:hAnsi="標楷體" w:hint="eastAsia"/>
                <w:color w:val="000000"/>
              </w:rPr>
              <w:t>否則隱藏</w:t>
            </w:r>
            <w:r w:rsidR="007065E2">
              <w:rPr>
                <w:rFonts w:ascii="標楷體" w:eastAsia="標楷體" w:hAnsi="標楷體" w:hint="eastAsia"/>
              </w:rPr>
              <w:t>,</w:t>
            </w:r>
            <w:r w:rsidRPr="0078668E">
              <w:rPr>
                <w:rFonts w:ascii="標楷體" w:eastAsia="標楷體" w:hAnsi="標楷體" w:hint="eastAsia"/>
              </w:rPr>
              <w:t>檢核條件：</w:t>
            </w:r>
          </w:p>
          <w:p w14:paraId="4C5D3E7D" w14:textId="77777777" w:rsidR="00FC4772" w:rsidRPr="0078668E" w:rsidRDefault="00FC4772" w:rsidP="00FC4772">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330CF0" w14:textId="77777777" w:rsidR="00FC4772" w:rsidRDefault="00FC4772" w:rsidP="00FC4772">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18430A0" w14:textId="77777777" w:rsidR="00105153" w:rsidRPr="0078668E" w:rsidRDefault="00105153" w:rsidP="00FC4772">
            <w:pPr>
              <w:ind w:left="204"/>
              <w:rPr>
                <w:rFonts w:ascii="標楷體" w:eastAsia="標楷體" w:hAnsi="標楷體"/>
              </w:rPr>
            </w:pPr>
            <w:r>
              <w:rPr>
                <w:rFonts w:ascii="標楷體" w:eastAsia="標楷體" w:hAnsi="標楷體"/>
              </w:rPr>
              <w:t>(3</w:t>
            </w:r>
            <w:proofErr w:type="gramStart"/>
            <w:r>
              <w:rPr>
                <w:rFonts w:ascii="標楷體" w:eastAsia="標楷體" w:hAnsi="標楷體"/>
              </w:rPr>
              <w:t>).</w:t>
            </w:r>
            <w:r w:rsidR="00FF48B2">
              <w:rPr>
                <w:rFonts w:hint="eastAsia"/>
              </w:rPr>
              <w:t>[</w:t>
            </w:r>
            <w:proofErr w:type="gramEnd"/>
            <w:r w:rsidR="00FF48B2" w:rsidRPr="00FF48B2">
              <w:rPr>
                <w:rFonts w:ascii="標楷體" w:eastAsia="標楷體" w:hAnsi="標楷體" w:hint="eastAsia"/>
              </w:rPr>
              <w:t>保證迄日</w:t>
            </w:r>
            <w:r w:rsidR="00FF48B2">
              <w:rPr>
                <w:rFonts w:ascii="標楷體" w:eastAsia="標楷體" w:hAnsi="標楷體" w:hint="eastAsia"/>
              </w:rPr>
              <w:t>]</w:t>
            </w:r>
            <w:r w:rsidR="00FF48B2" w:rsidRPr="00FF48B2">
              <w:rPr>
                <w:rFonts w:ascii="標楷體" w:eastAsia="標楷體" w:hAnsi="標楷體" w:hint="eastAsia"/>
              </w:rPr>
              <w:t>不可小於</w:t>
            </w:r>
            <w:r w:rsidR="00FF48B2">
              <w:rPr>
                <w:rFonts w:ascii="標楷體" w:eastAsia="標楷體" w:hAnsi="標楷體" w:hint="eastAsia"/>
              </w:rPr>
              <w:t>[</w:t>
            </w:r>
            <w:r w:rsidR="00FF48B2" w:rsidRPr="00FF48B2">
              <w:rPr>
                <w:rFonts w:ascii="標楷體" w:eastAsia="標楷體" w:hAnsi="標楷體" w:hint="eastAsia"/>
              </w:rPr>
              <w:t>保證起日</w:t>
            </w:r>
            <w:r w:rsidR="00FF48B2">
              <w:rPr>
                <w:rFonts w:ascii="標楷體" w:eastAsia="標楷體" w:hAnsi="標楷體" w:hint="eastAsia"/>
              </w:rPr>
              <w:t>]</w:t>
            </w:r>
          </w:p>
          <w:p w14:paraId="374A3102" w14:textId="77777777" w:rsidR="00956670" w:rsidRPr="00291505" w:rsidRDefault="00FC4772" w:rsidP="00C8753C">
            <w:pPr>
              <w:rPr>
                <w:rFonts w:ascii="標楷體" w:eastAsia="標楷體" w:hAnsi="標楷體"/>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EndDate</w:t>
            </w:r>
          </w:p>
        </w:tc>
      </w:tr>
      <w:tr w:rsidR="00702E4D" w:rsidRPr="00706FB5" w14:paraId="40C7EDC8" w14:textId="77777777" w:rsidTr="00C40BE5">
        <w:tc>
          <w:tcPr>
            <w:tcW w:w="696" w:type="dxa"/>
          </w:tcPr>
          <w:p w14:paraId="20039E79" w14:textId="77777777" w:rsidR="00C8753C" w:rsidRPr="0041485D" w:rsidRDefault="0041485D" w:rsidP="00C8753C">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57" w:type="dxa"/>
          </w:tcPr>
          <w:p w14:paraId="45E34420" w14:textId="77777777" w:rsidR="00C8753C" w:rsidRPr="00F33E6D" w:rsidRDefault="00C8753C" w:rsidP="00C8753C">
            <w:pPr>
              <w:rPr>
                <w:rFonts w:ascii="標楷體" w:eastAsia="標楷體" w:hAnsi="標楷體"/>
                <w:color w:val="000000"/>
              </w:rPr>
            </w:pPr>
            <w:r w:rsidRPr="00F33E6D">
              <w:rPr>
                <w:rFonts w:ascii="標楷體" w:eastAsia="標楷體" w:hAnsi="標楷體" w:hint="eastAsia"/>
                <w:color w:val="000000"/>
              </w:rPr>
              <w:t>保證書字號</w:t>
            </w:r>
          </w:p>
        </w:tc>
        <w:tc>
          <w:tcPr>
            <w:tcW w:w="780" w:type="dxa"/>
          </w:tcPr>
          <w:p w14:paraId="3AB953FF" w14:textId="77777777" w:rsidR="00C8753C" w:rsidRPr="00F33E6D" w:rsidRDefault="001D3E00" w:rsidP="00C8753C">
            <w:pPr>
              <w:rPr>
                <w:rFonts w:ascii="標楷體" w:eastAsia="標楷體" w:hAnsi="標楷體"/>
                <w:color w:val="000000"/>
              </w:rPr>
            </w:pPr>
            <w:r>
              <w:rPr>
                <w:rFonts w:ascii="標楷體" w:eastAsia="標楷體" w:hAnsi="標楷體" w:hint="eastAsia"/>
                <w:color w:val="000000"/>
              </w:rPr>
              <w:t>30</w:t>
            </w:r>
          </w:p>
        </w:tc>
        <w:tc>
          <w:tcPr>
            <w:tcW w:w="1056" w:type="dxa"/>
          </w:tcPr>
          <w:p w14:paraId="72D82557" w14:textId="77777777" w:rsidR="00C8753C" w:rsidRPr="00F33E6D" w:rsidRDefault="00C8753C" w:rsidP="00C8753C">
            <w:pPr>
              <w:rPr>
                <w:rFonts w:ascii="標楷體" w:eastAsia="標楷體" w:hAnsi="標楷體"/>
                <w:color w:val="000000"/>
              </w:rPr>
            </w:pPr>
          </w:p>
        </w:tc>
        <w:tc>
          <w:tcPr>
            <w:tcW w:w="2449" w:type="dxa"/>
          </w:tcPr>
          <w:p w14:paraId="691D7449" w14:textId="77777777" w:rsidR="00C8753C" w:rsidRPr="00F33E6D" w:rsidRDefault="00C8753C" w:rsidP="00C8753C">
            <w:pPr>
              <w:rPr>
                <w:rFonts w:ascii="標楷體" w:eastAsia="標楷體" w:hAnsi="標楷體"/>
                <w:color w:val="000000"/>
              </w:rPr>
            </w:pPr>
          </w:p>
        </w:tc>
        <w:tc>
          <w:tcPr>
            <w:tcW w:w="478" w:type="dxa"/>
          </w:tcPr>
          <w:p w14:paraId="2A031420" w14:textId="77777777" w:rsidR="00C8753C" w:rsidRPr="00F33E6D" w:rsidRDefault="00C8753C" w:rsidP="00C8753C">
            <w:pPr>
              <w:rPr>
                <w:rFonts w:ascii="標楷體" w:eastAsia="標楷體" w:hAnsi="標楷體"/>
                <w:color w:val="000000"/>
              </w:rPr>
            </w:pPr>
          </w:p>
        </w:tc>
        <w:tc>
          <w:tcPr>
            <w:tcW w:w="588" w:type="dxa"/>
          </w:tcPr>
          <w:p w14:paraId="5327CFEA" w14:textId="77777777" w:rsidR="00C8753C" w:rsidRPr="00F33E6D" w:rsidRDefault="00587AD4" w:rsidP="00C8753C">
            <w:pPr>
              <w:rPr>
                <w:rFonts w:ascii="標楷體" w:eastAsia="標楷體" w:hAnsi="標楷體"/>
                <w:color w:val="000000"/>
              </w:rPr>
            </w:pPr>
            <w:r>
              <w:rPr>
                <w:rFonts w:ascii="標楷體" w:eastAsia="標楷體" w:hAnsi="標楷體" w:hint="eastAsia"/>
                <w:color w:val="000000"/>
              </w:rPr>
              <w:t>W</w:t>
            </w:r>
          </w:p>
        </w:tc>
        <w:tc>
          <w:tcPr>
            <w:tcW w:w="3816" w:type="dxa"/>
          </w:tcPr>
          <w:p w14:paraId="39601801" w14:textId="77777777" w:rsidR="00295368" w:rsidRPr="002B7AE8" w:rsidRDefault="00587AD4" w:rsidP="0029536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00295368">
              <w:rPr>
                <w:rFonts w:ascii="標楷體" w:eastAsia="標楷體" w:hAnsi="標楷體" w:hint="eastAsia"/>
              </w:rPr>
              <w:t>[</w:t>
            </w:r>
            <w:r w:rsidR="00295368" w:rsidRPr="00F33E6D">
              <w:rPr>
                <w:rFonts w:ascii="標楷體" w:eastAsia="標楷體" w:hAnsi="標楷體" w:hint="eastAsia"/>
                <w:color w:val="000000"/>
              </w:rPr>
              <w:t>擔保品類別</w:t>
            </w:r>
            <w:r w:rsidR="00295368">
              <w:rPr>
                <w:rFonts w:ascii="標楷體" w:eastAsia="標楷體" w:hAnsi="標楷體" w:hint="eastAsia"/>
                <w:color w:val="000000"/>
              </w:rPr>
              <w:t>]為[9</w:t>
            </w:r>
            <w:r w:rsidR="00295368">
              <w:rPr>
                <w:rFonts w:ascii="標楷體" w:eastAsia="標楷體" w:hAnsi="標楷體"/>
                <w:color w:val="000000"/>
              </w:rPr>
              <w:t>98</w:t>
            </w:r>
            <w:r w:rsidR="00295368">
              <w:rPr>
                <w:rFonts w:ascii="標楷體" w:eastAsia="標楷體" w:hAnsi="標楷體" w:hint="eastAsia"/>
                <w:color w:val="000000"/>
              </w:rPr>
              <w:t>.</w:t>
            </w:r>
            <w:r w:rsidR="00295368" w:rsidRPr="002B51E7">
              <w:rPr>
                <w:rFonts w:ascii="標楷體" w:eastAsia="標楷體" w:hAnsi="標楷體" w:hint="eastAsia"/>
                <w:color w:val="000000"/>
              </w:rPr>
              <w:t>經銀行提供保證之放款</w:t>
            </w:r>
            <w:r w:rsidR="00295368">
              <w:rPr>
                <w:rFonts w:ascii="標楷體" w:eastAsia="標楷體" w:hAnsi="標楷體" w:hint="eastAsia"/>
                <w:color w:val="000000"/>
              </w:rPr>
              <w:t>]</w:t>
            </w:r>
            <w:r w:rsidR="00295368">
              <w:rPr>
                <w:rFonts w:ascii="標楷體" w:eastAsia="標楷體" w:hAnsi="標楷體"/>
                <w:color w:val="000000"/>
              </w:rPr>
              <w:t>,</w:t>
            </w:r>
            <w:r w:rsidR="00295368">
              <w:rPr>
                <w:rFonts w:ascii="標楷體" w:eastAsia="標楷體" w:hAnsi="標楷體" w:hint="eastAsia"/>
                <w:color w:val="000000"/>
              </w:rPr>
              <w:t>[</w:t>
            </w:r>
            <w:r w:rsidR="00290715">
              <w:rPr>
                <w:rFonts w:ascii="標楷體" w:eastAsia="標楷體" w:hAnsi="標楷體"/>
                <w:color w:val="000000"/>
              </w:rPr>
              <w:t>999.經主管機關認可之信用保證機構提供保證之放款</w:t>
            </w:r>
            <w:r w:rsidR="00295368">
              <w:rPr>
                <w:rFonts w:ascii="標楷體" w:eastAsia="標楷體" w:hAnsi="標楷體" w:hint="eastAsia"/>
                <w:color w:val="000000"/>
              </w:rPr>
              <w:t>]時</w:t>
            </w:r>
            <w:r w:rsidR="005C7BBB">
              <w:rPr>
                <w:rFonts w:ascii="標楷體" w:eastAsia="標楷體" w:hAnsi="標楷體" w:hint="eastAsia"/>
                <w:color w:val="000000"/>
              </w:rPr>
              <w:t>限輸入文數字</w:t>
            </w:r>
            <w:r w:rsidR="00295368">
              <w:rPr>
                <w:rFonts w:ascii="標楷體" w:eastAsia="標楷體" w:hAnsi="標楷體" w:hint="eastAsia"/>
                <w:color w:val="000000"/>
              </w:rPr>
              <w:t>，否則隱藏</w:t>
            </w:r>
          </w:p>
          <w:p w14:paraId="3685A998" w14:textId="77777777" w:rsidR="00956670" w:rsidRPr="00F33E6D" w:rsidRDefault="00FC4772" w:rsidP="00C8753C">
            <w:pPr>
              <w:rPr>
                <w:rFonts w:ascii="標楷體" w:eastAsia="標楷體" w:hAnsi="標楷體"/>
                <w:color w:val="000000"/>
              </w:rPr>
            </w:pPr>
            <w:r>
              <w:rPr>
                <w:rFonts w:ascii="標楷體" w:eastAsia="標楷體" w:hAnsi="標楷體"/>
                <w:color w:val="000000"/>
              </w:rPr>
              <w:t>2</w:t>
            </w:r>
            <w:r w:rsidR="00956670">
              <w:rPr>
                <w:rFonts w:ascii="標楷體" w:eastAsia="標楷體" w:hAnsi="標楷體" w:hint="eastAsia"/>
                <w:color w:val="000000"/>
              </w:rPr>
              <w:t>.</w:t>
            </w:r>
            <w:r w:rsidR="00956670">
              <w:rPr>
                <w:rFonts w:ascii="標楷體" w:eastAsia="標楷體" w:hAnsi="標楷體"/>
                <w:color w:val="000000"/>
              </w:rPr>
              <w:t>ClOther.</w:t>
            </w:r>
            <w:r w:rsidR="00956670" w:rsidRPr="00956670">
              <w:rPr>
                <w:rFonts w:ascii="標楷體" w:eastAsia="標楷體" w:hAnsi="標楷體"/>
                <w:color w:val="000000"/>
              </w:rPr>
              <w:t>PledgeNO</w:t>
            </w:r>
          </w:p>
        </w:tc>
      </w:tr>
      <w:tr w:rsidR="00EB5B07" w:rsidRPr="00706FB5" w14:paraId="5C77F5B9" w14:textId="77777777" w:rsidTr="00C40BE5">
        <w:tc>
          <w:tcPr>
            <w:tcW w:w="696" w:type="dxa"/>
          </w:tcPr>
          <w:p w14:paraId="50F9E906" w14:textId="77777777" w:rsidR="00EB5B07" w:rsidRPr="0041485D" w:rsidRDefault="00EB5B07" w:rsidP="00EB5B0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57" w:type="dxa"/>
          </w:tcPr>
          <w:p w14:paraId="1E6D5D14" w14:textId="77777777" w:rsidR="00EB5B07" w:rsidRPr="00F33E6D" w:rsidRDefault="00EB5B07" w:rsidP="00EB5B07">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780" w:type="dxa"/>
          </w:tcPr>
          <w:p w14:paraId="64989032"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10</w:t>
            </w:r>
          </w:p>
        </w:tc>
        <w:tc>
          <w:tcPr>
            <w:tcW w:w="1056" w:type="dxa"/>
          </w:tcPr>
          <w:p w14:paraId="4BE0B664" w14:textId="77777777" w:rsidR="00EB5B07" w:rsidRPr="00F33E6D" w:rsidRDefault="00EB5B07" w:rsidP="00EB5B07">
            <w:pPr>
              <w:rPr>
                <w:rFonts w:ascii="標楷體" w:eastAsia="標楷體" w:hAnsi="標楷體"/>
                <w:color w:val="000000"/>
              </w:rPr>
            </w:pPr>
          </w:p>
        </w:tc>
        <w:tc>
          <w:tcPr>
            <w:tcW w:w="2449" w:type="dxa"/>
          </w:tcPr>
          <w:p w14:paraId="06C1E735" w14:textId="77777777" w:rsidR="00EB5B07" w:rsidRPr="00F33E6D" w:rsidRDefault="00EB5B07" w:rsidP="00EB5B07">
            <w:pPr>
              <w:rPr>
                <w:rFonts w:ascii="標楷體" w:eastAsia="標楷體" w:hAnsi="標楷體"/>
                <w:color w:val="000000"/>
              </w:rPr>
            </w:pPr>
          </w:p>
        </w:tc>
        <w:tc>
          <w:tcPr>
            <w:tcW w:w="478" w:type="dxa"/>
          </w:tcPr>
          <w:p w14:paraId="57CF9DAA"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V</w:t>
            </w:r>
          </w:p>
        </w:tc>
        <w:tc>
          <w:tcPr>
            <w:tcW w:w="588" w:type="dxa"/>
          </w:tcPr>
          <w:p w14:paraId="52E0728D"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W</w:t>
            </w:r>
          </w:p>
        </w:tc>
        <w:tc>
          <w:tcPr>
            <w:tcW w:w="3816" w:type="dxa"/>
          </w:tcPr>
          <w:p w14:paraId="0797655D" w14:textId="77777777" w:rsidR="00EB5B07" w:rsidRDefault="00EB5B07" w:rsidP="00EB5B07">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r w:rsidRPr="0008323D">
              <w:rPr>
                <w:rFonts w:ascii="標楷體" w:eastAsia="標楷體" w:hAnsi="標楷體" w:hint="eastAsia"/>
              </w:rPr>
              <w:t>,檢核條件：</w:t>
            </w:r>
            <w:r w:rsidR="00B14DC2">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61867F7" w14:textId="77777777" w:rsidR="00EB5B07" w:rsidRPr="00EB5B07" w:rsidRDefault="00EB5B07" w:rsidP="00EB5B07">
            <w:pPr>
              <w:rPr>
                <w:rFonts w:ascii="標楷體" w:eastAsia="標楷體" w:hAnsi="標楷體"/>
              </w:rPr>
            </w:pPr>
            <w:r>
              <w:rPr>
                <w:rFonts w:ascii="標楷體" w:eastAsia="標楷體" w:hAnsi="標楷體"/>
              </w:rPr>
              <w:t>2.</w:t>
            </w:r>
            <w:r>
              <w:rPr>
                <w:rFonts w:ascii="標楷體" w:eastAsia="標楷體" w:hAnsi="標楷體" w:hint="eastAsia"/>
              </w:rPr>
              <w:t>檢核[</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01595E01" w14:textId="77777777" w:rsidR="00EB5B07" w:rsidRPr="00587AD4" w:rsidRDefault="00EB5B07"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00C40BE5">
              <w:rPr>
                <w:rFonts w:ascii="標楷體" w:eastAsia="標楷體" w:hAnsi="標楷體"/>
                <w:color w:val="000000"/>
              </w:rPr>
              <w:t>CustMain</w:t>
            </w:r>
            <w:r>
              <w:rPr>
                <w:rFonts w:ascii="標楷體" w:eastAsia="標楷體" w:hAnsi="標楷體"/>
                <w:color w:val="000000"/>
              </w:rPr>
              <w:t>.</w:t>
            </w:r>
            <w:r w:rsidR="00C40BE5">
              <w:rPr>
                <w:rFonts w:ascii="標楷體" w:eastAsia="標楷體" w:hAnsi="標楷體"/>
                <w:color w:val="000000"/>
              </w:rPr>
              <w:t>Cust</w:t>
            </w:r>
            <w:r>
              <w:rPr>
                <w:rFonts w:ascii="標楷體" w:eastAsia="標楷體" w:hAnsi="標楷體"/>
                <w:color w:val="000000"/>
              </w:rPr>
              <w:t>Id</w:t>
            </w:r>
          </w:p>
        </w:tc>
      </w:tr>
      <w:tr w:rsidR="00EB5B07" w:rsidRPr="00706FB5" w14:paraId="384C2DEB" w14:textId="77777777" w:rsidTr="00C40BE5">
        <w:tc>
          <w:tcPr>
            <w:tcW w:w="696" w:type="dxa"/>
          </w:tcPr>
          <w:p w14:paraId="011A9E3E" w14:textId="77777777" w:rsidR="00EB5B07" w:rsidRPr="0041485D" w:rsidRDefault="00EB5B07" w:rsidP="00EB5B0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57" w:type="dxa"/>
          </w:tcPr>
          <w:p w14:paraId="75355BE7" w14:textId="77777777" w:rsidR="00EB5B07" w:rsidRPr="00F33E6D" w:rsidRDefault="00EB5B07" w:rsidP="00EB5B07">
            <w:pPr>
              <w:rPr>
                <w:rFonts w:ascii="標楷體" w:eastAsia="標楷體" w:hAnsi="標楷體"/>
                <w:color w:val="000000"/>
              </w:rPr>
            </w:pPr>
            <w:r w:rsidRPr="00F33E6D">
              <w:rPr>
                <w:rFonts w:ascii="標楷體" w:eastAsia="標楷體" w:hAnsi="標楷體" w:hint="eastAsia"/>
                <w:color w:val="000000"/>
              </w:rPr>
              <w:t>所有權人姓名</w:t>
            </w:r>
          </w:p>
        </w:tc>
        <w:tc>
          <w:tcPr>
            <w:tcW w:w="780" w:type="dxa"/>
          </w:tcPr>
          <w:p w14:paraId="1B13B3A5"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100</w:t>
            </w:r>
          </w:p>
        </w:tc>
        <w:tc>
          <w:tcPr>
            <w:tcW w:w="1056" w:type="dxa"/>
          </w:tcPr>
          <w:p w14:paraId="5DDF7038" w14:textId="77777777" w:rsidR="00EB5B07" w:rsidRPr="00F33E6D" w:rsidRDefault="00EB5B07" w:rsidP="00EB5B07">
            <w:pPr>
              <w:rPr>
                <w:rFonts w:ascii="標楷體" w:eastAsia="標楷體" w:hAnsi="標楷體"/>
                <w:color w:val="000000"/>
              </w:rPr>
            </w:pPr>
          </w:p>
        </w:tc>
        <w:tc>
          <w:tcPr>
            <w:tcW w:w="2449" w:type="dxa"/>
          </w:tcPr>
          <w:p w14:paraId="5FE105C9" w14:textId="77777777" w:rsidR="00EB5B07" w:rsidRPr="00F33E6D" w:rsidRDefault="00EB5B07" w:rsidP="00EB5B07">
            <w:pPr>
              <w:rPr>
                <w:rFonts w:ascii="標楷體" w:eastAsia="標楷體" w:hAnsi="標楷體"/>
                <w:color w:val="000000"/>
              </w:rPr>
            </w:pPr>
          </w:p>
        </w:tc>
        <w:tc>
          <w:tcPr>
            <w:tcW w:w="478" w:type="dxa"/>
          </w:tcPr>
          <w:p w14:paraId="56A7CA02"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V</w:t>
            </w:r>
          </w:p>
        </w:tc>
        <w:tc>
          <w:tcPr>
            <w:tcW w:w="588" w:type="dxa"/>
          </w:tcPr>
          <w:p w14:paraId="7DFD8E55" w14:textId="77777777" w:rsidR="00EB5B07" w:rsidRPr="00F33E6D" w:rsidRDefault="00EB5B07" w:rsidP="00EB5B07">
            <w:pPr>
              <w:rPr>
                <w:rFonts w:ascii="標楷體" w:eastAsia="標楷體" w:hAnsi="標楷體"/>
                <w:color w:val="000000"/>
              </w:rPr>
            </w:pPr>
            <w:r>
              <w:rPr>
                <w:rFonts w:ascii="標楷體" w:eastAsia="標楷體" w:hAnsi="標楷體" w:hint="eastAsia"/>
                <w:color w:val="000000"/>
              </w:rPr>
              <w:t>W</w:t>
            </w:r>
          </w:p>
        </w:tc>
        <w:tc>
          <w:tcPr>
            <w:tcW w:w="3816" w:type="dxa"/>
          </w:tcPr>
          <w:p w14:paraId="034A4A65" w14:textId="77777777" w:rsidR="00EB5B07" w:rsidRPr="008D0E56" w:rsidRDefault="00EB5B07" w:rsidP="00EB5B07">
            <w:pPr>
              <w:rPr>
                <w:rFonts w:ascii="標楷體" w:eastAsia="標楷體" w:hAnsi="標楷體"/>
              </w:rPr>
            </w:pPr>
            <w:r>
              <w:rPr>
                <w:rFonts w:ascii="標楷體" w:eastAsia="標楷體" w:hAnsi="標楷體" w:hint="eastAsia"/>
              </w:rPr>
              <w:t>1.依[</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w:t>
            </w:r>
            <w:r w:rsidR="005C7BBB">
              <w:rPr>
                <w:rFonts w:ascii="標楷體" w:eastAsia="標楷體" w:hAnsi="標楷體" w:hint="eastAsia"/>
              </w:rPr>
              <w:t>限輸入文數字</w:t>
            </w:r>
          </w:p>
          <w:p w14:paraId="5414AD60" w14:textId="77777777" w:rsidR="00EB5B07" w:rsidRPr="00F33E6D" w:rsidRDefault="00EB5B07" w:rsidP="00C40BE5">
            <w:pPr>
              <w:rPr>
                <w:rFonts w:ascii="標楷體" w:eastAsia="標楷體" w:hAnsi="標楷體"/>
                <w:color w:val="000000"/>
              </w:rPr>
            </w:pPr>
            <w:r>
              <w:rPr>
                <w:rFonts w:ascii="標楷體" w:eastAsia="標楷體" w:hAnsi="標楷體"/>
                <w:color w:val="000000"/>
              </w:rPr>
              <w:t>2.</w:t>
            </w:r>
            <w:r w:rsidR="00C40BE5">
              <w:rPr>
                <w:rFonts w:ascii="標楷體" w:eastAsia="標楷體" w:hAnsi="標楷體"/>
                <w:color w:val="000000"/>
              </w:rPr>
              <w:t>CustMain</w:t>
            </w:r>
            <w:r>
              <w:rPr>
                <w:rFonts w:ascii="標楷體" w:eastAsia="標楷體" w:hAnsi="標楷體"/>
                <w:color w:val="000000"/>
              </w:rPr>
              <w:t>.</w:t>
            </w:r>
            <w:r w:rsidR="00C40BE5">
              <w:rPr>
                <w:rFonts w:ascii="標楷體" w:eastAsia="標楷體" w:hAnsi="標楷體"/>
                <w:color w:val="000000"/>
              </w:rPr>
              <w:t>Cust</w:t>
            </w:r>
            <w:r w:rsidRPr="00956670">
              <w:rPr>
                <w:rFonts w:ascii="標楷體" w:eastAsia="標楷體" w:hAnsi="標楷體"/>
                <w:color w:val="000000"/>
              </w:rPr>
              <w:t>Name</w:t>
            </w:r>
          </w:p>
        </w:tc>
      </w:tr>
      <w:tr w:rsidR="00C40BE5" w:rsidRPr="00706FB5" w14:paraId="587F4AC6" w14:textId="77777777" w:rsidTr="00C40BE5">
        <w:tc>
          <w:tcPr>
            <w:tcW w:w="696" w:type="dxa"/>
          </w:tcPr>
          <w:p w14:paraId="5D8A6C62" w14:textId="77777777" w:rsidR="00C40BE5" w:rsidRDefault="00C40BE5" w:rsidP="00C40BE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57" w:type="dxa"/>
          </w:tcPr>
          <w:p w14:paraId="226CC78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與授信戶關係</w:t>
            </w:r>
          </w:p>
        </w:tc>
        <w:tc>
          <w:tcPr>
            <w:tcW w:w="780" w:type="dxa"/>
          </w:tcPr>
          <w:p w14:paraId="422FCE1A" w14:textId="77777777" w:rsidR="00C40BE5"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3F029489" w14:textId="77777777" w:rsidR="00C40BE5" w:rsidRPr="00F33E6D" w:rsidRDefault="00C40BE5" w:rsidP="00C40BE5">
            <w:pPr>
              <w:rPr>
                <w:rFonts w:ascii="標楷體" w:eastAsia="標楷體" w:hAnsi="標楷體"/>
                <w:color w:val="000000"/>
              </w:rPr>
            </w:pPr>
          </w:p>
        </w:tc>
        <w:tc>
          <w:tcPr>
            <w:tcW w:w="2449" w:type="dxa"/>
          </w:tcPr>
          <w:p w14:paraId="6109247C" w14:textId="77777777" w:rsidR="00C40BE5" w:rsidRDefault="00C40BE5" w:rsidP="00C40BE5">
            <w:pPr>
              <w:rPr>
                <w:rFonts w:ascii="標楷體" w:eastAsia="標楷體" w:hAnsi="標楷體"/>
                <w:color w:val="000000"/>
              </w:rPr>
            </w:pPr>
          </w:p>
        </w:tc>
        <w:tc>
          <w:tcPr>
            <w:tcW w:w="478" w:type="dxa"/>
          </w:tcPr>
          <w:p w14:paraId="36C98549" w14:textId="77777777" w:rsidR="00C40BE5" w:rsidRDefault="00C40BE5" w:rsidP="00C40BE5">
            <w:pPr>
              <w:rPr>
                <w:rFonts w:ascii="標楷體" w:eastAsia="標楷體" w:hAnsi="標楷體"/>
                <w:color w:val="000000"/>
              </w:rPr>
            </w:pPr>
          </w:p>
        </w:tc>
        <w:tc>
          <w:tcPr>
            <w:tcW w:w="588" w:type="dxa"/>
          </w:tcPr>
          <w:p w14:paraId="6C0B0BFF" w14:textId="77777777" w:rsidR="00C40BE5"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7ED8249A" w14:textId="77777777" w:rsidR="00C40BE5" w:rsidRDefault="00C40BE5" w:rsidP="00C40B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45012899" w14:textId="77777777" w:rsidR="00C40BE5" w:rsidRPr="00620588" w:rsidRDefault="00C40BE5" w:rsidP="00C40BE5">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C40BE5" w:rsidRPr="00706FB5" w14:paraId="55185410" w14:textId="77777777" w:rsidTr="00C40BE5">
        <w:tc>
          <w:tcPr>
            <w:tcW w:w="696" w:type="dxa"/>
          </w:tcPr>
          <w:p w14:paraId="26647BED"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57" w:type="dxa"/>
          </w:tcPr>
          <w:p w14:paraId="77F2FF72"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發行機構統編</w:t>
            </w:r>
          </w:p>
        </w:tc>
        <w:tc>
          <w:tcPr>
            <w:tcW w:w="780" w:type="dxa"/>
          </w:tcPr>
          <w:p w14:paraId="403EBC23"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0</w:t>
            </w:r>
          </w:p>
        </w:tc>
        <w:tc>
          <w:tcPr>
            <w:tcW w:w="1056" w:type="dxa"/>
          </w:tcPr>
          <w:p w14:paraId="41C47124" w14:textId="77777777" w:rsidR="00C40BE5" w:rsidRPr="00F33E6D" w:rsidRDefault="00C40BE5" w:rsidP="00C40BE5">
            <w:pPr>
              <w:rPr>
                <w:rFonts w:ascii="標楷體" w:eastAsia="標楷體" w:hAnsi="標楷體"/>
                <w:color w:val="000000"/>
              </w:rPr>
            </w:pPr>
          </w:p>
        </w:tc>
        <w:tc>
          <w:tcPr>
            <w:tcW w:w="2449" w:type="dxa"/>
          </w:tcPr>
          <w:p w14:paraId="28355788" w14:textId="77777777" w:rsidR="00C40BE5" w:rsidRPr="00F33E6D" w:rsidRDefault="00C40BE5" w:rsidP="00C40BE5">
            <w:pPr>
              <w:rPr>
                <w:rFonts w:ascii="標楷體" w:eastAsia="標楷體" w:hAnsi="標楷體"/>
                <w:color w:val="000000"/>
              </w:rPr>
            </w:pPr>
          </w:p>
        </w:tc>
        <w:tc>
          <w:tcPr>
            <w:tcW w:w="478" w:type="dxa"/>
          </w:tcPr>
          <w:p w14:paraId="216BD400" w14:textId="77777777" w:rsidR="00C40BE5" w:rsidRPr="00F33E6D" w:rsidRDefault="00C40BE5" w:rsidP="00C40BE5">
            <w:pPr>
              <w:rPr>
                <w:rFonts w:ascii="標楷體" w:eastAsia="標楷體" w:hAnsi="標楷體"/>
                <w:color w:val="000000"/>
              </w:rPr>
            </w:pPr>
          </w:p>
        </w:tc>
        <w:tc>
          <w:tcPr>
            <w:tcW w:w="588" w:type="dxa"/>
          </w:tcPr>
          <w:p w14:paraId="40B0C47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86CDE9E"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3A53CBF" w14:textId="77777777" w:rsidR="00C40BE5" w:rsidRPr="0069020C" w:rsidRDefault="00C40BE5" w:rsidP="00C40BE5">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C40BE5" w:rsidRPr="00706FB5" w14:paraId="2F7494D8" w14:textId="77777777" w:rsidTr="00C40BE5">
        <w:tc>
          <w:tcPr>
            <w:tcW w:w="696" w:type="dxa"/>
          </w:tcPr>
          <w:p w14:paraId="215DBA23" w14:textId="77777777" w:rsidR="00C40BE5" w:rsidRPr="0041485D" w:rsidRDefault="00C40BE5" w:rsidP="00C40BE5">
            <w:pPr>
              <w:rPr>
                <w:rFonts w:ascii="標楷體" w:eastAsia="標楷體" w:hAnsi="標楷體"/>
                <w:color w:val="000000"/>
              </w:rPr>
            </w:pPr>
            <w:r>
              <w:rPr>
                <w:rFonts w:ascii="標楷體" w:eastAsia="標楷體" w:hAnsi="標楷體"/>
                <w:color w:val="000000"/>
              </w:rPr>
              <w:t>20</w:t>
            </w:r>
          </w:p>
        </w:tc>
        <w:tc>
          <w:tcPr>
            <w:tcW w:w="557" w:type="dxa"/>
          </w:tcPr>
          <w:p w14:paraId="23BA9FC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發行機構所在國別</w:t>
            </w:r>
          </w:p>
        </w:tc>
        <w:tc>
          <w:tcPr>
            <w:tcW w:w="780" w:type="dxa"/>
          </w:tcPr>
          <w:p w14:paraId="498FEDE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31A5BC1D" w14:textId="77777777" w:rsidR="00C40BE5" w:rsidRPr="00F33E6D" w:rsidRDefault="00C40BE5" w:rsidP="00C40BE5">
            <w:pPr>
              <w:rPr>
                <w:rFonts w:ascii="標楷體" w:eastAsia="標楷體" w:hAnsi="標楷體"/>
                <w:color w:val="000000"/>
              </w:rPr>
            </w:pPr>
          </w:p>
        </w:tc>
        <w:tc>
          <w:tcPr>
            <w:tcW w:w="2449" w:type="dxa"/>
          </w:tcPr>
          <w:p w14:paraId="3E2E632D"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Nationality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149F897F" w14:textId="77777777" w:rsidR="00C40BE5" w:rsidRPr="00F33E6D" w:rsidRDefault="00C40BE5" w:rsidP="00C40BE5">
            <w:pPr>
              <w:rPr>
                <w:rFonts w:ascii="標楷體" w:eastAsia="標楷體" w:hAnsi="標楷體"/>
                <w:color w:val="000000"/>
              </w:rPr>
            </w:pPr>
          </w:p>
        </w:tc>
        <w:tc>
          <w:tcPr>
            <w:tcW w:w="588" w:type="dxa"/>
          </w:tcPr>
          <w:p w14:paraId="476A7FF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BBAF9DF" w14:textId="77777777" w:rsidR="00C40BE5" w:rsidRPr="001656E1" w:rsidRDefault="00C40BE5" w:rsidP="00C40BE5">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F10B821" w14:textId="77777777" w:rsidR="00C40BE5" w:rsidRPr="0069020C"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C40BE5" w:rsidRPr="00706FB5" w14:paraId="3CC20F6F" w14:textId="77777777" w:rsidTr="00C40BE5">
        <w:tc>
          <w:tcPr>
            <w:tcW w:w="696" w:type="dxa"/>
          </w:tcPr>
          <w:p w14:paraId="267EE78E"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57" w:type="dxa"/>
          </w:tcPr>
          <w:p w14:paraId="6D85F831"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憑證編號</w:t>
            </w:r>
          </w:p>
        </w:tc>
        <w:tc>
          <w:tcPr>
            <w:tcW w:w="780" w:type="dxa"/>
          </w:tcPr>
          <w:p w14:paraId="478F663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0</w:t>
            </w:r>
          </w:p>
        </w:tc>
        <w:tc>
          <w:tcPr>
            <w:tcW w:w="1056" w:type="dxa"/>
          </w:tcPr>
          <w:p w14:paraId="635018FA" w14:textId="77777777" w:rsidR="00C40BE5" w:rsidRPr="00F33E6D" w:rsidRDefault="00C40BE5" w:rsidP="00C40BE5">
            <w:pPr>
              <w:rPr>
                <w:rFonts w:ascii="標楷體" w:eastAsia="標楷體" w:hAnsi="標楷體"/>
                <w:color w:val="000000"/>
              </w:rPr>
            </w:pPr>
          </w:p>
        </w:tc>
        <w:tc>
          <w:tcPr>
            <w:tcW w:w="2449" w:type="dxa"/>
          </w:tcPr>
          <w:p w14:paraId="12DB0AFC" w14:textId="77777777" w:rsidR="00C40BE5" w:rsidRPr="00F33E6D" w:rsidRDefault="00C40BE5" w:rsidP="00C40BE5">
            <w:pPr>
              <w:rPr>
                <w:rFonts w:ascii="標楷體" w:eastAsia="標楷體" w:hAnsi="標楷體"/>
                <w:color w:val="000000"/>
              </w:rPr>
            </w:pPr>
          </w:p>
        </w:tc>
        <w:tc>
          <w:tcPr>
            <w:tcW w:w="478" w:type="dxa"/>
          </w:tcPr>
          <w:p w14:paraId="7841290E" w14:textId="77777777" w:rsidR="00C40BE5" w:rsidRPr="00F33E6D" w:rsidRDefault="00C40BE5" w:rsidP="00C40BE5">
            <w:pPr>
              <w:rPr>
                <w:rFonts w:ascii="標楷體" w:eastAsia="標楷體" w:hAnsi="標楷體"/>
                <w:color w:val="000000"/>
              </w:rPr>
            </w:pPr>
          </w:p>
        </w:tc>
        <w:tc>
          <w:tcPr>
            <w:tcW w:w="588" w:type="dxa"/>
          </w:tcPr>
          <w:p w14:paraId="76D0F12C"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8C12530"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4BC742F" w14:textId="77777777" w:rsidR="00C40BE5" w:rsidRPr="00EB543B" w:rsidRDefault="00C40BE5" w:rsidP="00C40BE5">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C40BE5" w:rsidRPr="00706FB5" w14:paraId="55271080" w14:textId="77777777" w:rsidTr="00C40BE5">
        <w:tc>
          <w:tcPr>
            <w:tcW w:w="696" w:type="dxa"/>
          </w:tcPr>
          <w:p w14:paraId="7BD6DF6D"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57" w:type="dxa"/>
          </w:tcPr>
          <w:p w14:paraId="7D464B1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貸放成數</w:t>
            </w:r>
          </w:p>
        </w:tc>
        <w:tc>
          <w:tcPr>
            <w:tcW w:w="780" w:type="dxa"/>
          </w:tcPr>
          <w:p w14:paraId="0CBB79D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2</w:t>
            </w:r>
          </w:p>
        </w:tc>
        <w:tc>
          <w:tcPr>
            <w:tcW w:w="1056" w:type="dxa"/>
          </w:tcPr>
          <w:p w14:paraId="0F3CECEB" w14:textId="77777777" w:rsidR="00C40BE5" w:rsidRPr="00F33E6D" w:rsidRDefault="00C40BE5" w:rsidP="00C40BE5">
            <w:pPr>
              <w:rPr>
                <w:rFonts w:ascii="標楷體" w:eastAsia="標楷體" w:hAnsi="標楷體"/>
                <w:color w:val="000000"/>
              </w:rPr>
            </w:pPr>
          </w:p>
        </w:tc>
        <w:tc>
          <w:tcPr>
            <w:tcW w:w="2449" w:type="dxa"/>
          </w:tcPr>
          <w:p w14:paraId="2F59AA5F" w14:textId="77777777" w:rsidR="00C40BE5" w:rsidRPr="00F33E6D" w:rsidRDefault="00C40BE5" w:rsidP="00C40BE5">
            <w:pPr>
              <w:rPr>
                <w:rFonts w:ascii="標楷體" w:eastAsia="標楷體" w:hAnsi="標楷體"/>
                <w:color w:val="000000"/>
              </w:rPr>
            </w:pPr>
          </w:p>
        </w:tc>
        <w:tc>
          <w:tcPr>
            <w:tcW w:w="478" w:type="dxa"/>
          </w:tcPr>
          <w:p w14:paraId="1DE9BE6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2B3B331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924BF5F" w14:textId="77777777" w:rsidR="00C40BE5" w:rsidRDefault="00C40BE5" w:rsidP="00C40BE5">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CE5F34"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C40BE5" w:rsidRPr="00706FB5" w14:paraId="75F93C7D" w14:textId="77777777" w:rsidTr="00C40BE5">
        <w:tc>
          <w:tcPr>
            <w:tcW w:w="696" w:type="dxa"/>
          </w:tcPr>
          <w:p w14:paraId="56B0EAB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57" w:type="dxa"/>
          </w:tcPr>
          <w:p w14:paraId="5C289397"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有價證券類別</w:t>
            </w:r>
          </w:p>
        </w:tc>
        <w:tc>
          <w:tcPr>
            <w:tcW w:w="780" w:type="dxa"/>
          </w:tcPr>
          <w:p w14:paraId="1BB2FB6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3C632EFA" w14:textId="77777777" w:rsidR="00C40BE5" w:rsidRPr="00F33E6D" w:rsidRDefault="00C40BE5" w:rsidP="00C40BE5">
            <w:pPr>
              <w:rPr>
                <w:rFonts w:ascii="標楷體" w:eastAsia="標楷體" w:hAnsi="標楷體"/>
                <w:color w:val="000000"/>
              </w:rPr>
            </w:pPr>
          </w:p>
        </w:tc>
        <w:tc>
          <w:tcPr>
            <w:tcW w:w="2449" w:type="dxa"/>
          </w:tcPr>
          <w:p w14:paraId="440E0C21"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1:股票</w:t>
            </w:r>
          </w:p>
          <w:p w14:paraId="69F429A0"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2:基金</w:t>
            </w:r>
          </w:p>
          <w:p w14:paraId="56EDBE95"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3:債券</w:t>
            </w:r>
          </w:p>
          <w:p w14:paraId="79B543B3" w14:textId="77777777" w:rsidR="00C40BE5" w:rsidRDefault="00C40BE5" w:rsidP="00C40BE5">
            <w:pPr>
              <w:rPr>
                <w:rFonts w:ascii="標楷體" w:eastAsia="標楷體" w:hAnsi="標楷體"/>
                <w:color w:val="000000"/>
              </w:rPr>
            </w:pPr>
            <w:r w:rsidRPr="00CB55AB">
              <w:rPr>
                <w:rFonts w:ascii="標楷體" w:eastAsia="標楷體" w:hAnsi="標楷體" w:hint="eastAsia"/>
                <w:color w:val="000000"/>
              </w:rPr>
              <w:t>04:票</w:t>
            </w:r>
            <w:proofErr w:type="gramStart"/>
            <w:r w:rsidRPr="00CB55AB">
              <w:rPr>
                <w:rFonts w:ascii="標楷體" w:eastAsia="標楷體" w:hAnsi="標楷體" w:hint="eastAsia"/>
                <w:color w:val="000000"/>
              </w:rPr>
              <w:t>券</w:t>
            </w:r>
            <w:proofErr w:type="gramEnd"/>
            <w:r w:rsidRPr="00CB55AB">
              <w:rPr>
                <w:rFonts w:ascii="標楷體" w:eastAsia="標楷體" w:hAnsi="標楷體" w:hint="eastAsia"/>
                <w:color w:val="000000"/>
              </w:rPr>
              <w:t>/國庫儲蓄</w:t>
            </w:r>
            <w:proofErr w:type="gramStart"/>
            <w:r w:rsidRPr="00CB55AB">
              <w:rPr>
                <w:rFonts w:ascii="標楷體" w:eastAsia="標楷體" w:hAnsi="標楷體" w:hint="eastAsia"/>
                <w:color w:val="000000"/>
              </w:rPr>
              <w:t>券</w:t>
            </w:r>
            <w:proofErr w:type="gramEnd"/>
          </w:p>
          <w:p w14:paraId="39F3279C" w14:textId="77777777" w:rsidR="00C40BE5" w:rsidRPr="00F33E6D" w:rsidRDefault="00C40BE5" w:rsidP="00C40BE5">
            <w:pPr>
              <w:rPr>
                <w:rFonts w:ascii="標楷體" w:eastAsia="標楷體" w:hAnsi="標楷體"/>
                <w:color w:val="000000"/>
              </w:rPr>
            </w:pPr>
            <w:r w:rsidRPr="00CB55AB">
              <w:rPr>
                <w:rFonts w:ascii="標楷體" w:eastAsia="標楷體" w:hAnsi="標楷體" w:hint="eastAsia"/>
                <w:color w:val="000000"/>
              </w:rPr>
              <w:t>05:其他</w:t>
            </w:r>
          </w:p>
        </w:tc>
        <w:tc>
          <w:tcPr>
            <w:tcW w:w="478" w:type="dxa"/>
          </w:tcPr>
          <w:p w14:paraId="40434FA2" w14:textId="77777777" w:rsidR="00C40BE5" w:rsidRPr="00F33E6D" w:rsidRDefault="00C40BE5" w:rsidP="00C40BE5">
            <w:pPr>
              <w:rPr>
                <w:rFonts w:ascii="標楷體" w:eastAsia="標楷體" w:hAnsi="標楷體"/>
                <w:color w:val="000000"/>
              </w:rPr>
            </w:pPr>
          </w:p>
        </w:tc>
        <w:tc>
          <w:tcPr>
            <w:tcW w:w="588" w:type="dxa"/>
          </w:tcPr>
          <w:p w14:paraId="7152CA0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01D2FA9"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ABA1407"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5F9F1BC5"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C40BE5" w:rsidRPr="00706FB5" w14:paraId="48E9CDB0" w14:textId="77777777" w:rsidTr="00C40BE5">
        <w:tc>
          <w:tcPr>
            <w:tcW w:w="696" w:type="dxa"/>
          </w:tcPr>
          <w:p w14:paraId="75928523"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57" w:type="dxa"/>
          </w:tcPr>
          <w:p w14:paraId="110A8821"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掛牌交易所</w:t>
            </w:r>
          </w:p>
        </w:tc>
        <w:tc>
          <w:tcPr>
            <w:tcW w:w="780" w:type="dxa"/>
          </w:tcPr>
          <w:p w14:paraId="5C15099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2E1CE6A1" w14:textId="77777777" w:rsidR="00C40BE5" w:rsidRPr="00F33E6D" w:rsidRDefault="00C40BE5" w:rsidP="00C40BE5">
            <w:pPr>
              <w:rPr>
                <w:rFonts w:ascii="標楷體" w:eastAsia="標楷體" w:hAnsi="標楷體"/>
                <w:color w:val="000000"/>
              </w:rPr>
            </w:pPr>
          </w:p>
        </w:tc>
        <w:tc>
          <w:tcPr>
            <w:tcW w:w="2449" w:type="dxa"/>
          </w:tcPr>
          <w:p w14:paraId="25C877FF"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臺灣證交所</w:t>
            </w:r>
          </w:p>
          <w:p w14:paraId="16B02C62"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櫃檯買賣中心</w:t>
            </w:r>
          </w:p>
          <w:p w14:paraId="7FA36EA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紐約證券交易所（NYSE）</w:t>
            </w:r>
          </w:p>
          <w:p w14:paraId="3BD9390A"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那斯達克（Nasdaq）</w:t>
            </w:r>
          </w:p>
          <w:p w14:paraId="176E00F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5:倫敦證券交易所（LSE）</w:t>
            </w:r>
          </w:p>
          <w:p w14:paraId="7228A0E8"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6:德國證券交易所（GSE）</w:t>
            </w:r>
          </w:p>
          <w:p w14:paraId="1BB1CA90"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7:歐洲交易所（Euronext）</w:t>
            </w:r>
          </w:p>
          <w:p w14:paraId="0EB4A78B"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8:東京證券交易所（TSE）</w:t>
            </w:r>
          </w:p>
          <w:p w14:paraId="438C3FEF"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無</w:t>
            </w:r>
          </w:p>
        </w:tc>
        <w:tc>
          <w:tcPr>
            <w:tcW w:w="478" w:type="dxa"/>
          </w:tcPr>
          <w:p w14:paraId="767D95C1" w14:textId="77777777" w:rsidR="00C40BE5" w:rsidRPr="00F33E6D" w:rsidRDefault="00C40BE5" w:rsidP="00C40BE5">
            <w:pPr>
              <w:rPr>
                <w:rFonts w:ascii="標楷體" w:eastAsia="標楷體" w:hAnsi="標楷體"/>
                <w:color w:val="000000"/>
              </w:rPr>
            </w:pPr>
          </w:p>
        </w:tc>
        <w:tc>
          <w:tcPr>
            <w:tcW w:w="588" w:type="dxa"/>
          </w:tcPr>
          <w:p w14:paraId="4AE6F67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989F5B2"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A3658F"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037C0C20" w14:textId="77777777" w:rsidR="00C40BE5" w:rsidRPr="00EB543B"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C40BE5" w:rsidRPr="00706FB5" w14:paraId="6F7FEF37" w14:textId="77777777" w:rsidTr="00C40BE5">
        <w:tc>
          <w:tcPr>
            <w:tcW w:w="696" w:type="dxa"/>
          </w:tcPr>
          <w:p w14:paraId="4C84BD4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57" w:type="dxa"/>
          </w:tcPr>
          <w:p w14:paraId="1B5DBBDD"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日</w:t>
            </w:r>
          </w:p>
        </w:tc>
        <w:tc>
          <w:tcPr>
            <w:tcW w:w="780" w:type="dxa"/>
          </w:tcPr>
          <w:p w14:paraId="75FCBEC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C310DDF" w14:textId="77777777" w:rsidR="00C40BE5" w:rsidRPr="00F33E6D" w:rsidRDefault="00C40BE5" w:rsidP="00C40BE5">
            <w:pPr>
              <w:rPr>
                <w:rFonts w:ascii="標楷體" w:eastAsia="標楷體" w:hAnsi="標楷體"/>
                <w:color w:val="000000"/>
              </w:rPr>
            </w:pPr>
          </w:p>
        </w:tc>
        <w:tc>
          <w:tcPr>
            <w:tcW w:w="2449" w:type="dxa"/>
          </w:tcPr>
          <w:p w14:paraId="00EE1BD4"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49AE3236" w14:textId="77777777" w:rsidR="00C40BE5" w:rsidRPr="00F33E6D" w:rsidRDefault="00C40BE5" w:rsidP="00C40BE5">
            <w:pPr>
              <w:rPr>
                <w:rFonts w:ascii="標楷體" w:eastAsia="標楷體" w:hAnsi="標楷體"/>
                <w:color w:val="000000"/>
              </w:rPr>
            </w:pPr>
          </w:p>
        </w:tc>
        <w:tc>
          <w:tcPr>
            <w:tcW w:w="588" w:type="dxa"/>
          </w:tcPr>
          <w:p w14:paraId="3AC9232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1574752"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C57E3B1"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72C6BB0A"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4D02623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C40BE5" w:rsidRPr="00706FB5" w14:paraId="28265B03" w14:textId="77777777" w:rsidTr="00C40BE5">
        <w:tc>
          <w:tcPr>
            <w:tcW w:w="696" w:type="dxa"/>
          </w:tcPr>
          <w:p w14:paraId="1A08F32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57" w:type="dxa"/>
          </w:tcPr>
          <w:p w14:paraId="64645DC1"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到期日</w:t>
            </w:r>
          </w:p>
        </w:tc>
        <w:tc>
          <w:tcPr>
            <w:tcW w:w="780" w:type="dxa"/>
          </w:tcPr>
          <w:p w14:paraId="796D9F5C"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D877BFD" w14:textId="77777777" w:rsidR="00C40BE5" w:rsidRPr="00F33E6D" w:rsidRDefault="00C40BE5" w:rsidP="00C40BE5">
            <w:pPr>
              <w:rPr>
                <w:rFonts w:ascii="標楷體" w:eastAsia="標楷體" w:hAnsi="標楷體"/>
                <w:color w:val="000000"/>
              </w:rPr>
            </w:pPr>
          </w:p>
        </w:tc>
        <w:tc>
          <w:tcPr>
            <w:tcW w:w="2449" w:type="dxa"/>
          </w:tcPr>
          <w:p w14:paraId="51AC849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626722B7" w14:textId="77777777" w:rsidR="00C40BE5" w:rsidRPr="00F33E6D" w:rsidRDefault="00C40BE5" w:rsidP="00C40BE5">
            <w:pPr>
              <w:rPr>
                <w:rFonts w:ascii="標楷體" w:eastAsia="標楷體" w:hAnsi="標楷體"/>
                <w:color w:val="000000"/>
              </w:rPr>
            </w:pPr>
          </w:p>
        </w:tc>
        <w:tc>
          <w:tcPr>
            <w:tcW w:w="588" w:type="dxa"/>
          </w:tcPr>
          <w:p w14:paraId="29ABB77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3BAA7380"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51DC779"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327A3BDC"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165724A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C40BE5" w:rsidRPr="00706FB5" w14:paraId="7D5A2D74" w14:textId="77777777" w:rsidTr="00C40BE5">
        <w:tc>
          <w:tcPr>
            <w:tcW w:w="696" w:type="dxa"/>
          </w:tcPr>
          <w:p w14:paraId="627E3FFB"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57" w:type="dxa"/>
          </w:tcPr>
          <w:p w14:paraId="20695B60"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者對象別</w:t>
            </w:r>
          </w:p>
        </w:tc>
        <w:tc>
          <w:tcPr>
            <w:tcW w:w="780" w:type="dxa"/>
          </w:tcPr>
          <w:p w14:paraId="04E3278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19701B9F" w14:textId="77777777" w:rsidR="00C40BE5" w:rsidRPr="00F33E6D" w:rsidRDefault="00C40BE5" w:rsidP="00C40BE5">
            <w:pPr>
              <w:rPr>
                <w:rFonts w:ascii="標楷體" w:eastAsia="標楷體" w:hAnsi="標楷體"/>
                <w:color w:val="000000"/>
              </w:rPr>
            </w:pPr>
          </w:p>
        </w:tc>
        <w:tc>
          <w:tcPr>
            <w:tcW w:w="2449" w:type="dxa"/>
          </w:tcPr>
          <w:p w14:paraId="7CE0515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主權國家</w:t>
            </w:r>
          </w:p>
          <w:p w14:paraId="449E5C3D"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銀行</w:t>
            </w:r>
          </w:p>
          <w:p w14:paraId="0A4568F4"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企業</w:t>
            </w:r>
          </w:p>
          <w:p w14:paraId="23D8157C"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無</w:t>
            </w:r>
          </w:p>
          <w:p w14:paraId="33BCFC68"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其他</w:t>
            </w:r>
          </w:p>
        </w:tc>
        <w:tc>
          <w:tcPr>
            <w:tcW w:w="478" w:type="dxa"/>
          </w:tcPr>
          <w:p w14:paraId="742BEAC2" w14:textId="77777777" w:rsidR="00C40BE5" w:rsidRPr="00F33E6D" w:rsidRDefault="00C40BE5" w:rsidP="00C40BE5">
            <w:pPr>
              <w:rPr>
                <w:rFonts w:ascii="標楷體" w:eastAsia="標楷體" w:hAnsi="標楷體"/>
                <w:color w:val="000000"/>
              </w:rPr>
            </w:pPr>
          </w:p>
        </w:tc>
        <w:tc>
          <w:tcPr>
            <w:tcW w:w="588" w:type="dxa"/>
          </w:tcPr>
          <w:p w14:paraId="53DA118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6FDF6E63"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9ABFF4"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70C2D45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C40BE5" w:rsidRPr="00706FB5" w14:paraId="7065F569" w14:textId="77777777" w:rsidTr="00C40BE5">
        <w:tc>
          <w:tcPr>
            <w:tcW w:w="696" w:type="dxa"/>
          </w:tcPr>
          <w:p w14:paraId="078EBF8B"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57" w:type="dxa"/>
          </w:tcPr>
          <w:p w14:paraId="0A56E97A" w14:textId="77777777" w:rsidR="00C40BE5" w:rsidRDefault="00C40BE5" w:rsidP="00C40BE5">
            <w:pPr>
              <w:rPr>
                <w:rFonts w:ascii="標楷體" w:eastAsia="標楷體" w:hAnsi="標楷體"/>
                <w:color w:val="000000"/>
              </w:rPr>
            </w:pPr>
            <w:r w:rsidRPr="00140075">
              <w:rPr>
                <w:rFonts w:ascii="標楷體" w:eastAsia="標楷體" w:hAnsi="標楷體" w:hint="eastAsia"/>
                <w:color w:val="000000"/>
              </w:rPr>
              <w:t>發行者次對象別</w:t>
            </w:r>
          </w:p>
        </w:tc>
        <w:tc>
          <w:tcPr>
            <w:tcW w:w="780" w:type="dxa"/>
          </w:tcPr>
          <w:p w14:paraId="4347A6B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2ED39991" w14:textId="77777777" w:rsidR="00C40BE5" w:rsidRPr="00F33E6D" w:rsidRDefault="00C40BE5" w:rsidP="00C40BE5">
            <w:pPr>
              <w:rPr>
                <w:rFonts w:ascii="標楷體" w:eastAsia="標楷體" w:hAnsi="標楷體"/>
                <w:color w:val="000000"/>
              </w:rPr>
            </w:pPr>
          </w:p>
        </w:tc>
        <w:tc>
          <w:tcPr>
            <w:tcW w:w="2449" w:type="dxa"/>
          </w:tcPr>
          <w:p w14:paraId="06B7166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主權國家</w:t>
            </w:r>
          </w:p>
          <w:p w14:paraId="38E37F9B"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銀行</w:t>
            </w:r>
          </w:p>
          <w:p w14:paraId="0AA31F66"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企業</w:t>
            </w:r>
          </w:p>
          <w:p w14:paraId="2EF84779"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4:無</w:t>
            </w:r>
          </w:p>
          <w:p w14:paraId="05DAC860"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其他</w:t>
            </w:r>
          </w:p>
        </w:tc>
        <w:tc>
          <w:tcPr>
            <w:tcW w:w="478" w:type="dxa"/>
          </w:tcPr>
          <w:p w14:paraId="3545AF11" w14:textId="77777777" w:rsidR="00C40BE5" w:rsidRPr="00F33E6D" w:rsidRDefault="00C40BE5" w:rsidP="00C40BE5">
            <w:pPr>
              <w:rPr>
                <w:rFonts w:ascii="標楷體" w:eastAsia="標楷體" w:hAnsi="標楷體"/>
                <w:color w:val="000000"/>
              </w:rPr>
            </w:pPr>
          </w:p>
        </w:tc>
        <w:tc>
          <w:tcPr>
            <w:tcW w:w="588" w:type="dxa"/>
          </w:tcPr>
          <w:p w14:paraId="4D59EEC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0E2911D9"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9E59FE"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4DEF4CE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C40BE5" w:rsidRPr="00706FB5" w14:paraId="5736D01E" w14:textId="77777777" w:rsidTr="00C40BE5">
        <w:tc>
          <w:tcPr>
            <w:tcW w:w="696" w:type="dxa"/>
          </w:tcPr>
          <w:p w14:paraId="12849F87"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57" w:type="dxa"/>
          </w:tcPr>
          <w:p w14:paraId="04E8C48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評等日期</w:t>
            </w:r>
          </w:p>
        </w:tc>
        <w:tc>
          <w:tcPr>
            <w:tcW w:w="780" w:type="dxa"/>
          </w:tcPr>
          <w:p w14:paraId="70C92C23"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70AF2F87" w14:textId="77777777" w:rsidR="00C40BE5" w:rsidRPr="00F33E6D" w:rsidRDefault="00C40BE5" w:rsidP="00C40BE5">
            <w:pPr>
              <w:rPr>
                <w:rFonts w:ascii="標楷體" w:eastAsia="標楷體" w:hAnsi="標楷體"/>
                <w:color w:val="000000"/>
              </w:rPr>
            </w:pPr>
          </w:p>
        </w:tc>
        <w:tc>
          <w:tcPr>
            <w:tcW w:w="2449" w:type="dxa"/>
          </w:tcPr>
          <w:p w14:paraId="0BBF2EC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40724EF3" w14:textId="77777777" w:rsidR="00C40BE5" w:rsidRPr="00F33E6D" w:rsidRDefault="00C40BE5" w:rsidP="00C40BE5">
            <w:pPr>
              <w:rPr>
                <w:rFonts w:ascii="標楷體" w:eastAsia="標楷體" w:hAnsi="標楷體"/>
                <w:color w:val="000000"/>
              </w:rPr>
            </w:pPr>
          </w:p>
        </w:tc>
        <w:tc>
          <w:tcPr>
            <w:tcW w:w="588" w:type="dxa"/>
          </w:tcPr>
          <w:p w14:paraId="7C4BA52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7D0ACF8E" w14:textId="77777777" w:rsidR="00C40BE5" w:rsidRPr="0078668E" w:rsidRDefault="00C40BE5" w:rsidP="00C40BE5">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2C9826F" w14:textId="77777777" w:rsidR="00C40BE5" w:rsidRPr="0078668E" w:rsidRDefault="00C40BE5" w:rsidP="00C40BE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279D9BF1"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64742831"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C40BE5" w:rsidRPr="00706FB5" w14:paraId="7CC44E81" w14:textId="77777777" w:rsidTr="00C40BE5">
        <w:tc>
          <w:tcPr>
            <w:tcW w:w="696" w:type="dxa"/>
          </w:tcPr>
          <w:p w14:paraId="6CDAF373" w14:textId="77777777" w:rsidR="00C40BE5" w:rsidRPr="0041485D" w:rsidRDefault="00C40BE5" w:rsidP="00C40BE5">
            <w:pPr>
              <w:rPr>
                <w:rFonts w:ascii="標楷體" w:eastAsia="標楷體" w:hAnsi="標楷體"/>
                <w:color w:val="000000"/>
              </w:rPr>
            </w:pPr>
            <w:r>
              <w:rPr>
                <w:rFonts w:ascii="標楷體" w:eastAsia="標楷體" w:hAnsi="標楷體"/>
                <w:color w:val="000000"/>
              </w:rPr>
              <w:t>30</w:t>
            </w:r>
          </w:p>
        </w:tc>
        <w:tc>
          <w:tcPr>
            <w:tcW w:w="557" w:type="dxa"/>
          </w:tcPr>
          <w:p w14:paraId="26BA79D7"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評等公司</w:t>
            </w:r>
          </w:p>
        </w:tc>
        <w:tc>
          <w:tcPr>
            <w:tcW w:w="780" w:type="dxa"/>
          </w:tcPr>
          <w:p w14:paraId="5AE0F8B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p>
        </w:tc>
        <w:tc>
          <w:tcPr>
            <w:tcW w:w="1056" w:type="dxa"/>
          </w:tcPr>
          <w:p w14:paraId="03B21C29" w14:textId="77777777" w:rsidR="00C40BE5" w:rsidRPr="00F33E6D" w:rsidRDefault="00C40BE5" w:rsidP="00C40BE5">
            <w:pPr>
              <w:rPr>
                <w:rFonts w:ascii="標楷體" w:eastAsia="標楷體" w:hAnsi="標楷體"/>
                <w:color w:val="000000"/>
              </w:rPr>
            </w:pPr>
          </w:p>
        </w:tc>
        <w:tc>
          <w:tcPr>
            <w:tcW w:w="2449" w:type="dxa"/>
          </w:tcPr>
          <w:p w14:paraId="62EF13A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10:中華信評</w:t>
            </w:r>
          </w:p>
          <w:p w14:paraId="08D1E7CE"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20:穆迪</w:t>
            </w:r>
          </w:p>
          <w:p w14:paraId="77B68028" w14:textId="77777777" w:rsidR="00C40BE5" w:rsidRDefault="00C40BE5" w:rsidP="00C40BE5">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F5F72D2" w14:textId="77777777" w:rsidR="00C40BE5" w:rsidRDefault="00C40BE5" w:rsidP="00C40BE5">
            <w:pPr>
              <w:rPr>
                <w:rFonts w:ascii="標楷體" w:eastAsia="標楷體" w:hAnsi="標楷體"/>
                <w:color w:val="000000"/>
              </w:rPr>
            </w:pPr>
            <w:proofErr w:type="gramStart"/>
            <w:r w:rsidRPr="00A51302">
              <w:rPr>
                <w:rFonts w:ascii="標楷體" w:eastAsia="標楷體" w:hAnsi="標楷體" w:hint="eastAsia"/>
                <w:color w:val="000000"/>
              </w:rPr>
              <w:t>40:TCRI</w:t>
            </w:r>
            <w:proofErr w:type="gramEnd"/>
          </w:p>
          <w:p w14:paraId="7BC4B88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50:標準普爾</w:t>
            </w:r>
          </w:p>
          <w:p w14:paraId="44E815DE"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0:其他</w:t>
            </w:r>
          </w:p>
        </w:tc>
        <w:tc>
          <w:tcPr>
            <w:tcW w:w="478" w:type="dxa"/>
          </w:tcPr>
          <w:p w14:paraId="169BC52F" w14:textId="77777777" w:rsidR="00C40BE5" w:rsidRPr="00F33E6D" w:rsidRDefault="00C40BE5" w:rsidP="00C40BE5">
            <w:pPr>
              <w:rPr>
                <w:rFonts w:ascii="標楷體" w:eastAsia="標楷體" w:hAnsi="標楷體"/>
                <w:color w:val="000000"/>
              </w:rPr>
            </w:pPr>
          </w:p>
        </w:tc>
        <w:tc>
          <w:tcPr>
            <w:tcW w:w="588" w:type="dxa"/>
          </w:tcPr>
          <w:p w14:paraId="70E8664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A79EB6" w14:textId="77777777" w:rsidR="00C40BE5"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F807087" w14:textId="77777777" w:rsidR="00C40BE5" w:rsidRPr="002B7AE8" w:rsidRDefault="00C40BE5" w:rsidP="00C40BE5">
            <w:pPr>
              <w:rPr>
                <w:rFonts w:ascii="標楷體" w:eastAsia="標楷體" w:hAnsi="標楷體"/>
              </w:rPr>
            </w:pPr>
            <w:r>
              <w:rPr>
                <w:rFonts w:ascii="標楷體" w:eastAsia="標楷體" w:hAnsi="標楷體" w:hint="eastAsia"/>
                <w:color w:val="000000"/>
              </w:rPr>
              <w:t>，否則隱藏</w:t>
            </w:r>
          </w:p>
          <w:p w14:paraId="1D69BEAA"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C40BE5" w:rsidRPr="00706FB5" w14:paraId="0666EC7C" w14:textId="77777777" w:rsidTr="00C40BE5">
        <w:tc>
          <w:tcPr>
            <w:tcW w:w="696" w:type="dxa"/>
          </w:tcPr>
          <w:p w14:paraId="1204A766"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57" w:type="dxa"/>
          </w:tcPr>
          <w:p w14:paraId="5796A355"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外部評等</w:t>
            </w:r>
          </w:p>
        </w:tc>
        <w:tc>
          <w:tcPr>
            <w:tcW w:w="780" w:type="dxa"/>
          </w:tcPr>
          <w:p w14:paraId="4904E55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5BDE54C7" w14:textId="77777777" w:rsidR="00C40BE5" w:rsidRPr="00F33E6D" w:rsidRDefault="00C40BE5" w:rsidP="00C40BE5">
            <w:pPr>
              <w:rPr>
                <w:rFonts w:ascii="標楷體" w:eastAsia="標楷體" w:hAnsi="標楷體"/>
                <w:color w:val="000000"/>
              </w:rPr>
            </w:pPr>
          </w:p>
        </w:tc>
        <w:tc>
          <w:tcPr>
            <w:tcW w:w="2449" w:type="dxa"/>
          </w:tcPr>
          <w:p w14:paraId="7B6735E6" w14:textId="77777777" w:rsidR="00C40BE5" w:rsidRPr="00F33E6D" w:rsidRDefault="00C40BE5" w:rsidP="00C40BE5">
            <w:pPr>
              <w:rPr>
                <w:rFonts w:ascii="標楷體" w:eastAsia="標楷體" w:hAnsi="標楷體"/>
                <w:color w:val="000000"/>
              </w:rPr>
            </w:pPr>
          </w:p>
        </w:tc>
        <w:tc>
          <w:tcPr>
            <w:tcW w:w="478" w:type="dxa"/>
          </w:tcPr>
          <w:p w14:paraId="418BB011" w14:textId="77777777" w:rsidR="00C40BE5" w:rsidRPr="00F33E6D" w:rsidRDefault="00C40BE5" w:rsidP="00C40BE5">
            <w:pPr>
              <w:rPr>
                <w:rFonts w:ascii="標楷體" w:eastAsia="標楷體" w:hAnsi="標楷體"/>
                <w:color w:val="000000"/>
              </w:rPr>
            </w:pPr>
          </w:p>
        </w:tc>
        <w:tc>
          <w:tcPr>
            <w:tcW w:w="588" w:type="dxa"/>
          </w:tcPr>
          <w:p w14:paraId="26EE4B3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C8BBC0"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5D779C3"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C40BE5" w:rsidRPr="00706FB5" w14:paraId="14E92FEF" w14:textId="77777777" w:rsidTr="00C40BE5">
        <w:tc>
          <w:tcPr>
            <w:tcW w:w="696" w:type="dxa"/>
          </w:tcPr>
          <w:p w14:paraId="358AFED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57" w:type="dxa"/>
          </w:tcPr>
          <w:p w14:paraId="305EE42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主要指數</w:t>
            </w:r>
          </w:p>
        </w:tc>
        <w:tc>
          <w:tcPr>
            <w:tcW w:w="780" w:type="dxa"/>
          </w:tcPr>
          <w:p w14:paraId="4364986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053732D0" w14:textId="77777777" w:rsidR="00C40BE5" w:rsidRPr="00F33E6D" w:rsidRDefault="00C40BE5" w:rsidP="00C40BE5">
            <w:pPr>
              <w:rPr>
                <w:rFonts w:ascii="標楷體" w:eastAsia="標楷體" w:hAnsi="標楷體"/>
                <w:color w:val="000000"/>
              </w:rPr>
            </w:pPr>
          </w:p>
        </w:tc>
        <w:tc>
          <w:tcPr>
            <w:tcW w:w="2449" w:type="dxa"/>
          </w:tcPr>
          <w:p w14:paraId="31A4FA0E"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1:臺灣加權指數</w:t>
            </w:r>
          </w:p>
          <w:p w14:paraId="2119B02C"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2:日經指數</w:t>
            </w:r>
          </w:p>
          <w:p w14:paraId="71884D97"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3:恆生指數</w:t>
            </w:r>
          </w:p>
          <w:p w14:paraId="1515903F"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99:無</w:t>
            </w:r>
          </w:p>
        </w:tc>
        <w:tc>
          <w:tcPr>
            <w:tcW w:w="478" w:type="dxa"/>
          </w:tcPr>
          <w:p w14:paraId="774B740F" w14:textId="77777777" w:rsidR="00C40BE5" w:rsidRPr="00F33E6D" w:rsidRDefault="00C40BE5" w:rsidP="00C40BE5">
            <w:pPr>
              <w:rPr>
                <w:rFonts w:ascii="標楷體" w:eastAsia="標楷體" w:hAnsi="標楷體"/>
                <w:color w:val="000000"/>
              </w:rPr>
            </w:pPr>
          </w:p>
        </w:tc>
        <w:tc>
          <w:tcPr>
            <w:tcW w:w="588" w:type="dxa"/>
          </w:tcPr>
          <w:p w14:paraId="24B065FA"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E44EB7C"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50AA859"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C40BE5" w:rsidRPr="00706FB5" w14:paraId="703C04CF" w14:textId="77777777" w:rsidTr="00C40BE5">
        <w:tc>
          <w:tcPr>
            <w:tcW w:w="696" w:type="dxa"/>
          </w:tcPr>
          <w:p w14:paraId="50E08FE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57" w:type="dxa"/>
          </w:tcPr>
          <w:p w14:paraId="51FCA372"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交易方法</w:t>
            </w:r>
          </w:p>
        </w:tc>
        <w:tc>
          <w:tcPr>
            <w:tcW w:w="780" w:type="dxa"/>
          </w:tcPr>
          <w:p w14:paraId="64173E2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6AB85407" w14:textId="77777777" w:rsidR="00C40BE5" w:rsidRPr="00F33E6D" w:rsidRDefault="00C40BE5" w:rsidP="00C40BE5">
            <w:pPr>
              <w:rPr>
                <w:rFonts w:ascii="標楷體" w:eastAsia="標楷體" w:hAnsi="標楷體"/>
                <w:color w:val="000000"/>
              </w:rPr>
            </w:pPr>
          </w:p>
        </w:tc>
        <w:tc>
          <w:tcPr>
            <w:tcW w:w="2449" w:type="dxa"/>
          </w:tcPr>
          <w:p w14:paraId="3C7C8608" w14:textId="77777777" w:rsidR="00C40BE5" w:rsidRDefault="00C40BE5" w:rsidP="00C40BE5">
            <w:pPr>
              <w:rPr>
                <w:rFonts w:ascii="標楷體" w:eastAsia="標楷體" w:hAnsi="標楷體"/>
                <w:color w:val="000000"/>
              </w:rPr>
            </w:pPr>
            <w:r w:rsidRPr="00A51302">
              <w:rPr>
                <w:rFonts w:ascii="標楷體" w:eastAsia="標楷體" w:hAnsi="標楷體" w:hint="eastAsia"/>
                <w:color w:val="000000"/>
              </w:rPr>
              <w:t>0:正常</w:t>
            </w:r>
          </w:p>
          <w:p w14:paraId="102EB38E" w14:textId="77777777" w:rsidR="00C40BE5" w:rsidRPr="00F33E6D" w:rsidRDefault="00C40BE5" w:rsidP="00C40BE5">
            <w:pPr>
              <w:rPr>
                <w:rFonts w:ascii="標楷體" w:eastAsia="標楷體" w:hAnsi="標楷體"/>
                <w:color w:val="000000"/>
              </w:rPr>
            </w:pPr>
            <w:r w:rsidRPr="00A51302">
              <w:rPr>
                <w:rFonts w:ascii="標楷體" w:eastAsia="標楷體" w:hAnsi="標楷體" w:hint="eastAsia"/>
                <w:color w:val="000000"/>
              </w:rPr>
              <w:t>1:全額交割</w:t>
            </w:r>
          </w:p>
        </w:tc>
        <w:tc>
          <w:tcPr>
            <w:tcW w:w="478" w:type="dxa"/>
          </w:tcPr>
          <w:p w14:paraId="6AAB0F79" w14:textId="77777777" w:rsidR="00C40BE5" w:rsidRPr="00F33E6D" w:rsidRDefault="00C40BE5" w:rsidP="00C40BE5">
            <w:pPr>
              <w:rPr>
                <w:rFonts w:ascii="標楷體" w:eastAsia="標楷體" w:hAnsi="標楷體"/>
                <w:color w:val="000000"/>
              </w:rPr>
            </w:pPr>
          </w:p>
        </w:tc>
        <w:tc>
          <w:tcPr>
            <w:tcW w:w="588" w:type="dxa"/>
          </w:tcPr>
          <w:p w14:paraId="3F7D7A5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BCB05DD"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6ACDA35"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C40BE5" w:rsidRPr="00706FB5" w14:paraId="71C8B162" w14:textId="77777777" w:rsidTr="00C40BE5">
        <w:tc>
          <w:tcPr>
            <w:tcW w:w="696" w:type="dxa"/>
          </w:tcPr>
          <w:p w14:paraId="4991661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557" w:type="dxa"/>
          </w:tcPr>
          <w:p w14:paraId="6A059787"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受償順位</w:t>
            </w:r>
          </w:p>
        </w:tc>
        <w:tc>
          <w:tcPr>
            <w:tcW w:w="780" w:type="dxa"/>
          </w:tcPr>
          <w:p w14:paraId="739311D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3</w:t>
            </w:r>
          </w:p>
        </w:tc>
        <w:tc>
          <w:tcPr>
            <w:tcW w:w="1056" w:type="dxa"/>
          </w:tcPr>
          <w:p w14:paraId="6C1FA830" w14:textId="77777777" w:rsidR="00C40BE5" w:rsidRPr="00F33E6D" w:rsidRDefault="00C40BE5" w:rsidP="00C40BE5">
            <w:pPr>
              <w:rPr>
                <w:rFonts w:ascii="標楷體" w:eastAsia="標楷體" w:hAnsi="標楷體"/>
                <w:color w:val="000000"/>
              </w:rPr>
            </w:pPr>
          </w:p>
        </w:tc>
        <w:tc>
          <w:tcPr>
            <w:tcW w:w="2449" w:type="dxa"/>
          </w:tcPr>
          <w:p w14:paraId="15841FDE" w14:textId="77777777" w:rsidR="00C40BE5" w:rsidRPr="00F33E6D" w:rsidRDefault="00C40BE5" w:rsidP="00C40BE5">
            <w:pPr>
              <w:rPr>
                <w:rFonts w:ascii="標楷體" w:eastAsia="標楷體" w:hAnsi="標楷體"/>
                <w:color w:val="000000"/>
              </w:rPr>
            </w:pPr>
          </w:p>
        </w:tc>
        <w:tc>
          <w:tcPr>
            <w:tcW w:w="478" w:type="dxa"/>
          </w:tcPr>
          <w:p w14:paraId="08C746D1" w14:textId="77777777" w:rsidR="00C40BE5" w:rsidRPr="00F33E6D" w:rsidRDefault="00C40BE5" w:rsidP="00C40BE5">
            <w:pPr>
              <w:rPr>
                <w:rFonts w:ascii="標楷體" w:eastAsia="標楷體" w:hAnsi="標楷體"/>
                <w:color w:val="000000"/>
              </w:rPr>
            </w:pPr>
          </w:p>
        </w:tc>
        <w:tc>
          <w:tcPr>
            <w:tcW w:w="588" w:type="dxa"/>
          </w:tcPr>
          <w:p w14:paraId="5FF4781F"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0B11FF1"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62342DB" w14:textId="77777777" w:rsidR="00C40BE5" w:rsidRPr="00F33E6D" w:rsidRDefault="00C40BE5" w:rsidP="00C40BE5">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C40BE5" w:rsidRPr="00706FB5" w14:paraId="02FD0D0D" w14:textId="77777777" w:rsidTr="00C40BE5">
        <w:tc>
          <w:tcPr>
            <w:tcW w:w="696" w:type="dxa"/>
          </w:tcPr>
          <w:p w14:paraId="3B49F709"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57" w:type="dxa"/>
          </w:tcPr>
          <w:p w14:paraId="1F96E69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投資內容</w:t>
            </w:r>
          </w:p>
        </w:tc>
        <w:tc>
          <w:tcPr>
            <w:tcW w:w="780" w:type="dxa"/>
          </w:tcPr>
          <w:p w14:paraId="7B1A06C6" w14:textId="77777777" w:rsidR="00C40BE5" w:rsidRPr="00F33E6D" w:rsidRDefault="00C40BE5"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3082CFCB" w14:textId="77777777" w:rsidR="00C40BE5" w:rsidRPr="00F33E6D" w:rsidRDefault="00C40BE5" w:rsidP="00C40BE5">
            <w:pPr>
              <w:rPr>
                <w:rFonts w:ascii="標楷體" w:eastAsia="標楷體" w:hAnsi="標楷體"/>
                <w:color w:val="000000"/>
              </w:rPr>
            </w:pPr>
          </w:p>
        </w:tc>
        <w:tc>
          <w:tcPr>
            <w:tcW w:w="2449" w:type="dxa"/>
          </w:tcPr>
          <w:p w14:paraId="256A6DF2" w14:textId="77777777" w:rsidR="00C40BE5" w:rsidRPr="00F33E6D" w:rsidRDefault="00C40BE5" w:rsidP="00C40BE5">
            <w:pPr>
              <w:rPr>
                <w:rFonts w:ascii="標楷體" w:eastAsia="標楷體" w:hAnsi="標楷體"/>
                <w:color w:val="000000"/>
              </w:rPr>
            </w:pPr>
          </w:p>
        </w:tc>
        <w:tc>
          <w:tcPr>
            <w:tcW w:w="478" w:type="dxa"/>
          </w:tcPr>
          <w:p w14:paraId="7F08B686" w14:textId="77777777" w:rsidR="00C40BE5" w:rsidRPr="00F33E6D" w:rsidRDefault="00C40BE5" w:rsidP="00C40BE5">
            <w:pPr>
              <w:rPr>
                <w:rFonts w:ascii="標楷體" w:eastAsia="標楷體" w:hAnsi="標楷體"/>
                <w:color w:val="000000"/>
              </w:rPr>
            </w:pPr>
          </w:p>
        </w:tc>
        <w:tc>
          <w:tcPr>
            <w:tcW w:w="588" w:type="dxa"/>
          </w:tcPr>
          <w:p w14:paraId="0C4F3C2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56C449D0"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435084A2" w14:textId="77777777" w:rsidR="00C40BE5" w:rsidRPr="00F33E6D" w:rsidRDefault="00C40BE5" w:rsidP="00C40BE5">
            <w:pPr>
              <w:rPr>
                <w:rFonts w:ascii="標楷體" w:eastAsia="標楷體" w:hAnsi="標楷體"/>
                <w:color w:val="000000"/>
              </w:rPr>
            </w:pPr>
            <w:r>
              <w:rPr>
                <w:rFonts w:ascii="標楷體" w:eastAsia="標楷體" w:hAnsi="標楷體"/>
                <w:color w:val="000000"/>
              </w:rPr>
              <w:t>2.</w:t>
            </w:r>
            <w:r>
              <w:t xml:space="preserve"> </w:t>
            </w:r>
            <w:proofErr w:type="spellStart"/>
            <w:r>
              <w:rPr>
                <w:rFonts w:ascii="標楷體" w:eastAsia="標楷體" w:hAnsi="標楷體"/>
                <w:color w:val="000000"/>
              </w:rPr>
              <w:t>ClOther.</w:t>
            </w:r>
            <w:r w:rsidRPr="00702E4D">
              <w:rPr>
                <w:rFonts w:ascii="標楷體" w:eastAsia="標楷體" w:hAnsi="標楷體"/>
                <w:color w:val="000000"/>
              </w:rPr>
              <w:t>Investment</w:t>
            </w:r>
            <w:proofErr w:type="spellEnd"/>
          </w:p>
        </w:tc>
      </w:tr>
      <w:tr w:rsidR="00C40BE5" w:rsidRPr="00706FB5" w14:paraId="019B533B" w14:textId="77777777" w:rsidTr="00C40BE5">
        <w:tc>
          <w:tcPr>
            <w:tcW w:w="696" w:type="dxa"/>
          </w:tcPr>
          <w:p w14:paraId="40EA692A"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57" w:type="dxa"/>
          </w:tcPr>
          <w:p w14:paraId="7BD147FF"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公開價值</w:t>
            </w:r>
          </w:p>
        </w:tc>
        <w:tc>
          <w:tcPr>
            <w:tcW w:w="780" w:type="dxa"/>
          </w:tcPr>
          <w:p w14:paraId="26C40D61" w14:textId="77777777" w:rsidR="00C40BE5" w:rsidRPr="00F33E6D" w:rsidRDefault="00C40BE5" w:rsidP="00C40BE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4A4212F0" w14:textId="77777777" w:rsidR="00C40BE5" w:rsidRPr="00F33E6D" w:rsidRDefault="00C40BE5" w:rsidP="00C40BE5">
            <w:pPr>
              <w:rPr>
                <w:rFonts w:ascii="標楷體" w:eastAsia="標楷體" w:hAnsi="標楷體"/>
                <w:color w:val="000000"/>
              </w:rPr>
            </w:pPr>
          </w:p>
        </w:tc>
        <w:tc>
          <w:tcPr>
            <w:tcW w:w="2449" w:type="dxa"/>
          </w:tcPr>
          <w:p w14:paraId="63DD4CB7" w14:textId="77777777" w:rsidR="00C40BE5" w:rsidRPr="00F33E6D" w:rsidRDefault="00C40BE5" w:rsidP="00C40BE5">
            <w:pPr>
              <w:rPr>
                <w:rFonts w:ascii="標楷體" w:eastAsia="標楷體" w:hAnsi="標楷體"/>
                <w:color w:val="000000"/>
              </w:rPr>
            </w:pPr>
          </w:p>
        </w:tc>
        <w:tc>
          <w:tcPr>
            <w:tcW w:w="478" w:type="dxa"/>
          </w:tcPr>
          <w:p w14:paraId="3BD4E5EB" w14:textId="77777777" w:rsidR="00C40BE5" w:rsidRPr="00F33E6D" w:rsidRDefault="00C40BE5" w:rsidP="00C40BE5">
            <w:pPr>
              <w:rPr>
                <w:rFonts w:ascii="標楷體" w:eastAsia="標楷體" w:hAnsi="標楷體"/>
                <w:color w:val="000000"/>
              </w:rPr>
            </w:pPr>
          </w:p>
        </w:tc>
        <w:tc>
          <w:tcPr>
            <w:tcW w:w="588" w:type="dxa"/>
          </w:tcPr>
          <w:p w14:paraId="71852F40"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1D72A403" w14:textId="77777777" w:rsidR="00C40BE5" w:rsidRPr="002B7AE8" w:rsidRDefault="00C40BE5" w:rsidP="00C40BE5">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520AC10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C40BE5" w:rsidRPr="00706FB5" w14:paraId="7F002822" w14:textId="77777777" w:rsidTr="00C40BE5">
        <w:tc>
          <w:tcPr>
            <w:tcW w:w="696" w:type="dxa"/>
          </w:tcPr>
          <w:p w14:paraId="3ED4A852"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57" w:type="dxa"/>
          </w:tcPr>
          <w:p w14:paraId="7F4A19DE"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狀態</w:t>
            </w:r>
          </w:p>
        </w:tc>
        <w:tc>
          <w:tcPr>
            <w:tcW w:w="780" w:type="dxa"/>
          </w:tcPr>
          <w:p w14:paraId="58CF5B4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25ED6F90" w14:textId="77777777" w:rsidR="00C40BE5" w:rsidRPr="00F33E6D" w:rsidRDefault="00C40BE5" w:rsidP="00C40BE5">
            <w:pPr>
              <w:rPr>
                <w:rFonts w:ascii="標楷體" w:eastAsia="標楷體" w:hAnsi="標楷體"/>
                <w:color w:val="000000"/>
              </w:rPr>
            </w:pPr>
          </w:p>
        </w:tc>
        <w:tc>
          <w:tcPr>
            <w:tcW w:w="2449" w:type="dxa"/>
          </w:tcPr>
          <w:p w14:paraId="20DDA6B4"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SettingSta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7251147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2B8BFC1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3452E1C9"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ACB748" w14:textId="77777777" w:rsidR="00C40BE5" w:rsidRPr="00D01E3F"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C40BE5" w:rsidRPr="00706FB5" w14:paraId="3862BC15" w14:textId="77777777" w:rsidTr="00C40BE5">
        <w:tc>
          <w:tcPr>
            <w:tcW w:w="696" w:type="dxa"/>
          </w:tcPr>
          <w:p w14:paraId="44109E88"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57" w:type="dxa"/>
          </w:tcPr>
          <w:p w14:paraId="4C9E9CC0"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擔保品狀態</w:t>
            </w:r>
          </w:p>
        </w:tc>
        <w:tc>
          <w:tcPr>
            <w:tcW w:w="780" w:type="dxa"/>
          </w:tcPr>
          <w:p w14:paraId="7BF0475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4BECD8E6" w14:textId="77777777" w:rsidR="00C40BE5" w:rsidRPr="00F33E6D" w:rsidRDefault="00C40BE5" w:rsidP="00C40BE5">
            <w:pPr>
              <w:rPr>
                <w:rFonts w:ascii="標楷體" w:eastAsia="標楷體" w:hAnsi="標楷體"/>
                <w:color w:val="000000"/>
              </w:rPr>
            </w:pPr>
          </w:p>
        </w:tc>
        <w:tc>
          <w:tcPr>
            <w:tcW w:w="2449" w:type="dxa"/>
          </w:tcPr>
          <w:p w14:paraId="5849CDBD" w14:textId="77777777" w:rsidR="00C40BE5" w:rsidRPr="00F33E6D" w:rsidRDefault="00C40BE5" w:rsidP="00C40BE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Cl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8" w:type="dxa"/>
          </w:tcPr>
          <w:p w14:paraId="2266B1D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58C23BD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E7E3E56" w14:textId="77777777" w:rsidR="00C40BE5" w:rsidRDefault="00C40BE5" w:rsidP="00C40BE5">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2A288F" w14:textId="77777777" w:rsidR="00C40BE5" w:rsidRPr="00D01E3F"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C40BE5" w:rsidRPr="00706FB5" w14:paraId="4E53859A" w14:textId="77777777" w:rsidTr="00C40BE5">
        <w:tc>
          <w:tcPr>
            <w:tcW w:w="696" w:type="dxa"/>
          </w:tcPr>
          <w:p w14:paraId="3ED64C11"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57" w:type="dxa"/>
          </w:tcPr>
          <w:p w14:paraId="3E310B3B"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日期</w:t>
            </w:r>
          </w:p>
        </w:tc>
        <w:tc>
          <w:tcPr>
            <w:tcW w:w="780" w:type="dxa"/>
          </w:tcPr>
          <w:p w14:paraId="7A88B53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699CF690" w14:textId="77777777" w:rsidR="00C40BE5" w:rsidRPr="00F33E6D" w:rsidRDefault="00C40BE5" w:rsidP="00C40BE5">
            <w:pPr>
              <w:rPr>
                <w:rFonts w:ascii="標楷體" w:eastAsia="標楷體" w:hAnsi="標楷體"/>
                <w:color w:val="000000"/>
              </w:rPr>
            </w:pPr>
          </w:p>
        </w:tc>
        <w:tc>
          <w:tcPr>
            <w:tcW w:w="2449" w:type="dxa"/>
          </w:tcPr>
          <w:p w14:paraId="45ABEE9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6FEE0A5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1A0FE834"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6F4BCDB5" w14:textId="77777777" w:rsidR="00C40BE5" w:rsidRPr="0078668E" w:rsidRDefault="00C40BE5" w:rsidP="00C40BE5">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4A1F8925" w14:textId="77777777" w:rsidR="00C40BE5" w:rsidRDefault="00C40BE5" w:rsidP="00C40BE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6DD3BF7" w14:textId="77777777" w:rsidR="00C40BE5" w:rsidRDefault="00C40BE5" w:rsidP="00C40BE5">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60523F4E" w14:textId="77777777" w:rsidR="00C40BE5" w:rsidRPr="00EE43C8"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C40BE5" w:rsidRPr="00706FB5" w14:paraId="4FF117FB" w14:textId="77777777" w:rsidTr="00C40BE5">
        <w:tc>
          <w:tcPr>
            <w:tcW w:w="696" w:type="dxa"/>
          </w:tcPr>
          <w:p w14:paraId="75393EDB" w14:textId="77777777" w:rsidR="00C40BE5" w:rsidRPr="0041485D" w:rsidRDefault="00C40BE5" w:rsidP="00C40BE5">
            <w:pPr>
              <w:rPr>
                <w:rFonts w:ascii="標楷體" w:eastAsia="標楷體" w:hAnsi="標楷體"/>
                <w:color w:val="000000"/>
              </w:rPr>
            </w:pPr>
            <w:r>
              <w:rPr>
                <w:rFonts w:ascii="標楷體" w:eastAsia="標楷體" w:hAnsi="標楷體"/>
                <w:color w:val="000000"/>
              </w:rPr>
              <w:t>40</w:t>
            </w:r>
          </w:p>
        </w:tc>
        <w:tc>
          <w:tcPr>
            <w:tcW w:w="557" w:type="dxa"/>
          </w:tcPr>
          <w:p w14:paraId="302D5690" w14:textId="77777777" w:rsidR="00C40BE5" w:rsidRPr="00140075" w:rsidRDefault="00C40BE5" w:rsidP="00C40BE5">
            <w:pPr>
              <w:rPr>
                <w:rFonts w:ascii="標楷體" w:eastAsia="標楷體" w:hAnsi="標楷體"/>
                <w:color w:val="000000"/>
              </w:rPr>
            </w:pPr>
            <w:r w:rsidRPr="00140075">
              <w:rPr>
                <w:rFonts w:ascii="標楷體" w:eastAsia="標楷體" w:hAnsi="標楷體" w:hint="eastAsia"/>
                <w:color w:val="000000"/>
              </w:rPr>
              <w:t>設定金額</w:t>
            </w:r>
          </w:p>
        </w:tc>
        <w:tc>
          <w:tcPr>
            <w:tcW w:w="780" w:type="dxa"/>
          </w:tcPr>
          <w:p w14:paraId="565EA7A8"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4</w:t>
            </w:r>
          </w:p>
        </w:tc>
        <w:tc>
          <w:tcPr>
            <w:tcW w:w="1056" w:type="dxa"/>
          </w:tcPr>
          <w:p w14:paraId="0852AD9A" w14:textId="77777777" w:rsidR="00C40BE5" w:rsidRPr="00F33E6D" w:rsidRDefault="00C40BE5" w:rsidP="00C40BE5">
            <w:pPr>
              <w:rPr>
                <w:rFonts w:ascii="標楷體" w:eastAsia="標楷體" w:hAnsi="標楷體"/>
                <w:color w:val="000000"/>
              </w:rPr>
            </w:pPr>
          </w:p>
        </w:tc>
        <w:tc>
          <w:tcPr>
            <w:tcW w:w="2449" w:type="dxa"/>
          </w:tcPr>
          <w:p w14:paraId="66DAB10E" w14:textId="77777777" w:rsidR="00C40BE5" w:rsidRPr="00F33E6D" w:rsidRDefault="00C40BE5" w:rsidP="00C40BE5">
            <w:pPr>
              <w:rPr>
                <w:rFonts w:ascii="標楷體" w:eastAsia="標楷體" w:hAnsi="標楷體"/>
                <w:color w:val="000000"/>
              </w:rPr>
            </w:pPr>
          </w:p>
        </w:tc>
        <w:tc>
          <w:tcPr>
            <w:tcW w:w="478" w:type="dxa"/>
          </w:tcPr>
          <w:p w14:paraId="6EC74431"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V</w:t>
            </w:r>
          </w:p>
        </w:tc>
        <w:tc>
          <w:tcPr>
            <w:tcW w:w="588" w:type="dxa"/>
          </w:tcPr>
          <w:p w14:paraId="6D901165"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4AF84ACC" w14:textId="77777777" w:rsidR="00C40BE5" w:rsidRPr="0078668E" w:rsidRDefault="00C40BE5" w:rsidP="00C40BE5">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5A5EBC" w14:textId="77777777" w:rsidR="00C40BE5" w:rsidRPr="00311EB5" w:rsidRDefault="00C40BE5" w:rsidP="00C40BE5">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C40BE5" w:rsidRPr="00706FB5" w14:paraId="0A8D816F" w14:textId="77777777" w:rsidTr="00C40BE5">
        <w:tc>
          <w:tcPr>
            <w:tcW w:w="696" w:type="dxa"/>
          </w:tcPr>
          <w:p w14:paraId="6F31CF2C" w14:textId="77777777" w:rsidR="00C40BE5" w:rsidRPr="0041485D" w:rsidRDefault="00C40BE5" w:rsidP="00C40BE5">
            <w:pPr>
              <w:rPr>
                <w:rFonts w:ascii="標楷體" w:eastAsia="標楷體" w:hAnsi="標楷體"/>
                <w:color w:val="000000"/>
              </w:rPr>
            </w:pPr>
            <w:r>
              <w:rPr>
                <w:rFonts w:ascii="標楷體" w:eastAsia="標楷體" w:hAnsi="標楷體"/>
                <w:color w:val="000000"/>
              </w:rPr>
              <w:t>41</w:t>
            </w:r>
          </w:p>
        </w:tc>
        <w:tc>
          <w:tcPr>
            <w:tcW w:w="557" w:type="dxa"/>
          </w:tcPr>
          <w:p w14:paraId="64E5C6C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處分價格</w:t>
            </w:r>
          </w:p>
        </w:tc>
        <w:tc>
          <w:tcPr>
            <w:tcW w:w="780" w:type="dxa"/>
          </w:tcPr>
          <w:p w14:paraId="5E0729BD"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4.2</w:t>
            </w:r>
          </w:p>
        </w:tc>
        <w:tc>
          <w:tcPr>
            <w:tcW w:w="1056" w:type="dxa"/>
          </w:tcPr>
          <w:p w14:paraId="53D91E03" w14:textId="77777777" w:rsidR="00C40BE5" w:rsidRPr="00F33E6D" w:rsidRDefault="00C40BE5" w:rsidP="00C40BE5">
            <w:pPr>
              <w:rPr>
                <w:rFonts w:ascii="標楷體" w:eastAsia="標楷體" w:hAnsi="標楷體"/>
                <w:color w:val="000000"/>
              </w:rPr>
            </w:pPr>
          </w:p>
        </w:tc>
        <w:tc>
          <w:tcPr>
            <w:tcW w:w="2449" w:type="dxa"/>
          </w:tcPr>
          <w:p w14:paraId="4B613793" w14:textId="77777777" w:rsidR="00C40BE5" w:rsidRPr="00F33E6D" w:rsidRDefault="00C40BE5" w:rsidP="00C40BE5">
            <w:pPr>
              <w:rPr>
                <w:rFonts w:ascii="標楷體" w:eastAsia="標楷體" w:hAnsi="標楷體"/>
                <w:color w:val="000000"/>
              </w:rPr>
            </w:pPr>
          </w:p>
        </w:tc>
        <w:tc>
          <w:tcPr>
            <w:tcW w:w="478" w:type="dxa"/>
          </w:tcPr>
          <w:p w14:paraId="6B9DDE1D" w14:textId="77777777" w:rsidR="00C40BE5" w:rsidRPr="00F33E6D" w:rsidRDefault="00C40BE5" w:rsidP="00C40BE5">
            <w:pPr>
              <w:rPr>
                <w:rFonts w:ascii="標楷體" w:eastAsia="標楷體" w:hAnsi="標楷體"/>
                <w:color w:val="000000"/>
              </w:rPr>
            </w:pPr>
          </w:p>
        </w:tc>
        <w:tc>
          <w:tcPr>
            <w:tcW w:w="588" w:type="dxa"/>
          </w:tcPr>
          <w:p w14:paraId="225EE4F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D8296E5" w14:textId="77777777" w:rsidR="00C40BE5" w:rsidRDefault="00C40BE5" w:rsidP="00C40BE5">
            <w:pPr>
              <w:rPr>
                <w:rFonts w:ascii="標楷體" w:eastAsia="標楷體" w:hAnsi="標楷體"/>
              </w:rPr>
            </w:pPr>
            <w:r>
              <w:rPr>
                <w:rFonts w:ascii="標楷體" w:eastAsia="標楷體" w:hAnsi="標楷體" w:hint="eastAsia"/>
              </w:rPr>
              <w:t>1.限輸入數字</w:t>
            </w:r>
          </w:p>
          <w:p w14:paraId="05E3ADC1" w14:textId="77777777" w:rsidR="00C40BE5" w:rsidRPr="004E38FB"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C40BE5" w:rsidRPr="00706FB5" w14:paraId="745FBB30" w14:textId="77777777" w:rsidTr="00C40BE5">
        <w:tc>
          <w:tcPr>
            <w:tcW w:w="696" w:type="dxa"/>
          </w:tcPr>
          <w:p w14:paraId="71AB3B44"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57" w:type="dxa"/>
          </w:tcPr>
          <w:p w14:paraId="510D8588"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處分日期</w:t>
            </w:r>
          </w:p>
        </w:tc>
        <w:tc>
          <w:tcPr>
            <w:tcW w:w="780" w:type="dxa"/>
          </w:tcPr>
          <w:p w14:paraId="0EC8868E"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7</w:t>
            </w:r>
          </w:p>
        </w:tc>
        <w:tc>
          <w:tcPr>
            <w:tcW w:w="1056" w:type="dxa"/>
          </w:tcPr>
          <w:p w14:paraId="3DDEA863" w14:textId="77777777" w:rsidR="00C40BE5" w:rsidRPr="00F33E6D" w:rsidRDefault="00C40BE5" w:rsidP="00C40BE5">
            <w:pPr>
              <w:rPr>
                <w:rFonts w:ascii="標楷體" w:eastAsia="標楷體" w:hAnsi="標楷體"/>
                <w:color w:val="000000"/>
              </w:rPr>
            </w:pPr>
          </w:p>
        </w:tc>
        <w:tc>
          <w:tcPr>
            <w:tcW w:w="2449" w:type="dxa"/>
          </w:tcPr>
          <w:p w14:paraId="21EEBDA7"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日期選單</w:t>
            </w:r>
          </w:p>
        </w:tc>
        <w:tc>
          <w:tcPr>
            <w:tcW w:w="478" w:type="dxa"/>
          </w:tcPr>
          <w:p w14:paraId="5EEE616B" w14:textId="77777777" w:rsidR="00C40BE5" w:rsidRPr="00F33E6D" w:rsidRDefault="00C40BE5" w:rsidP="00C40BE5">
            <w:pPr>
              <w:rPr>
                <w:rFonts w:ascii="標楷體" w:eastAsia="標楷體" w:hAnsi="標楷體"/>
                <w:color w:val="000000"/>
              </w:rPr>
            </w:pPr>
          </w:p>
        </w:tc>
        <w:tc>
          <w:tcPr>
            <w:tcW w:w="588" w:type="dxa"/>
          </w:tcPr>
          <w:p w14:paraId="7A1C3716"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W</w:t>
            </w:r>
          </w:p>
        </w:tc>
        <w:tc>
          <w:tcPr>
            <w:tcW w:w="3816" w:type="dxa"/>
          </w:tcPr>
          <w:p w14:paraId="277A3271" w14:textId="77777777" w:rsidR="00C40BE5" w:rsidRPr="0078668E" w:rsidRDefault="00C40BE5" w:rsidP="00C40BE5">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5EDDED0" w14:textId="77777777" w:rsidR="00C40BE5" w:rsidRPr="004E33B7" w:rsidRDefault="00C40BE5" w:rsidP="00C40BE5">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1898928" w14:textId="77777777" w:rsidR="00C40BE5" w:rsidRPr="004E38FB" w:rsidRDefault="00C40BE5" w:rsidP="00C40BE5">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C40BE5" w:rsidRPr="00706FB5" w14:paraId="46BA9357" w14:textId="77777777" w:rsidTr="00C40BE5">
        <w:tc>
          <w:tcPr>
            <w:tcW w:w="696" w:type="dxa"/>
          </w:tcPr>
          <w:p w14:paraId="179D23B7" w14:textId="77777777" w:rsidR="00C40BE5" w:rsidRPr="0041485D" w:rsidRDefault="00C40BE5" w:rsidP="00C40BE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57" w:type="dxa"/>
          </w:tcPr>
          <w:p w14:paraId="026FDFF4" w14:textId="77777777" w:rsidR="00C40BE5" w:rsidRPr="00F33E6D" w:rsidRDefault="00C40BE5" w:rsidP="00C40BE5">
            <w:pPr>
              <w:rPr>
                <w:rFonts w:ascii="標楷體" w:eastAsia="標楷體" w:hAnsi="標楷體"/>
                <w:color w:val="000000"/>
              </w:rPr>
            </w:pPr>
            <w:r w:rsidRPr="00F33E6D">
              <w:rPr>
                <w:rFonts w:ascii="標楷體" w:eastAsia="標楷體" w:hAnsi="標楷體" w:hint="eastAsia"/>
                <w:color w:val="000000"/>
              </w:rPr>
              <w:t>擔保品狀況碼</w:t>
            </w:r>
          </w:p>
        </w:tc>
        <w:tc>
          <w:tcPr>
            <w:tcW w:w="780" w:type="dxa"/>
          </w:tcPr>
          <w:p w14:paraId="18EF3729"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p>
        </w:tc>
        <w:tc>
          <w:tcPr>
            <w:tcW w:w="1056" w:type="dxa"/>
          </w:tcPr>
          <w:p w14:paraId="2C23D71F" w14:textId="77777777" w:rsidR="00C40BE5" w:rsidRPr="00F33E6D" w:rsidRDefault="00C40BE5" w:rsidP="00C40BE5">
            <w:pPr>
              <w:rPr>
                <w:rFonts w:ascii="標楷體" w:eastAsia="標楷體" w:hAnsi="標楷體"/>
                <w:color w:val="000000"/>
              </w:rPr>
            </w:pPr>
          </w:p>
        </w:tc>
        <w:tc>
          <w:tcPr>
            <w:tcW w:w="2449" w:type="dxa"/>
          </w:tcPr>
          <w:p w14:paraId="760085B8" w14:textId="77777777" w:rsidR="00C40BE5" w:rsidRPr="00F33E6D" w:rsidRDefault="00C40BE5" w:rsidP="00C40BE5">
            <w:pPr>
              <w:rPr>
                <w:rFonts w:ascii="標楷體" w:eastAsia="標楷體" w:hAnsi="標楷體"/>
                <w:color w:val="000000"/>
              </w:rPr>
            </w:pPr>
          </w:p>
        </w:tc>
        <w:tc>
          <w:tcPr>
            <w:tcW w:w="478" w:type="dxa"/>
          </w:tcPr>
          <w:p w14:paraId="0D16CC4C" w14:textId="77777777" w:rsidR="00C40BE5" w:rsidRPr="00F33E6D" w:rsidRDefault="00C40BE5" w:rsidP="00C40BE5">
            <w:pPr>
              <w:rPr>
                <w:rFonts w:ascii="標楷體" w:eastAsia="標楷體" w:hAnsi="標楷體"/>
                <w:color w:val="000000"/>
              </w:rPr>
            </w:pPr>
          </w:p>
        </w:tc>
        <w:tc>
          <w:tcPr>
            <w:tcW w:w="588" w:type="dxa"/>
          </w:tcPr>
          <w:p w14:paraId="3EA83B2E" w14:textId="77777777" w:rsidR="00C40BE5" w:rsidRPr="00F33E6D" w:rsidRDefault="00C40BE5" w:rsidP="00C40BE5">
            <w:pPr>
              <w:rPr>
                <w:rFonts w:ascii="標楷體" w:eastAsia="標楷體" w:hAnsi="標楷體"/>
                <w:color w:val="000000"/>
              </w:rPr>
            </w:pPr>
            <w:r>
              <w:rPr>
                <w:rFonts w:ascii="標楷體" w:eastAsia="標楷體" w:hAnsi="標楷體"/>
                <w:color w:val="000000"/>
              </w:rPr>
              <w:t>R</w:t>
            </w:r>
          </w:p>
        </w:tc>
        <w:tc>
          <w:tcPr>
            <w:tcW w:w="3816" w:type="dxa"/>
          </w:tcPr>
          <w:p w14:paraId="56F316B2" w14:textId="77777777" w:rsidR="00C40BE5" w:rsidRPr="00F33E6D" w:rsidRDefault="00C40BE5" w:rsidP="00C40BE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7EB340ED" w14:textId="77777777" w:rsidR="00291505" w:rsidRDefault="00291505" w:rsidP="00291505">
      <w:pPr>
        <w:rPr>
          <w:rFonts w:ascii="標楷體" w:eastAsia="標楷體" w:hAnsi="標楷體"/>
        </w:rPr>
      </w:pPr>
    </w:p>
    <w:p w14:paraId="3DCEB983" w14:textId="77777777" w:rsidR="002B7AE8" w:rsidRPr="00291505" w:rsidRDefault="002B7AE8" w:rsidP="002B7AE8">
      <w:pPr>
        <w:rPr>
          <w:rFonts w:ascii="標楷體" w:eastAsia="標楷體" w:hAnsi="標楷體"/>
        </w:rPr>
      </w:pPr>
    </w:p>
    <w:p w14:paraId="3EAFA258" w14:textId="77777777" w:rsidR="002B7AE8" w:rsidRPr="00291505" w:rsidRDefault="002B7AE8"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w:t>
      </w:r>
      <w:r w:rsidR="003A26B7">
        <w:rPr>
          <w:rFonts w:ascii="標楷體" w:eastAsia="標楷體" w:hAnsi="標楷體" w:hint="eastAsia"/>
        </w:rPr>
        <w:t>修改</w:t>
      </w:r>
    </w:p>
    <w:p w14:paraId="72F3D5F1" w14:textId="77777777" w:rsidR="002B7AE8" w:rsidRPr="00291505" w:rsidRDefault="002B7AE8" w:rsidP="00886CF1">
      <w:pPr>
        <w:ind w:firstLineChars="500" w:firstLine="1200"/>
        <w:rPr>
          <w:rFonts w:ascii="標楷體" w:eastAsia="標楷體" w:hAnsi="標楷體"/>
        </w:rPr>
      </w:pPr>
      <w:r w:rsidRPr="00291505">
        <w:rPr>
          <w:rFonts w:ascii="標楷體" w:eastAsia="標楷體" w:hAnsi="標楷體" w:hint="eastAsia"/>
        </w:rPr>
        <w:t>輸入畫面：</w:t>
      </w:r>
    </w:p>
    <w:p w14:paraId="0F6385CD" w14:textId="77777777" w:rsidR="002B7AE8" w:rsidRPr="00291505" w:rsidRDefault="002B7AE8" w:rsidP="002B7AE8">
      <w:pPr>
        <w:rPr>
          <w:rFonts w:ascii="標楷體" w:eastAsia="標楷體" w:hAnsi="標楷體"/>
        </w:rPr>
      </w:pPr>
    </w:p>
    <w:p w14:paraId="7810B7B3" w14:textId="03E64376" w:rsidR="002B7AE8" w:rsidRDefault="00560ECE" w:rsidP="002B7AE8">
      <w:pPr>
        <w:rPr>
          <w:rFonts w:ascii="標楷體" w:eastAsia="標楷體" w:hAnsi="標楷體"/>
        </w:rPr>
      </w:pPr>
      <w:r w:rsidRPr="00886CF1">
        <w:rPr>
          <w:rFonts w:ascii="標楷體" w:eastAsia="標楷體" w:hAnsi="標楷體"/>
          <w:noProof/>
        </w:rPr>
        <w:drawing>
          <wp:inline distT="0" distB="0" distL="0" distR="0" wp14:anchorId="6919D964" wp14:editId="68EA69B5">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34645101" w14:textId="4D22ACEC" w:rsidR="002B7AE8" w:rsidRDefault="00560ECE" w:rsidP="002B7AE8">
      <w:pPr>
        <w:rPr>
          <w:rFonts w:ascii="標楷體" w:eastAsia="標楷體" w:hAnsi="標楷體"/>
        </w:rPr>
      </w:pPr>
      <w:r w:rsidRPr="000A7F3D">
        <w:rPr>
          <w:rFonts w:ascii="標楷體" w:eastAsia="標楷體" w:hAnsi="標楷體"/>
          <w:noProof/>
        </w:rPr>
        <w:drawing>
          <wp:inline distT="0" distB="0" distL="0" distR="0" wp14:anchorId="1FB5CBD7" wp14:editId="1BEC23B6">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07845A53" w14:textId="77777777" w:rsidR="002B7AE8" w:rsidRDefault="002B7AE8" w:rsidP="002B7AE8">
      <w:pPr>
        <w:rPr>
          <w:rFonts w:ascii="標楷體" w:eastAsia="標楷體" w:hAnsi="標楷體"/>
          <w:noProof/>
        </w:rPr>
      </w:pPr>
    </w:p>
    <w:p w14:paraId="7B89D626" w14:textId="77777777" w:rsidR="002B7AE8" w:rsidRDefault="002B7AE8" w:rsidP="002B7AE8">
      <w:pPr>
        <w:rPr>
          <w:rFonts w:ascii="標楷體" w:eastAsia="標楷體" w:hAnsi="標楷體"/>
          <w:noProof/>
        </w:rPr>
      </w:pPr>
    </w:p>
    <w:p w14:paraId="71E97241" w14:textId="77777777" w:rsidR="002B7AE8" w:rsidRDefault="002B7AE8" w:rsidP="002B7AE8">
      <w:pPr>
        <w:pStyle w:val="a"/>
      </w:pPr>
      <w:r>
        <w:t>輸入畫面</w:t>
      </w:r>
      <w:r>
        <w:rPr>
          <w:rFonts w:hint="eastAsia"/>
        </w:rPr>
        <w:t>按鈕</w:t>
      </w:r>
      <w:r>
        <w:t>說明</w:t>
      </w:r>
      <w:r>
        <w:rPr>
          <w:rFonts w:hint="eastAsia"/>
          <w:lang w:eastAsia="zh-TW"/>
        </w:rPr>
        <w:t>-</w:t>
      </w:r>
      <w:r w:rsidR="003A26B7">
        <w:rPr>
          <w:rFonts w:hint="eastAsia"/>
          <w:lang w:eastAsia="zh-TW"/>
        </w:rPr>
        <w:t>修改</w:t>
      </w:r>
    </w:p>
    <w:p w14:paraId="23D10A98" w14:textId="77777777" w:rsidR="002B7AE8" w:rsidRPr="00F5236F" w:rsidRDefault="002B7AE8" w:rsidP="002B7AE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B7AE8" w:rsidRPr="00F5236F" w14:paraId="69FF1D9E" w14:textId="77777777" w:rsidTr="00481176">
        <w:tc>
          <w:tcPr>
            <w:tcW w:w="851" w:type="dxa"/>
            <w:shd w:val="clear" w:color="auto" w:fill="D9D9D9"/>
          </w:tcPr>
          <w:p w14:paraId="2590411D"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A1EAB7C"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5A5857E"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功能說明</w:t>
            </w:r>
          </w:p>
        </w:tc>
      </w:tr>
      <w:tr w:rsidR="002B7AE8" w:rsidRPr="00EF520F" w14:paraId="2934C034" w14:textId="77777777" w:rsidTr="00481176">
        <w:tc>
          <w:tcPr>
            <w:tcW w:w="851" w:type="dxa"/>
            <w:shd w:val="clear" w:color="auto" w:fill="auto"/>
          </w:tcPr>
          <w:p w14:paraId="7B20377F" w14:textId="77777777" w:rsidR="002B7AE8" w:rsidRDefault="003A26B7" w:rsidP="0048117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DFE0211" w14:textId="77777777" w:rsidR="002B7AE8" w:rsidRPr="00F533E6" w:rsidRDefault="002B7AE8" w:rsidP="00481176">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4A214A0" w14:textId="77777777" w:rsidR="002B7AE8" w:rsidRPr="00D67AF4" w:rsidRDefault="002B7AE8" w:rsidP="00481176">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8FE1EC8" w14:textId="77777777" w:rsidR="008144CD" w:rsidRDefault="008144CD" w:rsidP="008144C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EFC4A2" w14:textId="77777777" w:rsidR="008144CD" w:rsidRDefault="008144CD" w:rsidP="008144CD">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24575CDC"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922DE0" w14:textId="77777777" w:rsidR="008144CD" w:rsidRDefault="008144CD" w:rsidP="008144CD">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70F6CEED" w14:textId="77777777" w:rsidR="008144CD" w:rsidRPr="007F7D6B"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76D5129" w14:textId="77777777" w:rsidR="008144CD" w:rsidRDefault="007F7D6B" w:rsidP="008144CD">
            <w:pPr>
              <w:rPr>
                <w:rFonts w:ascii="標楷體" w:eastAsia="標楷體" w:hAnsi="標楷體"/>
              </w:rPr>
            </w:pPr>
            <w:r>
              <w:rPr>
                <w:rFonts w:ascii="標楷體" w:eastAsia="標楷體" w:hAnsi="標楷體" w:hint="eastAsia"/>
              </w:rPr>
              <w:t>4</w:t>
            </w:r>
            <w:r w:rsidR="008144CD" w:rsidRPr="00C5543E">
              <w:rPr>
                <w:rFonts w:ascii="標楷體" w:eastAsia="標楷體" w:hAnsi="標楷體" w:hint="eastAsia"/>
              </w:rPr>
              <w:t>.</w:t>
            </w:r>
            <w:r>
              <w:rPr>
                <w:rFonts w:ascii="標楷體" w:eastAsia="標楷體" w:hAnsi="標楷體" w:hint="eastAsia"/>
              </w:rPr>
              <w:t>更新</w:t>
            </w:r>
            <w:r w:rsidR="008144CD">
              <w:rPr>
                <w:rFonts w:ascii="標楷體" w:eastAsia="標楷體" w:hAnsi="標楷體" w:hint="eastAsia"/>
              </w:rPr>
              <w:t>[</w:t>
            </w:r>
            <w:proofErr w:type="spellStart"/>
            <w:proofErr w:type="gramStart"/>
            <w:r w:rsidR="008144CD" w:rsidRPr="00CF180B">
              <w:rPr>
                <w:rFonts w:ascii="標楷體" w:eastAsia="標楷體" w:hAnsi="標楷體" w:hint="eastAsia"/>
                <w:color w:val="000000"/>
                <w:szCs w:val="20"/>
                <w:lang w:val="x-none" w:eastAsia="x-none"/>
              </w:rPr>
              <w:t>擔保品主檔</w:t>
            </w:r>
            <w:proofErr w:type="spellEnd"/>
            <w:proofErr w:type="gramEnd"/>
            <w:r w:rsidR="008144CD">
              <w:rPr>
                <w:rFonts w:ascii="標楷體" w:eastAsia="標楷體" w:hAnsi="標楷體" w:hint="eastAsia"/>
              </w:rPr>
              <w:t>(</w:t>
            </w:r>
            <w:proofErr w:type="spellStart"/>
            <w:r w:rsidR="008144CD" w:rsidRPr="00B55FC0">
              <w:rPr>
                <w:rFonts w:ascii="標楷體" w:eastAsia="標楷體" w:hAnsi="標楷體"/>
              </w:rPr>
              <w:t>ClMain</w:t>
            </w:r>
            <w:proofErr w:type="spellEnd"/>
            <w:r w:rsidR="008144CD">
              <w:rPr>
                <w:rFonts w:ascii="標楷體" w:eastAsia="標楷體" w:hAnsi="標楷體" w:hint="eastAsia"/>
              </w:rPr>
              <w:t>)]</w:t>
            </w:r>
            <w:r>
              <w:rPr>
                <w:rFonts w:ascii="標楷體" w:eastAsia="標楷體" w:hAnsi="標楷體" w:hint="eastAsia"/>
              </w:rPr>
              <w:t>，更新</w:t>
            </w:r>
            <w:r w:rsidR="008144CD" w:rsidRPr="00C5543E">
              <w:rPr>
                <w:rFonts w:ascii="標楷體" w:eastAsia="標楷體" w:hAnsi="標楷體" w:hint="eastAsia"/>
              </w:rPr>
              <w:t>失敗時顯示錯誤訊息</w:t>
            </w:r>
          </w:p>
          <w:p w14:paraId="47CF5D7F"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7F7D6B">
              <w:rPr>
                <w:rFonts w:ascii="標楷體" w:eastAsia="標楷體" w:hAnsi="標楷體"/>
              </w:rPr>
              <w:t>000</w:t>
            </w:r>
            <w:r w:rsidR="007F7D6B">
              <w:rPr>
                <w:rFonts w:ascii="標楷體" w:eastAsia="標楷體" w:hAnsi="標楷體" w:hint="eastAsia"/>
              </w:rPr>
              <w:t>7</w:t>
            </w:r>
            <w:r w:rsidRPr="00C5543E">
              <w:rPr>
                <w:rFonts w:ascii="標楷體" w:eastAsia="標楷體" w:hAnsi="標楷體"/>
                <w:lang w:eastAsia="zh-HK"/>
              </w:rPr>
              <w:t>:</w:t>
            </w:r>
            <w:r w:rsidR="007F7D6B">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942B58A" w14:textId="77777777" w:rsidR="008144CD" w:rsidRDefault="007F7D6B" w:rsidP="008144CD">
            <w:pPr>
              <w:rPr>
                <w:rFonts w:ascii="標楷體" w:eastAsia="標楷體" w:hAnsi="標楷體"/>
              </w:rPr>
            </w:pPr>
            <w:r>
              <w:rPr>
                <w:rFonts w:ascii="標楷體" w:eastAsia="標楷體" w:hAnsi="標楷體" w:hint="eastAsia"/>
              </w:rPr>
              <w:t>5</w:t>
            </w:r>
            <w:r w:rsidR="008144CD" w:rsidRPr="00C5543E">
              <w:rPr>
                <w:rFonts w:ascii="標楷體" w:eastAsia="標楷體" w:hAnsi="標楷體" w:hint="eastAsia"/>
              </w:rPr>
              <w:t>.</w:t>
            </w:r>
            <w:r>
              <w:rPr>
                <w:rFonts w:ascii="標楷體" w:eastAsia="標楷體" w:hAnsi="標楷體" w:hint="eastAsia"/>
              </w:rPr>
              <w:t>更新</w:t>
            </w:r>
            <w:r w:rsidR="008144CD">
              <w:rPr>
                <w:rFonts w:ascii="標楷體" w:eastAsia="標楷體" w:hAnsi="標楷體" w:hint="eastAsia"/>
              </w:rPr>
              <w:t>[</w:t>
            </w:r>
            <w:r w:rsidR="008144CD" w:rsidRPr="001C1F30">
              <w:rPr>
                <w:rFonts w:ascii="標楷體" w:eastAsia="標楷體" w:hAnsi="標楷體" w:hint="eastAsia"/>
              </w:rPr>
              <w:t>擔保品其他檔</w:t>
            </w:r>
            <w:r w:rsidR="008144CD">
              <w:rPr>
                <w:rFonts w:ascii="標楷體" w:eastAsia="標楷體" w:hAnsi="標楷體" w:hint="eastAsia"/>
              </w:rPr>
              <w:t>(</w:t>
            </w:r>
            <w:proofErr w:type="spellStart"/>
            <w:r w:rsidR="008144CD" w:rsidRPr="001C1F30">
              <w:rPr>
                <w:rFonts w:ascii="標楷體" w:eastAsia="標楷體" w:hAnsi="標楷體"/>
              </w:rPr>
              <w:t>ClOther</w:t>
            </w:r>
            <w:proofErr w:type="spellEnd"/>
            <w:r w:rsidR="008144CD">
              <w:rPr>
                <w:rFonts w:ascii="標楷體" w:eastAsia="標楷體" w:hAnsi="標楷體" w:hint="eastAsia"/>
              </w:rPr>
              <w:t>)]</w:t>
            </w:r>
            <w:r>
              <w:rPr>
                <w:rFonts w:ascii="標楷體" w:eastAsia="標楷體" w:hAnsi="標楷體" w:hint="eastAsia"/>
              </w:rPr>
              <w:t>，更新</w:t>
            </w:r>
            <w:r w:rsidR="008144CD" w:rsidRPr="00C5543E">
              <w:rPr>
                <w:rFonts w:ascii="標楷體" w:eastAsia="標楷體" w:hAnsi="標楷體" w:hint="eastAsia"/>
              </w:rPr>
              <w:t>失敗時顯示錯誤訊息</w:t>
            </w:r>
          </w:p>
          <w:p w14:paraId="0F3B5843" w14:textId="77777777" w:rsidR="008144CD" w:rsidRDefault="008144CD" w:rsidP="008144CD">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sidR="007F7D6B">
              <w:rPr>
                <w:rFonts w:ascii="標楷體" w:eastAsia="標楷體" w:hAnsi="標楷體"/>
              </w:rPr>
              <w:t>000</w:t>
            </w:r>
            <w:r w:rsidR="007F7D6B">
              <w:rPr>
                <w:rFonts w:ascii="標楷體" w:eastAsia="標楷體" w:hAnsi="標楷體" w:hint="eastAsia"/>
              </w:rPr>
              <w:t>7</w:t>
            </w:r>
            <w:r w:rsidRPr="00C5543E">
              <w:rPr>
                <w:rFonts w:ascii="標楷體" w:eastAsia="標楷體" w:hAnsi="標楷體"/>
                <w:lang w:eastAsia="zh-HK"/>
              </w:rPr>
              <w:t>:</w:t>
            </w:r>
            <w:r w:rsidR="007F7D6B">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2B5AFD2" w14:textId="77777777" w:rsidR="008144CD" w:rsidRPr="00651325" w:rsidRDefault="008144CD" w:rsidP="008144C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26EEF2" w14:textId="77777777" w:rsidR="008144CD" w:rsidRDefault="007F7D6B" w:rsidP="008144CD">
            <w:pPr>
              <w:rPr>
                <w:rFonts w:ascii="標楷體" w:eastAsia="標楷體" w:hAnsi="標楷體"/>
              </w:rPr>
            </w:pPr>
            <w:r>
              <w:rPr>
                <w:rFonts w:ascii="標楷體" w:eastAsia="標楷體" w:hAnsi="標楷體" w:hint="eastAsia"/>
              </w:rPr>
              <w:t>6</w:t>
            </w:r>
            <w:r w:rsidR="008144CD">
              <w:rPr>
                <w:rFonts w:ascii="標楷體" w:eastAsia="標楷體" w:hAnsi="標楷體"/>
              </w:rPr>
              <w:t>.</w:t>
            </w:r>
            <w:r>
              <w:rPr>
                <w:rFonts w:ascii="標楷體" w:eastAsia="標楷體" w:hAnsi="標楷體" w:hint="eastAsia"/>
              </w:rPr>
              <w:t>更新</w:t>
            </w:r>
            <w:r w:rsidR="008144CD">
              <w:rPr>
                <w:rFonts w:ascii="標楷體" w:eastAsia="標楷體" w:hAnsi="標楷體" w:hint="eastAsia"/>
              </w:rPr>
              <w:t>[</w:t>
            </w:r>
            <w:proofErr w:type="spellStart"/>
            <w:proofErr w:type="gramStart"/>
            <w:r w:rsidR="008144CD" w:rsidRPr="00CF180B">
              <w:rPr>
                <w:rFonts w:ascii="標楷體" w:eastAsia="標楷體" w:hAnsi="標楷體" w:hint="eastAsia"/>
                <w:color w:val="000000"/>
                <w:szCs w:val="20"/>
                <w:lang w:val="x-none" w:eastAsia="x-none"/>
              </w:rPr>
              <w:t>擔保品主檔</w:t>
            </w:r>
            <w:proofErr w:type="spellEnd"/>
            <w:proofErr w:type="gramEnd"/>
            <w:r w:rsidR="008144CD">
              <w:rPr>
                <w:rFonts w:ascii="標楷體" w:eastAsia="標楷體" w:hAnsi="標楷體" w:hint="eastAsia"/>
              </w:rPr>
              <w:t>(</w:t>
            </w:r>
            <w:proofErr w:type="spellStart"/>
            <w:r w:rsidR="008144CD" w:rsidRPr="00CF180B">
              <w:rPr>
                <w:rFonts w:ascii="標楷體" w:eastAsia="標楷體" w:hAnsi="標楷體"/>
              </w:rPr>
              <w:t>ClMain</w:t>
            </w:r>
            <w:proofErr w:type="spellEnd"/>
            <w:r w:rsidR="008144CD">
              <w:rPr>
                <w:rFonts w:ascii="標楷體" w:eastAsia="標楷體" w:hAnsi="標楷體" w:hint="eastAsia"/>
              </w:rPr>
              <w:t>)]資料</w:t>
            </w:r>
          </w:p>
          <w:p w14:paraId="53A983DE" w14:textId="77777777" w:rsidR="002B7AE8" w:rsidRPr="00D67AF4" w:rsidRDefault="007F7D6B" w:rsidP="008144CD">
            <w:pPr>
              <w:rPr>
                <w:rFonts w:ascii="標楷體" w:eastAsia="標楷體" w:hAnsi="標楷體"/>
                <w:lang w:eastAsia="zh-HK"/>
              </w:rPr>
            </w:pPr>
            <w:r>
              <w:rPr>
                <w:rFonts w:ascii="標楷體" w:eastAsia="標楷體" w:hAnsi="標楷體" w:hint="eastAsia"/>
              </w:rPr>
              <w:t>7</w:t>
            </w:r>
            <w:r w:rsidR="008144CD">
              <w:rPr>
                <w:rFonts w:ascii="標楷體" w:eastAsia="標楷體" w:hAnsi="標楷體"/>
              </w:rPr>
              <w:t>.</w:t>
            </w:r>
            <w:r>
              <w:rPr>
                <w:rFonts w:ascii="標楷體" w:eastAsia="標楷體" w:hAnsi="標楷體" w:hint="eastAsia"/>
              </w:rPr>
              <w:t>更新</w:t>
            </w:r>
            <w:r w:rsidR="008144CD">
              <w:rPr>
                <w:rFonts w:ascii="標楷體" w:eastAsia="標楷體" w:hAnsi="標楷體" w:hint="eastAsia"/>
              </w:rPr>
              <w:t>[</w:t>
            </w:r>
            <w:r w:rsidR="008144CD" w:rsidRPr="001C1F30">
              <w:rPr>
                <w:rFonts w:ascii="標楷體" w:eastAsia="標楷體" w:hAnsi="標楷體" w:hint="eastAsia"/>
              </w:rPr>
              <w:t>擔保品其他檔</w:t>
            </w:r>
            <w:r w:rsidR="008144CD">
              <w:rPr>
                <w:rFonts w:ascii="標楷體" w:eastAsia="標楷體" w:hAnsi="標楷體" w:hint="eastAsia"/>
              </w:rPr>
              <w:t>(</w:t>
            </w:r>
            <w:proofErr w:type="spellStart"/>
            <w:r w:rsidR="008144CD" w:rsidRPr="001C1F30">
              <w:rPr>
                <w:rFonts w:ascii="標楷體" w:eastAsia="標楷體" w:hAnsi="標楷體"/>
              </w:rPr>
              <w:t>ClOther</w:t>
            </w:r>
            <w:proofErr w:type="spellEnd"/>
            <w:r w:rsidR="008144CD">
              <w:rPr>
                <w:rFonts w:ascii="標楷體" w:eastAsia="標楷體" w:hAnsi="標楷體" w:hint="eastAsia"/>
              </w:rPr>
              <w:t>)]資料</w:t>
            </w:r>
          </w:p>
        </w:tc>
      </w:tr>
      <w:tr w:rsidR="002B7AE8" w:rsidRPr="00F5236F" w14:paraId="535A1284" w14:textId="77777777" w:rsidTr="00481176">
        <w:tc>
          <w:tcPr>
            <w:tcW w:w="851" w:type="dxa"/>
            <w:shd w:val="clear" w:color="auto" w:fill="auto"/>
          </w:tcPr>
          <w:p w14:paraId="67BE5B96" w14:textId="77777777" w:rsidR="002B7AE8" w:rsidRPr="00F533E6" w:rsidRDefault="003A26B7" w:rsidP="0048117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CCC7B63" w14:textId="77777777" w:rsidR="002B7AE8" w:rsidRPr="00F533E6" w:rsidRDefault="002B7AE8" w:rsidP="00481176">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A63C0A" w14:textId="77777777" w:rsidR="002B7AE8" w:rsidRPr="00F533E6" w:rsidRDefault="002B7AE8" w:rsidP="0048117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1852559" w14:textId="77777777" w:rsidR="002B7AE8" w:rsidRPr="00FB4AA1" w:rsidRDefault="002B7AE8" w:rsidP="002B7AE8"/>
    <w:p w14:paraId="2BF6A78B" w14:textId="77777777" w:rsidR="002B7AE8" w:rsidRPr="00291505" w:rsidRDefault="002B7AE8" w:rsidP="002B7AE8">
      <w:pPr>
        <w:rPr>
          <w:rFonts w:ascii="標楷體" w:eastAsia="標楷體" w:hAnsi="標楷體"/>
        </w:rPr>
      </w:pPr>
    </w:p>
    <w:p w14:paraId="30863BAA" w14:textId="77777777" w:rsidR="002B7AE8" w:rsidRDefault="00ED15BA" w:rsidP="00276C7C">
      <w:pPr>
        <w:pStyle w:val="a"/>
      </w:pPr>
      <w:r>
        <w:rPr>
          <w:rFonts w:hint="eastAsia"/>
          <w:lang w:eastAsia="zh-TW"/>
        </w:rPr>
        <w:t>輸入</w:t>
      </w:r>
      <w:r w:rsidR="002B7AE8" w:rsidRPr="00291505">
        <w:t>畫面資料說明</w:t>
      </w:r>
      <w:r w:rsidR="002B7AE8">
        <w:rPr>
          <w:rFonts w:hint="eastAsia"/>
        </w:rPr>
        <w:t>-</w:t>
      </w:r>
      <w:r w:rsidR="003A26B7">
        <w:rPr>
          <w:rFonts w:hint="eastAsia"/>
        </w:rPr>
        <w:t>修改</w:t>
      </w:r>
    </w:p>
    <w:p w14:paraId="28ABBD21" w14:textId="77777777" w:rsidR="00276C7C" w:rsidRPr="00291505" w:rsidRDefault="00276C7C" w:rsidP="00276C7C">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2B7AE8" w:rsidRPr="00706FB5" w14:paraId="1F1C64A2" w14:textId="77777777" w:rsidTr="00CF6CF5">
        <w:trPr>
          <w:tblHeader/>
        </w:trPr>
        <w:tc>
          <w:tcPr>
            <w:tcW w:w="696" w:type="dxa"/>
            <w:vMerge w:val="restart"/>
            <w:shd w:val="clear" w:color="auto" w:fill="D9D9D9"/>
          </w:tcPr>
          <w:p w14:paraId="5F8362B1" w14:textId="77777777" w:rsidR="002B7AE8" w:rsidRPr="00706FB5" w:rsidRDefault="002B7AE8" w:rsidP="00481176">
            <w:pPr>
              <w:rPr>
                <w:rFonts w:ascii="標楷體" w:eastAsia="標楷體" w:hAnsi="標楷體"/>
              </w:rPr>
            </w:pPr>
            <w:r w:rsidRPr="00706FB5">
              <w:rPr>
                <w:rFonts w:ascii="標楷體" w:eastAsia="標楷體" w:hAnsi="標楷體"/>
              </w:rPr>
              <w:t>序號</w:t>
            </w:r>
          </w:p>
        </w:tc>
        <w:tc>
          <w:tcPr>
            <w:tcW w:w="733" w:type="dxa"/>
            <w:vMerge w:val="restart"/>
            <w:shd w:val="clear" w:color="auto" w:fill="D9D9D9"/>
          </w:tcPr>
          <w:p w14:paraId="4E6E19FC" w14:textId="77777777" w:rsidR="002B7AE8" w:rsidRPr="00706FB5" w:rsidRDefault="002B7AE8" w:rsidP="00481176">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70E7B1C9" w14:textId="77777777" w:rsidR="002B7AE8" w:rsidRPr="00706FB5" w:rsidRDefault="002B7AE8" w:rsidP="00481176">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39C52AD" w14:textId="77777777" w:rsidR="002B7AE8" w:rsidRPr="00706FB5" w:rsidRDefault="002B7AE8" w:rsidP="00481176">
            <w:pPr>
              <w:rPr>
                <w:rFonts w:ascii="標楷體" w:eastAsia="標楷體" w:hAnsi="標楷體"/>
              </w:rPr>
            </w:pPr>
            <w:r w:rsidRPr="00706FB5">
              <w:rPr>
                <w:rFonts w:ascii="標楷體" w:eastAsia="標楷體" w:hAnsi="標楷體"/>
              </w:rPr>
              <w:t>處理邏輯及注意事項</w:t>
            </w:r>
          </w:p>
        </w:tc>
      </w:tr>
      <w:tr w:rsidR="002B7AE8" w:rsidRPr="00706FB5" w14:paraId="63AFD312" w14:textId="77777777" w:rsidTr="00CF6CF5">
        <w:trPr>
          <w:tblHeader/>
        </w:trPr>
        <w:tc>
          <w:tcPr>
            <w:tcW w:w="696" w:type="dxa"/>
            <w:vMerge/>
            <w:shd w:val="clear" w:color="auto" w:fill="D9D9D9"/>
          </w:tcPr>
          <w:p w14:paraId="1F4D4DA8" w14:textId="77777777" w:rsidR="002B7AE8" w:rsidRPr="00706FB5" w:rsidRDefault="002B7AE8" w:rsidP="00481176">
            <w:pPr>
              <w:rPr>
                <w:rFonts w:ascii="標楷體" w:eastAsia="標楷體" w:hAnsi="標楷體"/>
              </w:rPr>
            </w:pPr>
          </w:p>
        </w:tc>
        <w:tc>
          <w:tcPr>
            <w:tcW w:w="733" w:type="dxa"/>
            <w:vMerge/>
            <w:shd w:val="clear" w:color="auto" w:fill="D9D9D9"/>
          </w:tcPr>
          <w:p w14:paraId="73A8DF59" w14:textId="77777777" w:rsidR="002B7AE8" w:rsidRPr="00706FB5" w:rsidRDefault="002B7AE8" w:rsidP="00481176">
            <w:pPr>
              <w:rPr>
                <w:rFonts w:ascii="標楷體" w:eastAsia="標楷體" w:hAnsi="標楷體"/>
              </w:rPr>
            </w:pPr>
          </w:p>
        </w:tc>
        <w:tc>
          <w:tcPr>
            <w:tcW w:w="926" w:type="dxa"/>
            <w:shd w:val="clear" w:color="auto" w:fill="D9D9D9"/>
          </w:tcPr>
          <w:p w14:paraId="308D57D0" w14:textId="77777777" w:rsidR="002B7AE8" w:rsidRPr="00706FB5" w:rsidRDefault="00276C7C" w:rsidP="00481176">
            <w:pPr>
              <w:rPr>
                <w:rFonts w:ascii="標楷體" w:eastAsia="標楷體" w:hAnsi="標楷體"/>
              </w:rPr>
            </w:pPr>
            <w:r>
              <w:rPr>
                <w:rFonts w:ascii="標楷體" w:eastAsia="標楷體" w:hAnsi="標楷體" w:hint="eastAsia"/>
              </w:rPr>
              <w:t>欄位</w:t>
            </w:r>
            <w:r w:rsidR="002B7AE8">
              <w:rPr>
                <w:rFonts w:ascii="標楷體" w:eastAsia="標楷體" w:hAnsi="標楷體" w:hint="eastAsia"/>
              </w:rPr>
              <w:t>長度</w:t>
            </w:r>
          </w:p>
        </w:tc>
        <w:tc>
          <w:tcPr>
            <w:tcW w:w="584" w:type="dxa"/>
            <w:shd w:val="clear" w:color="auto" w:fill="D9D9D9"/>
          </w:tcPr>
          <w:p w14:paraId="396E916B" w14:textId="77777777" w:rsidR="002B7AE8" w:rsidRPr="00706FB5" w:rsidRDefault="002B7AE8" w:rsidP="00481176">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61CD7AF4" w14:textId="77777777" w:rsidR="002B7AE8" w:rsidRPr="00706FB5" w:rsidRDefault="002B7AE8" w:rsidP="00481176">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22F2CE9D" w14:textId="77777777" w:rsidR="002B7AE8" w:rsidRPr="00706FB5" w:rsidRDefault="002B7AE8" w:rsidP="00481176">
            <w:pPr>
              <w:rPr>
                <w:rFonts w:ascii="標楷體" w:eastAsia="標楷體" w:hAnsi="標楷體"/>
              </w:rPr>
            </w:pPr>
            <w:proofErr w:type="gramStart"/>
            <w:r w:rsidRPr="00706FB5">
              <w:rPr>
                <w:rFonts w:ascii="標楷體" w:eastAsia="標楷體" w:hAnsi="標楷體"/>
              </w:rPr>
              <w:t>必填</w:t>
            </w:r>
            <w:proofErr w:type="gramEnd"/>
          </w:p>
        </w:tc>
        <w:tc>
          <w:tcPr>
            <w:tcW w:w="607" w:type="dxa"/>
            <w:shd w:val="clear" w:color="auto" w:fill="D9D9D9"/>
          </w:tcPr>
          <w:p w14:paraId="57ED2D0F" w14:textId="77777777" w:rsidR="002B7AE8" w:rsidRPr="00706FB5" w:rsidRDefault="002B7AE8" w:rsidP="00481176">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40E671FD" w14:textId="77777777" w:rsidR="002B7AE8" w:rsidRPr="00706FB5" w:rsidRDefault="002B7AE8" w:rsidP="00481176">
            <w:pPr>
              <w:rPr>
                <w:rFonts w:ascii="標楷體" w:eastAsia="標楷體" w:hAnsi="標楷體"/>
              </w:rPr>
            </w:pPr>
          </w:p>
        </w:tc>
      </w:tr>
      <w:tr w:rsidR="002B7AE8" w:rsidRPr="00706FB5" w14:paraId="5EC70550" w14:textId="77777777" w:rsidTr="00CF6CF5">
        <w:tc>
          <w:tcPr>
            <w:tcW w:w="696" w:type="dxa"/>
          </w:tcPr>
          <w:p w14:paraId="6B414369" w14:textId="77777777" w:rsidR="002B7AE8" w:rsidRPr="0041485D" w:rsidRDefault="002B7AE8" w:rsidP="00481176">
            <w:pPr>
              <w:rPr>
                <w:rFonts w:ascii="標楷體" w:eastAsia="標楷體" w:hAnsi="標楷體"/>
              </w:rPr>
            </w:pPr>
            <w:r w:rsidRPr="0041485D">
              <w:rPr>
                <w:rFonts w:ascii="標楷體" w:eastAsia="標楷體" w:hAnsi="標楷體" w:hint="eastAsia"/>
              </w:rPr>
              <w:t>1</w:t>
            </w:r>
          </w:p>
        </w:tc>
        <w:tc>
          <w:tcPr>
            <w:tcW w:w="733" w:type="dxa"/>
          </w:tcPr>
          <w:p w14:paraId="41C4063C" w14:textId="77777777" w:rsidR="002B7AE8" w:rsidRPr="00706FB5" w:rsidRDefault="002B7AE8" w:rsidP="00481176">
            <w:pPr>
              <w:rPr>
                <w:rFonts w:ascii="標楷體" w:eastAsia="標楷體" w:hAnsi="標楷體"/>
              </w:rPr>
            </w:pPr>
            <w:r>
              <w:rPr>
                <w:rFonts w:ascii="標楷體" w:eastAsia="標楷體" w:hAnsi="標楷體" w:hint="eastAsia"/>
              </w:rPr>
              <w:t>功能</w:t>
            </w:r>
          </w:p>
        </w:tc>
        <w:tc>
          <w:tcPr>
            <w:tcW w:w="926" w:type="dxa"/>
          </w:tcPr>
          <w:p w14:paraId="183005A3" w14:textId="77777777" w:rsidR="002B7AE8" w:rsidRDefault="002B7AE8" w:rsidP="00481176">
            <w:pPr>
              <w:rPr>
                <w:rFonts w:ascii="標楷體" w:eastAsia="標楷體" w:hAnsi="標楷體"/>
              </w:rPr>
            </w:pPr>
          </w:p>
        </w:tc>
        <w:tc>
          <w:tcPr>
            <w:tcW w:w="584" w:type="dxa"/>
          </w:tcPr>
          <w:p w14:paraId="05550FE4" w14:textId="77777777" w:rsidR="002B7AE8" w:rsidRPr="00706FB5" w:rsidRDefault="003A26B7" w:rsidP="00481176">
            <w:pPr>
              <w:rPr>
                <w:rFonts w:ascii="標楷體" w:eastAsia="標楷體" w:hAnsi="標楷體"/>
              </w:rPr>
            </w:pPr>
            <w:r>
              <w:rPr>
                <w:rFonts w:ascii="標楷體" w:eastAsia="標楷體" w:hAnsi="標楷體" w:hint="eastAsia"/>
              </w:rPr>
              <w:t>修改</w:t>
            </w:r>
          </w:p>
        </w:tc>
        <w:tc>
          <w:tcPr>
            <w:tcW w:w="2542" w:type="dxa"/>
          </w:tcPr>
          <w:p w14:paraId="2B4F50DB" w14:textId="77777777" w:rsidR="002B7AE8" w:rsidRPr="00706FB5" w:rsidRDefault="002B7AE8" w:rsidP="00481176">
            <w:pPr>
              <w:rPr>
                <w:rFonts w:ascii="標楷體" w:eastAsia="標楷體" w:hAnsi="標楷體"/>
              </w:rPr>
            </w:pPr>
          </w:p>
        </w:tc>
        <w:tc>
          <w:tcPr>
            <w:tcW w:w="516" w:type="dxa"/>
          </w:tcPr>
          <w:p w14:paraId="1CDDAFC9" w14:textId="77777777" w:rsidR="002B7AE8" w:rsidRPr="00706FB5" w:rsidRDefault="002B7AE8" w:rsidP="00481176">
            <w:pPr>
              <w:rPr>
                <w:rFonts w:ascii="標楷體" w:eastAsia="標楷體" w:hAnsi="標楷體"/>
              </w:rPr>
            </w:pPr>
          </w:p>
        </w:tc>
        <w:tc>
          <w:tcPr>
            <w:tcW w:w="607" w:type="dxa"/>
          </w:tcPr>
          <w:p w14:paraId="7FAD7DC5" w14:textId="77777777" w:rsidR="002B7AE8" w:rsidRPr="00706FB5" w:rsidRDefault="002B7AE8" w:rsidP="00481176">
            <w:pPr>
              <w:rPr>
                <w:rFonts w:ascii="標楷體" w:eastAsia="標楷體" w:hAnsi="標楷體"/>
              </w:rPr>
            </w:pPr>
            <w:r>
              <w:rPr>
                <w:rFonts w:ascii="標楷體" w:eastAsia="標楷體" w:hAnsi="標楷體" w:hint="eastAsia"/>
              </w:rPr>
              <w:t>R</w:t>
            </w:r>
          </w:p>
        </w:tc>
        <w:tc>
          <w:tcPr>
            <w:tcW w:w="3816" w:type="dxa"/>
          </w:tcPr>
          <w:p w14:paraId="3DBEE0E8" w14:textId="77777777" w:rsidR="002B7AE8" w:rsidRPr="00706FB5" w:rsidRDefault="002B7AE8" w:rsidP="00481176">
            <w:pPr>
              <w:rPr>
                <w:rFonts w:ascii="標楷體" w:eastAsia="標楷體" w:hAnsi="標楷體"/>
              </w:rPr>
            </w:pPr>
          </w:p>
        </w:tc>
      </w:tr>
      <w:tr w:rsidR="002B7AE8" w:rsidRPr="00706FB5" w14:paraId="6675C936" w14:textId="77777777" w:rsidTr="00CF6CF5">
        <w:tc>
          <w:tcPr>
            <w:tcW w:w="696" w:type="dxa"/>
          </w:tcPr>
          <w:p w14:paraId="1423B085" w14:textId="77777777" w:rsidR="002B7AE8" w:rsidRPr="0041485D" w:rsidRDefault="00CF6CF5" w:rsidP="00481176">
            <w:pPr>
              <w:rPr>
                <w:rFonts w:ascii="標楷體" w:eastAsia="標楷體" w:hAnsi="標楷體"/>
              </w:rPr>
            </w:pPr>
            <w:r>
              <w:rPr>
                <w:rFonts w:ascii="標楷體" w:eastAsia="標楷體" w:hAnsi="標楷體"/>
              </w:rPr>
              <w:t>2</w:t>
            </w:r>
          </w:p>
        </w:tc>
        <w:tc>
          <w:tcPr>
            <w:tcW w:w="733" w:type="dxa"/>
          </w:tcPr>
          <w:p w14:paraId="3837ABB8"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代號1</w:t>
            </w:r>
          </w:p>
        </w:tc>
        <w:tc>
          <w:tcPr>
            <w:tcW w:w="926" w:type="dxa"/>
          </w:tcPr>
          <w:p w14:paraId="4AC37DAC" w14:textId="77777777" w:rsidR="002B7AE8" w:rsidRPr="00291505" w:rsidRDefault="002B7AE8" w:rsidP="00481176">
            <w:pPr>
              <w:rPr>
                <w:rFonts w:ascii="標楷體" w:eastAsia="標楷體" w:hAnsi="標楷體"/>
              </w:rPr>
            </w:pPr>
          </w:p>
        </w:tc>
        <w:tc>
          <w:tcPr>
            <w:tcW w:w="584" w:type="dxa"/>
          </w:tcPr>
          <w:p w14:paraId="48B9026E" w14:textId="77777777" w:rsidR="002B7AE8" w:rsidRPr="00291505" w:rsidRDefault="002B7AE8" w:rsidP="00481176">
            <w:pPr>
              <w:rPr>
                <w:rFonts w:ascii="標楷體" w:eastAsia="標楷體" w:hAnsi="標楷體"/>
              </w:rPr>
            </w:pPr>
          </w:p>
        </w:tc>
        <w:tc>
          <w:tcPr>
            <w:tcW w:w="2542" w:type="dxa"/>
          </w:tcPr>
          <w:p w14:paraId="7C9F12B8" w14:textId="77777777" w:rsidR="002B7AE8" w:rsidRPr="00291505" w:rsidRDefault="002B7AE8" w:rsidP="00481176">
            <w:pPr>
              <w:rPr>
                <w:rFonts w:ascii="標楷體" w:eastAsia="標楷體" w:hAnsi="標楷體"/>
              </w:rPr>
            </w:pPr>
          </w:p>
        </w:tc>
        <w:tc>
          <w:tcPr>
            <w:tcW w:w="516" w:type="dxa"/>
          </w:tcPr>
          <w:p w14:paraId="7D9E1819" w14:textId="77777777" w:rsidR="002B7AE8" w:rsidRPr="00291505" w:rsidRDefault="002B7AE8" w:rsidP="00481176">
            <w:pPr>
              <w:rPr>
                <w:rFonts w:ascii="標楷體" w:eastAsia="標楷體" w:hAnsi="標楷體"/>
              </w:rPr>
            </w:pPr>
          </w:p>
        </w:tc>
        <w:tc>
          <w:tcPr>
            <w:tcW w:w="607" w:type="dxa"/>
          </w:tcPr>
          <w:p w14:paraId="350F6FA5"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2C3ACA76" w14:textId="77777777" w:rsidR="002B7AE8" w:rsidRPr="00291505" w:rsidRDefault="002B7AE8" w:rsidP="00481176">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2B7AE8" w:rsidRPr="00706FB5" w14:paraId="4F30A187" w14:textId="77777777" w:rsidTr="00CF6CF5">
        <w:tc>
          <w:tcPr>
            <w:tcW w:w="696" w:type="dxa"/>
          </w:tcPr>
          <w:p w14:paraId="4FB50D3C" w14:textId="77777777" w:rsidR="002B7AE8" w:rsidRPr="0041485D" w:rsidRDefault="00CF6CF5" w:rsidP="00481176">
            <w:pPr>
              <w:rPr>
                <w:rFonts w:ascii="標楷體" w:eastAsia="標楷體" w:hAnsi="標楷體"/>
              </w:rPr>
            </w:pPr>
            <w:r>
              <w:rPr>
                <w:rFonts w:ascii="標楷體" w:eastAsia="標楷體" w:hAnsi="標楷體"/>
              </w:rPr>
              <w:t>3</w:t>
            </w:r>
          </w:p>
        </w:tc>
        <w:tc>
          <w:tcPr>
            <w:tcW w:w="733" w:type="dxa"/>
          </w:tcPr>
          <w:p w14:paraId="6FC990DC"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代號2</w:t>
            </w:r>
          </w:p>
        </w:tc>
        <w:tc>
          <w:tcPr>
            <w:tcW w:w="926" w:type="dxa"/>
          </w:tcPr>
          <w:p w14:paraId="22C72E80" w14:textId="77777777" w:rsidR="002B7AE8" w:rsidRPr="00291505" w:rsidRDefault="002B7AE8" w:rsidP="00481176">
            <w:pPr>
              <w:rPr>
                <w:rFonts w:ascii="標楷體" w:eastAsia="標楷體" w:hAnsi="標楷體"/>
              </w:rPr>
            </w:pPr>
          </w:p>
        </w:tc>
        <w:tc>
          <w:tcPr>
            <w:tcW w:w="584" w:type="dxa"/>
          </w:tcPr>
          <w:p w14:paraId="4E4FB19A" w14:textId="77777777" w:rsidR="002B7AE8" w:rsidRPr="00291505" w:rsidRDefault="002B7AE8" w:rsidP="00481176">
            <w:pPr>
              <w:rPr>
                <w:rFonts w:ascii="標楷體" w:eastAsia="標楷體" w:hAnsi="標楷體"/>
              </w:rPr>
            </w:pPr>
            <w:r w:rsidRPr="00291505">
              <w:rPr>
                <w:rFonts w:ascii="標楷體" w:eastAsia="標楷體" w:hAnsi="標楷體" w:hint="eastAsia"/>
              </w:rPr>
              <w:t>01</w:t>
            </w:r>
          </w:p>
        </w:tc>
        <w:tc>
          <w:tcPr>
            <w:tcW w:w="2542" w:type="dxa"/>
          </w:tcPr>
          <w:p w14:paraId="625D3743" w14:textId="77777777" w:rsidR="002B7AE8" w:rsidRPr="00291505" w:rsidRDefault="002B7AE8" w:rsidP="00481176">
            <w:pPr>
              <w:rPr>
                <w:rFonts w:ascii="標楷體" w:eastAsia="標楷體" w:hAnsi="標楷體"/>
              </w:rPr>
            </w:pPr>
          </w:p>
        </w:tc>
        <w:tc>
          <w:tcPr>
            <w:tcW w:w="516" w:type="dxa"/>
          </w:tcPr>
          <w:p w14:paraId="2D1DE8C5" w14:textId="77777777" w:rsidR="002B7AE8" w:rsidRPr="00291505" w:rsidRDefault="002B7AE8" w:rsidP="00481176">
            <w:pPr>
              <w:rPr>
                <w:rFonts w:ascii="標楷體" w:eastAsia="標楷體" w:hAnsi="標楷體"/>
              </w:rPr>
            </w:pPr>
          </w:p>
        </w:tc>
        <w:tc>
          <w:tcPr>
            <w:tcW w:w="607" w:type="dxa"/>
          </w:tcPr>
          <w:p w14:paraId="6F77A8D4"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5C94AFFF" w14:textId="77777777" w:rsidR="002B7AE8" w:rsidRPr="00291505" w:rsidRDefault="002B7AE8" w:rsidP="00481176">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2B7AE8" w:rsidRPr="00706FB5" w14:paraId="59F5C1E8" w14:textId="77777777" w:rsidTr="00CF6CF5">
        <w:tc>
          <w:tcPr>
            <w:tcW w:w="696" w:type="dxa"/>
          </w:tcPr>
          <w:p w14:paraId="17B1945B" w14:textId="77777777" w:rsidR="002B7AE8" w:rsidRPr="0041485D" w:rsidRDefault="00CF6CF5" w:rsidP="00481176">
            <w:pPr>
              <w:rPr>
                <w:rFonts w:ascii="標楷體" w:eastAsia="標楷體" w:hAnsi="標楷體"/>
              </w:rPr>
            </w:pPr>
            <w:r>
              <w:rPr>
                <w:rFonts w:ascii="標楷體" w:eastAsia="標楷體" w:hAnsi="標楷體"/>
              </w:rPr>
              <w:t>4</w:t>
            </w:r>
          </w:p>
        </w:tc>
        <w:tc>
          <w:tcPr>
            <w:tcW w:w="733" w:type="dxa"/>
          </w:tcPr>
          <w:p w14:paraId="12953882" w14:textId="77777777" w:rsidR="002B7AE8" w:rsidRPr="00291505" w:rsidRDefault="002B7AE8" w:rsidP="0048117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01A597B7" w14:textId="77777777" w:rsidR="002B7AE8" w:rsidRPr="00291505" w:rsidRDefault="002B7AE8" w:rsidP="00481176">
            <w:pPr>
              <w:rPr>
                <w:rFonts w:ascii="標楷體" w:eastAsia="標楷體" w:hAnsi="標楷體"/>
              </w:rPr>
            </w:pPr>
          </w:p>
        </w:tc>
        <w:tc>
          <w:tcPr>
            <w:tcW w:w="584" w:type="dxa"/>
          </w:tcPr>
          <w:p w14:paraId="48B9FBB5" w14:textId="77777777" w:rsidR="002B7AE8" w:rsidRPr="00291505" w:rsidRDefault="002B7AE8" w:rsidP="00481176">
            <w:pPr>
              <w:rPr>
                <w:rFonts w:ascii="標楷體" w:eastAsia="標楷體" w:hAnsi="標楷體"/>
              </w:rPr>
            </w:pPr>
          </w:p>
        </w:tc>
        <w:tc>
          <w:tcPr>
            <w:tcW w:w="2542" w:type="dxa"/>
          </w:tcPr>
          <w:p w14:paraId="21FA1963" w14:textId="77777777" w:rsidR="002B7AE8" w:rsidRPr="00291505" w:rsidRDefault="002B7AE8" w:rsidP="00481176">
            <w:pPr>
              <w:rPr>
                <w:rFonts w:ascii="標楷體" w:eastAsia="標楷體" w:hAnsi="標楷體"/>
              </w:rPr>
            </w:pPr>
          </w:p>
        </w:tc>
        <w:tc>
          <w:tcPr>
            <w:tcW w:w="516" w:type="dxa"/>
          </w:tcPr>
          <w:p w14:paraId="12ACA69C" w14:textId="77777777" w:rsidR="002B7AE8" w:rsidRPr="00291505" w:rsidRDefault="002B7AE8" w:rsidP="00481176">
            <w:pPr>
              <w:rPr>
                <w:rFonts w:ascii="標楷體" w:eastAsia="標楷體" w:hAnsi="標楷體"/>
              </w:rPr>
            </w:pPr>
          </w:p>
        </w:tc>
        <w:tc>
          <w:tcPr>
            <w:tcW w:w="607" w:type="dxa"/>
          </w:tcPr>
          <w:p w14:paraId="048078A1" w14:textId="77777777" w:rsidR="002B7AE8" w:rsidRPr="00291505" w:rsidRDefault="002B7AE8" w:rsidP="00481176">
            <w:pPr>
              <w:rPr>
                <w:rFonts w:ascii="標楷體" w:eastAsia="標楷體" w:hAnsi="標楷體"/>
              </w:rPr>
            </w:pPr>
            <w:r>
              <w:rPr>
                <w:rFonts w:ascii="標楷體" w:eastAsia="標楷體" w:hAnsi="標楷體" w:hint="eastAsia"/>
              </w:rPr>
              <w:t>R</w:t>
            </w:r>
          </w:p>
        </w:tc>
        <w:tc>
          <w:tcPr>
            <w:tcW w:w="3816" w:type="dxa"/>
          </w:tcPr>
          <w:p w14:paraId="4FA076AE" w14:textId="77777777" w:rsidR="002B7AE8" w:rsidRPr="00587AD4" w:rsidRDefault="002B7AE8" w:rsidP="00481176">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CF6CF5" w:rsidRPr="00706FB5" w14:paraId="41C28F70" w14:textId="77777777" w:rsidTr="00CF6CF5">
        <w:tc>
          <w:tcPr>
            <w:tcW w:w="696" w:type="dxa"/>
          </w:tcPr>
          <w:p w14:paraId="441CD32C" w14:textId="77777777" w:rsidR="00CF6CF5" w:rsidRDefault="00CF6CF5" w:rsidP="00CF6CF5">
            <w:pPr>
              <w:rPr>
                <w:rFonts w:ascii="標楷體" w:eastAsia="標楷體" w:hAnsi="標楷體"/>
              </w:rPr>
            </w:pPr>
            <w:r>
              <w:rPr>
                <w:rFonts w:ascii="標楷體" w:eastAsia="標楷體" w:hAnsi="標楷體"/>
              </w:rPr>
              <w:t>5</w:t>
            </w:r>
          </w:p>
        </w:tc>
        <w:tc>
          <w:tcPr>
            <w:tcW w:w="733" w:type="dxa"/>
          </w:tcPr>
          <w:p w14:paraId="20DE1C6C" w14:textId="77777777" w:rsidR="00CF6CF5" w:rsidRDefault="00CF6CF5" w:rsidP="00CF6CF5">
            <w:pPr>
              <w:rPr>
                <w:rFonts w:ascii="標楷體" w:eastAsia="標楷體" w:hAnsi="標楷體"/>
              </w:rPr>
            </w:pPr>
            <w:r>
              <w:rPr>
                <w:rFonts w:ascii="標楷體" w:eastAsia="標楷體" w:hAnsi="標楷體" w:hint="eastAsia"/>
              </w:rPr>
              <w:t>原擔保品編號</w:t>
            </w:r>
          </w:p>
        </w:tc>
        <w:tc>
          <w:tcPr>
            <w:tcW w:w="926" w:type="dxa"/>
          </w:tcPr>
          <w:p w14:paraId="03F5221F" w14:textId="77777777" w:rsidR="00CF6CF5" w:rsidRPr="00706FB5" w:rsidRDefault="00CF6CF5" w:rsidP="00CF6CF5">
            <w:pPr>
              <w:rPr>
                <w:rFonts w:ascii="標楷體" w:eastAsia="標楷體" w:hAnsi="標楷體"/>
              </w:rPr>
            </w:pPr>
          </w:p>
        </w:tc>
        <w:tc>
          <w:tcPr>
            <w:tcW w:w="584" w:type="dxa"/>
          </w:tcPr>
          <w:p w14:paraId="6E2AAC4B" w14:textId="77777777" w:rsidR="00CF6CF5" w:rsidRPr="00706FB5" w:rsidRDefault="00CF6CF5" w:rsidP="00CF6CF5">
            <w:pPr>
              <w:rPr>
                <w:rFonts w:ascii="標楷體" w:eastAsia="標楷體" w:hAnsi="標楷體"/>
              </w:rPr>
            </w:pPr>
          </w:p>
        </w:tc>
        <w:tc>
          <w:tcPr>
            <w:tcW w:w="2542" w:type="dxa"/>
          </w:tcPr>
          <w:p w14:paraId="76209973" w14:textId="77777777" w:rsidR="00CF6CF5" w:rsidRPr="00706FB5" w:rsidRDefault="00CF6CF5" w:rsidP="00CF6CF5">
            <w:pPr>
              <w:rPr>
                <w:rFonts w:ascii="標楷體" w:eastAsia="標楷體" w:hAnsi="標楷體"/>
              </w:rPr>
            </w:pPr>
          </w:p>
        </w:tc>
        <w:tc>
          <w:tcPr>
            <w:tcW w:w="516" w:type="dxa"/>
          </w:tcPr>
          <w:p w14:paraId="5BABD9AC" w14:textId="77777777" w:rsidR="00CF6CF5" w:rsidRPr="00706FB5" w:rsidRDefault="00CF6CF5" w:rsidP="00CF6CF5">
            <w:pPr>
              <w:rPr>
                <w:rFonts w:ascii="標楷體" w:eastAsia="標楷體" w:hAnsi="標楷體"/>
              </w:rPr>
            </w:pPr>
          </w:p>
        </w:tc>
        <w:tc>
          <w:tcPr>
            <w:tcW w:w="607" w:type="dxa"/>
          </w:tcPr>
          <w:p w14:paraId="6ACA6FED" w14:textId="77777777" w:rsidR="00CF6CF5" w:rsidRDefault="00CF6CF5" w:rsidP="00CF6CF5">
            <w:pPr>
              <w:rPr>
                <w:rFonts w:ascii="標楷體" w:eastAsia="標楷體" w:hAnsi="標楷體"/>
              </w:rPr>
            </w:pPr>
            <w:r>
              <w:rPr>
                <w:rFonts w:ascii="標楷體" w:eastAsia="標楷體" w:hAnsi="標楷體"/>
              </w:rPr>
              <w:t>R</w:t>
            </w:r>
          </w:p>
        </w:tc>
        <w:tc>
          <w:tcPr>
            <w:tcW w:w="3816" w:type="dxa"/>
          </w:tcPr>
          <w:p w14:paraId="7334CC22" w14:textId="77777777" w:rsidR="00CF6CF5" w:rsidRDefault="00CF6CF5" w:rsidP="00CF6CF5">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B882A10" w14:textId="77777777" w:rsidR="00CF6CF5" w:rsidRDefault="00CF6CF5" w:rsidP="00CF6CF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CF6CF5" w:rsidRPr="00706FB5" w14:paraId="7F8BF676" w14:textId="77777777" w:rsidTr="00CF6CF5">
        <w:tc>
          <w:tcPr>
            <w:tcW w:w="696" w:type="dxa"/>
          </w:tcPr>
          <w:p w14:paraId="60059D8B" w14:textId="77777777" w:rsidR="00CF6CF5" w:rsidRPr="0041485D" w:rsidRDefault="00CF6CF5" w:rsidP="00CF6CF5">
            <w:pPr>
              <w:rPr>
                <w:rFonts w:ascii="標楷體" w:eastAsia="標楷體" w:hAnsi="標楷體"/>
                <w:color w:val="000000"/>
              </w:rPr>
            </w:pPr>
            <w:r>
              <w:rPr>
                <w:rFonts w:ascii="標楷體" w:eastAsia="標楷體" w:hAnsi="標楷體"/>
                <w:color w:val="000000"/>
              </w:rPr>
              <w:t>6</w:t>
            </w:r>
          </w:p>
        </w:tc>
        <w:tc>
          <w:tcPr>
            <w:tcW w:w="733" w:type="dxa"/>
          </w:tcPr>
          <w:p w14:paraId="5279BFE0"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23C2E12C" w14:textId="77777777" w:rsidR="00CF6CF5" w:rsidRPr="00F33E6D" w:rsidRDefault="00CF6CF5" w:rsidP="00CF6CF5">
            <w:pPr>
              <w:rPr>
                <w:rFonts w:ascii="標楷體" w:eastAsia="標楷體" w:hAnsi="標楷體"/>
                <w:color w:val="000000"/>
              </w:rPr>
            </w:pPr>
          </w:p>
        </w:tc>
        <w:tc>
          <w:tcPr>
            <w:tcW w:w="584" w:type="dxa"/>
          </w:tcPr>
          <w:p w14:paraId="064524F0" w14:textId="77777777" w:rsidR="00CF6CF5" w:rsidRPr="00F33E6D" w:rsidRDefault="00CF6CF5" w:rsidP="00CF6CF5">
            <w:pPr>
              <w:rPr>
                <w:rFonts w:ascii="標楷體" w:eastAsia="標楷體" w:hAnsi="標楷體"/>
                <w:color w:val="000000"/>
              </w:rPr>
            </w:pPr>
          </w:p>
        </w:tc>
        <w:tc>
          <w:tcPr>
            <w:tcW w:w="2542" w:type="dxa"/>
          </w:tcPr>
          <w:p w14:paraId="25A6B766" w14:textId="77777777" w:rsidR="00CF6CF5" w:rsidRPr="00F33E6D" w:rsidRDefault="00CF6CF5" w:rsidP="00CF6CF5">
            <w:pPr>
              <w:rPr>
                <w:rFonts w:ascii="標楷體" w:eastAsia="標楷體" w:hAnsi="標楷體"/>
                <w:color w:val="000000"/>
              </w:rPr>
            </w:pPr>
          </w:p>
        </w:tc>
        <w:tc>
          <w:tcPr>
            <w:tcW w:w="516" w:type="dxa"/>
          </w:tcPr>
          <w:p w14:paraId="07D67DFA" w14:textId="77777777" w:rsidR="00CF6CF5" w:rsidRPr="00F33E6D" w:rsidRDefault="00CF6CF5" w:rsidP="00CF6CF5">
            <w:pPr>
              <w:rPr>
                <w:rFonts w:ascii="標楷體" w:eastAsia="標楷體" w:hAnsi="標楷體"/>
                <w:color w:val="000000"/>
              </w:rPr>
            </w:pPr>
          </w:p>
        </w:tc>
        <w:tc>
          <w:tcPr>
            <w:tcW w:w="607" w:type="dxa"/>
          </w:tcPr>
          <w:p w14:paraId="4AABA2F5" w14:textId="77777777" w:rsidR="00CF6CF5" w:rsidRPr="00F33E6D" w:rsidRDefault="00CF6CF5" w:rsidP="00CF6CF5">
            <w:pPr>
              <w:rPr>
                <w:rFonts w:ascii="標楷體" w:eastAsia="標楷體" w:hAnsi="標楷體"/>
                <w:color w:val="000000"/>
              </w:rPr>
            </w:pPr>
            <w:r>
              <w:rPr>
                <w:rFonts w:ascii="標楷體" w:eastAsia="標楷體" w:hAnsi="標楷體"/>
                <w:color w:val="000000"/>
              </w:rPr>
              <w:t>R</w:t>
            </w:r>
          </w:p>
        </w:tc>
        <w:tc>
          <w:tcPr>
            <w:tcW w:w="3816" w:type="dxa"/>
          </w:tcPr>
          <w:p w14:paraId="35976141" w14:textId="77777777" w:rsidR="00CF6CF5"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B7AC2B3" w14:textId="77777777" w:rsidR="00CF6CF5" w:rsidRPr="00F33E6D" w:rsidRDefault="00CF6CF5" w:rsidP="00CF6CF5">
            <w:pPr>
              <w:rPr>
                <w:rFonts w:ascii="標楷體" w:eastAsia="標楷體" w:hAnsi="標楷體"/>
                <w:color w:val="000000"/>
              </w:rPr>
            </w:pPr>
          </w:p>
        </w:tc>
      </w:tr>
      <w:tr w:rsidR="00CF6CF5" w:rsidRPr="00706FB5" w14:paraId="6C05EF47" w14:textId="77777777" w:rsidTr="00CF6CF5">
        <w:tc>
          <w:tcPr>
            <w:tcW w:w="696" w:type="dxa"/>
          </w:tcPr>
          <w:p w14:paraId="377AF7DE" w14:textId="77777777" w:rsidR="00CF6CF5" w:rsidRPr="0041485D" w:rsidRDefault="00CF6CF5" w:rsidP="00CF6CF5">
            <w:pPr>
              <w:rPr>
                <w:rFonts w:ascii="標楷體" w:eastAsia="標楷體" w:hAnsi="標楷體"/>
              </w:rPr>
            </w:pPr>
            <w:r>
              <w:rPr>
                <w:rFonts w:ascii="標楷體" w:eastAsia="標楷體" w:hAnsi="標楷體"/>
              </w:rPr>
              <w:t>7</w:t>
            </w:r>
          </w:p>
        </w:tc>
        <w:tc>
          <w:tcPr>
            <w:tcW w:w="733" w:type="dxa"/>
          </w:tcPr>
          <w:p w14:paraId="0383C1D0" w14:textId="77777777" w:rsidR="00CF6CF5" w:rsidRPr="00291505" w:rsidRDefault="00CF6CF5" w:rsidP="00CF6CF5">
            <w:pPr>
              <w:rPr>
                <w:rFonts w:ascii="標楷體" w:eastAsia="標楷體" w:hAnsi="標楷體"/>
              </w:rPr>
            </w:pPr>
            <w:r w:rsidRPr="00291505">
              <w:rPr>
                <w:rFonts w:ascii="標楷體" w:eastAsia="標楷體" w:hAnsi="標楷體" w:hint="eastAsia"/>
              </w:rPr>
              <w:t>地區別</w:t>
            </w:r>
          </w:p>
        </w:tc>
        <w:tc>
          <w:tcPr>
            <w:tcW w:w="926" w:type="dxa"/>
          </w:tcPr>
          <w:p w14:paraId="70AF0AF2" w14:textId="77777777" w:rsidR="00CF6CF5" w:rsidRPr="00291505" w:rsidRDefault="00CF6CF5" w:rsidP="00CF6CF5">
            <w:pPr>
              <w:rPr>
                <w:rFonts w:ascii="標楷體" w:eastAsia="標楷體" w:hAnsi="標楷體"/>
              </w:rPr>
            </w:pPr>
            <w:r>
              <w:rPr>
                <w:rFonts w:ascii="標楷體" w:eastAsia="標楷體" w:hAnsi="標楷體" w:hint="eastAsia"/>
              </w:rPr>
              <w:t>2</w:t>
            </w:r>
          </w:p>
        </w:tc>
        <w:tc>
          <w:tcPr>
            <w:tcW w:w="584" w:type="dxa"/>
          </w:tcPr>
          <w:p w14:paraId="0643E393" w14:textId="77777777" w:rsidR="00CF6CF5" w:rsidRPr="00291505" w:rsidRDefault="00CF6CF5" w:rsidP="00CF6CF5">
            <w:pPr>
              <w:rPr>
                <w:rFonts w:ascii="標楷體" w:eastAsia="標楷體" w:hAnsi="標楷體"/>
              </w:rPr>
            </w:pPr>
          </w:p>
        </w:tc>
        <w:tc>
          <w:tcPr>
            <w:tcW w:w="2542" w:type="dxa"/>
          </w:tcPr>
          <w:p w14:paraId="757E230A" w14:textId="77777777" w:rsidR="00CF6CF5"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03133005" w14:textId="77777777" w:rsidR="00CF6CF5" w:rsidRDefault="00CF6CF5" w:rsidP="00CF6CF5">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225ED30" w14:textId="77777777" w:rsidR="00CF6CF5" w:rsidRPr="00291505" w:rsidRDefault="00CF6CF5" w:rsidP="00CF6CF5">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516" w:type="dxa"/>
          </w:tcPr>
          <w:p w14:paraId="5408F4D9" w14:textId="77777777" w:rsidR="00CF6CF5" w:rsidRPr="00291505" w:rsidRDefault="00CF6CF5" w:rsidP="00CF6CF5">
            <w:pPr>
              <w:rPr>
                <w:rFonts w:ascii="標楷體" w:eastAsia="標楷體" w:hAnsi="標楷體"/>
              </w:rPr>
            </w:pPr>
            <w:r>
              <w:rPr>
                <w:rFonts w:ascii="標楷體" w:eastAsia="標楷體" w:hAnsi="標楷體" w:hint="eastAsia"/>
              </w:rPr>
              <w:t>V</w:t>
            </w:r>
          </w:p>
        </w:tc>
        <w:tc>
          <w:tcPr>
            <w:tcW w:w="607" w:type="dxa"/>
          </w:tcPr>
          <w:p w14:paraId="76A61254"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5C1A1720"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F61524" w14:textId="77777777" w:rsidR="00CF6CF5" w:rsidRPr="00F3720B"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960335" w14:textId="77777777" w:rsidR="00CF6CF5" w:rsidRPr="00587AD4" w:rsidRDefault="00CF6CF5" w:rsidP="00CF6CF5">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CF6CF5" w:rsidRPr="00706FB5" w14:paraId="5BC9AD67" w14:textId="77777777" w:rsidTr="00CF6CF5">
        <w:tc>
          <w:tcPr>
            <w:tcW w:w="696" w:type="dxa"/>
          </w:tcPr>
          <w:p w14:paraId="3AB96DA1" w14:textId="77777777" w:rsidR="00CF6CF5" w:rsidRPr="0041485D" w:rsidRDefault="00CF6CF5" w:rsidP="00CF6CF5">
            <w:pPr>
              <w:rPr>
                <w:rFonts w:ascii="標楷體" w:eastAsia="標楷體" w:hAnsi="標楷體"/>
                <w:color w:val="000000"/>
              </w:rPr>
            </w:pPr>
            <w:r>
              <w:rPr>
                <w:rFonts w:ascii="標楷體" w:eastAsia="標楷體" w:hAnsi="標楷體"/>
                <w:color w:val="000000"/>
              </w:rPr>
              <w:t>8</w:t>
            </w:r>
          </w:p>
        </w:tc>
        <w:tc>
          <w:tcPr>
            <w:tcW w:w="733" w:type="dxa"/>
          </w:tcPr>
          <w:p w14:paraId="76AF969F" w14:textId="77777777" w:rsidR="00CF6CF5" w:rsidRPr="00F33E6D" w:rsidRDefault="00CF6CF5" w:rsidP="00CF6CF5">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926" w:type="dxa"/>
          </w:tcPr>
          <w:p w14:paraId="4932497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293A712B" w14:textId="77777777" w:rsidR="00CF6CF5" w:rsidRPr="00F33E6D" w:rsidRDefault="00CF6CF5" w:rsidP="00CF6CF5">
            <w:pPr>
              <w:rPr>
                <w:rFonts w:ascii="標楷體" w:eastAsia="標楷體" w:hAnsi="標楷體"/>
                <w:color w:val="000000"/>
              </w:rPr>
            </w:pPr>
          </w:p>
        </w:tc>
        <w:tc>
          <w:tcPr>
            <w:tcW w:w="2542" w:type="dxa"/>
          </w:tcPr>
          <w:p w14:paraId="421444E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1EA43A4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1D5D2A1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A2360F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4C6DB9" w14:textId="77777777" w:rsidR="00CF6CF5" w:rsidRPr="0078668E" w:rsidRDefault="00CF6CF5" w:rsidP="00CF6CF5">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411A4BAB"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8D5A375" w14:textId="77777777" w:rsidR="00CF6CF5" w:rsidRPr="0078668E"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6EC8C28" w14:textId="77777777" w:rsidR="00CF6CF5" w:rsidRPr="00587AD4" w:rsidRDefault="00CF6CF5" w:rsidP="00CF6CF5">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CF6CF5" w:rsidRPr="00706FB5" w14:paraId="70B57A8E" w14:textId="77777777" w:rsidTr="00CF6CF5">
        <w:tc>
          <w:tcPr>
            <w:tcW w:w="696" w:type="dxa"/>
          </w:tcPr>
          <w:p w14:paraId="630E1E36" w14:textId="77777777" w:rsidR="00CF6CF5" w:rsidRPr="0041485D" w:rsidRDefault="00CF6CF5" w:rsidP="00CF6CF5">
            <w:pPr>
              <w:rPr>
                <w:rFonts w:ascii="標楷體" w:eastAsia="標楷體" w:hAnsi="標楷體"/>
                <w:color w:val="000000"/>
              </w:rPr>
            </w:pPr>
            <w:r>
              <w:rPr>
                <w:rFonts w:ascii="標楷體" w:eastAsia="標楷體" w:hAnsi="標楷體"/>
                <w:color w:val="000000"/>
              </w:rPr>
              <w:t>9</w:t>
            </w:r>
          </w:p>
        </w:tc>
        <w:tc>
          <w:tcPr>
            <w:tcW w:w="733" w:type="dxa"/>
          </w:tcPr>
          <w:p w14:paraId="2FA9D6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估值／現值</w:t>
            </w:r>
          </w:p>
        </w:tc>
        <w:tc>
          <w:tcPr>
            <w:tcW w:w="926" w:type="dxa"/>
          </w:tcPr>
          <w:p w14:paraId="219BD69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72848BF0" w14:textId="77777777" w:rsidR="00CF6CF5" w:rsidRPr="00F33E6D" w:rsidRDefault="00CF6CF5" w:rsidP="00CF6CF5">
            <w:pPr>
              <w:rPr>
                <w:rFonts w:ascii="標楷體" w:eastAsia="標楷體" w:hAnsi="標楷體"/>
                <w:color w:val="000000"/>
              </w:rPr>
            </w:pPr>
          </w:p>
        </w:tc>
        <w:tc>
          <w:tcPr>
            <w:tcW w:w="2542" w:type="dxa"/>
          </w:tcPr>
          <w:p w14:paraId="61F966A7" w14:textId="77777777" w:rsidR="00CF6CF5" w:rsidRPr="00F33E6D" w:rsidRDefault="00CF6CF5" w:rsidP="00CF6CF5">
            <w:pPr>
              <w:rPr>
                <w:rFonts w:ascii="標楷體" w:eastAsia="標楷體" w:hAnsi="標楷體"/>
                <w:color w:val="000000"/>
              </w:rPr>
            </w:pPr>
          </w:p>
        </w:tc>
        <w:tc>
          <w:tcPr>
            <w:tcW w:w="516" w:type="dxa"/>
          </w:tcPr>
          <w:p w14:paraId="37E4073C" w14:textId="77777777" w:rsidR="00CF6CF5" w:rsidRDefault="00CF6CF5" w:rsidP="00CF6CF5">
            <w:pPr>
              <w:rPr>
                <w:rFonts w:ascii="標楷體" w:eastAsia="標楷體" w:hAnsi="標楷體"/>
                <w:color w:val="000000"/>
              </w:rPr>
            </w:pPr>
          </w:p>
        </w:tc>
        <w:tc>
          <w:tcPr>
            <w:tcW w:w="607" w:type="dxa"/>
          </w:tcPr>
          <w:p w14:paraId="41F65839" w14:textId="77777777" w:rsidR="00CF6CF5" w:rsidRPr="00F33E6D" w:rsidRDefault="00CF6CF5" w:rsidP="00CF6CF5">
            <w:pPr>
              <w:rPr>
                <w:rFonts w:ascii="標楷體" w:eastAsia="標楷體" w:hAnsi="標楷體"/>
                <w:color w:val="000000"/>
              </w:rPr>
            </w:pPr>
            <w:r>
              <w:rPr>
                <w:rFonts w:ascii="標楷體" w:eastAsia="標楷體" w:hAnsi="標楷體"/>
                <w:color w:val="000000"/>
              </w:rPr>
              <w:t>W</w:t>
            </w:r>
          </w:p>
        </w:tc>
        <w:tc>
          <w:tcPr>
            <w:tcW w:w="3816" w:type="dxa"/>
          </w:tcPr>
          <w:p w14:paraId="22A34AD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D7BD70D" w14:textId="77777777" w:rsidR="00CF6CF5" w:rsidRPr="002B7AE8"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42F5F499" w14:textId="77777777" w:rsidR="00CF6CF5" w:rsidRPr="00956670" w:rsidRDefault="00CF6CF5" w:rsidP="00CF6CF5">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CF6CF5" w:rsidRPr="00706FB5" w14:paraId="73BA87F8" w14:textId="77777777" w:rsidTr="00CF6CF5">
        <w:tc>
          <w:tcPr>
            <w:tcW w:w="696" w:type="dxa"/>
          </w:tcPr>
          <w:p w14:paraId="7D2B85C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33" w:type="dxa"/>
          </w:tcPr>
          <w:p w14:paraId="09B82E97"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79DFFDB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21164648" w14:textId="77777777" w:rsidR="00CF6CF5" w:rsidRPr="00F33E6D" w:rsidRDefault="00CF6CF5" w:rsidP="00CF6CF5">
            <w:pPr>
              <w:rPr>
                <w:rFonts w:ascii="標楷體" w:eastAsia="標楷體" w:hAnsi="標楷體"/>
                <w:color w:val="000000"/>
              </w:rPr>
            </w:pPr>
          </w:p>
        </w:tc>
        <w:tc>
          <w:tcPr>
            <w:tcW w:w="2542" w:type="dxa"/>
          </w:tcPr>
          <w:p w14:paraId="6E92ED21" w14:textId="77777777" w:rsidR="00CF6CF5" w:rsidRPr="00F33E6D" w:rsidRDefault="00CF6CF5" w:rsidP="00CF6CF5">
            <w:pPr>
              <w:rPr>
                <w:rFonts w:ascii="標楷體" w:eastAsia="標楷體" w:hAnsi="標楷體"/>
                <w:color w:val="000000"/>
              </w:rPr>
            </w:pPr>
          </w:p>
        </w:tc>
        <w:tc>
          <w:tcPr>
            <w:tcW w:w="516" w:type="dxa"/>
          </w:tcPr>
          <w:p w14:paraId="159FF4F1" w14:textId="77777777" w:rsidR="00CF6CF5" w:rsidRPr="00F33E6D" w:rsidRDefault="00CF6CF5" w:rsidP="00CF6CF5">
            <w:pPr>
              <w:rPr>
                <w:rFonts w:ascii="標楷體" w:eastAsia="標楷體" w:hAnsi="標楷體"/>
                <w:color w:val="000000"/>
              </w:rPr>
            </w:pPr>
          </w:p>
        </w:tc>
        <w:tc>
          <w:tcPr>
            <w:tcW w:w="607" w:type="dxa"/>
          </w:tcPr>
          <w:p w14:paraId="34846F0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7A4698F"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72831E" w14:textId="77777777" w:rsidR="00CF6CF5" w:rsidRPr="002B51E7" w:rsidRDefault="00CF6CF5" w:rsidP="00CF6CF5">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91CEC85"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5AA5CE6"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CF6CF5" w:rsidRPr="00706FB5" w14:paraId="0D5990BD" w14:textId="77777777" w:rsidTr="00CF6CF5">
        <w:tc>
          <w:tcPr>
            <w:tcW w:w="696" w:type="dxa"/>
          </w:tcPr>
          <w:p w14:paraId="55FF199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3684E635"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238055E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0D6B24F4" w14:textId="77777777" w:rsidR="00CF6CF5" w:rsidRPr="00F33E6D" w:rsidRDefault="00CF6CF5" w:rsidP="00CF6CF5">
            <w:pPr>
              <w:rPr>
                <w:rFonts w:ascii="標楷體" w:eastAsia="標楷體" w:hAnsi="標楷體"/>
                <w:color w:val="000000"/>
              </w:rPr>
            </w:pPr>
          </w:p>
        </w:tc>
        <w:tc>
          <w:tcPr>
            <w:tcW w:w="2542" w:type="dxa"/>
          </w:tcPr>
          <w:p w14:paraId="62756F6B"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PledgeBan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4E404059" w14:textId="77777777" w:rsidR="00CF6CF5" w:rsidRPr="00F33E6D" w:rsidRDefault="00CF6CF5" w:rsidP="00CF6CF5">
            <w:pPr>
              <w:rPr>
                <w:rFonts w:ascii="標楷體" w:eastAsia="標楷體" w:hAnsi="標楷體"/>
                <w:color w:val="000000"/>
              </w:rPr>
            </w:pPr>
          </w:p>
        </w:tc>
        <w:tc>
          <w:tcPr>
            <w:tcW w:w="607" w:type="dxa"/>
          </w:tcPr>
          <w:p w14:paraId="11F1866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9BED33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BAF4F3" w14:textId="77777777" w:rsidR="00CF6CF5"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753D8D5"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56B232F4" w14:textId="77777777" w:rsidR="00CF6CF5" w:rsidRPr="00587AD4"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CF6CF5" w:rsidRPr="00706FB5" w14:paraId="2464A9CC" w14:textId="77777777" w:rsidTr="00CF6CF5">
        <w:tc>
          <w:tcPr>
            <w:tcW w:w="696" w:type="dxa"/>
          </w:tcPr>
          <w:p w14:paraId="40124AD2" w14:textId="77777777" w:rsidR="00CF6CF5" w:rsidRPr="0041485D"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18CD41EB" w14:textId="77777777" w:rsidR="00CF6CF5" w:rsidRPr="00291505" w:rsidRDefault="00CF6CF5" w:rsidP="00CF6CF5">
            <w:pPr>
              <w:rPr>
                <w:rFonts w:ascii="標楷體" w:eastAsia="標楷體" w:hAnsi="標楷體"/>
                <w:color w:val="FF0000"/>
              </w:rPr>
            </w:pPr>
            <w:r w:rsidRPr="00291505">
              <w:rPr>
                <w:rFonts w:ascii="標楷體" w:eastAsia="標楷體" w:hAnsi="標楷體" w:hint="eastAsia"/>
              </w:rPr>
              <w:t>保證起日</w:t>
            </w:r>
          </w:p>
        </w:tc>
        <w:tc>
          <w:tcPr>
            <w:tcW w:w="926" w:type="dxa"/>
          </w:tcPr>
          <w:p w14:paraId="15668FDE" w14:textId="77777777" w:rsidR="00CF6CF5" w:rsidRPr="00291505" w:rsidRDefault="00CF6CF5" w:rsidP="00CF6CF5">
            <w:pPr>
              <w:rPr>
                <w:rFonts w:ascii="標楷體" w:eastAsia="標楷體" w:hAnsi="標楷體"/>
              </w:rPr>
            </w:pPr>
            <w:r>
              <w:rPr>
                <w:rFonts w:ascii="標楷體" w:eastAsia="標楷體" w:hAnsi="標楷體" w:hint="eastAsia"/>
              </w:rPr>
              <w:t>7</w:t>
            </w:r>
          </w:p>
        </w:tc>
        <w:tc>
          <w:tcPr>
            <w:tcW w:w="584" w:type="dxa"/>
          </w:tcPr>
          <w:p w14:paraId="1AA9F3AB" w14:textId="77777777" w:rsidR="00CF6CF5" w:rsidRPr="00291505" w:rsidRDefault="00CF6CF5" w:rsidP="00CF6CF5">
            <w:pPr>
              <w:rPr>
                <w:rFonts w:ascii="標楷體" w:eastAsia="標楷體" w:hAnsi="標楷體"/>
              </w:rPr>
            </w:pPr>
          </w:p>
        </w:tc>
        <w:tc>
          <w:tcPr>
            <w:tcW w:w="2542" w:type="dxa"/>
          </w:tcPr>
          <w:p w14:paraId="04F5AD8F" w14:textId="77777777" w:rsidR="00CF6CF5" w:rsidRPr="00291505" w:rsidRDefault="00CF6CF5" w:rsidP="00CF6CF5">
            <w:pPr>
              <w:rPr>
                <w:rFonts w:ascii="標楷體" w:eastAsia="標楷體" w:hAnsi="標楷體"/>
              </w:rPr>
            </w:pPr>
            <w:r>
              <w:rPr>
                <w:rFonts w:ascii="標楷體" w:eastAsia="標楷體" w:hAnsi="標楷體" w:hint="eastAsia"/>
              </w:rPr>
              <w:t>日期選單</w:t>
            </w:r>
          </w:p>
        </w:tc>
        <w:tc>
          <w:tcPr>
            <w:tcW w:w="516" w:type="dxa"/>
          </w:tcPr>
          <w:p w14:paraId="600FF088" w14:textId="77777777" w:rsidR="00CF6CF5" w:rsidRPr="00291505" w:rsidRDefault="00CF6CF5" w:rsidP="00CF6CF5">
            <w:pPr>
              <w:rPr>
                <w:rFonts w:ascii="標楷體" w:eastAsia="標楷體" w:hAnsi="標楷體"/>
              </w:rPr>
            </w:pPr>
          </w:p>
        </w:tc>
        <w:tc>
          <w:tcPr>
            <w:tcW w:w="607" w:type="dxa"/>
          </w:tcPr>
          <w:p w14:paraId="5E8B8A57"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2A470BE4"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ECF8" w14:textId="77777777" w:rsidR="00CF6CF5" w:rsidRPr="0078668E" w:rsidRDefault="00CF6CF5" w:rsidP="00CF6CF5">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4C528FFA"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6A5845" w14:textId="77777777" w:rsidR="00CF6CF5" w:rsidRPr="0078668E"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0F82" w14:textId="77777777" w:rsidR="00CF6CF5" w:rsidRPr="00956670"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CF6CF5" w:rsidRPr="00706FB5" w14:paraId="05C936B8" w14:textId="77777777" w:rsidTr="00CF6CF5">
        <w:tc>
          <w:tcPr>
            <w:tcW w:w="696" w:type="dxa"/>
          </w:tcPr>
          <w:p w14:paraId="44D2BA18" w14:textId="77777777" w:rsidR="00CF6CF5" w:rsidRPr="0041485D" w:rsidRDefault="00CF6CF5" w:rsidP="00CF6CF5">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633A1364" w14:textId="77777777" w:rsidR="00CF6CF5" w:rsidRPr="00291505" w:rsidRDefault="00CF6CF5" w:rsidP="00CF6CF5">
            <w:pPr>
              <w:rPr>
                <w:rFonts w:ascii="標楷體" w:eastAsia="標楷體" w:hAnsi="標楷體"/>
                <w:color w:val="FF0000"/>
              </w:rPr>
            </w:pPr>
            <w:r w:rsidRPr="00291505">
              <w:rPr>
                <w:rFonts w:ascii="標楷體" w:eastAsia="標楷體" w:hAnsi="標楷體" w:hint="eastAsia"/>
              </w:rPr>
              <w:t>保證迄日</w:t>
            </w:r>
          </w:p>
        </w:tc>
        <w:tc>
          <w:tcPr>
            <w:tcW w:w="926" w:type="dxa"/>
          </w:tcPr>
          <w:p w14:paraId="4606DA04" w14:textId="77777777" w:rsidR="00CF6CF5" w:rsidRPr="00291505" w:rsidRDefault="00CF6CF5" w:rsidP="00CF6CF5">
            <w:pPr>
              <w:rPr>
                <w:rFonts w:ascii="標楷體" w:eastAsia="標楷體" w:hAnsi="標楷體"/>
              </w:rPr>
            </w:pPr>
            <w:r>
              <w:rPr>
                <w:rFonts w:ascii="標楷體" w:eastAsia="標楷體" w:hAnsi="標楷體" w:hint="eastAsia"/>
              </w:rPr>
              <w:t>7</w:t>
            </w:r>
          </w:p>
        </w:tc>
        <w:tc>
          <w:tcPr>
            <w:tcW w:w="584" w:type="dxa"/>
          </w:tcPr>
          <w:p w14:paraId="0FE69A81" w14:textId="77777777" w:rsidR="00CF6CF5" w:rsidRPr="00291505" w:rsidRDefault="00CF6CF5" w:rsidP="00CF6CF5">
            <w:pPr>
              <w:rPr>
                <w:rFonts w:ascii="標楷體" w:eastAsia="標楷體" w:hAnsi="標楷體"/>
              </w:rPr>
            </w:pPr>
          </w:p>
        </w:tc>
        <w:tc>
          <w:tcPr>
            <w:tcW w:w="2542" w:type="dxa"/>
          </w:tcPr>
          <w:p w14:paraId="1CC2128B" w14:textId="77777777" w:rsidR="00CF6CF5" w:rsidRPr="00291505" w:rsidRDefault="00CF6CF5" w:rsidP="00CF6CF5">
            <w:pPr>
              <w:rPr>
                <w:rFonts w:ascii="標楷體" w:eastAsia="標楷體" w:hAnsi="標楷體"/>
              </w:rPr>
            </w:pPr>
            <w:r>
              <w:rPr>
                <w:rFonts w:ascii="標楷體" w:eastAsia="標楷體" w:hAnsi="標楷體" w:hint="eastAsia"/>
              </w:rPr>
              <w:t>日期選單</w:t>
            </w:r>
          </w:p>
        </w:tc>
        <w:tc>
          <w:tcPr>
            <w:tcW w:w="516" w:type="dxa"/>
          </w:tcPr>
          <w:p w14:paraId="5C4E2381" w14:textId="77777777" w:rsidR="00CF6CF5" w:rsidRPr="00291505" w:rsidRDefault="00CF6CF5" w:rsidP="00CF6CF5">
            <w:pPr>
              <w:rPr>
                <w:rFonts w:ascii="標楷體" w:eastAsia="標楷體" w:hAnsi="標楷體"/>
              </w:rPr>
            </w:pPr>
          </w:p>
        </w:tc>
        <w:tc>
          <w:tcPr>
            <w:tcW w:w="607" w:type="dxa"/>
          </w:tcPr>
          <w:p w14:paraId="3CB4F0DE" w14:textId="77777777" w:rsidR="00CF6CF5" w:rsidRPr="00291505" w:rsidRDefault="00CF6CF5" w:rsidP="00CF6CF5">
            <w:pPr>
              <w:rPr>
                <w:rFonts w:ascii="標楷體" w:eastAsia="標楷體" w:hAnsi="標楷體"/>
              </w:rPr>
            </w:pPr>
            <w:r>
              <w:rPr>
                <w:rFonts w:ascii="標楷體" w:eastAsia="標楷體" w:hAnsi="標楷體" w:hint="eastAsia"/>
              </w:rPr>
              <w:t>W</w:t>
            </w:r>
          </w:p>
        </w:tc>
        <w:tc>
          <w:tcPr>
            <w:tcW w:w="3816" w:type="dxa"/>
          </w:tcPr>
          <w:p w14:paraId="048948C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BA6CEA" w14:textId="77777777" w:rsidR="00CF6CF5" w:rsidRPr="0078668E" w:rsidRDefault="00CF6CF5" w:rsidP="00CF6CF5">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07F10655"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48C9CA2" w14:textId="77777777" w:rsidR="00CF6CF5" w:rsidRDefault="00CF6CF5" w:rsidP="00CF6CF5">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161BDB4" w14:textId="77777777" w:rsidR="00CF6CF5" w:rsidRPr="00305143" w:rsidRDefault="00CF6CF5" w:rsidP="00CF6CF5">
            <w:pPr>
              <w:ind w:left="204"/>
              <w:rPr>
                <w:rFonts w:ascii="標楷體" w:eastAsia="標楷體" w:hAnsi="標楷體"/>
              </w:rPr>
            </w:pPr>
            <w:r>
              <w:rPr>
                <w:rFonts w:ascii="標楷體" w:eastAsia="標楷體" w:hAnsi="標楷體"/>
              </w:rPr>
              <w:t>(3</w:t>
            </w:r>
            <w:proofErr w:type="gramStart"/>
            <w:r>
              <w:rPr>
                <w:rFonts w:ascii="標楷體" w:eastAsia="標楷體" w:hAnsi="標楷體"/>
              </w:rPr>
              <w:t>).</w:t>
            </w:r>
            <w:r>
              <w:rPr>
                <w:rFonts w:hint="eastAsia"/>
              </w:rPr>
              <w:t>[</w:t>
            </w:r>
            <w:proofErr w:type="gramEnd"/>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7DB78DD6" w14:textId="77777777" w:rsidR="00CF6CF5" w:rsidRPr="00291505" w:rsidRDefault="00CF6CF5" w:rsidP="00CF6CF5">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CF6CF5" w:rsidRPr="00706FB5" w14:paraId="4BC86774" w14:textId="77777777" w:rsidTr="00CF6CF5">
        <w:tc>
          <w:tcPr>
            <w:tcW w:w="696" w:type="dxa"/>
          </w:tcPr>
          <w:p w14:paraId="1344DA9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33" w:type="dxa"/>
          </w:tcPr>
          <w:p w14:paraId="53824046"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6E8957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0</w:t>
            </w:r>
          </w:p>
        </w:tc>
        <w:tc>
          <w:tcPr>
            <w:tcW w:w="584" w:type="dxa"/>
          </w:tcPr>
          <w:p w14:paraId="63BB06D7" w14:textId="77777777" w:rsidR="00CF6CF5" w:rsidRPr="00F33E6D" w:rsidRDefault="00CF6CF5" w:rsidP="00CF6CF5">
            <w:pPr>
              <w:rPr>
                <w:rFonts w:ascii="標楷體" w:eastAsia="標楷體" w:hAnsi="標楷體"/>
                <w:color w:val="000000"/>
              </w:rPr>
            </w:pPr>
          </w:p>
        </w:tc>
        <w:tc>
          <w:tcPr>
            <w:tcW w:w="2542" w:type="dxa"/>
          </w:tcPr>
          <w:p w14:paraId="190255AD" w14:textId="77777777" w:rsidR="00CF6CF5" w:rsidRPr="00F33E6D" w:rsidRDefault="00CF6CF5" w:rsidP="00CF6CF5">
            <w:pPr>
              <w:rPr>
                <w:rFonts w:ascii="標楷體" w:eastAsia="標楷體" w:hAnsi="標楷體"/>
                <w:color w:val="000000"/>
              </w:rPr>
            </w:pPr>
          </w:p>
        </w:tc>
        <w:tc>
          <w:tcPr>
            <w:tcW w:w="516" w:type="dxa"/>
          </w:tcPr>
          <w:p w14:paraId="099D9316" w14:textId="77777777" w:rsidR="00CF6CF5" w:rsidRPr="00F33E6D" w:rsidRDefault="00CF6CF5" w:rsidP="00CF6CF5">
            <w:pPr>
              <w:rPr>
                <w:rFonts w:ascii="標楷體" w:eastAsia="標楷體" w:hAnsi="標楷體"/>
                <w:color w:val="000000"/>
              </w:rPr>
            </w:pPr>
          </w:p>
        </w:tc>
        <w:tc>
          <w:tcPr>
            <w:tcW w:w="607" w:type="dxa"/>
          </w:tcPr>
          <w:p w14:paraId="7D20602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E166621"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58DA6E" w14:textId="77777777" w:rsidR="00CF6CF5" w:rsidRPr="002B7AE8"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17C06AA8"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CF6CF5" w:rsidRPr="00706FB5" w14:paraId="2852F84E" w14:textId="77777777" w:rsidTr="00CF6CF5">
        <w:tc>
          <w:tcPr>
            <w:tcW w:w="696" w:type="dxa"/>
          </w:tcPr>
          <w:p w14:paraId="62359E5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3E092BBA" w14:textId="77777777" w:rsidR="00CF6CF5" w:rsidRPr="00F33E6D" w:rsidRDefault="00CF6CF5" w:rsidP="00CF6CF5">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926" w:type="dxa"/>
          </w:tcPr>
          <w:p w14:paraId="00DF658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w:t>
            </w:r>
          </w:p>
        </w:tc>
        <w:tc>
          <w:tcPr>
            <w:tcW w:w="584" w:type="dxa"/>
          </w:tcPr>
          <w:p w14:paraId="15468F30" w14:textId="77777777" w:rsidR="00CF6CF5" w:rsidRPr="00F33E6D" w:rsidRDefault="00CF6CF5" w:rsidP="00CF6CF5">
            <w:pPr>
              <w:rPr>
                <w:rFonts w:ascii="標楷體" w:eastAsia="標楷體" w:hAnsi="標楷體"/>
                <w:color w:val="000000"/>
              </w:rPr>
            </w:pPr>
          </w:p>
        </w:tc>
        <w:tc>
          <w:tcPr>
            <w:tcW w:w="2542" w:type="dxa"/>
          </w:tcPr>
          <w:p w14:paraId="4EEFDF2F" w14:textId="77777777" w:rsidR="00CF6CF5" w:rsidRPr="00F33E6D" w:rsidRDefault="00CF6CF5" w:rsidP="00CF6CF5">
            <w:pPr>
              <w:rPr>
                <w:rFonts w:ascii="標楷體" w:eastAsia="標楷體" w:hAnsi="標楷體"/>
                <w:color w:val="000000"/>
              </w:rPr>
            </w:pPr>
          </w:p>
        </w:tc>
        <w:tc>
          <w:tcPr>
            <w:tcW w:w="516" w:type="dxa"/>
          </w:tcPr>
          <w:p w14:paraId="6351DC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568A312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E8D94FF"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99A199"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8D955CD" w14:textId="77777777" w:rsidR="00CF6CF5" w:rsidRPr="00EB5B07" w:rsidRDefault="00CF6CF5" w:rsidP="00CF6CF5">
            <w:pPr>
              <w:rPr>
                <w:rFonts w:ascii="標楷體" w:eastAsia="標楷體" w:hAnsi="標楷體"/>
              </w:rPr>
            </w:pPr>
            <w:r>
              <w:rPr>
                <w:rFonts w:ascii="標楷體" w:eastAsia="標楷體" w:hAnsi="標楷體"/>
              </w:rPr>
              <w:t>3.</w:t>
            </w:r>
            <w:r>
              <w:rPr>
                <w:rFonts w:ascii="標楷體" w:eastAsia="標楷體" w:hAnsi="標楷體" w:hint="eastAsia"/>
              </w:rPr>
              <w:t>檢核[</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74BD96E6" w14:textId="77777777" w:rsidR="00CF6CF5" w:rsidRPr="00587AD4" w:rsidRDefault="00CF6CF5" w:rsidP="00CF6CF5">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CF6CF5" w:rsidRPr="00706FB5" w14:paraId="6C07C47D" w14:textId="77777777" w:rsidTr="00CF6CF5">
        <w:tc>
          <w:tcPr>
            <w:tcW w:w="696" w:type="dxa"/>
          </w:tcPr>
          <w:p w14:paraId="120CA0D4"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0982AC5A"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751AA92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0</w:t>
            </w:r>
          </w:p>
        </w:tc>
        <w:tc>
          <w:tcPr>
            <w:tcW w:w="584" w:type="dxa"/>
          </w:tcPr>
          <w:p w14:paraId="1AD8EAD5" w14:textId="77777777" w:rsidR="00CF6CF5" w:rsidRPr="00F33E6D" w:rsidRDefault="00CF6CF5" w:rsidP="00CF6CF5">
            <w:pPr>
              <w:rPr>
                <w:rFonts w:ascii="標楷體" w:eastAsia="標楷體" w:hAnsi="標楷體"/>
                <w:color w:val="000000"/>
              </w:rPr>
            </w:pPr>
          </w:p>
        </w:tc>
        <w:tc>
          <w:tcPr>
            <w:tcW w:w="2542" w:type="dxa"/>
          </w:tcPr>
          <w:p w14:paraId="0EB5ABF3" w14:textId="77777777" w:rsidR="00CF6CF5" w:rsidRPr="00F33E6D" w:rsidRDefault="00CF6CF5" w:rsidP="00CF6CF5">
            <w:pPr>
              <w:rPr>
                <w:rFonts w:ascii="標楷體" w:eastAsia="標楷體" w:hAnsi="標楷體"/>
                <w:color w:val="000000"/>
              </w:rPr>
            </w:pPr>
          </w:p>
        </w:tc>
        <w:tc>
          <w:tcPr>
            <w:tcW w:w="516" w:type="dxa"/>
          </w:tcPr>
          <w:p w14:paraId="6A92301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054BBFA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603D5E3"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31411B" w14:textId="77777777" w:rsidR="00CF6CF5" w:rsidRPr="008D0E56"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依[</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89B61E8" w14:textId="77777777" w:rsidR="00CF6CF5" w:rsidRPr="00F33E6D" w:rsidRDefault="00CF6CF5" w:rsidP="00CF6CF5">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CF6CF5" w:rsidRPr="00706FB5" w14:paraId="03C9742E" w14:textId="77777777" w:rsidTr="00CF6CF5">
        <w:tc>
          <w:tcPr>
            <w:tcW w:w="696" w:type="dxa"/>
          </w:tcPr>
          <w:p w14:paraId="0109ECFE" w14:textId="77777777" w:rsidR="00CF6CF5"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74D5903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400B1DF9" w14:textId="77777777" w:rsidR="00CF6CF5"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0589A61D" w14:textId="77777777" w:rsidR="00CF6CF5" w:rsidRPr="00F33E6D" w:rsidRDefault="00CF6CF5" w:rsidP="00CF6CF5">
            <w:pPr>
              <w:rPr>
                <w:rFonts w:ascii="標楷體" w:eastAsia="標楷體" w:hAnsi="標楷體"/>
                <w:color w:val="000000"/>
              </w:rPr>
            </w:pPr>
          </w:p>
        </w:tc>
        <w:tc>
          <w:tcPr>
            <w:tcW w:w="2542" w:type="dxa"/>
          </w:tcPr>
          <w:p w14:paraId="0CB6530C" w14:textId="77777777" w:rsidR="00CF6CF5" w:rsidRDefault="00CF6CF5" w:rsidP="00CF6CF5">
            <w:pPr>
              <w:rPr>
                <w:rFonts w:ascii="標楷體" w:eastAsia="標楷體" w:hAnsi="標楷體"/>
                <w:color w:val="000000"/>
              </w:rPr>
            </w:pPr>
          </w:p>
        </w:tc>
        <w:tc>
          <w:tcPr>
            <w:tcW w:w="516" w:type="dxa"/>
          </w:tcPr>
          <w:p w14:paraId="499CA2CA" w14:textId="77777777" w:rsidR="00CF6CF5" w:rsidRDefault="00CF6CF5" w:rsidP="00CF6CF5">
            <w:pPr>
              <w:rPr>
                <w:rFonts w:ascii="標楷體" w:eastAsia="標楷體" w:hAnsi="標楷體"/>
                <w:color w:val="000000"/>
              </w:rPr>
            </w:pPr>
          </w:p>
        </w:tc>
        <w:tc>
          <w:tcPr>
            <w:tcW w:w="607" w:type="dxa"/>
          </w:tcPr>
          <w:p w14:paraId="191DF866" w14:textId="77777777" w:rsidR="00CF6CF5"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DCF32C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DCC2D6"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302B2F7C" w14:textId="77777777" w:rsidR="00CF6CF5" w:rsidRPr="00620588" w:rsidRDefault="00CF6CF5" w:rsidP="00CF6CF5">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CF6CF5" w:rsidRPr="00706FB5" w14:paraId="3CAECCB8" w14:textId="77777777" w:rsidTr="00CF6CF5">
        <w:tc>
          <w:tcPr>
            <w:tcW w:w="696" w:type="dxa"/>
          </w:tcPr>
          <w:p w14:paraId="627AB64E"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18B0A944"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4C5A461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0</w:t>
            </w:r>
          </w:p>
        </w:tc>
        <w:tc>
          <w:tcPr>
            <w:tcW w:w="584" w:type="dxa"/>
          </w:tcPr>
          <w:p w14:paraId="3E4060B0" w14:textId="77777777" w:rsidR="00CF6CF5" w:rsidRPr="00F33E6D" w:rsidRDefault="00CF6CF5" w:rsidP="00CF6CF5">
            <w:pPr>
              <w:rPr>
                <w:rFonts w:ascii="標楷體" w:eastAsia="標楷體" w:hAnsi="標楷體"/>
                <w:color w:val="000000"/>
              </w:rPr>
            </w:pPr>
          </w:p>
        </w:tc>
        <w:tc>
          <w:tcPr>
            <w:tcW w:w="2542" w:type="dxa"/>
          </w:tcPr>
          <w:p w14:paraId="46CA0279" w14:textId="77777777" w:rsidR="00CF6CF5" w:rsidRPr="00F33E6D" w:rsidRDefault="00CF6CF5" w:rsidP="00CF6CF5">
            <w:pPr>
              <w:rPr>
                <w:rFonts w:ascii="標楷體" w:eastAsia="標楷體" w:hAnsi="標楷體"/>
                <w:color w:val="000000"/>
              </w:rPr>
            </w:pPr>
          </w:p>
        </w:tc>
        <w:tc>
          <w:tcPr>
            <w:tcW w:w="516" w:type="dxa"/>
          </w:tcPr>
          <w:p w14:paraId="4ECDC12F" w14:textId="77777777" w:rsidR="00CF6CF5" w:rsidRPr="00F33E6D" w:rsidRDefault="00CF6CF5" w:rsidP="00CF6CF5">
            <w:pPr>
              <w:rPr>
                <w:rFonts w:ascii="標楷體" w:eastAsia="標楷體" w:hAnsi="標楷體"/>
                <w:color w:val="000000"/>
              </w:rPr>
            </w:pPr>
          </w:p>
        </w:tc>
        <w:tc>
          <w:tcPr>
            <w:tcW w:w="607" w:type="dxa"/>
          </w:tcPr>
          <w:p w14:paraId="4679112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D92C56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2ACC767" w14:textId="77777777" w:rsidR="00CF6CF5" w:rsidRDefault="00CF6CF5" w:rsidP="00CF6CF5">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96AAE54" w14:textId="77777777" w:rsidR="00CF6CF5" w:rsidRPr="0069020C" w:rsidRDefault="00CF6CF5" w:rsidP="00CF6CF5">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CF6CF5" w:rsidRPr="00706FB5" w14:paraId="7429523F" w14:textId="77777777" w:rsidTr="00CF6CF5">
        <w:tc>
          <w:tcPr>
            <w:tcW w:w="696" w:type="dxa"/>
          </w:tcPr>
          <w:p w14:paraId="18F0808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D7F2157"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發行機構所在國別</w:t>
            </w:r>
          </w:p>
        </w:tc>
        <w:tc>
          <w:tcPr>
            <w:tcW w:w="926" w:type="dxa"/>
          </w:tcPr>
          <w:p w14:paraId="712EFB3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326778EB" w14:textId="77777777" w:rsidR="00CF6CF5" w:rsidRPr="00F33E6D" w:rsidRDefault="00CF6CF5" w:rsidP="00CF6CF5">
            <w:pPr>
              <w:rPr>
                <w:rFonts w:ascii="標楷體" w:eastAsia="標楷體" w:hAnsi="標楷體"/>
                <w:color w:val="000000"/>
              </w:rPr>
            </w:pPr>
          </w:p>
        </w:tc>
        <w:tc>
          <w:tcPr>
            <w:tcW w:w="2542" w:type="dxa"/>
          </w:tcPr>
          <w:p w14:paraId="46969B6C"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Nationality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1AD56616" w14:textId="77777777" w:rsidR="00CF6CF5" w:rsidRPr="00F33E6D" w:rsidRDefault="00CF6CF5" w:rsidP="00CF6CF5">
            <w:pPr>
              <w:rPr>
                <w:rFonts w:ascii="標楷體" w:eastAsia="標楷體" w:hAnsi="標楷體"/>
                <w:color w:val="000000"/>
              </w:rPr>
            </w:pPr>
          </w:p>
        </w:tc>
        <w:tc>
          <w:tcPr>
            <w:tcW w:w="607" w:type="dxa"/>
          </w:tcPr>
          <w:p w14:paraId="07BA2A6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BF9145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D8E61E3" w14:textId="77777777" w:rsidR="00CF6CF5" w:rsidRPr="000608E0" w:rsidRDefault="00CF6CF5" w:rsidP="00CF6CF5">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A4E2D37" w14:textId="77777777" w:rsidR="00CF6CF5" w:rsidRPr="0069020C"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CF6CF5" w:rsidRPr="00706FB5" w14:paraId="42C37D01" w14:textId="77777777" w:rsidTr="00CF6CF5">
        <w:tc>
          <w:tcPr>
            <w:tcW w:w="696" w:type="dxa"/>
          </w:tcPr>
          <w:p w14:paraId="70452EB9"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291E6885"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0E9C6CC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0</w:t>
            </w:r>
          </w:p>
        </w:tc>
        <w:tc>
          <w:tcPr>
            <w:tcW w:w="584" w:type="dxa"/>
          </w:tcPr>
          <w:p w14:paraId="22065D3F" w14:textId="77777777" w:rsidR="00CF6CF5" w:rsidRPr="00F33E6D" w:rsidRDefault="00CF6CF5" w:rsidP="00CF6CF5">
            <w:pPr>
              <w:rPr>
                <w:rFonts w:ascii="標楷體" w:eastAsia="標楷體" w:hAnsi="標楷體"/>
                <w:color w:val="000000"/>
              </w:rPr>
            </w:pPr>
          </w:p>
        </w:tc>
        <w:tc>
          <w:tcPr>
            <w:tcW w:w="2542" w:type="dxa"/>
          </w:tcPr>
          <w:p w14:paraId="693407E3" w14:textId="77777777" w:rsidR="00CF6CF5" w:rsidRPr="00F33E6D" w:rsidRDefault="00CF6CF5" w:rsidP="00CF6CF5">
            <w:pPr>
              <w:rPr>
                <w:rFonts w:ascii="標楷體" w:eastAsia="標楷體" w:hAnsi="標楷體"/>
                <w:color w:val="000000"/>
              </w:rPr>
            </w:pPr>
          </w:p>
        </w:tc>
        <w:tc>
          <w:tcPr>
            <w:tcW w:w="516" w:type="dxa"/>
          </w:tcPr>
          <w:p w14:paraId="0C1F6CAE" w14:textId="77777777" w:rsidR="00CF6CF5" w:rsidRPr="00F33E6D" w:rsidRDefault="00CF6CF5" w:rsidP="00CF6CF5">
            <w:pPr>
              <w:rPr>
                <w:rFonts w:ascii="標楷體" w:eastAsia="標楷體" w:hAnsi="標楷體"/>
                <w:color w:val="000000"/>
              </w:rPr>
            </w:pPr>
          </w:p>
        </w:tc>
        <w:tc>
          <w:tcPr>
            <w:tcW w:w="607" w:type="dxa"/>
          </w:tcPr>
          <w:p w14:paraId="2C99013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4CF6E33"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C35340"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745D84FB" w14:textId="77777777" w:rsidR="00CF6CF5" w:rsidRPr="00EB543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CF6CF5" w:rsidRPr="00706FB5" w14:paraId="2BBE9F2B" w14:textId="77777777" w:rsidTr="00CF6CF5">
        <w:tc>
          <w:tcPr>
            <w:tcW w:w="696" w:type="dxa"/>
          </w:tcPr>
          <w:p w14:paraId="609F77E3"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60C7283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貸放成數</w:t>
            </w:r>
          </w:p>
        </w:tc>
        <w:tc>
          <w:tcPr>
            <w:tcW w:w="926" w:type="dxa"/>
          </w:tcPr>
          <w:p w14:paraId="535E9D4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2</w:t>
            </w:r>
          </w:p>
        </w:tc>
        <w:tc>
          <w:tcPr>
            <w:tcW w:w="584" w:type="dxa"/>
          </w:tcPr>
          <w:p w14:paraId="6FC4515B" w14:textId="77777777" w:rsidR="00CF6CF5" w:rsidRPr="00F33E6D" w:rsidRDefault="00CF6CF5" w:rsidP="00CF6CF5">
            <w:pPr>
              <w:rPr>
                <w:rFonts w:ascii="標楷體" w:eastAsia="標楷體" w:hAnsi="標楷體"/>
                <w:color w:val="000000"/>
              </w:rPr>
            </w:pPr>
          </w:p>
        </w:tc>
        <w:tc>
          <w:tcPr>
            <w:tcW w:w="2542" w:type="dxa"/>
          </w:tcPr>
          <w:p w14:paraId="59720279" w14:textId="77777777" w:rsidR="00CF6CF5" w:rsidRPr="00F33E6D" w:rsidRDefault="00CF6CF5" w:rsidP="00CF6CF5">
            <w:pPr>
              <w:rPr>
                <w:rFonts w:ascii="標楷體" w:eastAsia="標楷體" w:hAnsi="標楷體"/>
                <w:color w:val="000000"/>
              </w:rPr>
            </w:pPr>
          </w:p>
        </w:tc>
        <w:tc>
          <w:tcPr>
            <w:tcW w:w="516" w:type="dxa"/>
          </w:tcPr>
          <w:p w14:paraId="05D5C3E3"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4C88C7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CC1A97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900EC8" w14:textId="77777777" w:rsidR="00CF6CF5" w:rsidRDefault="00CF6CF5" w:rsidP="00CF6CF5">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D93D77C" w14:textId="77777777" w:rsidR="00CF6CF5" w:rsidRPr="00EB543B" w:rsidRDefault="00CF6CF5" w:rsidP="00CF6CF5">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CF6CF5" w:rsidRPr="00706FB5" w14:paraId="52F83344" w14:textId="77777777" w:rsidTr="00CF6CF5">
        <w:tc>
          <w:tcPr>
            <w:tcW w:w="696" w:type="dxa"/>
          </w:tcPr>
          <w:p w14:paraId="4AECF67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7FB8BFEB"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6DA7A88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53F87318" w14:textId="77777777" w:rsidR="00CF6CF5" w:rsidRPr="00F33E6D" w:rsidRDefault="00CF6CF5" w:rsidP="00CF6CF5">
            <w:pPr>
              <w:rPr>
                <w:rFonts w:ascii="標楷體" w:eastAsia="標楷體" w:hAnsi="標楷體"/>
                <w:color w:val="000000"/>
              </w:rPr>
            </w:pPr>
          </w:p>
        </w:tc>
        <w:tc>
          <w:tcPr>
            <w:tcW w:w="2542" w:type="dxa"/>
          </w:tcPr>
          <w:p w14:paraId="7D6440E6"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1:股票</w:t>
            </w:r>
          </w:p>
          <w:p w14:paraId="0A1AA7F3"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2:基金</w:t>
            </w:r>
          </w:p>
          <w:p w14:paraId="3BA9DA70"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3:債券</w:t>
            </w:r>
          </w:p>
          <w:p w14:paraId="7E2DC743" w14:textId="77777777" w:rsidR="00CF6CF5" w:rsidRDefault="00CF6CF5" w:rsidP="00CF6CF5">
            <w:pPr>
              <w:rPr>
                <w:rFonts w:ascii="標楷體" w:eastAsia="標楷體" w:hAnsi="標楷體"/>
                <w:color w:val="000000"/>
              </w:rPr>
            </w:pPr>
            <w:r w:rsidRPr="00CB55AB">
              <w:rPr>
                <w:rFonts w:ascii="標楷體" w:eastAsia="標楷體" w:hAnsi="標楷體" w:hint="eastAsia"/>
                <w:color w:val="000000"/>
              </w:rPr>
              <w:t>04:票</w:t>
            </w:r>
            <w:proofErr w:type="gramStart"/>
            <w:r w:rsidRPr="00CB55AB">
              <w:rPr>
                <w:rFonts w:ascii="標楷體" w:eastAsia="標楷體" w:hAnsi="標楷體" w:hint="eastAsia"/>
                <w:color w:val="000000"/>
              </w:rPr>
              <w:t>券</w:t>
            </w:r>
            <w:proofErr w:type="gramEnd"/>
            <w:r w:rsidRPr="00CB55AB">
              <w:rPr>
                <w:rFonts w:ascii="標楷體" w:eastAsia="標楷體" w:hAnsi="標楷體" w:hint="eastAsia"/>
                <w:color w:val="000000"/>
              </w:rPr>
              <w:t>/國庫儲蓄</w:t>
            </w:r>
            <w:proofErr w:type="gramStart"/>
            <w:r w:rsidRPr="00CB55AB">
              <w:rPr>
                <w:rFonts w:ascii="標楷體" w:eastAsia="標楷體" w:hAnsi="標楷體" w:hint="eastAsia"/>
                <w:color w:val="000000"/>
              </w:rPr>
              <w:t>券</w:t>
            </w:r>
            <w:proofErr w:type="gramEnd"/>
          </w:p>
          <w:p w14:paraId="3D42479B" w14:textId="77777777" w:rsidR="00CF6CF5" w:rsidRPr="00F33E6D" w:rsidRDefault="00CF6CF5" w:rsidP="00CF6CF5">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32C1DF4C" w14:textId="77777777" w:rsidR="00CF6CF5" w:rsidRPr="00F33E6D" w:rsidRDefault="00CF6CF5" w:rsidP="00CF6CF5">
            <w:pPr>
              <w:rPr>
                <w:rFonts w:ascii="標楷體" w:eastAsia="標楷體" w:hAnsi="標楷體"/>
                <w:color w:val="000000"/>
              </w:rPr>
            </w:pPr>
          </w:p>
        </w:tc>
        <w:tc>
          <w:tcPr>
            <w:tcW w:w="607" w:type="dxa"/>
          </w:tcPr>
          <w:p w14:paraId="52A0463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69B2A37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6E7C0"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6657576"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1D57F900" w14:textId="77777777" w:rsidR="00CF6CF5" w:rsidRPr="00EB543B"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CF6CF5" w:rsidRPr="00706FB5" w14:paraId="58EAAC8B" w14:textId="77777777" w:rsidTr="00CF6CF5">
        <w:tc>
          <w:tcPr>
            <w:tcW w:w="696" w:type="dxa"/>
          </w:tcPr>
          <w:p w14:paraId="16D38F5F"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D2FF6EB"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4420732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2BEF9570" w14:textId="77777777" w:rsidR="00CF6CF5" w:rsidRPr="00F33E6D" w:rsidRDefault="00CF6CF5" w:rsidP="00CF6CF5">
            <w:pPr>
              <w:rPr>
                <w:rFonts w:ascii="標楷體" w:eastAsia="標楷體" w:hAnsi="標楷體"/>
                <w:color w:val="000000"/>
              </w:rPr>
            </w:pPr>
          </w:p>
        </w:tc>
        <w:tc>
          <w:tcPr>
            <w:tcW w:w="2542" w:type="dxa"/>
          </w:tcPr>
          <w:p w14:paraId="2144A87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臺灣證交所</w:t>
            </w:r>
          </w:p>
          <w:p w14:paraId="62003266"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櫃檯買賣中心</w:t>
            </w:r>
          </w:p>
          <w:p w14:paraId="3C9A6A57"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紐約證券交易所（NYSE）</w:t>
            </w:r>
          </w:p>
          <w:p w14:paraId="0AEE6C0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那斯達克（Nasdaq）</w:t>
            </w:r>
          </w:p>
          <w:p w14:paraId="77B38CB4"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5:倫敦證券交易所（LSE）</w:t>
            </w:r>
          </w:p>
          <w:p w14:paraId="3E29C3C3"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6:德國證券交易所（GSE）</w:t>
            </w:r>
          </w:p>
          <w:p w14:paraId="6347D8BE"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7:歐洲交易所（Euronext）</w:t>
            </w:r>
          </w:p>
          <w:p w14:paraId="5652E71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8:東京證券交易所（TSE）</w:t>
            </w:r>
          </w:p>
          <w:p w14:paraId="45790133"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4E2FEE2C" w14:textId="77777777" w:rsidR="00CF6CF5" w:rsidRPr="00F33E6D" w:rsidRDefault="00CF6CF5" w:rsidP="00CF6CF5">
            <w:pPr>
              <w:rPr>
                <w:rFonts w:ascii="標楷體" w:eastAsia="標楷體" w:hAnsi="標楷體"/>
                <w:color w:val="000000"/>
              </w:rPr>
            </w:pPr>
          </w:p>
        </w:tc>
        <w:tc>
          <w:tcPr>
            <w:tcW w:w="607" w:type="dxa"/>
          </w:tcPr>
          <w:p w14:paraId="1FD0F65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E88023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2CA9755"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11C620F" w14:textId="77777777" w:rsidR="00CF6CF5" w:rsidRPr="00EB543B" w:rsidRDefault="00CF6CF5" w:rsidP="00CF6CF5">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CF6CF5" w:rsidRPr="00706FB5" w14:paraId="36D21B8C" w14:textId="77777777" w:rsidTr="00CF6CF5">
        <w:tc>
          <w:tcPr>
            <w:tcW w:w="696" w:type="dxa"/>
          </w:tcPr>
          <w:p w14:paraId="3DEA3B3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5DEDB9D0"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3FE59C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4FC7BCE7" w14:textId="77777777" w:rsidR="00CF6CF5" w:rsidRPr="00F33E6D" w:rsidRDefault="00CF6CF5" w:rsidP="00CF6CF5">
            <w:pPr>
              <w:rPr>
                <w:rFonts w:ascii="標楷體" w:eastAsia="標楷體" w:hAnsi="標楷體"/>
                <w:color w:val="000000"/>
              </w:rPr>
            </w:pPr>
          </w:p>
        </w:tc>
        <w:tc>
          <w:tcPr>
            <w:tcW w:w="2542" w:type="dxa"/>
          </w:tcPr>
          <w:p w14:paraId="3CA6C2E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64911C92" w14:textId="77777777" w:rsidR="00CF6CF5" w:rsidRPr="00F33E6D" w:rsidRDefault="00CF6CF5" w:rsidP="00CF6CF5">
            <w:pPr>
              <w:rPr>
                <w:rFonts w:ascii="標楷體" w:eastAsia="標楷體" w:hAnsi="標楷體"/>
                <w:color w:val="000000"/>
              </w:rPr>
            </w:pPr>
          </w:p>
        </w:tc>
        <w:tc>
          <w:tcPr>
            <w:tcW w:w="607" w:type="dxa"/>
          </w:tcPr>
          <w:p w14:paraId="2E01ED66"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AFD2C2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93ED05"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EF8C7A3"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90F8492"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35D8C0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CF6CF5" w:rsidRPr="00706FB5" w14:paraId="2AABFEDA" w14:textId="77777777" w:rsidTr="00CF6CF5">
        <w:tc>
          <w:tcPr>
            <w:tcW w:w="696" w:type="dxa"/>
          </w:tcPr>
          <w:p w14:paraId="3577A160"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4976BFB5"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到期日</w:t>
            </w:r>
          </w:p>
        </w:tc>
        <w:tc>
          <w:tcPr>
            <w:tcW w:w="926" w:type="dxa"/>
          </w:tcPr>
          <w:p w14:paraId="6BA568C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43B28FD0" w14:textId="77777777" w:rsidR="00CF6CF5" w:rsidRPr="00F33E6D" w:rsidRDefault="00CF6CF5" w:rsidP="00CF6CF5">
            <w:pPr>
              <w:rPr>
                <w:rFonts w:ascii="標楷體" w:eastAsia="標楷體" w:hAnsi="標楷體"/>
                <w:color w:val="000000"/>
              </w:rPr>
            </w:pPr>
          </w:p>
        </w:tc>
        <w:tc>
          <w:tcPr>
            <w:tcW w:w="2542" w:type="dxa"/>
          </w:tcPr>
          <w:p w14:paraId="3443E47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2BA0BB7E" w14:textId="77777777" w:rsidR="00CF6CF5" w:rsidRPr="00F33E6D" w:rsidRDefault="00CF6CF5" w:rsidP="00CF6CF5">
            <w:pPr>
              <w:rPr>
                <w:rFonts w:ascii="標楷體" w:eastAsia="標楷體" w:hAnsi="標楷體"/>
                <w:color w:val="000000"/>
              </w:rPr>
            </w:pPr>
          </w:p>
        </w:tc>
        <w:tc>
          <w:tcPr>
            <w:tcW w:w="607" w:type="dxa"/>
          </w:tcPr>
          <w:p w14:paraId="504599D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92B37A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03C3A3"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6D750B3F"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3E3D5138"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5161A96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CF6CF5" w:rsidRPr="00706FB5" w14:paraId="2EDE1213" w14:textId="77777777" w:rsidTr="00CF6CF5">
        <w:tc>
          <w:tcPr>
            <w:tcW w:w="696" w:type="dxa"/>
          </w:tcPr>
          <w:p w14:paraId="235CBA6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33" w:type="dxa"/>
          </w:tcPr>
          <w:p w14:paraId="3767C6A7"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233CC83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6DD9ADC2" w14:textId="77777777" w:rsidR="00CF6CF5" w:rsidRPr="00F33E6D" w:rsidRDefault="00CF6CF5" w:rsidP="00CF6CF5">
            <w:pPr>
              <w:rPr>
                <w:rFonts w:ascii="標楷體" w:eastAsia="標楷體" w:hAnsi="標楷體"/>
                <w:color w:val="000000"/>
              </w:rPr>
            </w:pPr>
          </w:p>
        </w:tc>
        <w:tc>
          <w:tcPr>
            <w:tcW w:w="2542" w:type="dxa"/>
          </w:tcPr>
          <w:p w14:paraId="52EBEC21"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主權國家</w:t>
            </w:r>
          </w:p>
          <w:p w14:paraId="3FCE832F"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銀行</w:t>
            </w:r>
          </w:p>
          <w:p w14:paraId="708B69B4"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企業</w:t>
            </w:r>
          </w:p>
          <w:p w14:paraId="2F63111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無</w:t>
            </w:r>
          </w:p>
          <w:p w14:paraId="0694163F"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7A2635C4" w14:textId="77777777" w:rsidR="00CF6CF5" w:rsidRPr="00F33E6D" w:rsidRDefault="00CF6CF5" w:rsidP="00CF6CF5">
            <w:pPr>
              <w:rPr>
                <w:rFonts w:ascii="標楷體" w:eastAsia="標楷體" w:hAnsi="標楷體"/>
                <w:color w:val="000000"/>
              </w:rPr>
            </w:pPr>
          </w:p>
        </w:tc>
        <w:tc>
          <w:tcPr>
            <w:tcW w:w="607" w:type="dxa"/>
          </w:tcPr>
          <w:p w14:paraId="26E999F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6AC452A6"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A393CF"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066A161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CF6CF5" w:rsidRPr="00706FB5" w14:paraId="0E9ECA70" w14:textId="77777777" w:rsidTr="00CF6CF5">
        <w:tc>
          <w:tcPr>
            <w:tcW w:w="696" w:type="dxa"/>
          </w:tcPr>
          <w:p w14:paraId="186832B4"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706DE806" w14:textId="77777777" w:rsidR="00CF6CF5" w:rsidRDefault="00CF6CF5" w:rsidP="00CF6CF5">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436B16B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7E52E036" w14:textId="77777777" w:rsidR="00CF6CF5" w:rsidRPr="00F33E6D" w:rsidRDefault="00CF6CF5" w:rsidP="00CF6CF5">
            <w:pPr>
              <w:rPr>
                <w:rFonts w:ascii="標楷體" w:eastAsia="標楷體" w:hAnsi="標楷體"/>
                <w:color w:val="000000"/>
              </w:rPr>
            </w:pPr>
          </w:p>
        </w:tc>
        <w:tc>
          <w:tcPr>
            <w:tcW w:w="2542" w:type="dxa"/>
          </w:tcPr>
          <w:p w14:paraId="4C707C3D"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主權國家</w:t>
            </w:r>
          </w:p>
          <w:p w14:paraId="125B1D7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銀行</w:t>
            </w:r>
          </w:p>
          <w:p w14:paraId="4C86D20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企業</w:t>
            </w:r>
          </w:p>
          <w:p w14:paraId="6B34F272"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4:無</w:t>
            </w:r>
          </w:p>
          <w:p w14:paraId="6945E251"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390834A3" w14:textId="77777777" w:rsidR="00CF6CF5" w:rsidRPr="00F33E6D" w:rsidRDefault="00CF6CF5" w:rsidP="00CF6CF5">
            <w:pPr>
              <w:rPr>
                <w:rFonts w:ascii="標楷體" w:eastAsia="標楷體" w:hAnsi="標楷體"/>
                <w:color w:val="000000"/>
              </w:rPr>
            </w:pPr>
          </w:p>
        </w:tc>
        <w:tc>
          <w:tcPr>
            <w:tcW w:w="607" w:type="dxa"/>
          </w:tcPr>
          <w:p w14:paraId="0AD82AA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1EA2A68"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F699F6A"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1571DD"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BBDE24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CF6CF5" w:rsidRPr="00706FB5" w14:paraId="4A5F0C31" w14:textId="77777777" w:rsidTr="00CF6CF5">
        <w:tc>
          <w:tcPr>
            <w:tcW w:w="696" w:type="dxa"/>
          </w:tcPr>
          <w:p w14:paraId="7CC8F2D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4418C343"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0507B68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13F26D67" w14:textId="77777777" w:rsidR="00CF6CF5" w:rsidRPr="00F33E6D" w:rsidRDefault="00CF6CF5" w:rsidP="00CF6CF5">
            <w:pPr>
              <w:rPr>
                <w:rFonts w:ascii="標楷體" w:eastAsia="標楷體" w:hAnsi="標楷體"/>
                <w:color w:val="000000"/>
              </w:rPr>
            </w:pPr>
          </w:p>
        </w:tc>
        <w:tc>
          <w:tcPr>
            <w:tcW w:w="2542" w:type="dxa"/>
          </w:tcPr>
          <w:p w14:paraId="565BD4C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1BFE66EE" w14:textId="77777777" w:rsidR="00CF6CF5" w:rsidRPr="00F33E6D" w:rsidRDefault="00CF6CF5" w:rsidP="00CF6CF5">
            <w:pPr>
              <w:rPr>
                <w:rFonts w:ascii="標楷體" w:eastAsia="標楷體" w:hAnsi="標楷體"/>
                <w:color w:val="000000"/>
              </w:rPr>
            </w:pPr>
          </w:p>
        </w:tc>
        <w:tc>
          <w:tcPr>
            <w:tcW w:w="607" w:type="dxa"/>
          </w:tcPr>
          <w:p w14:paraId="09BF786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1179D26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89262A"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6D89D8F2" w14:textId="77777777" w:rsidR="00CF6CF5" w:rsidRPr="0078668E" w:rsidRDefault="00CF6CF5" w:rsidP="00CF6CF5">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54A4E3"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364684BD"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CF6CF5" w:rsidRPr="00706FB5" w14:paraId="7C3C7027" w14:textId="77777777" w:rsidTr="00CF6CF5">
        <w:tc>
          <w:tcPr>
            <w:tcW w:w="696" w:type="dxa"/>
          </w:tcPr>
          <w:p w14:paraId="3B63A338"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733" w:type="dxa"/>
          </w:tcPr>
          <w:p w14:paraId="78797900"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723F726"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2</w:t>
            </w:r>
          </w:p>
        </w:tc>
        <w:tc>
          <w:tcPr>
            <w:tcW w:w="584" w:type="dxa"/>
          </w:tcPr>
          <w:p w14:paraId="69CD5A46" w14:textId="77777777" w:rsidR="00CF6CF5" w:rsidRPr="00F33E6D" w:rsidRDefault="00CF6CF5" w:rsidP="00CF6CF5">
            <w:pPr>
              <w:rPr>
                <w:rFonts w:ascii="標楷體" w:eastAsia="標楷體" w:hAnsi="標楷體"/>
                <w:color w:val="000000"/>
              </w:rPr>
            </w:pPr>
          </w:p>
        </w:tc>
        <w:tc>
          <w:tcPr>
            <w:tcW w:w="2542" w:type="dxa"/>
          </w:tcPr>
          <w:p w14:paraId="060D17BC"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10:中華信評</w:t>
            </w:r>
          </w:p>
          <w:p w14:paraId="3F5434C7"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20:穆迪</w:t>
            </w:r>
          </w:p>
          <w:p w14:paraId="1C7999F3" w14:textId="77777777" w:rsidR="00CF6CF5" w:rsidRDefault="00CF6CF5" w:rsidP="00CF6CF5">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0013C916" w14:textId="77777777" w:rsidR="00CF6CF5" w:rsidRDefault="00CF6CF5" w:rsidP="00CF6CF5">
            <w:pPr>
              <w:rPr>
                <w:rFonts w:ascii="標楷體" w:eastAsia="標楷體" w:hAnsi="標楷體"/>
                <w:color w:val="000000"/>
              </w:rPr>
            </w:pPr>
            <w:proofErr w:type="gramStart"/>
            <w:r w:rsidRPr="00A51302">
              <w:rPr>
                <w:rFonts w:ascii="標楷體" w:eastAsia="標楷體" w:hAnsi="標楷體" w:hint="eastAsia"/>
                <w:color w:val="000000"/>
              </w:rPr>
              <w:t>40:TCRI</w:t>
            </w:r>
            <w:proofErr w:type="gramEnd"/>
          </w:p>
          <w:p w14:paraId="12160140"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50:標準普爾</w:t>
            </w:r>
          </w:p>
          <w:p w14:paraId="713AA6D3"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21EEB72" w14:textId="77777777" w:rsidR="00CF6CF5" w:rsidRPr="00F33E6D" w:rsidRDefault="00CF6CF5" w:rsidP="00CF6CF5">
            <w:pPr>
              <w:rPr>
                <w:rFonts w:ascii="標楷體" w:eastAsia="標楷體" w:hAnsi="標楷體"/>
                <w:color w:val="000000"/>
              </w:rPr>
            </w:pPr>
          </w:p>
        </w:tc>
        <w:tc>
          <w:tcPr>
            <w:tcW w:w="607" w:type="dxa"/>
          </w:tcPr>
          <w:p w14:paraId="273B79B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FB91A5A"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34C35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37AA5D"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C8F9B1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CF6CF5" w:rsidRPr="00706FB5" w14:paraId="79BE84C1" w14:textId="77777777" w:rsidTr="00CF6CF5">
        <w:tc>
          <w:tcPr>
            <w:tcW w:w="696" w:type="dxa"/>
          </w:tcPr>
          <w:p w14:paraId="35A782FA"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76587F9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3C22DA3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2019F8E6" w14:textId="77777777" w:rsidR="00CF6CF5" w:rsidRPr="00F33E6D" w:rsidRDefault="00CF6CF5" w:rsidP="00CF6CF5">
            <w:pPr>
              <w:rPr>
                <w:rFonts w:ascii="標楷體" w:eastAsia="標楷體" w:hAnsi="標楷體"/>
                <w:color w:val="000000"/>
              </w:rPr>
            </w:pPr>
          </w:p>
        </w:tc>
        <w:tc>
          <w:tcPr>
            <w:tcW w:w="2542" w:type="dxa"/>
          </w:tcPr>
          <w:p w14:paraId="1F6E5AA3" w14:textId="77777777" w:rsidR="00CF6CF5" w:rsidRPr="00F33E6D" w:rsidRDefault="00CF6CF5" w:rsidP="00CF6CF5">
            <w:pPr>
              <w:rPr>
                <w:rFonts w:ascii="標楷體" w:eastAsia="標楷體" w:hAnsi="標楷體"/>
                <w:color w:val="000000"/>
              </w:rPr>
            </w:pPr>
          </w:p>
        </w:tc>
        <w:tc>
          <w:tcPr>
            <w:tcW w:w="516" w:type="dxa"/>
          </w:tcPr>
          <w:p w14:paraId="6797D2D7" w14:textId="77777777" w:rsidR="00CF6CF5" w:rsidRPr="00F33E6D" w:rsidRDefault="00CF6CF5" w:rsidP="00CF6CF5">
            <w:pPr>
              <w:rPr>
                <w:rFonts w:ascii="標楷體" w:eastAsia="標楷體" w:hAnsi="標楷體"/>
                <w:color w:val="000000"/>
              </w:rPr>
            </w:pPr>
          </w:p>
        </w:tc>
        <w:tc>
          <w:tcPr>
            <w:tcW w:w="607" w:type="dxa"/>
          </w:tcPr>
          <w:p w14:paraId="468061B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6317AA1"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3A4176"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CEE36F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CF6CF5" w:rsidRPr="00706FB5" w14:paraId="3FFBD017" w14:textId="77777777" w:rsidTr="00CF6CF5">
        <w:tc>
          <w:tcPr>
            <w:tcW w:w="696" w:type="dxa"/>
          </w:tcPr>
          <w:p w14:paraId="1CF7CBB6"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694ED8A9"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10DAB98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320CBD6C" w14:textId="77777777" w:rsidR="00CF6CF5" w:rsidRPr="00F33E6D" w:rsidRDefault="00CF6CF5" w:rsidP="00CF6CF5">
            <w:pPr>
              <w:rPr>
                <w:rFonts w:ascii="標楷體" w:eastAsia="標楷體" w:hAnsi="標楷體"/>
                <w:color w:val="000000"/>
              </w:rPr>
            </w:pPr>
          </w:p>
        </w:tc>
        <w:tc>
          <w:tcPr>
            <w:tcW w:w="2542" w:type="dxa"/>
          </w:tcPr>
          <w:p w14:paraId="2DCBAD5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1:臺灣加權指數</w:t>
            </w:r>
          </w:p>
          <w:p w14:paraId="79C63CB8"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2:日經指數</w:t>
            </w:r>
          </w:p>
          <w:p w14:paraId="451455AE"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3:恆生指數</w:t>
            </w:r>
          </w:p>
          <w:p w14:paraId="3827D159"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A9714B4" w14:textId="77777777" w:rsidR="00CF6CF5" w:rsidRPr="00F33E6D" w:rsidRDefault="00CF6CF5" w:rsidP="00CF6CF5">
            <w:pPr>
              <w:rPr>
                <w:rFonts w:ascii="標楷體" w:eastAsia="標楷體" w:hAnsi="標楷體"/>
                <w:color w:val="000000"/>
              </w:rPr>
            </w:pPr>
          </w:p>
        </w:tc>
        <w:tc>
          <w:tcPr>
            <w:tcW w:w="607" w:type="dxa"/>
          </w:tcPr>
          <w:p w14:paraId="4102214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9C332C8"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7FC68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0C2EC"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0F72BE5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CF6CF5" w:rsidRPr="00706FB5" w14:paraId="10AB9B05" w14:textId="77777777" w:rsidTr="00CF6CF5">
        <w:tc>
          <w:tcPr>
            <w:tcW w:w="696" w:type="dxa"/>
          </w:tcPr>
          <w:p w14:paraId="3A6AD1B5"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2EFBCDF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0D18717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7DC4BC30" w14:textId="77777777" w:rsidR="00CF6CF5" w:rsidRPr="00F33E6D" w:rsidRDefault="00CF6CF5" w:rsidP="00CF6CF5">
            <w:pPr>
              <w:rPr>
                <w:rFonts w:ascii="標楷體" w:eastAsia="標楷體" w:hAnsi="標楷體"/>
                <w:color w:val="000000"/>
              </w:rPr>
            </w:pPr>
          </w:p>
        </w:tc>
        <w:tc>
          <w:tcPr>
            <w:tcW w:w="2542" w:type="dxa"/>
          </w:tcPr>
          <w:p w14:paraId="7F7469DB" w14:textId="77777777" w:rsidR="00CF6CF5" w:rsidRDefault="00CF6CF5" w:rsidP="00CF6CF5">
            <w:pPr>
              <w:rPr>
                <w:rFonts w:ascii="標楷體" w:eastAsia="標楷體" w:hAnsi="標楷體"/>
                <w:color w:val="000000"/>
              </w:rPr>
            </w:pPr>
            <w:r w:rsidRPr="00A51302">
              <w:rPr>
                <w:rFonts w:ascii="標楷體" w:eastAsia="標楷體" w:hAnsi="標楷體" w:hint="eastAsia"/>
                <w:color w:val="000000"/>
              </w:rPr>
              <w:t>0:正常</w:t>
            </w:r>
          </w:p>
          <w:p w14:paraId="300DF078" w14:textId="77777777" w:rsidR="00CF6CF5" w:rsidRPr="00F33E6D" w:rsidRDefault="00CF6CF5" w:rsidP="00CF6CF5">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21CEF374" w14:textId="77777777" w:rsidR="00CF6CF5" w:rsidRPr="00F33E6D" w:rsidRDefault="00CF6CF5" w:rsidP="00CF6CF5">
            <w:pPr>
              <w:rPr>
                <w:rFonts w:ascii="標楷體" w:eastAsia="標楷體" w:hAnsi="標楷體"/>
                <w:color w:val="000000"/>
              </w:rPr>
            </w:pPr>
          </w:p>
        </w:tc>
        <w:tc>
          <w:tcPr>
            <w:tcW w:w="607" w:type="dxa"/>
          </w:tcPr>
          <w:p w14:paraId="1B5E640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F307E4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68DE1A"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C1D7EC3" w14:textId="77777777" w:rsidR="00CF6CF5" w:rsidRPr="002B7AE8" w:rsidRDefault="00CF6CF5" w:rsidP="00CF6CF5">
            <w:pPr>
              <w:rPr>
                <w:rFonts w:ascii="標楷體" w:eastAsia="標楷體" w:hAnsi="標楷體"/>
              </w:rPr>
            </w:pPr>
            <w:r>
              <w:rPr>
                <w:rFonts w:ascii="標楷體" w:eastAsia="標楷體" w:hAnsi="標楷體" w:hint="eastAsia"/>
                <w:color w:val="000000"/>
              </w:rPr>
              <w:t>，否則隱藏</w:t>
            </w:r>
          </w:p>
          <w:p w14:paraId="3294C73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CF6CF5" w:rsidRPr="00706FB5" w14:paraId="5D8C4DA7" w14:textId="77777777" w:rsidTr="00CF6CF5">
        <w:tc>
          <w:tcPr>
            <w:tcW w:w="696" w:type="dxa"/>
          </w:tcPr>
          <w:p w14:paraId="2266C2F8"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5B5267C1"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受償順位</w:t>
            </w:r>
          </w:p>
        </w:tc>
        <w:tc>
          <w:tcPr>
            <w:tcW w:w="926" w:type="dxa"/>
          </w:tcPr>
          <w:p w14:paraId="036331C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p>
        </w:tc>
        <w:tc>
          <w:tcPr>
            <w:tcW w:w="584" w:type="dxa"/>
          </w:tcPr>
          <w:p w14:paraId="0F7970E5" w14:textId="77777777" w:rsidR="00CF6CF5" w:rsidRPr="00F33E6D" w:rsidRDefault="00CF6CF5" w:rsidP="00CF6CF5">
            <w:pPr>
              <w:rPr>
                <w:rFonts w:ascii="標楷體" w:eastAsia="標楷體" w:hAnsi="標楷體"/>
                <w:color w:val="000000"/>
              </w:rPr>
            </w:pPr>
          </w:p>
        </w:tc>
        <w:tc>
          <w:tcPr>
            <w:tcW w:w="2542" w:type="dxa"/>
          </w:tcPr>
          <w:p w14:paraId="40ECAD40" w14:textId="77777777" w:rsidR="00CF6CF5" w:rsidRPr="00F33E6D" w:rsidRDefault="00CF6CF5" w:rsidP="00CF6CF5">
            <w:pPr>
              <w:rPr>
                <w:rFonts w:ascii="標楷體" w:eastAsia="標楷體" w:hAnsi="標楷體"/>
                <w:color w:val="000000"/>
              </w:rPr>
            </w:pPr>
          </w:p>
        </w:tc>
        <w:tc>
          <w:tcPr>
            <w:tcW w:w="516" w:type="dxa"/>
          </w:tcPr>
          <w:p w14:paraId="52BF4298" w14:textId="77777777" w:rsidR="00CF6CF5" w:rsidRPr="00F33E6D" w:rsidRDefault="00CF6CF5" w:rsidP="00CF6CF5">
            <w:pPr>
              <w:rPr>
                <w:rFonts w:ascii="標楷體" w:eastAsia="標楷體" w:hAnsi="標楷體"/>
                <w:color w:val="000000"/>
              </w:rPr>
            </w:pPr>
          </w:p>
        </w:tc>
        <w:tc>
          <w:tcPr>
            <w:tcW w:w="607" w:type="dxa"/>
          </w:tcPr>
          <w:p w14:paraId="0E6AB2F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E6056DE"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F151C6"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04DAEB9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CF6CF5" w:rsidRPr="00706FB5" w14:paraId="778C520C" w14:textId="77777777" w:rsidTr="00CF6CF5">
        <w:tc>
          <w:tcPr>
            <w:tcW w:w="696" w:type="dxa"/>
          </w:tcPr>
          <w:p w14:paraId="6A8BE50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33" w:type="dxa"/>
          </w:tcPr>
          <w:p w14:paraId="13DECDFC"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6591011B"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06E44A5E" w14:textId="77777777" w:rsidR="00CF6CF5" w:rsidRPr="00F33E6D" w:rsidRDefault="00CF6CF5" w:rsidP="00CF6CF5">
            <w:pPr>
              <w:rPr>
                <w:rFonts w:ascii="標楷體" w:eastAsia="標楷體" w:hAnsi="標楷體"/>
                <w:color w:val="000000"/>
              </w:rPr>
            </w:pPr>
          </w:p>
        </w:tc>
        <w:tc>
          <w:tcPr>
            <w:tcW w:w="2542" w:type="dxa"/>
          </w:tcPr>
          <w:p w14:paraId="7F05BEA7" w14:textId="77777777" w:rsidR="00CF6CF5" w:rsidRPr="00F33E6D" w:rsidRDefault="00CF6CF5" w:rsidP="00CF6CF5">
            <w:pPr>
              <w:rPr>
                <w:rFonts w:ascii="標楷體" w:eastAsia="標楷體" w:hAnsi="標楷體"/>
                <w:color w:val="000000"/>
              </w:rPr>
            </w:pPr>
          </w:p>
        </w:tc>
        <w:tc>
          <w:tcPr>
            <w:tcW w:w="516" w:type="dxa"/>
          </w:tcPr>
          <w:p w14:paraId="1A7009F3" w14:textId="77777777" w:rsidR="00CF6CF5" w:rsidRPr="00F33E6D" w:rsidRDefault="00CF6CF5" w:rsidP="00CF6CF5">
            <w:pPr>
              <w:rPr>
                <w:rFonts w:ascii="標楷體" w:eastAsia="標楷體" w:hAnsi="標楷體"/>
                <w:color w:val="000000"/>
              </w:rPr>
            </w:pPr>
          </w:p>
        </w:tc>
        <w:tc>
          <w:tcPr>
            <w:tcW w:w="607" w:type="dxa"/>
          </w:tcPr>
          <w:p w14:paraId="573A7DB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9F62939"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987C0B"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3BDBBA7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proofErr w:type="spellStart"/>
            <w:r>
              <w:rPr>
                <w:rFonts w:ascii="標楷體" w:eastAsia="標楷體" w:hAnsi="標楷體"/>
                <w:color w:val="000000"/>
              </w:rPr>
              <w:t>ClOther.</w:t>
            </w:r>
            <w:r w:rsidRPr="00702E4D">
              <w:rPr>
                <w:rFonts w:ascii="標楷體" w:eastAsia="標楷體" w:hAnsi="標楷體"/>
                <w:color w:val="000000"/>
              </w:rPr>
              <w:t>Investment</w:t>
            </w:r>
            <w:proofErr w:type="spellEnd"/>
          </w:p>
        </w:tc>
      </w:tr>
      <w:tr w:rsidR="00CF6CF5" w:rsidRPr="00706FB5" w14:paraId="283BA6DE" w14:textId="77777777" w:rsidTr="00CF6CF5">
        <w:tc>
          <w:tcPr>
            <w:tcW w:w="696" w:type="dxa"/>
          </w:tcPr>
          <w:p w14:paraId="5D347DC2"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41C96ECB"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67AC2A20" w14:textId="77777777" w:rsidR="00CF6CF5" w:rsidRPr="00F33E6D" w:rsidRDefault="00CF6CF5" w:rsidP="00CF6CF5">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52D8F94C" w14:textId="77777777" w:rsidR="00CF6CF5" w:rsidRPr="00F33E6D" w:rsidRDefault="00CF6CF5" w:rsidP="00CF6CF5">
            <w:pPr>
              <w:rPr>
                <w:rFonts w:ascii="標楷體" w:eastAsia="標楷體" w:hAnsi="標楷體"/>
                <w:color w:val="000000"/>
              </w:rPr>
            </w:pPr>
          </w:p>
        </w:tc>
        <w:tc>
          <w:tcPr>
            <w:tcW w:w="2542" w:type="dxa"/>
          </w:tcPr>
          <w:p w14:paraId="68E0B31F" w14:textId="77777777" w:rsidR="00CF6CF5" w:rsidRPr="00F33E6D" w:rsidRDefault="00CF6CF5" w:rsidP="00CF6CF5">
            <w:pPr>
              <w:rPr>
                <w:rFonts w:ascii="標楷體" w:eastAsia="標楷體" w:hAnsi="標楷體"/>
                <w:color w:val="000000"/>
              </w:rPr>
            </w:pPr>
          </w:p>
        </w:tc>
        <w:tc>
          <w:tcPr>
            <w:tcW w:w="516" w:type="dxa"/>
          </w:tcPr>
          <w:p w14:paraId="0F44964A" w14:textId="77777777" w:rsidR="00CF6CF5" w:rsidRPr="00F33E6D" w:rsidRDefault="00CF6CF5" w:rsidP="00CF6CF5">
            <w:pPr>
              <w:rPr>
                <w:rFonts w:ascii="標楷體" w:eastAsia="標楷體" w:hAnsi="標楷體"/>
                <w:color w:val="000000"/>
              </w:rPr>
            </w:pPr>
          </w:p>
        </w:tc>
        <w:tc>
          <w:tcPr>
            <w:tcW w:w="607" w:type="dxa"/>
          </w:tcPr>
          <w:p w14:paraId="5546492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47261AD"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319D5E8" w14:textId="77777777" w:rsidR="00CF6CF5" w:rsidRPr="002B7AE8"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012FF7A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CF6CF5" w:rsidRPr="00706FB5" w14:paraId="326C67B2" w14:textId="77777777" w:rsidTr="00CF6CF5">
        <w:tc>
          <w:tcPr>
            <w:tcW w:w="696" w:type="dxa"/>
          </w:tcPr>
          <w:p w14:paraId="137D6227"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C2B266E"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2E6E2B4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537E4450" w14:textId="77777777" w:rsidR="00CF6CF5" w:rsidRPr="00F33E6D" w:rsidRDefault="00CF6CF5" w:rsidP="00CF6CF5">
            <w:pPr>
              <w:rPr>
                <w:rFonts w:ascii="標楷體" w:eastAsia="標楷體" w:hAnsi="標楷體"/>
                <w:color w:val="000000"/>
              </w:rPr>
            </w:pPr>
          </w:p>
        </w:tc>
        <w:tc>
          <w:tcPr>
            <w:tcW w:w="2542" w:type="dxa"/>
          </w:tcPr>
          <w:p w14:paraId="2E0F99E3"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SettingStat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78F77B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45F0E161"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450312AA"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EFE817"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A77627" w14:textId="77777777" w:rsidR="00CF6CF5" w:rsidRPr="00D01E3F"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CF6CF5" w:rsidRPr="00706FB5" w14:paraId="36B7AB83" w14:textId="77777777" w:rsidTr="00CF6CF5">
        <w:tc>
          <w:tcPr>
            <w:tcW w:w="696" w:type="dxa"/>
          </w:tcPr>
          <w:p w14:paraId="03D2F3F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EE68F44"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7E130E8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3C2211D0" w14:textId="77777777" w:rsidR="00CF6CF5" w:rsidRPr="00F33E6D" w:rsidRDefault="00CF6CF5" w:rsidP="00CF6CF5">
            <w:pPr>
              <w:rPr>
                <w:rFonts w:ascii="標楷體" w:eastAsia="標楷體" w:hAnsi="標楷體"/>
                <w:color w:val="000000"/>
              </w:rPr>
            </w:pPr>
          </w:p>
        </w:tc>
        <w:tc>
          <w:tcPr>
            <w:tcW w:w="2542" w:type="dxa"/>
          </w:tcPr>
          <w:p w14:paraId="02122345" w14:textId="77777777" w:rsidR="00CF6CF5" w:rsidRPr="00F33E6D" w:rsidRDefault="00CF6CF5" w:rsidP="00CF6CF5">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F26179">
              <w:rPr>
                <w:rFonts w:ascii="標楷體" w:eastAsia="標楷體" w:hAnsi="標楷體"/>
                <w:color w:val="000000"/>
              </w:rPr>
              <w:t>ClStat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0CDFC53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F9D9CD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5C967DA5"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5F119D" w14:textId="77777777" w:rsidR="00CF6CF5" w:rsidRDefault="00CF6CF5" w:rsidP="00CF6CF5">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E337261" w14:textId="77777777" w:rsidR="00CF6CF5" w:rsidRPr="00D01E3F"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CF6CF5" w:rsidRPr="00706FB5" w14:paraId="361F8A81" w14:textId="77777777" w:rsidTr="00CF6CF5">
        <w:tc>
          <w:tcPr>
            <w:tcW w:w="696" w:type="dxa"/>
          </w:tcPr>
          <w:p w14:paraId="3F3B83E0"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693F068F"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日期</w:t>
            </w:r>
          </w:p>
        </w:tc>
        <w:tc>
          <w:tcPr>
            <w:tcW w:w="926" w:type="dxa"/>
          </w:tcPr>
          <w:p w14:paraId="31EB8227"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32ECE2B8" w14:textId="77777777" w:rsidR="00CF6CF5" w:rsidRPr="00F33E6D" w:rsidRDefault="00CF6CF5" w:rsidP="00CF6CF5">
            <w:pPr>
              <w:rPr>
                <w:rFonts w:ascii="標楷體" w:eastAsia="標楷體" w:hAnsi="標楷體"/>
                <w:color w:val="000000"/>
              </w:rPr>
            </w:pPr>
          </w:p>
        </w:tc>
        <w:tc>
          <w:tcPr>
            <w:tcW w:w="2542" w:type="dxa"/>
          </w:tcPr>
          <w:p w14:paraId="44C26A6F"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717A0A00"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1DE8E7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20D7894"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78288"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BB78129" w14:textId="77777777" w:rsidR="00CF6CF5" w:rsidRDefault="00CF6CF5" w:rsidP="00CF6CF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9E2E601" w14:textId="77777777" w:rsidR="00CF6CF5" w:rsidRDefault="00CF6CF5" w:rsidP="00CF6CF5">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609E5B40" w14:textId="77777777" w:rsidR="00CF6CF5" w:rsidRPr="00EE43C8"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CF6CF5" w:rsidRPr="00706FB5" w14:paraId="1CF8EFDB" w14:textId="77777777" w:rsidTr="00CF6CF5">
        <w:tc>
          <w:tcPr>
            <w:tcW w:w="696" w:type="dxa"/>
          </w:tcPr>
          <w:p w14:paraId="7311520C"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733" w:type="dxa"/>
          </w:tcPr>
          <w:p w14:paraId="7A8598BB" w14:textId="77777777" w:rsidR="00CF6CF5" w:rsidRPr="00140075" w:rsidRDefault="00CF6CF5" w:rsidP="00CF6CF5">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7241403B"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w:t>
            </w:r>
          </w:p>
        </w:tc>
        <w:tc>
          <w:tcPr>
            <w:tcW w:w="584" w:type="dxa"/>
          </w:tcPr>
          <w:p w14:paraId="4C4A12D7" w14:textId="77777777" w:rsidR="00CF6CF5" w:rsidRPr="00F33E6D" w:rsidRDefault="00CF6CF5" w:rsidP="00CF6CF5">
            <w:pPr>
              <w:rPr>
                <w:rFonts w:ascii="標楷體" w:eastAsia="標楷體" w:hAnsi="標楷體"/>
                <w:color w:val="000000"/>
              </w:rPr>
            </w:pPr>
          </w:p>
        </w:tc>
        <w:tc>
          <w:tcPr>
            <w:tcW w:w="2542" w:type="dxa"/>
          </w:tcPr>
          <w:p w14:paraId="50C1A23D" w14:textId="77777777" w:rsidR="00CF6CF5" w:rsidRPr="00F33E6D" w:rsidRDefault="00CF6CF5" w:rsidP="00CF6CF5">
            <w:pPr>
              <w:rPr>
                <w:rFonts w:ascii="標楷體" w:eastAsia="標楷體" w:hAnsi="標楷體"/>
                <w:color w:val="000000"/>
              </w:rPr>
            </w:pPr>
          </w:p>
        </w:tc>
        <w:tc>
          <w:tcPr>
            <w:tcW w:w="516" w:type="dxa"/>
          </w:tcPr>
          <w:p w14:paraId="2F79D9B9"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V</w:t>
            </w:r>
          </w:p>
        </w:tc>
        <w:tc>
          <w:tcPr>
            <w:tcW w:w="607" w:type="dxa"/>
          </w:tcPr>
          <w:p w14:paraId="70A266B2"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214AA85C"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29A843" w14:textId="77777777" w:rsidR="00CF6CF5" w:rsidRPr="0078668E" w:rsidRDefault="00CF6CF5" w:rsidP="00CF6CF5">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290030" w14:textId="77777777" w:rsidR="00CF6CF5" w:rsidRPr="00311EB5" w:rsidRDefault="00CF6CF5" w:rsidP="00CF6CF5">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CF6CF5" w:rsidRPr="00706FB5" w14:paraId="7BA9D9E9" w14:textId="77777777" w:rsidTr="00CF6CF5">
        <w:tc>
          <w:tcPr>
            <w:tcW w:w="696" w:type="dxa"/>
          </w:tcPr>
          <w:p w14:paraId="151663CD" w14:textId="77777777" w:rsidR="00CF6CF5" w:rsidRPr="0041485D" w:rsidRDefault="00CF6CF5" w:rsidP="00CF6CF5">
            <w:pPr>
              <w:rPr>
                <w:rFonts w:ascii="標楷體" w:eastAsia="標楷體" w:hAnsi="標楷體"/>
                <w:color w:val="000000"/>
              </w:rPr>
            </w:pPr>
            <w:r>
              <w:rPr>
                <w:rFonts w:ascii="標楷體" w:eastAsia="標楷體" w:hAnsi="標楷體"/>
                <w:color w:val="000000"/>
              </w:rPr>
              <w:t>40</w:t>
            </w:r>
          </w:p>
        </w:tc>
        <w:tc>
          <w:tcPr>
            <w:tcW w:w="733" w:type="dxa"/>
          </w:tcPr>
          <w:p w14:paraId="16FF7A24"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61FD7DEC"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4.2</w:t>
            </w:r>
          </w:p>
        </w:tc>
        <w:tc>
          <w:tcPr>
            <w:tcW w:w="584" w:type="dxa"/>
          </w:tcPr>
          <w:p w14:paraId="54D4A9D3" w14:textId="77777777" w:rsidR="00CF6CF5" w:rsidRPr="00F33E6D" w:rsidRDefault="00CF6CF5" w:rsidP="00CF6CF5">
            <w:pPr>
              <w:rPr>
                <w:rFonts w:ascii="標楷體" w:eastAsia="標楷體" w:hAnsi="標楷體"/>
                <w:color w:val="000000"/>
              </w:rPr>
            </w:pPr>
          </w:p>
        </w:tc>
        <w:tc>
          <w:tcPr>
            <w:tcW w:w="2542" w:type="dxa"/>
          </w:tcPr>
          <w:p w14:paraId="7D83F923" w14:textId="77777777" w:rsidR="00CF6CF5" w:rsidRPr="00F33E6D" w:rsidRDefault="00CF6CF5" w:rsidP="00CF6CF5">
            <w:pPr>
              <w:rPr>
                <w:rFonts w:ascii="標楷體" w:eastAsia="標楷體" w:hAnsi="標楷體"/>
                <w:color w:val="000000"/>
              </w:rPr>
            </w:pPr>
          </w:p>
        </w:tc>
        <w:tc>
          <w:tcPr>
            <w:tcW w:w="516" w:type="dxa"/>
          </w:tcPr>
          <w:p w14:paraId="4AF9ACB9" w14:textId="77777777" w:rsidR="00CF6CF5" w:rsidRPr="00F33E6D" w:rsidRDefault="00CF6CF5" w:rsidP="00CF6CF5">
            <w:pPr>
              <w:rPr>
                <w:rFonts w:ascii="標楷體" w:eastAsia="標楷體" w:hAnsi="標楷體"/>
                <w:color w:val="000000"/>
              </w:rPr>
            </w:pPr>
          </w:p>
        </w:tc>
        <w:tc>
          <w:tcPr>
            <w:tcW w:w="607" w:type="dxa"/>
          </w:tcPr>
          <w:p w14:paraId="67641C88"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06A779C2"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1F6AD9D" w14:textId="77777777" w:rsidR="00CF6CF5" w:rsidRDefault="00CF6CF5" w:rsidP="00CF6CF5">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4F6F4B55" w14:textId="77777777" w:rsidR="00CF6CF5" w:rsidRPr="004E38F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Main.</w:t>
            </w:r>
            <w:r w:rsidRPr="00747E78">
              <w:rPr>
                <w:rFonts w:ascii="標楷體" w:eastAsia="標楷體" w:hAnsi="標楷體"/>
                <w:color w:val="000000"/>
              </w:rPr>
              <w:t>DispPrice</w:t>
            </w:r>
            <w:proofErr w:type="spellEnd"/>
          </w:p>
        </w:tc>
      </w:tr>
      <w:tr w:rsidR="00CF6CF5" w:rsidRPr="00706FB5" w14:paraId="3B9EC179" w14:textId="77777777" w:rsidTr="00CF6CF5">
        <w:tc>
          <w:tcPr>
            <w:tcW w:w="696" w:type="dxa"/>
          </w:tcPr>
          <w:p w14:paraId="3E19BE46"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7CA55C5E"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6ED5734A"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7</w:t>
            </w:r>
          </w:p>
        </w:tc>
        <w:tc>
          <w:tcPr>
            <w:tcW w:w="584" w:type="dxa"/>
          </w:tcPr>
          <w:p w14:paraId="0DB4C284" w14:textId="77777777" w:rsidR="00CF6CF5" w:rsidRPr="00F33E6D" w:rsidRDefault="00CF6CF5" w:rsidP="00CF6CF5">
            <w:pPr>
              <w:rPr>
                <w:rFonts w:ascii="標楷體" w:eastAsia="標楷體" w:hAnsi="標楷體"/>
                <w:color w:val="000000"/>
              </w:rPr>
            </w:pPr>
          </w:p>
        </w:tc>
        <w:tc>
          <w:tcPr>
            <w:tcW w:w="2542" w:type="dxa"/>
          </w:tcPr>
          <w:p w14:paraId="6A96F354"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日期選單</w:t>
            </w:r>
          </w:p>
        </w:tc>
        <w:tc>
          <w:tcPr>
            <w:tcW w:w="516" w:type="dxa"/>
          </w:tcPr>
          <w:p w14:paraId="3C01D241" w14:textId="77777777" w:rsidR="00CF6CF5" w:rsidRPr="00F33E6D" w:rsidRDefault="00CF6CF5" w:rsidP="00CF6CF5">
            <w:pPr>
              <w:rPr>
                <w:rFonts w:ascii="標楷體" w:eastAsia="標楷體" w:hAnsi="標楷體"/>
                <w:color w:val="000000"/>
              </w:rPr>
            </w:pPr>
          </w:p>
        </w:tc>
        <w:tc>
          <w:tcPr>
            <w:tcW w:w="607" w:type="dxa"/>
          </w:tcPr>
          <w:p w14:paraId="2CEBE14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W</w:t>
            </w:r>
          </w:p>
        </w:tc>
        <w:tc>
          <w:tcPr>
            <w:tcW w:w="3816" w:type="dxa"/>
          </w:tcPr>
          <w:p w14:paraId="702F3112" w14:textId="77777777" w:rsidR="00CF6CF5" w:rsidRDefault="00CF6CF5" w:rsidP="00CF6C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D7A612B" w14:textId="77777777" w:rsidR="00CF6CF5" w:rsidRPr="0078668E" w:rsidRDefault="00CF6CF5" w:rsidP="00CF6CF5">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3AEEA289" w14:textId="77777777" w:rsidR="00CF6CF5" w:rsidRPr="004E33B7" w:rsidRDefault="00CF6CF5" w:rsidP="00CF6CF5">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FDE3B88" w14:textId="77777777" w:rsidR="00CF6CF5" w:rsidRPr="004E38FB" w:rsidRDefault="00CF6CF5" w:rsidP="00CF6CF5">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CF6CF5" w:rsidRPr="00706FB5" w14:paraId="7CBB18B4" w14:textId="77777777" w:rsidTr="00CF6CF5">
        <w:tc>
          <w:tcPr>
            <w:tcW w:w="696" w:type="dxa"/>
          </w:tcPr>
          <w:p w14:paraId="54711C8B" w14:textId="77777777" w:rsidR="00CF6CF5" w:rsidRPr="0041485D" w:rsidRDefault="00CF6CF5" w:rsidP="00CF6CF5">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1260D551" w14:textId="77777777" w:rsidR="00CF6CF5" w:rsidRPr="00F33E6D" w:rsidRDefault="00CF6CF5" w:rsidP="00CF6CF5">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27E44F95"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p>
        </w:tc>
        <w:tc>
          <w:tcPr>
            <w:tcW w:w="584" w:type="dxa"/>
          </w:tcPr>
          <w:p w14:paraId="7CCDC1B8" w14:textId="77777777" w:rsidR="00CF6CF5" w:rsidRPr="00F33E6D" w:rsidRDefault="00CF6CF5" w:rsidP="00CF6CF5">
            <w:pPr>
              <w:rPr>
                <w:rFonts w:ascii="標楷體" w:eastAsia="標楷體" w:hAnsi="標楷體"/>
                <w:color w:val="000000"/>
              </w:rPr>
            </w:pPr>
          </w:p>
        </w:tc>
        <w:tc>
          <w:tcPr>
            <w:tcW w:w="2542" w:type="dxa"/>
          </w:tcPr>
          <w:p w14:paraId="7C8DB1B1" w14:textId="77777777" w:rsidR="00CF6CF5" w:rsidRPr="00F33E6D" w:rsidRDefault="00CF6CF5" w:rsidP="00CF6CF5">
            <w:pPr>
              <w:rPr>
                <w:rFonts w:ascii="標楷體" w:eastAsia="標楷體" w:hAnsi="標楷體"/>
                <w:color w:val="000000"/>
              </w:rPr>
            </w:pPr>
          </w:p>
        </w:tc>
        <w:tc>
          <w:tcPr>
            <w:tcW w:w="516" w:type="dxa"/>
          </w:tcPr>
          <w:p w14:paraId="62E6CB42" w14:textId="77777777" w:rsidR="00CF6CF5" w:rsidRPr="00F33E6D" w:rsidRDefault="00CF6CF5" w:rsidP="00CF6CF5">
            <w:pPr>
              <w:rPr>
                <w:rFonts w:ascii="標楷體" w:eastAsia="標楷體" w:hAnsi="標楷體"/>
                <w:color w:val="000000"/>
              </w:rPr>
            </w:pPr>
          </w:p>
        </w:tc>
        <w:tc>
          <w:tcPr>
            <w:tcW w:w="607" w:type="dxa"/>
          </w:tcPr>
          <w:p w14:paraId="4B109BD6" w14:textId="77777777" w:rsidR="00CF6CF5" w:rsidRPr="00F33E6D" w:rsidRDefault="00CF6CF5" w:rsidP="00CF6CF5">
            <w:pPr>
              <w:rPr>
                <w:rFonts w:ascii="標楷體" w:eastAsia="標楷體" w:hAnsi="標楷體"/>
                <w:color w:val="000000"/>
              </w:rPr>
            </w:pPr>
            <w:r>
              <w:rPr>
                <w:rFonts w:ascii="標楷體" w:eastAsia="標楷體" w:hAnsi="標楷體"/>
                <w:color w:val="000000"/>
              </w:rPr>
              <w:t>R</w:t>
            </w:r>
          </w:p>
        </w:tc>
        <w:tc>
          <w:tcPr>
            <w:tcW w:w="3816" w:type="dxa"/>
          </w:tcPr>
          <w:p w14:paraId="57373A0E" w14:textId="77777777" w:rsidR="00CF6CF5" w:rsidRPr="00F33E6D" w:rsidRDefault="00CF6CF5" w:rsidP="00CF6CF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30AFA7A1" w14:textId="77777777" w:rsidR="002B7AE8" w:rsidRPr="00291505" w:rsidRDefault="002B7AE8" w:rsidP="002B7AE8">
      <w:pPr>
        <w:rPr>
          <w:rFonts w:ascii="標楷體" w:eastAsia="標楷體" w:hAnsi="標楷體"/>
        </w:rPr>
      </w:pPr>
    </w:p>
    <w:p w14:paraId="5DBE973D" w14:textId="77777777" w:rsidR="002B7AE8" w:rsidRDefault="002B7AE8" w:rsidP="00291505">
      <w:pPr>
        <w:rPr>
          <w:rFonts w:ascii="標楷體" w:eastAsia="標楷體" w:hAnsi="標楷體"/>
        </w:rPr>
      </w:pPr>
    </w:p>
    <w:p w14:paraId="73BCF17F" w14:textId="77777777" w:rsidR="002B7AE8" w:rsidRPr="00291505" w:rsidRDefault="002B7AE8" w:rsidP="002B7AE8">
      <w:pPr>
        <w:rPr>
          <w:rFonts w:ascii="標楷體" w:eastAsia="標楷體" w:hAnsi="標楷體"/>
        </w:rPr>
      </w:pPr>
    </w:p>
    <w:p w14:paraId="32899C62" w14:textId="77777777" w:rsidR="002B7AE8" w:rsidRPr="00291505" w:rsidRDefault="002B7AE8" w:rsidP="00276C7C">
      <w:pPr>
        <w:pStyle w:val="a"/>
      </w:pPr>
      <w:r w:rsidRPr="00291505">
        <w:t>UI畫面</w:t>
      </w:r>
      <w:r>
        <w:rPr>
          <w:rFonts w:hint="eastAsia"/>
        </w:rPr>
        <w:t>-</w:t>
      </w:r>
      <w:r w:rsidR="000D5F12">
        <w:rPr>
          <w:rFonts w:hint="eastAsia"/>
        </w:rPr>
        <w:t>刪除</w:t>
      </w:r>
    </w:p>
    <w:p w14:paraId="64413032" w14:textId="77777777" w:rsidR="002B7AE8" w:rsidRPr="00291505" w:rsidRDefault="002B7AE8" w:rsidP="00945A10">
      <w:pPr>
        <w:ind w:firstLineChars="500" w:firstLine="1200"/>
        <w:rPr>
          <w:rFonts w:ascii="標楷體" w:eastAsia="標楷體" w:hAnsi="標楷體"/>
        </w:rPr>
      </w:pPr>
      <w:r w:rsidRPr="00291505">
        <w:rPr>
          <w:rFonts w:ascii="標楷體" w:eastAsia="標楷體" w:hAnsi="標楷體" w:hint="eastAsia"/>
        </w:rPr>
        <w:t>輸入畫面：</w:t>
      </w:r>
    </w:p>
    <w:p w14:paraId="33E2CAC7" w14:textId="77777777" w:rsidR="002B7AE8" w:rsidRPr="00291505" w:rsidRDefault="002B7AE8" w:rsidP="002B7AE8">
      <w:pPr>
        <w:rPr>
          <w:rFonts w:ascii="標楷體" w:eastAsia="標楷體" w:hAnsi="標楷體"/>
        </w:rPr>
      </w:pPr>
    </w:p>
    <w:p w14:paraId="1E89FB41" w14:textId="57C048F3" w:rsidR="002B7AE8" w:rsidRDefault="00560ECE" w:rsidP="002B7AE8">
      <w:pPr>
        <w:rPr>
          <w:rFonts w:ascii="標楷體" w:eastAsia="標楷體" w:hAnsi="標楷體"/>
        </w:rPr>
      </w:pPr>
      <w:r w:rsidRPr="00945A10">
        <w:rPr>
          <w:rFonts w:ascii="標楷體" w:eastAsia="標楷體" w:hAnsi="標楷體"/>
          <w:noProof/>
        </w:rPr>
        <w:drawing>
          <wp:inline distT="0" distB="0" distL="0" distR="0" wp14:anchorId="1C59A9E9" wp14:editId="53900944">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2E78A09D" w14:textId="4E2B3B96" w:rsidR="002B7AE8" w:rsidRDefault="00560ECE" w:rsidP="002B7AE8">
      <w:pPr>
        <w:rPr>
          <w:rFonts w:ascii="標楷體" w:eastAsia="標楷體" w:hAnsi="標楷體"/>
        </w:rPr>
      </w:pPr>
      <w:r w:rsidRPr="000A7F3D">
        <w:rPr>
          <w:rFonts w:ascii="標楷體" w:eastAsia="標楷體" w:hAnsi="標楷體"/>
          <w:noProof/>
        </w:rPr>
        <w:drawing>
          <wp:inline distT="0" distB="0" distL="0" distR="0" wp14:anchorId="36D808F7" wp14:editId="034A22F1">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4B6831F" w14:textId="77777777" w:rsidR="002B7AE8" w:rsidRDefault="002B7AE8" w:rsidP="002B7AE8">
      <w:pPr>
        <w:rPr>
          <w:rFonts w:ascii="標楷體" w:eastAsia="標楷體" w:hAnsi="標楷體"/>
          <w:noProof/>
        </w:rPr>
      </w:pPr>
    </w:p>
    <w:p w14:paraId="48D11F2B" w14:textId="77777777" w:rsidR="002B7AE8" w:rsidRDefault="002B7AE8" w:rsidP="002B7AE8">
      <w:pPr>
        <w:rPr>
          <w:rFonts w:ascii="標楷體" w:eastAsia="標楷體" w:hAnsi="標楷體"/>
          <w:noProof/>
        </w:rPr>
      </w:pPr>
    </w:p>
    <w:p w14:paraId="19A58579" w14:textId="77777777" w:rsidR="002B7AE8" w:rsidRDefault="002B7AE8" w:rsidP="002B7AE8">
      <w:pPr>
        <w:pStyle w:val="a"/>
      </w:pPr>
      <w:r>
        <w:t>輸入畫面</w:t>
      </w:r>
      <w:r>
        <w:rPr>
          <w:rFonts w:hint="eastAsia"/>
        </w:rPr>
        <w:t>按鈕</w:t>
      </w:r>
      <w:r>
        <w:t>說明</w:t>
      </w:r>
      <w:r>
        <w:rPr>
          <w:rFonts w:hint="eastAsia"/>
        </w:rPr>
        <w:t>-</w:t>
      </w:r>
      <w:r w:rsidR="000D5F12">
        <w:rPr>
          <w:rFonts w:hint="eastAsia"/>
        </w:rPr>
        <w:t>刪除</w:t>
      </w:r>
    </w:p>
    <w:p w14:paraId="7DFE260E" w14:textId="77777777" w:rsidR="002B7AE8" w:rsidRPr="00F5236F" w:rsidRDefault="002B7AE8" w:rsidP="002B7AE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B7AE8" w:rsidRPr="00F5236F" w14:paraId="78CA8D5D" w14:textId="77777777" w:rsidTr="00481176">
        <w:tc>
          <w:tcPr>
            <w:tcW w:w="851" w:type="dxa"/>
            <w:shd w:val="clear" w:color="auto" w:fill="D9D9D9"/>
          </w:tcPr>
          <w:p w14:paraId="1A06E2A5"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319BA7"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B2D02A0" w14:textId="77777777" w:rsidR="002B7AE8" w:rsidRPr="00F533E6" w:rsidRDefault="002B7AE8" w:rsidP="00481176">
            <w:pPr>
              <w:jc w:val="center"/>
              <w:rPr>
                <w:rFonts w:ascii="標楷體" w:eastAsia="標楷體" w:hAnsi="標楷體"/>
              </w:rPr>
            </w:pPr>
            <w:r w:rsidRPr="00F533E6">
              <w:rPr>
                <w:rFonts w:ascii="標楷體" w:eastAsia="標楷體" w:hAnsi="標楷體" w:hint="eastAsia"/>
                <w:lang w:eastAsia="zh-HK"/>
              </w:rPr>
              <w:t>功能說明</w:t>
            </w:r>
          </w:p>
        </w:tc>
      </w:tr>
      <w:tr w:rsidR="002B7AE8" w:rsidRPr="00EF520F" w14:paraId="0BDDA67D" w14:textId="77777777" w:rsidTr="00481176">
        <w:tc>
          <w:tcPr>
            <w:tcW w:w="851" w:type="dxa"/>
            <w:shd w:val="clear" w:color="auto" w:fill="auto"/>
          </w:tcPr>
          <w:p w14:paraId="0D9E0F71" w14:textId="77777777" w:rsidR="002B7AE8" w:rsidRDefault="000D5F12" w:rsidP="0048117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3C30FD6" w14:textId="77777777" w:rsidR="002B7AE8" w:rsidRDefault="002B7AE8" w:rsidP="00481176">
            <w:pPr>
              <w:rPr>
                <w:rFonts w:ascii="標楷體" w:eastAsia="標楷體" w:hAnsi="標楷體"/>
              </w:rPr>
            </w:pPr>
            <w:r>
              <w:rPr>
                <w:rFonts w:ascii="標楷體" w:eastAsia="標楷體" w:hAnsi="標楷體" w:hint="eastAsia"/>
              </w:rPr>
              <w:t>刪除</w:t>
            </w:r>
          </w:p>
        </w:tc>
        <w:tc>
          <w:tcPr>
            <w:tcW w:w="7033" w:type="dxa"/>
            <w:shd w:val="clear" w:color="auto" w:fill="auto"/>
          </w:tcPr>
          <w:p w14:paraId="6D43378B" w14:textId="77777777" w:rsidR="002B7AE8" w:rsidRPr="00D67AF4" w:rsidRDefault="002B7AE8" w:rsidP="00481176">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6B6AF2E" w14:textId="77777777" w:rsidR="007F7D6B" w:rsidRDefault="007F7D6B" w:rsidP="007F7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6B4FE6" w14:textId="77777777" w:rsidR="007F7D6B" w:rsidRDefault="007F7D6B" w:rsidP="007F7D6B">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54E522BD"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57293FC" w14:textId="77777777" w:rsidR="007F7D6B" w:rsidRDefault="007F7D6B" w:rsidP="007F7D6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47A416E5" w14:textId="77777777" w:rsidR="007F7D6B" w:rsidRP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6</w:t>
            </w:r>
            <w:r w:rsidRPr="00C5543E">
              <w:rPr>
                <w:rFonts w:ascii="標楷體" w:eastAsia="標楷體" w:hAnsi="標楷體"/>
                <w:lang w:eastAsia="zh-HK"/>
              </w:rPr>
              <w:t>:</w:t>
            </w:r>
            <w:r w:rsidR="00095C0A">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D0F1BD7" w14:textId="77777777" w:rsidR="007F7D6B" w:rsidRDefault="007F7D6B" w:rsidP="007F7D6B">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B55FC0">
              <w:rPr>
                <w:rFonts w:ascii="標楷體" w:eastAsia="標楷體" w:hAnsi="標楷體"/>
              </w:rPr>
              <w:t>ClMain</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47AC0057"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8</w:t>
            </w:r>
            <w:r w:rsidRPr="00C5543E">
              <w:rPr>
                <w:rFonts w:ascii="標楷體" w:eastAsia="標楷體" w:hAnsi="標楷體"/>
                <w:lang w:eastAsia="zh-HK"/>
              </w:rPr>
              <w:t>:</w:t>
            </w:r>
            <w:r w:rsidR="00095C0A"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2C95DF8D" w14:textId="77777777" w:rsidR="007F7D6B" w:rsidRDefault="007F7D6B" w:rsidP="007F7D6B">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0CADE4D0" w14:textId="77777777" w:rsidR="007F7D6B" w:rsidRDefault="007F7D6B" w:rsidP="007F7D6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00095C0A">
              <w:rPr>
                <w:rFonts w:ascii="標楷體" w:eastAsia="標楷體" w:hAnsi="標楷體" w:hint="eastAsia"/>
              </w:rPr>
              <w:t>8</w:t>
            </w:r>
            <w:r w:rsidRPr="00C5543E">
              <w:rPr>
                <w:rFonts w:ascii="標楷體" w:eastAsia="標楷體" w:hAnsi="標楷體"/>
                <w:lang w:eastAsia="zh-HK"/>
              </w:rPr>
              <w:t>:</w:t>
            </w:r>
            <w:r w:rsidR="00095C0A"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062FC912" w14:textId="77777777" w:rsidR="007F7D6B" w:rsidRPr="00651325" w:rsidRDefault="007F7D6B" w:rsidP="007F7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417248" w14:textId="77777777" w:rsidR="007F7D6B" w:rsidRDefault="007F7D6B" w:rsidP="007F7D6B">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proofErr w:type="spellStart"/>
            <w:proofErr w:type="gramStart"/>
            <w:r w:rsidRPr="00CF180B">
              <w:rPr>
                <w:rFonts w:ascii="標楷體" w:eastAsia="標楷體" w:hAnsi="標楷體" w:hint="eastAsia"/>
                <w:color w:val="000000"/>
                <w:szCs w:val="20"/>
                <w:lang w:val="x-none" w:eastAsia="x-none"/>
              </w:rPr>
              <w:t>擔保品主檔</w:t>
            </w:r>
            <w:proofErr w:type="spellEnd"/>
            <w:proofErr w:type="gramEnd"/>
            <w:r>
              <w:rPr>
                <w:rFonts w:ascii="標楷體" w:eastAsia="標楷體" w:hAnsi="標楷體" w:hint="eastAsia"/>
              </w:rPr>
              <w:t>(</w:t>
            </w:r>
            <w:proofErr w:type="spellStart"/>
            <w:r w:rsidRPr="00CF180B">
              <w:rPr>
                <w:rFonts w:ascii="標楷體" w:eastAsia="標楷體" w:hAnsi="標楷體"/>
              </w:rPr>
              <w:t>ClMain</w:t>
            </w:r>
            <w:proofErr w:type="spellEnd"/>
            <w:r>
              <w:rPr>
                <w:rFonts w:ascii="標楷體" w:eastAsia="標楷體" w:hAnsi="標楷體" w:hint="eastAsia"/>
              </w:rPr>
              <w:t>)]資料</w:t>
            </w:r>
          </w:p>
          <w:p w14:paraId="53CA1D94" w14:textId="77777777" w:rsidR="002B7AE8" w:rsidRPr="00D67AF4" w:rsidRDefault="007F7D6B" w:rsidP="007F7D6B">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proofErr w:type="spellStart"/>
            <w:r w:rsidRPr="001C1F30">
              <w:rPr>
                <w:rFonts w:ascii="標楷體" w:eastAsia="標楷體" w:hAnsi="標楷體"/>
              </w:rPr>
              <w:t>ClOther</w:t>
            </w:r>
            <w:proofErr w:type="spellEnd"/>
            <w:r>
              <w:rPr>
                <w:rFonts w:ascii="標楷體" w:eastAsia="標楷體" w:hAnsi="標楷體" w:hint="eastAsia"/>
              </w:rPr>
              <w:t>)]資料</w:t>
            </w:r>
          </w:p>
        </w:tc>
      </w:tr>
      <w:tr w:rsidR="002B7AE8" w:rsidRPr="00F5236F" w14:paraId="6DBB61FC" w14:textId="77777777" w:rsidTr="00481176">
        <w:tc>
          <w:tcPr>
            <w:tcW w:w="851" w:type="dxa"/>
            <w:shd w:val="clear" w:color="auto" w:fill="auto"/>
          </w:tcPr>
          <w:p w14:paraId="5148B637" w14:textId="77777777" w:rsidR="002B7AE8" w:rsidRPr="00F533E6" w:rsidRDefault="000D5F12" w:rsidP="0048117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D834DA5" w14:textId="77777777" w:rsidR="002B7AE8" w:rsidRPr="00F533E6" w:rsidRDefault="002B7AE8" w:rsidP="00481176">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146A1D5" w14:textId="77777777" w:rsidR="002B7AE8" w:rsidRPr="00F533E6" w:rsidRDefault="002B7AE8" w:rsidP="0048117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AAF92E" w14:textId="77777777" w:rsidR="002B7AE8" w:rsidRPr="00FB4AA1" w:rsidRDefault="002B7AE8" w:rsidP="002B7AE8"/>
    <w:p w14:paraId="622644A2" w14:textId="77777777" w:rsidR="002B7AE8" w:rsidRDefault="002B7AE8" w:rsidP="002B7AE8">
      <w:pPr>
        <w:rPr>
          <w:rFonts w:ascii="標楷體" w:eastAsia="標楷體" w:hAnsi="標楷體"/>
        </w:rPr>
      </w:pPr>
    </w:p>
    <w:p w14:paraId="7123DC68" w14:textId="77777777" w:rsidR="002B7AE8" w:rsidRPr="00291505" w:rsidRDefault="002B7AE8" w:rsidP="002B7AE8">
      <w:pPr>
        <w:rPr>
          <w:rFonts w:ascii="標楷體" w:eastAsia="標楷體" w:hAnsi="標楷體"/>
        </w:rPr>
      </w:pPr>
    </w:p>
    <w:p w14:paraId="07CB6EA8" w14:textId="77777777" w:rsidR="002B7AE8" w:rsidRDefault="00ED15BA" w:rsidP="00276C7C">
      <w:pPr>
        <w:pStyle w:val="a"/>
      </w:pPr>
      <w:r>
        <w:rPr>
          <w:rFonts w:hint="eastAsia"/>
          <w:lang w:eastAsia="zh-TW"/>
        </w:rPr>
        <w:t>輸入</w:t>
      </w:r>
      <w:r w:rsidR="002B7AE8" w:rsidRPr="00291505">
        <w:t>畫面資料說明</w:t>
      </w:r>
      <w:r w:rsidR="002B7AE8">
        <w:rPr>
          <w:rFonts w:hint="eastAsia"/>
        </w:rPr>
        <w:t>-</w:t>
      </w:r>
      <w:r w:rsidR="000D5F12">
        <w:rPr>
          <w:rFonts w:hint="eastAsia"/>
        </w:rPr>
        <w:t>刪除</w:t>
      </w:r>
    </w:p>
    <w:p w14:paraId="2260D3A9" w14:textId="77777777" w:rsidR="00276C7C" w:rsidRPr="00276C7C" w:rsidRDefault="00276C7C" w:rsidP="00276C7C">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2B7AE8" w:rsidRPr="00706FB5" w14:paraId="4BFE7ECD" w14:textId="77777777" w:rsidTr="000A7F3D">
        <w:trPr>
          <w:tblHeader/>
        </w:trPr>
        <w:tc>
          <w:tcPr>
            <w:tcW w:w="697" w:type="dxa"/>
            <w:vMerge w:val="restart"/>
            <w:shd w:val="clear" w:color="auto" w:fill="D9D9D9"/>
          </w:tcPr>
          <w:p w14:paraId="77A4CFCF" w14:textId="77777777" w:rsidR="002B7AE8" w:rsidRPr="00706FB5" w:rsidRDefault="002B7AE8" w:rsidP="00481176">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08C53B1A" w14:textId="77777777" w:rsidR="002B7AE8" w:rsidRPr="00706FB5" w:rsidRDefault="002B7AE8" w:rsidP="00481176">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11791483" w14:textId="77777777" w:rsidR="002B7AE8" w:rsidRPr="00706FB5" w:rsidRDefault="002B7AE8" w:rsidP="00481176">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D14A4AD" w14:textId="77777777" w:rsidR="002B7AE8" w:rsidRPr="00706FB5" w:rsidRDefault="002B7AE8" w:rsidP="00481176">
            <w:pPr>
              <w:rPr>
                <w:rFonts w:ascii="標楷體" w:eastAsia="標楷體" w:hAnsi="標楷體"/>
              </w:rPr>
            </w:pPr>
            <w:r w:rsidRPr="00706FB5">
              <w:rPr>
                <w:rFonts w:ascii="標楷體" w:eastAsia="標楷體" w:hAnsi="標楷體"/>
              </w:rPr>
              <w:t>處理邏輯及注意事項</w:t>
            </w:r>
          </w:p>
        </w:tc>
      </w:tr>
      <w:tr w:rsidR="002B7AE8" w:rsidRPr="00706FB5" w14:paraId="04ECFF90" w14:textId="77777777" w:rsidTr="000A7F3D">
        <w:trPr>
          <w:tblHeader/>
        </w:trPr>
        <w:tc>
          <w:tcPr>
            <w:tcW w:w="697" w:type="dxa"/>
            <w:vMerge/>
            <w:shd w:val="clear" w:color="auto" w:fill="D9D9D9"/>
          </w:tcPr>
          <w:p w14:paraId="7D536559" w14:textId="77777777" w:rsidR="002B7AE8" w:rsidRPr="00706FB5" w:rsidRDefault="002B7AE8" w:rsidP="00481176">
            <w:pPr>
              <w:rPr>
                <w:rFonts w:ascii="標楷體" w:eastAsia="標楷體" w:hAnsi="標楷體"/>
              </w:rPr>
            </w:pPr>
          </w:p>
        </w:tc>
        <w:tc>
          <w:tcPr>
            <w:tcW w:w="856" w:type="dxa"/>
            <w:vMerge/>
            <w:shd w:val="clear" w:color="auto" w:fill="D9D9D9"/>
          </w:tcPr>
          <w:p w14:paraId="0363F03C" w14:textId="77777777" w:rsidR="002B7AE8" w:rsidRPr="00706FB5" w:rsidRDefault="002B7AE8" w:rsidP="00481176">
            <w:pPr>
              <w:rPr>
                <w:rFonts w:ascii="標楷體" w:eastAsia="標楷體" w:hAnsi="標楷體"/>
              </w:rPr>
            </w:pPr>
          </w:p>
        </w:tc>
        <w:tc>
          <w:tcPr>
            <w:tcW w:w="921" w:type="dxa"/>
            <w:shd w:val="clear" w:color="auto" w:fill="D9D9D9"/>
          </w:tcPr>
          <w:p w14:paraId="2C03ECAA" w14:textId="77777777" w:rsidR="002B7AE8" w:rsidRPr="00706FB5" w:rsidRDefault="002B7AE8" w:rsidP="00481176">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D9AF872" w14:textId="77777777" w:rsidR="002B7AE8" w:rsidRPr="00706FB5" w:rsidRDefault="002B7AE8" w:rsidP="00481176">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D39FA38" w14:textId="77777777" w:rsidR="002B7AE8" w:rsidRPr="00706FB5" w:rsidRDefault="002B7AE8" w:rsidP="00481176">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2440F0CA" w14:textId="77777777" w:rsidR="002B7AE8" w:rsidRPr="00706FB5" w:rsidRDefault="002B7AE8" w:rsidP="00481176">
            <w:pPr>
              <w:rPr>
                <w:rFonts w:ascii="標楷體" w:eastAsia="標楷體" w:hAnsi="標楷體"/>
              </w:rPr>
            </w:pPr>
            <w:proofErr w:type="gramStart"/>
            <w:r w:rsidRPr="00706FB5">
              <w:rPr>
                <w:rFonts w:ascii="標楷體" w:eastAsia="標楷體" w:hAnsi="標楷體"/>
              </w:rPr>
              <w:t>必填</w:t>
            </w:r>
            <w:proofErr w:type="gramEnd"/>
          </w:p>
        </w:tc>
        <w:tc>
          <w:tcPr>
            <w:tcW w:w="622" w:type="dxa"/>
            <w:shd w:val="clear" w:color="auto" w:fill="D9D9D9"/>
          </w:tcPr>
          <w:p w14:paraId="6A6242EE" w14:textId="77777777" w:rsidR="002B7AE8" w:rsidRPr="00706FB5" w:rsidRDefault="002B7AE8" w:rsidP="00481176">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56AEA496" w14:textId="77777777" w:rsidR="002B7AE8" w:rsidRPr="00706FB5" w:rsidRDefault="002B7AE8" w:rsidP="00481176">
            <w:pPr>
              <w:rPr>
                <w:rFonts w:ascii="標楷體" w:eastAsia="標楷體" w:hAnsi="標楷體"/>
              </w:rPr>
            </w:pPr>
          </w:p>
        </w:tc>
      </w:tr>
      <w:tr w:rsidR="002B5AC0" w:rsidRPr="00706FB5" w14:paraId="5AEFB113" w14:textId="77777777" w:rsidTr="000A7F3D">
        <w:tc>
          <w:tcPr>
            <w:tcW w:w="697" w:type="dxa"/>
          </w:tcPr>
          <w:p w14:paraId="1314EE76" w14:textId="77777777" w:rsidR="002B5AC0" w:rsidRPr="0041485D" w:rsidRDefault="002B5AC0" w:rsidP="002B5AC0">
            <w:pPr>
              <w:rPr>
                <w:rFonts w:ascii="標楷體" w:eastAsia="標楷體" w:hAnsi="標楷體"/>
              </w:rPr>
            </w:pPr>
            <w:r w:rsidRPr="0041485D">
              <w:rPr>
                <w:rFonts w:ascii="標楷體" w:eastAsia="標楷體" w:hAnsi="標楷體" w:hint="eastAsia"/>
              </w:rPr>
              <w:t>1</w:t>
            </w:r>
          </w:p>
        </w:tc>
        <w:tc>
          <w:tcPr>
            <w:tcW w:w="856" w:type="dxa"/>
          </w:tcPr>
          <w:p w14:paraId="250CF2B8" w14:textId="77777777" w:rsidR="002B5AC0" w:rsidRPr="00706FB5" w:rsidRDefault="002B5AC0" w:rsidP="002B5AC0">
            <w:pPr>
              <w:rPr>
                <w:rFonts w:ascii="標楷體" w:eastAsia="標楷體" w:hAnsi="標楷體"/>
              </w:rPr>
            </w:pPr>
            <w:r>
              <w:rPr>
                <w:rFonts w:ascii="標楷體" w:eastAsia="標楷體" w:hAnsi="標楷體" w:hint="eastAsia"/>
              </w:rPr>
              <w:t>功能</w:t>
            </w:r>
          </w:p>
        </w:tc>
        <w:tc>
          <w:tcPr>
            <w:tcW w:w="921" w:type="dxa"/>
          </w:tcPr>
          <w:p w14:paraId="7CC84C1D" w14:textId="77777777" w:rsidR="002B5AC0" w:rsidRDefault="002B5AC0" w:rsidP="002B5AC0">
            <w:pPr>
              <w:rPr>
                <w:rFonts w:ascii="標楷體" w:eastAsia="標楷體" w:hAnsi="標楷體"/>
              </w:rPr>
            </w:pPr>
          </w:p>
        </w:tc>
        <w:tc>
          <w:tcPr>
            <w:tcW w:w="641" w:type="dxa"/>
          </w:tcPr>
          <w:p w14:paraId="2B1CFB7C" w14:textId="77777777" w:rsidR="002B5AC0" w:rsidRPr="00706FB5" w:rsidRDefault="002B5AC0" w:rsidP="002B5AC0">
            <w:pPr>
              <w:rPr>
                <w:rFonts w:ascii="標楷體" w:eastAsia="標楷體" w:hAnsi="標楷體"/>
              </w:rPr>
            </w:pPr>
            <w:r>
              <w:rPr>
                <w:rFonts w:ascii="標楷體" w:eastAsia="標楷體" w:hAnsi="標楷體" w:hint="eastAsia"/>
              </w:rPr>
              <w:t>刪除</w:t>
            </w:r>
          </w:p>
        </w:tc>
        <w:tc>
          <w:tcPr>
            <w:tcW w:w="2324" w:type="dxa"/>
          </w:tcPr>
          <w:p w14:paraId="11E87CC5" w14:textId="77777777" w:rsidR="002B5AC0" w:rsidRPr="00706FB5" w:rsidRDefault="002B5AC0" w:rsidP="002B5AC0">
            <w:pPr>
              <w:rPr>
                <w:rFonts w:ascii="標楷體" w:eastAsia="標楷體" w:hAnsi="標楷體"/>
              </w:rPr>
            </w:pPr>
          </w:p>
        </w:tc>
        <w:tc>
          <w:tcPr>
            <w:tcW w:w="543" w:type="dxa"/>
          </w:tcPr>
          <w:p w14:paraId="1F07584D" w14:textId="77777777" w:rsidR="002B5AC0" w:rsidRPr="00706FB5" w:rsidRDefault="002B5AC0" w:rsidP="002B5AC0">
            <w:pPr>
              <w:rPr>
                <w:rFonts w:ascii="標楷體" w:eastAsia="標楷體" w:hAnsi="標楷體"/>
              </w:rPr>
            </w:pPr>
          </w:p>
        </w:tc>
        <w:tc>
          <w:tcPr>
            <w:tcW w:w="622" w:type="dxa"/>
          </w:tcPr>
          <w:p w14:paraId="77D3476E" w14:textId="77777777" w:rsidR="002B5AC0" w:rsidRPr="00706FB5" w:rsidRDefault="002B5AC0" w:rsidP="002B5AC0">
            <w:pPr>
              <w:rPr>
                <w:rFonts w:ascii="標楷體" w:eastAsia="標楷體" w:hAnsi="標楷體"/>
              </w:rPr>
            </w:pPr>
            <w:r>
              <w:rPr>
                <w:rFonts w:ascii="標楷體" w:eastAsia="標楷體" w:hAnsi="標楷體" w:hint="eastAsia"/>
              </w:rPr>
              <w:t>R</w:t>
            </w:r>
          </w:p>
        </w:tc>
        <w:tc>
          <w:tcPr>
            <w:tcW w:w="3816" w:type="dxa"/>
          </w:tcPr>
          <w:p w14:paraId="7F682F68" w14:textId="77777777" w:rsidR="002B5AC0" w:rsidRPr="00706FB5" w:rsidRDefault="002B5AC0" w:rsidP="002B5AC0">
            <w:pPr>
              <w:rPr>
                <w:rFonts w:ascii="標楷體" w:eastAsia="標楷體" w:hAnsi="標楷體"/>
              </w:rPr>
            </w:pPr>
          </w:p>
        </w:tc>
      </w:tr>
      <w:tr w:rsidR="002B5AC0" w:rsidRPr="00706FB5" w14:paraId="12F174A6" w14:textId="77777777" w:rsidTr="000A7F3D">
        <w:tc>
          <w:tcPr>
            <w:tcW w:w="697" w:type="dxa"/>
          </w:tcPr>
          <w:p w14:paraId="38690F54" w14:textId="77777777" w:rsidR="002B5AC0" w:rsidRPr="0041485D" w:rsidRDefault="000A7F3D" w:rsidP="002B5AC0">
            <w:pPr>
              <w:rPr>
                <w:rFonts w:ascii="標楷體" w:eastAsia="標楷體" w:hAnsi="標楷體"/>
              </w:rPr>
            </w:pPr>
            <w:r>
              <w:rPr>
                <w:rFonts w:ascii="標楷體" w:eastAsia="標楷體" w:hAnsi="標楷體"/>
              </w:rPr>
              <w:t>2</w:t>
            </w:r>
          </w:p>
        </w:tc>
        <w:tc>
          <w:tcPr>
            <w:tcW w:w="856" w:type="dxa"/>
          </w:tcPr>
          <w:p w14:paraId="317DD2CC"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代號1</w:t>
            </w:r>
          </w:p>
        </w:tc>
        <w:tc>
          <w:tcPr>
            <w:tcW w:w="921" w:type="dxa"/>
          </w:tcPr>
          <w:p w14:paraId="430CA850" w14:textId="77777777" w:rsidR="002B5AC0" w:rsidRPr="00291505" w:rsidRDefault="002B5AC0" w:rsidP="002B5AC0">
            <w:pPr>
              <w:rPr>
                <w:rFonts w:ascii="標楷體" w:eastAsia="標楷體" w:hAnsi="標楷體"/>
              </w:rPr>
            </w:pPr>
          </w:p>
        </w:tc>
        <w:tc>
          <w:tcPr>
            <w:tcW w:w="641" w:type="dxa"/>
          </w:tcPr>
          <w:p w14:paraId="57A1D47C" w14:textId="77777777" w:rsidR="002B5AC0" w:rsidRPr="00291505" w:rsidRDefault="002B5AC0" w:rsidP="002B5AC0">
            <w:pPr>
              <w:rPr>
                <w:rFonts w:ascii="標楷體" w:eastAsia="標楷體" w:hAnsi="標楷體"/>
              </w:rPr>
            </w:pPr>
            <w:r w:rsidRPr="00291505">
              <w:rPr>
                <w:rFonts w:ascii="標楷體" w:eastAsia="標楷體" w:hAnsi="標楷體" w:hint="eastAsia"/>
              </w:rPr>
              <w:t>5</w:t>
            </w:r>
          </w:p>
        </w:tc>
        <w:tc>
          <w:tcPr>
            <w:tcW w:w="2324" w:type="dxa"/>
          </w:tcPr>
          <w:p w14:paraId="76618790" w14:textId="77777777" w:rsidR="002B5AC0" w:rsidRPr="00291505" w:rsidRDefault="002B5AC0" w:rsidP="002B5AC0">
            <w:pPr>
              <w:rPr>
                <w:rFonts w:ascii="標楷體" w:eastAsia="標楷體" w:hAnsi="標楷體"/>
              </w:rPr>
            </w:pPr>
          </w:p>
        </w:tc>
        <w:tc>
          <w:tcPr>
            <w:tcW w:w="543" w:type="dxa"/>
          </w:tcPr>
          <w:p w14:paraId="169A9C72" w14:textId="77777777" w:rsidR="002B5AC0" w:rsidRPr="00291505" w:rsidRDefault="002B5AC0" w:rsidP="002B5AC0">
            <w:pPr>
              <w:rPr>
                <w:rFonts w:ascii="標楷體" w:eastAsia="標楷體" w:hAnsi="標楷體"/>
              </w:rPr>
            </w:pPr>
          </w:p>
        </w:tc>
        <w:tc>
          <w:tcPr>
            <w:tcW w:w="622" w:type="dxa"/>
          </w:tcPr>
          <w:p w14:paraId="44708214"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2B3B09BD" w14:textId="77777777" w:rsidR="002B5AC0" w:rsidRPr="00291505" w:rsidRDefault="002B5AC0" w:rsidP="002B5AC0">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2B5AC0" w:rsidRPr="00706FB5" w14:paraId="32972383" w14:textId="77777777" w:rsidTr="000A7F3D">
        <w:tc>
          <w:tcPr>
            <w:tcW w:w="697" w:type="dxa"/>
          </w:tcPr>
          <w:p w14:paraId="5414C7BD" w14:textId="77777777" w:rsidR="002B5AC0" w:rsidRPr="0041485D" w:rsidRDefault="000A7F3D" w:rsidP="002B5AC0">
            <w:pPr>
              <w:rPr>
                <w:rFonts w:ascii="標楷體" w:eastAsia="標楷體" w:hAnsi="標楷體"/>
              </w:rPr>
            </w:pPr>
            <w:r>
              <w:rPr>
                <w:rFonts w:ascii="標楷體" w:eastAsia="標楷體" w:hAnsi="標楷體"/>
              </w:rPr>
              <w:t>3</w:t>
            </w:r>
          </w:p>
        </w:tc>
        <w:tc>
          <w:tcPr>
            <w:tcW w:w="856" w:type="dxa"/>
          </w:tcPr>
          <w:p w14:paraId="3C3F89C8"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代號2</w:t>
            </w:r>
          </w:p>
        </w:tc>
        <w:tc>
          <w:tcPr>
            <w:tcW w:w="921" w:type="dxa"/>
          </w:tcPr>
          <w:p w14:paraId="6C959B9D" w14:textId="77777777" w:rsidR="002B5AC0" w:rsidRPr="00291505" w:rsidRDefault="002B5AC0" w:rsidP="002B5AC0">
            <w:pPr>
              <w:rPr>
                <w:rFonts w:ascii="標楷體" w:eastAsia="標楷體" w:hAnsi="標楷體"/>
              </w:rPr>
            </w:pPr>
          </w:p>
        </w:tc>
        <w:tc>
          <w:tcPr>
            <w:tcW w:w="641" w:type="dxa"/>
          </w:tcPr>
          <w:p w14:paraId="427FCDB2" w14:textId="77777777" w:rsidR="002B5AC0" w:rsidRPr="00291505" w:rsidRDefault="002B5AC0" w:rsidP="002B5AC0">
            <w:pPr>
              <w:rPr>
                <w:rFonts w:ascii="標楷體" w:eastAsia="標楷體" w:hAnsi="標楷體"/>
              </w:rPr>
            </w:pPr>
            <w:r w:rsidRPr="00291505">
              <w:rPr>
                <w:rFonts w:ascii="標楷體" w:eastAsia="標楷體" w:hAnsi="標楷體" w:hint="eastAsia"/>
              </w:rPr>
              <w:t>01</w:t>
            </w:r>
          </w:p>
        </w:tc>
        <w:tc>
          <w:tcPr>
            <w:tcW w:w="2324" w:type="dxa"/>
          </w:tcPr>
          <w:p w14:paraId="3C0302A7" w14:textId="77777777" w:rsidR="002B5AC0" w:rsidRPr="00291505" w:rsidRDefault="002B5AC0" w:rsidP="002B5AC0">
            <w:pPr>
              <w:rPr>
                <w:rFonts w:ascii="標楷體" w:eastAsia="標楷體" w:hAnsi="標楷體"/>
              </w:rPr>
            </w:pPr>
          </w:p>
        </w:tc>
        <w:tc>
          <w:tcPr>
            <w:tcW w:w="543" w:type="dxa"/>
          </w:tcPr>
          <w:p w14:paraId="5A89841A" w14:textId="77777777" w:rsidR="002B5AC0" w:rsidRPr="00291505" w:rsidRDefault="002B5AC0" w:rsidP="002B5AC0">
            <w:pPr>
              <w:rPr>
                <w:rFonts w:ascii="標楷體" w:eastAsia="標楷體" w:hAnsi="標楷體"/>
              </w:rPr>
            </w:pPr>
          </w:p>
        </w:tc>
        <w:tc>
          <w:tcPr>
            <w:tcW w:w="622" w:type="dxa"/>
          </w:tcPr>
          <w:p w14:paraId="689DC591"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07B129A4" w14:textId="77777777" w:rsidR="002B5AC0" w:rsidRPr="00291505" w:rsidRDefault="002B5AC0" w:rsidP="002B5AC0">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2B5AC0" w:rsidRPr="00706FB5" w14:paraId="41A68835" w14:textId="77777777" w:rsidTr="000A7F3D">
        <w:tc>
          <w:tcPr>
            <w:tcW w:w="697" w:type="dxa"/>
          </w:tcPr>
          <w:p w14:paraId="6B3A3580" w14:textId="77777777" w:rsidR="002B5AC0" w:rsidRPr="0041485D" w:rsidRDefault="000A7F3D" w:rsidP="002B5AC0">
            <w:pPr>
              <w:rPr>
                <w:rFonts w:ascii="標楷體" w:eastAsia="標楷體" w:hAnsi="標楷體"/>
              </w:rPr>
            </w:pPr>
            <w:r>
              <w:rPr>
                <w:rFonts w:ascii="標楷體" w:eastAsia="標楷體" w:hAnsi="標楷體"/>
              </w:rPr>
              <w:t>4</w:t>
            </w:r>
          </w:p>
        </w:tc>
        <w:tc>
          <w:tcPr>
            <w:tcW w:w="856" w:type="dxa"/>
          </w:tcPr>
          <w:p w14:paraId="33235255" w14:textId="77777777" w:rsidR="002B5AC0" w:rsidRPr="00291505" w:rsidRDefault="002B5AC0" w:rsidP="002B5AC0">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6D1A50D5" w14:textId="77777777" w:rsidR="002B5AC0" w:rsidRPr="00291505" w:rsidRDefault="002B5AC0" w:rsidP="002B5AC0">
            <w:pPr>
              <w:rPr>
                <w:rFonts w:ascii="標楷體" w:eastAsia="標楷體" w:hAnsi="標楷體"/>
              </w:rPr>
            </w:pPr>
          </w:p>
        </w:tc>
        <w:tc>
          <w:tcPr>
            <w:tcW w:w="641" w:type="dxa"/>
          </w:tcPr>
          <w:p w14:paraId="259BDFEF" w14:textId="77777777" w:rsidR="002B5AC0" w:rsidRPr="00291505" w:rsidRDefault="002B5AC0" w:rsidP="002B5AC0">
            <w:pPr>
              <w:rPr>
                <w:rFonts w:ascii="標楷體" w:eastAsia="標楷體" w:hAnsi="標楷體"/>
              </w:rPr>
            </w:pPr>
          </w:p>
        </w:tc>
        <w:tc>
          <w:tcPr>
            <w:tcW w:w="2324" w:type="dxa"/>
          </w:tcPr>
          <w:p w14:paraId="67EAA4AB" w14:textId="77777777" w:rsidR="002B5AC0" w:rsidRPr="00291505" w:rsidRDefault="002B5AC0" w:rsidP="002B5AC0">
            <w:pPr>
              <w:rPr>
                <w:rFonts w:ascii="標楷體" w:eastAsia="標楷體" w:hAnsi="標楷體"/>
              </w:rPr>
            </w:pPr>
          </w:p>
        </w:tc>
        <w:tc>
          <w:tcPr>
            <w:tcW w:w="543" w:type="dxa"/>
          </w:tcPr>
          <w:p w14:paraId="2FBC33F3" w14:textId="77777777" w:rsidR="002B5AC0" w:rsidRPr="00291505" w:rsidRDefault="002B5AC0" w:rsidP="002B5AC0">
            <w:pPr>
              <w:rPr>
                <w:rFonts w:ascii="標楷體" w:eastAsia="標楷體" w:hAnsi="標楷體"/>
              </w:rPr>
            </w:pPr>
          </w:p>
        </w:tc>
        <w:tc>
          <w:tcPr>
            <w:tcW w:w="622" w:type="dxa"/>
          </w:tcPr>
          <w:p w14:paraId="6221C678" w14:textId="77777777" w:rsidR="002B5AC0" w:rsidRPr="00291505" w:rsidRDefault="002B5AC0" w:rsidP="002B5AC0">
            <w:pPr>
              <w:rPr>
                <w:rFonts w:ascii="標楷體" w:eastAsia="標楷體" w:hAnsi="標楷體"/>
              </w:rPr>
            </w:pPr>
            <w:r>
              <w:rPr>
                <w:rFonts w:ascii="標楷體" w:eastAsia="標楷體" w:hAnsi="標楷體" w:hint="eastAsia"/>
              </w:rPr>
              <w:t>R</w:t>
            </w:r>
          </w:p>
        </w:tc>
        <w:tc>
          <w:tcPr>
            <w:tcW w:w="3816" w:type="dxa"/>
          </w:tcPr>
          <w:p w14:paraId="44C7D797" w14:textId="77777777" w:rsidR="002B5AC0" w:rsidRPr="00587AD4" w:rsidRDefault="002B5AC0" w:rsidP="002B5AC0">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0A7F3D" w:rsidRPr="00706FB5" w14:paraId="7B5BDDF3" w14:textId="77777777" w:rsidTr="000A7F3D">
        <w:tc>
          <w:tcPr>
            <w:tcW w:w="697" w:type="dxa"/>
          </w:tcPr>
          <w:p w14:paraId="2CC4369E" w14:textId="77777777" w:rsidR="000A7F3D" w:rsidRDefault="000A7F3D" w:rsidP="000A7F3D">
            <w:pPr>
              <w:rPr>
                <w:rFonts w:ascii="標楷體" w:eastAsia="標楷體" w:hAnsi="標楷體"/>
              </w:rPr>
            </w:pPr>
            <w:r>
              <w:rPr>
                <w:rFonts w:ascii="標楷體" w:eastAsia="標楷體" w:hAnsi="標楷體"/>
              </w:rPr>
              <w:t>5</w:t>
            </w:r>
          </w:p>
        </w:tc>
        <w:tc>
          <w:tcPr>
            <w:tcW w:w="856" w:type="dxa"/>
          </w:tcPr>
          <w:p w14:paraId="7E700B4F" w14:textId="77777777" w:rsidR="000A7F3D" w:rsidRDefault="000A7F3D" w:rsidP="000A7F3D">
            <w:pPr>
              <w:rPr>
                <w:rFonts w:ascii="標楷體" w:eastAsia="標楷體" w:hAnsi="標楷體"/>
              </w:rPr>
            </w:pPr>
            <w:r>
              <w:rPr>
                <w:rFonts w:ascii="標楷體" w:eastAsia="標楷體" w:hAnsi="標楷體" w:hint="eastAsia"/>
              </w:rPr>
              <w:t>原擔保品編號</w:t>
            </w:r>
          </w:p>
        </w:tc>
        <w:tc>
          <w:tcPr>
            <w:tcW w:w="921" w:type="dxa"/>
          </w:tcPr>
          <w:p w14:paraId="2B6ED395" w14:textId="77777777" w:rsidR="000A7F3D" w:rsidRPr="00706FB5" w:rsidRDefault="000A7F3D" w:rsidP="000A7F3D">
            <w:pPr>
              <w:rPr>
                <w:rFonts w:ascii="標楷體" w:eastAsia="標楷體" w:hAnsi="標楷體"/>
              </w:rPr>
            </w:pPr>
          </w:p>
        </w:tc>
        <w:tc>
          <w:tcPr>
            <w:tcW w:w="641" w:type="dxa"/>
          </w:tcPr>
          <w:p w14:paraId="55B7B499" w14:textId="77777777" w:rsidR="000A7F3D" w:rsidRPr="00706FB5" w:rsidRDefault="000A7F3D" w:rsidP="000A7F3D">
            <w:pPr>
              <w:rPr>
                <w:rFonts w:ascii="標楷體" w:eastAsia="標楷體" w:hAnsi="標楷體"/>
              </w:rPr>
            </w:pPr>
          </w:p>
        </w:tc>
        <w:tc>
          <w:tcPr>
            <w:tcW w:w="2324" w:type="dxa"/>
          </w:tcPr>
          <w:p w14:paraId="039837A3" w14:textId="77777777" w:rsidR="000A7F3D" w:rsidRPr="00706FB5" w:rsidRDefault="000A7F3D" w:rsidP="000A7F3D">
            <w:pPr>
              <w:rPr>
                <w:rFonts w:ascii="標楷體" w:eastAsia="標楷體" w:hAnsi="標楷體"/>
              </w:rPr>
            </w:pPr>
          </w:p>
        </w:tc>
        <w:tc>
          <w:tcPr>
            <w:tcW w:w="543" w:type="dxa"/>
          </w:tcPr>
          <w:p w14:paraId="019B2AD5" w14:textId="77777777" w:rsidR="000A7F3D" w:rsidRPr="00706FB5" w:rsidRDefault="000A7F3D" w:rsidP="000A7F3D">
            <w:pPr>
              <w:rPr>
                <w:rFonts w:ascii="標楷體" w:eastAsia="標楷體" w:hAnsi="標楷體"/>
              </w:rPr>
            </w:pPr>
          </w:p>
        </w:tc>
        <w:tc>
          <w:tcPr>
            <w:tcW w:w="622" w:type="dxa"/>
          </w:tcPr>
          <w:p w14:paraId="38C6CCD9" w14:textId="77777777" w:rsidR="000A7F3D" w:rsidRDefault="000A7F3D" w:rsidP="000A7F3D">
            <w:pPr>
              <w:rPr>
                <w:rFonts w:ascii="標楷體" w:eastAsia="標楷體" w:hAnsi="標楷體"/>
              </w:rPr>
            </w:pPr>
            <w:r>
              <w:rPr>
                <w:rFonts w:ascii="標楷體" w:eastAsia="標楷體" w:hAnsi="標楷體"/>
              </w:rPr>
              <w:t>R</w:t>
            </w:r>
          </w:p>
        </w:tc>
        <w:tc>
          <w:tcPr>
            <w:tcW w:w="3816" w:type="dxa"/>
          </w:tcPr>
          <w:p w14:paraId="3DAD85C3" w14:textId="77777777" w:rsidR="000A7F3D" w:rsidRDefault="000A7F3D" w:rsidP="000A7F3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4F1627B" w14:textId="77777777" w:rsidR="000A7F3D" w:rsidRDefault="000A7F3D" w:rsidP="000A7F3D">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r>
      <w:tr w:rsidR="000A7F3D" w:rsidRPr="00706FB5" w14:paraId="380BF618" w14:textId="77777777" w:rsidTr="000A7F3D">
        <w:tc>
          <w:tcPr>
            <w:tcW w:w="697" w:type="dxa"/>
          </w:tcPr>
          <w:p w14:paraId="0E5EA83E" w14:textId="77777777" w:rsidR="000A7F3D" w:rsidRPr="0041485D" w:rsidRDefault="000A7F3D" w:rsidP="000A7F3D">
            <w:pPr>
              <w:rPr>
                <w:rFonts w:ascii="標楷體" w:eastAsia="標楷體" w:hAnsi="標楷體"/>
                <w:color w:val="000000"/>
              </w:rPr>
            </w:pPr>
            <w:r>
              <w:rPr>
                <w:rFonts w:ascii="標楷體" w:eastAsia="標楷體" w:hAnsi="標楷體"/>
                <w:color w:val="000000"/>
              </w:rPr>
              <w:t>6</w:t>
            </w:r>
          </w:p>
        </w:tc>
        <w:tc>
          <w:tcPr>
            <w:tcW w:w="856" w:type="dxa"/>
          </w:tcPr>
          <w:p w14:paraId="60691AD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B371BB8" w14:textId="77777777" w:rsidR="000A7F3D" w:rsidRPr="00F33E6D" w:rsidRDefault="000A7F3D" w:rsidP="000A7F3D">
            <w:pPr>
              <w:rPr>
                <w:rFonts w:ascii="標楷體" w:eastAsia="標楷體" w:hAnsi="標楷體"/>
                <w:color w:val="000000"/>
              </w:rPr>
            </w:pPr>
          </w:p>
        </w:tc>
        <w:tc>
          <w:tcPr>
            <w:tcW w:w="641" w:type="dxa"/>
          </w:tcPr>
          <w:p w14:paraId="4C2F407A" w14:textId="77777777" w:rsidR="000A7F3D" w:rsidRPr="00F33E6D" w:rsidRDefault="000A7F3D" w:rsidP="000A7F3D">
            <w:pPr>
              <w:rPr>
                <w:rFonts w:ascii="標楷體" w:eastAsia="標楷體" w:hAnsi="標楷體"/>
                <w:color w:val="000000"/>
              </w:rPr>
            </w:pPr>
          </w:p>
        </w:tc>
        <w:tc>
          <w:tcPr>
            <w:tcW w:w="2324" w:type="dxa"/>
          </w:tcPr>
          <w:p w14:paraId="4BC971F8" w14:textId="77777777" w:rsidR="000A7F3D" w:rsidRPr="00F33E6D" w:rsidRDefault="000A7F3D" w:rsidP="000A7F3D">
            <w:pPr>
              <w:rPr>
                <w:rFonts w:ascii="標楷體" w:eastAsia="標楷體" w:hAnsi="標楷體"/>
                <w:color w:val="000000"/>
              </w:rPr>
            </w:pPr>
          </w:p>
        </w:tc>
        <w:tc>
          <w:tcPr>
            <w:tcW w:w="543" w:type="dxa"/>
          </w:tcPr>
          <w:p w14:paraId="0A261548" w14:textId="77777777" w:rsidR="000A7F3D" w:rsidRPr="00F33E6D" w:rsidRDefault="000A7F3D" w:rsidP="000A7F3D">
            <w:pPr>
              <w:rPr>
                <w:rFonts w:ascii="標楷體" w:eastAsia="標楷體" w:hAnsi="標楷體"/>
                <w:color w:val="000000"/>
              </w:rPr>
            </w:pPr>
          </w:p>
        </w:tc>
        <w:tc>
          <w:tcPr>
            <w:tcW w:w="622" w:type="dxa"/>
          </w:tcPr>
          <w:p w14:paraId="720B2AF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17D4930" w14:textId="77777777" w:rsidR="000A7F3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2E6D741B" w14:textId="77777777" w:rsidR="000A7F3D" w:rsidRPr="00F33E6D" w:rsidRDefault="000A7F3D" w:rsidP="000A7F3D">
            <w:pPr>
              <w:rPr>
                <w:rFonts w:ascii="標楷體" w:eastAsia="標楷體" w:hAnsi="標楷體"/>
                <w:color w:val="000000"/>
              </w:rPr>
            </w:pPr>
          </w:p>
        </w:tc>
      </w:tr>
      <w:tr w:rsidR="000A7F3D" w:rsidRPr="00706FB5" w14:paraId="3F4422A6" w14:textId="77777777" w:rsidTr="000A7F3D">
        <w:tc>
          <w:tcPr>
            <w:tcW w:w="697" w:type="dxa"/>
          </w:tcPr>
          <w:p w14:paraId="3DECB8BB" w14:textId="77777777" w:rsidR="000A7F3D" w:rsidRPr="0041485D" w:rsidRDefault="000A7F3D" w:rsidP="000A7F3D">
            <w:pPr>
              <w:rPr>
                <w:rFonts w:ascii="標楷體" w:eastAsia="標楷體" w:hAnsi="標楷體"/>
              </w:rPr>
            </w:pPr>
            <w:r>
              <w:rPr>
                <w:rFonts w:ascii="標楷體" w:eastAsia="標楷體" w:hAnsi="標楷體"/>
              </w:rPr>
              <w:t>7</w:t>
            </w:r>
          </w:p>
        </w:tc>
        <w:tc>
          <w:tcPr>
            <w:tcW w:w="856" w:type="dxa"/>
          </w:tcPr>
          <w:p w14:paraId="3D77B8BF" w14:textId="77777777" w:rsidR="000A7F3D" w:rsidRPr="00291505" w:rsidRDefault="000A7F3D" w:rsidP="000A7F3D">
            <w:pPr>
              <w:rPr>
                <w:rFonts w:ascii="標楷體" w:eastAsia="標楷體" w:hAnsi="標楷體"/>
              </w:rPr>
            </w:pPr>
            <w:r w:rsidRPr="00291505">
              <w:rPr>
                <w:rFonts w:ascii="標楷體" w:eastAsia="標楷體" w:hAnsi="標楷體" w:hint="eastAsia"/>
              </w:rPr>
              <w:t>地區別</w:t>
            </w:r>
          </w:p>
        </w:tc>
        <w:tc>
          <w:tcPr>
            <w:tcW w:w="921" w:type="dxa"/>
          </w:tcPr>
          <w:p w14:paraId="34F756EC" w14:textId="77777777" w:rsidR="000A7F3D" w:rsidRPr="00291505" w:rsidRDefault="000A7F3D" w:rsidP="000A7F3D">
            <w:pPr>
              <w:rPr>
                <w:rFonts w:ascii="標楷體" w:eastAsia="標楷體" w:hAnsi="標楷體"/>
              </w:rPr>
            </w:pPr>
          </w:p>
        </w:tc>
        <w:tc>
          <w:tcPr>
            <w:tcW w:w="641" w:type="dxa"/>
          </w:tcPr>
          <w:p w14:paraId="0FCE65EB" w14:textId="77777777" w:rsidR="000A7F3D" w:rsidRPr="00291505" w:rsidRDefault="000A7F3D" w:rsidP="000A7F3D">
            <w:pPr>
              <w:rPr>
                <w:rFonts w:ascii="標楷體" w:eastAsia="標楷體" w:hAnsi="標楷體"/>
              </w:rPr>
            </w:pPr>
          </w:p>
        </w:tc>
        <w:tc>
          <w:tcPr>
            <w:tcW w:w="2324" w:type="dxa"/>
          </w:tcPr>
          <w:p w14:paraId="7C28951A" w14:textId="77777777" w:rsidR="000A7F3D" w:rsidRPr="00291505" w:rsidRDefault="000A7F3D" w:rsidP="000A7F3D">
            <w:pPr>
              <w:rPr>
                <w:rFonts w:ascii="標楷體" w:eastAsia="標楷體" w:hAnsi="標楷體"/>
              </w:rPr>
            </w:pPr>
          </w:p>
        </w:tc>
        <w:tc>
          <w:tcPr>
            <w:tcW w:w="543" w:type="dxa"/>
          </w:tcPr>
          <w:p w14:paraId="3BECF125" w14:textId="77777777" w:rsidR="000A7F3D" w:rsidRPr="00291505" w:rsidRDefault="000A7F3D" w:rsidP="000A7F3D">
            <w:pPr>
              <w:rPr>
                <w:rFonts w:ascii="標楷體" w:eastAsia="標楷體" w:hAnsi="標楷體"/>
              </w:rPr>
            </w:pPr>
          </w:p>
        </w:tc>
        <w:tc>
          <w:tcPr>
            <w:tcW w:w="622" w:type="dxa"/>
          </w:tcPr>
          <w:p w14:paraId="0BEBE51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3C09C96" w14:textId="77777777" w:rsidR="000A7F3D" w:rsidRPr="00587AD4"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0A7F3D" w:rsidRPr="00706FB5" w14:paraId="62878D96" w14:textId="77777777" w:rsidTr="000A7F3D">
        <w:tc>
          <w:tcPr>
            <w:tcW w:w="697" w:type="dxa"/>
          </w:tcPr>
          <w:p w14:paraId="33F21365" w14:textId="77777777" w:rsidR="000A7F3D" w:rsidRPr="0041485D" w:rsidRDefault="000A7F3D" w:rsidP="000A7F3D">
            <w:pPr>
              <w:rPr>
                <w:rFonts w:ascii="標楷體" w:eastAsia="標楷體" w:hAnsi="標楷體"/>
                <w:color w:val="000000"/>
              </w:rPr>
            </w:pPr>
            <w:r>
              <w:rPr>
                <w:rFonts w:ascii="標楷體" w:eastAsia="標楷體" w:hAnsi="標楷體"/>
                <w:color w:val="000000"/>
              </w:rPr>
              <w:t>8</w:t>
            </w:r>
          </w:p>
        </w:tc>
        <w:tc>
          <w:tcPr>
            <w:tcW w:w="856" w:type="dxa"/>
          </w:tcPr>
          <w:p w14:paraId="68DEE268" w14:textId="77777777" w:rsidR="000A7F3D" w:rsidRPr="00F33E6D" w:rsidRDefault="000A7F3D" w:rsidP="000A7F3D">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估日期</w:t>
            </w:r>
          </w:p>
        </w:tc>
        <w:tc>
          <w:tcPr>
            <w:tcW w:w="921" w:type="dxa"/>
          </w:tcPr>
          <w:p w14:paraId="49A08C05" w14:textId="77777777" w:rsidR="000A7F3D" w:rsidRPr="00F33E6D" w:rsidRDefault="000A7F3D" w:rsidP="000A7F3D">
            <w:pPr>
              <w:rPr>
                <w:rFonts w:ascii="標楷體" w:eastAsia="標楷體" w:hAnsi="標楷體"/>
                <w:color w:val="000000"/>
              </w:rPr>
            </w:pPr>
          </w:p>
        </w:tc>
        <w:tc>
          <w:tcPr>
            <w:tcW w:w="641" w:type="dxa"/>
          </w:tcPr>
          <w:p w14:paraId="2F28664C" w14:textId="77777777" w:rsidR="000A7F3D" w:rsidRPr="00F33E6D" w:rsidRDefault="000A7F3D" w:rsidP="000A7F3D">
            <w:pPr>
              <w:rPr>
                <w:rFonts w:ascii="標楷體" w:eastAsia="標楷體" w:hAnsi="標楷體"/>
                <w:color w:val="000000"/>
              </w:rPr>
            </w:pPr>
          </w:p>
        </w:tc>
        <w:tc>
          <w:tcPr>
            <w:tcW w:w="2324" w:type="dxa"/>
          </w:tcPr>
          <w:p w14:paraId="3BE93A37" w14:textId="77777777" w:rsidR="000A7F3D" w:rsidRPr="00F33E6D" w:rsidRDefault="000A7F3D" w:rsidP="000A7F3D">
            <w:pPr>
              <w:rPr>
                <w:rFonts w:ascii="標楷體" w:eastAsia="標楷體" w:hAnsi="標楷體"/>
                <w:color w:val="000000"/>
              </w:rPr>
            </w:pPr>
          </w:p>
        </w:tc>
        <w:tc>
          <w:tcPr>
            <w:tcW w:w="543" w:type="dxa"/>
          </w:tcPr>
          <w:p w14:paraId="7D6B2A31" w14:textId="77777777" w:rsidR="000A7F3D" w:rsidRPr="00F33E6D" w:rsidRDefault="000A7F3D" w:rsidP="000A7F3D">
            <w:pPr>
              <w:rPr>
                <w:rFonts w:ascii="標楷體" w:eastAsia="標楷體" w:hAnsi="標楷體"/>
                <w:color w:val="000000"/>
              </w:rPr>
            </w:pPr>
          </w:p>
        </w:tc>
        <w:tc>
          <w:tcPr>
            <w:tcW w:w="622" w:type="dxa"/>
          </w:tcPr>
          <w:p w14:paraId="133E8E51"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1E67E48"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0A7F3D" w:rsidRPr="00706FB5" w14:paraId="5049DD9F" w14:textId="77777777" w:rsidTr="000A7F3D">
        <w:tc>
          <w:tcPr>
            <w:tcW w:w="697" w:type="dxa"/>
          </w:tcPr>
          <w:p w14:paraId="054F8FE2" w14:textId="77777777" w:rsidR="000A7F3D" w:rsidRPr="0041485D" w:rsidRDefault="000A7F3D" w:rsidP="000A7F3D">
            <w:pPr>
              <w:rPr>
                <w:rFonts w:ascii="標楷體" w:eastAsia="標楷體" w:hAnsi="標楷體"/>
                <w:color w:val="000000"/>
              </w:rPr>
            </w:pPr>
            <w:r>
              <w:rPr>
                <w:rFonts w:ascii="標楷體" w:eastAsia="標楷體" w:hAnsi="標楷體"/>
                <w:color w:val="000000"/>
              </w:rPr>
              <w:t>9</w:t>
            </w:r>
          </w:p>
        </w:tc>
        <w:tc>
          <w:tcPr>
            <w:tcW w:w="856" w:type="dxa"/>
          </w:tcPr>
          <w:p w14:paraId="584F8327"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估值／現值</w:t>
            </w:r>
          </w:p>
        </w:tc>
        <w:tc>
          <w:tcPr>
            <w:tcW w:w="921" w:type="dxa"/>
          </w:tcPr>
          <w:p w14:paraId="7D6755E4" w14:textId="77777777" w:rsidR="000A7F3D" w:rsidRPr="00F33E6D" w:rsidRDefault="000A7F3D" w:rsidP="000A7F3D">
            <w:pPr>
              <w:rPr>
                <w:rFonts w:ascii="標楷體" w:eastAsia="標楷體" w:hAnsi="標楷體"/>
                <w:color w:val="000000"/>
              </w:rPr>
            </w:pPr>
          </w:p>
        </w:tc>
        <w:tc>
          <w:tcPr>
            <w:tcW w:w="641" w:type="dxa"/>
          </w:tcPr>
          <w:p w14:paraId="00570D29" w14:textId="77777777" w:rsidR="000A7F3D" w:rsidRPr="00F33E6D" w:rsidRDefault="000A7F3D" w:rsidP="000A7F3D">
            <w:pPr>
              <w:rPr>
                <w:rFonts w:ascii="標楷體" w:eastAsia="標楷體" w:hAnsi="標楷體"/>
                <w:color w:val="000000"/>
              </w:rPr>
            </w:pPr>
          </w:p>
        </w:tc>
        <w:tc>
          <w:tcPr>
            <w:tcW w:w="2324" w:type="dxa"/>
          </w:tcPr>
          <w:p w14:paraId="26A07ECA" w14:textId="77777777" w:rsidR="000A7F3D" w:rsidRPr="00F33E6D" w:rsidRDefault="000A7F3D" w:rsidP="000A7F3D">
            <w:pPr>
              <w:rPr>
                <w:rFonts w:ascii="標楷體" w:eastAsia="標楷體" w:hAnsi="標楷體"/>
                <w:color w:val="000000"/>
              </w:rPr>
            </w:pPr>
          </w:p>
        </w:tc>
        <w:tc>
          <w:tcPr>
            <w:tcW w:w="543" w:type="dxa"/>
          </w:tcPr>
          <w:p w14:paraId="762CDB41" w14:textId="77777777" w:rsidR="000A7F3D" w:rsidRDefault="000A7F3D" w:rsidP="000A7F3D">
            <w:pPr>
              <w:rPr>
                <w:rFonts w:ascii="標楷體" w:eastAsia="標楷體" w:hAnsi="標楷體"/>
                <w:color w:val="000000"/>
              </w:rPr>
            </w:pPr>
          </w:p>
        </w:tc>
        <w:tc>
          <w:tcPr>
            <w:tcW w:w="622" w:type="dxa"/>
          </w:tcPr>
          <w:p w14:paraId="31E44CF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E697F6B" w14:textId="77777777" w:rsidR="000A7F3D" w:rsidRPr="004C4D02"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0A7F3D" w:rsidRPr="00706FB5" w14:paraId="72A3BC24" w14:textId="77777777" w:rsidTr="000A7F3D">
        <w:tc>
          <w:tcPr>
            <w:tcW w:w="697" w:type="dxa"/>
          </w:tcPr>
          <w:p w14:paraId="3CC80DF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61CD1B4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149BEBAE" w14:textId="77777777" w:rsidR="000A7F3D" w:rsidRPr="00F33E6D" w:rsidRDefault="000A7F3D" w:rsidP="000A7F3D">
            <w:pPr>
              <w:rPr>
                <w:rFonts w:ascii="標楷體" w:eastAsia="標楷體" w:hAnsi="標楷體"/>
                <w:color w:val="000000"/>
              </w:rPr>
            </w:pPr>
          </w:p>
        </w:tc>
        <w:tc>
          <w:tcPr>
            <w:tcW w:w="641" w:type="dxa"/>
          </w:tcPr>
          <w:p w14:paraId="3CAD1BDF" w14:textId="77777777" w:rsidR="000A7F3D" w:rsidRPr="00F33E6D" w:rsidRDefault="000A7F3D" w:rsidP="000A7F3D">
            <w:pPr>
              <w:rPr>
                <w:rFonts w:ascii="標楷體" w:eastAsia="標楷體" w:hAnsi="標楷體"/>
                <w:color w:val="000000"/>
              </w:rPr>
            </w:pPr>
          </w:p>
        </w:tc>
        <w:tc>
          <w:tcPr>
            <w:tcW w:w="2324" w:type="dxa"/>
          </w:tcPr>
          <w:p w14:paraId="5813138D" w14:textId="77777777" w:rsidR="000A7F3D" w:rsidRPr="00F33E6D" w:rsidRDefault="000A7F3D" w:rsidP="000A7F3D">
            <w:pPr>
              <w:rPr>
                <w:rFonts w:ascii="標楷體" w:eastAsia="標楷體" w:hAnsi="標楷體"/>
                <w:color w:val="000000"/>
              </w:rPr>
            </w:pPr>
          </w:p>
        </w:tc>
        <w:tc>
          <w:tcPr>
            <w:tcW w:w="543" w:type="dxa"/>
          </w:tcPr>
          <w:p w14:paraId="6EE1E462" w14:textId="77777777" w:rsidR="000A7F3D" w:rsidRPr="00F33E6D" w:rsidRDefault="000A7F3D" w:rsidP="000A7F3D">
            <w:pPr>
              <w:rPr>
                <w:rFonts w:ascii="標楷體" w:eastAsia="標楷體" w:hAnsi="標楷體"/>
                <w:color w:val="000000"/>
              </w:rPr>
            </w:pPr>
          </w:p>
        </w:tc>
        <w:tc>
          <w:tcPr>
            <w:tcW w:w="622" w:type="dxa"/>
          </w:tcPr>
          <w:p w14:paraId="6B036D7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D8BAE1E"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0A7F3D" w:rsidRPr="00706FB5" w14:paraId="4F54D9C8" w14:textId="77777777" w:rsidTr="000A7F3D">
        <w:tc>
          <w:tcPr>
            <w:tcW w:w="697" w:type="dxa"/>
          </w:tcPr>
          <w:p w14:paraId="0E75AC0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5355B1F4"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1998D1EF" w14:textId="77777777" w:rsidR="000A7F3D" w:rsidRPr="00F33E6D" w:rsidRDefault="000A7F3D" w:rsidP="000A7F3D">
            <w:pPr>
              <w:rPr>
                <w:rFonts w:ascii="標楷體" w:eastAsia="標楷體" w:hAnsi="標楷體"/>
                <w:color w:val="000000"/>
              </w:rPr>
            </w:pPr>
          </w:p>
        </w:tc>
        <w:tc>
          <w:tcPr>
            <w:tcW w:w="641" w:type="dxa"/>
          </w:tcPr>
          <w:p w14:paraId="16BA6DB5" w14:textId="77777777" w:rsidR="000A7F3D" w:rsidRPr="00F33E6D" w:rsidRDefault="000A7F3D" w:rsidP="000A7F3D">
            <w:pPr>
              <w:rPr>
                <w:rFonts w:ascii="標楷體" w:eastAsia="標楷體" w:hAnsi="標楷體"/>
                <w:color w:val="000000"/>
              </w:rPr>
            </w:pPr>
          </w:p>
        </w:tc>
        <w:tc>
          <w:tcPr>
            <w:tcW w:w="2324" w:type="dxa"/>
          </w:tcPr>
          <w:p w14:paraId="090F6EDB" w14:textId="77777777" w:rsidR="000A7F3D" w:rsidRPr="00F33E6D" w:rsidRDefault="000A7F3D" w:rsidP="000A7F3D">
            <w:pPr>
              <w:rPr>
                <w:rFonts w:ascii="標楷體" w:eastAsia="標楷體" w:hAnsi="標楷體"/>
                <w:color w:val="000000"/>
              </w:rPr>
            </w:pPr>
          </w:p>
        </w:tc>
        <w:tc>
          <w:tcPr>
            <w:tcW w:w="543" w:type="dxa"/>
          </w:tcPr>
          <w:p w14:paraId="301C8095" w14:textId="77777777" w:rsidR="000A7F3D" w:rsidRPr="00F33E6D" w:rsidRDefault="000A7F3D" w:rsidP="000A7F3D">
            <w:pPr>
              <w:rPr>
                <w:rFonts w:ascii="標楷體" w:eastAsia="標楷體" w:hAnsi="標楷體"/>
                <w:color w:val="000000"/>
              </w:rPr>
            </w:pPr>
          </w:p>
        </w:tc>
        <w:tc>
          <w:tcPr>
            <w:tcW w:w="622" w:type="dxa"/>
          </w:tcPr>
          <w:p w14:paraId="507D905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C1867D9"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0A7F3D" w:rsidRPr="00706FB5" w14:paraId="47F97378" w14:textId="77777777" w:rsidTr="000A7F3D">
        <w:tc>
          <w:tcPr>
            <w:tcW w:w="697" w:type="dxa"/>
          </w:tcPr>
          <w:p w14:paraId="0533A181" w14:textId="77777777" w:rsidR="000A7F3D" w:rsidRPr="0041485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28C78F28" w14:textId="77777777" w:rsidR="000A7F3D" w:rsidRPr="00291505" w:rsidRDefault="000A7F3D" w:rsidP="000A7F3D">
            <w:pPr>
              <w:rPr>
                <w:rFonts w:ascii="標楷體" w:eastAsia="標楷體" w:hAnsi="標楷體"/>
                <w:color w:val="FF0000"/>
              </w:rPr>
            </w:pPr>
            <w:r w:rsidRPr="00291505">
              <w:rPr>
                <w:rFonts w:ascii="標楷體" w:eastAsia="標楷體" w:hAnsi="標楷體" w:hint="eastAsia"/>
              </w:rPr>
              <w:t>保證起日</w:t>
            </w:r>
          </w:p>
        </w:tc>
        <w:tc>
          <w:tcPr>
            <w:tcW w:w="921" w:type="dxa"/>
          </w:tcPr>
          <w:p w14:paraId="0ACBBB57" w14:textId="77777777" w:rsidR="000A7F3D" w:rsidRPr="00291505" w:rsidRDefault="000A7F3D" w:rsidP="000A7F3D">
            <w:pPr>
              <w:rPr>
                <w:rFonts w:ascii="標楷體" w:eastAsia="標楷體" w:hAnsi="標楷體"/>
              </w:rPr>
            </w:pPr>
          </w:p>
        </w:tc>
        <w:tc>
          <w:tcPr>
            <w:tcW w:w="641" w:type="dxa"/>
          </w:tcPr>
          <w:p w14:paraId="44DEA8DC" w14:textId="77777777" w:rsidR="000A7F3D" w:rsidRPr="00291505" w:rsidRDefault="000A7F3D" w:rsidP="000A7F3D">
            <w:pPr>
              <w:rPr>
                <w:rFonts w:ascii="標楷體" w:eastAsia="標楷體" w:hAnsi="標楷體"/>
              </w:rPr>
            </w:pPr>
          </w:p>
        </w:tc>
        <w:tc>
          <w:tcPr>
            <w:tcW w:w="2324" w:type="dxa"/>
          </w:tcPr>
          <w:p w14:paraId="2D00D8DD" w14:textId="77777777" w:rsidR="000A7F3D" w:rsidRPr="00291505" w:rsidRDefault="000A7F3D" w:rsidP="000A7F3D">
            <w:pPr>
              <w:rPr>
                <w:rFonts w:ascii="標楷體" w:eastAsia="標楷體" w:hAnsi="標楷體"/>
              </w:rPr>
            </w:pPr>
          </w:p>
        </w:tc>
        <w:tc>
          <w:tcPr>
            <w:tcW w:w="543" w:type="dxa"/>
          </w:tcPr>
          <w:p w14:paraId="148C6111" w14:textId="77777777" w:rsidR="000A7F3D" w:rsidRPr="00291505" w:rsidRDefault="000A7F3D" w:rsidP="000A7F3D">
            <w:pPr>
              <w:rPr>
                <w:rFonts w:ascii="標楷體" w:eastAsia="標楷體" w:hAnsi="標楷體"/>
              </w:rPr>
            </w:pPr>
          </w:p>
        </w:tc>
        <w:tc>
          <w:tcPr>
            <w:tcW w:w="622" w:type="dxa"/>
          </w:tcPr>
          <w:p w14:paraId="6874874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97711F9" w14:textId="77777777" w:rsidR="000A7F3D" w:rsidRPr="00956670"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0A7F3D" w:rsidRPr="00706FB5" w14:paraId="21B08DB2" w14:textId="77777777" w:rsidTr="000A7F3D">
        <w:tc>
          <w:tcPr>
            <w:tcW w:w="697" w:type="dxa"/>
          </w:tcPr>
          <w:p w14:paraId="47CF9FA8" w14:textId="77777777" w:rsidR="000A7F3D" w:rsidRPr="0041485D" w:rsidRDefault="000A7F3D" w:rsidP="000A7F3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032CBA70" w14:textId="77777777" w:rsidR="000A7F3D" w:rsidRPr="00291505" w:rsidRDefault="000A7F3D" w:rsidP="000A7F3D">
            <w:pPr>
              <w:rPr>
                <w:rFonts w:ascii="標楷體" w:eastAsia="標楷體" w:hAnsi="標楷體"/>
                <w:color w:val="FF0000"/>
              </w:rPr>
            </w:pPr>
            <w:r w:rsidRPr="00291505">
              <w:rPr>
                <w:rFonts w:ascii="標楷體" w:eastAsia="標楷體" w:hAnsi="標楷體" w:hint="eastAsia"/>
              </w:rPr>
              <w:t>保證迄日</w:t>
            </w:r>
          </w:p>
        </w:tc>
        <w:tc>
          <w:tcPr>
            <w:tcW w:w="921" w:type="dxa"/>
          </w:tcPr>
          <w:p w14:paraId="65F91C53" w14:textId="77777777" w:rsidR="000A7F3D" w:rsidRPr="00291505" w:rsidRDefault="000A7F3D" w:rsidP="000A7F3D">
            <w:pPr>
              <w:rPr>
                <w:rFonts w:ascii="標楷體" w:eastAsia="標楷體" w:hAnsi="標楷體"/>
              </w:rPr>
            </w:pPr>
          </w:p>
        </w:tc>
        <w:tc>
          <w:tcPr>
            <w:tcW w:w="641" w:type="dxa"/>
          </w:tcPr>
          <w:p w14:paraId="20C07A7E" w14:textId="77777777" w:rsidR="000A7F3D" w:rsidRPr="00291505" w:rsidRDefault="000A7F3D" w:rsidP="000A7F3D">
            <w:pPr>
              <w:rPr>
                <w:rFonts w:ascii="標楷體" w:eastAsia="標楷體" w:hAnsi="標楷體"/>
              </w:rPr>
            </w:pPr>
          </w:p>
        </w:tc>
        <w:tc>
          <w:tcPr>
            <w:tcW w:w="2324" w:type="dxa"/>
          </w:tcPr>
          <w:p w14:paraId="1327F231" w14:textId="77777777" w:rsidR="000A7F3D" w:rsidRPr="00291505" w:rsidRDefault="000A7F3D" w:rsidP="000A7F3D">
            <w:pPr>
              <w:rPr>
                <w:rFonts w:ascii="標楷體" w:eastAsia="標楷體" w:hAnsi="標楷體"/>
              </w:rPr>
            </w:pPr>
          </w:p>
        </w:tc>
        <w:tc>
          <w:tcPr>
            <w:tcW w:w="543" w:type="dxa"/>
          </w:tcPr>
          <w:p w14:paraId="7E830109" w14:textId="77777777" w:rsidR="000A7F3D" w:rsidRPr="00291505" w:rsidRDefault="000A7F3D" w:rsidP="000A7F3D">
            <w:pPr>
              <w:rPr>
                <w:rFonts w:ascii="標楷體" w:eastAsia="標楷體" w:hAnsi="標楷體"/>
              </w:rPr>
            </w:pPr>
          </w:p>
        </w:tc>
        <w:tc>
          <w:tcPr>
            <w:tcW w:w="622" w:type="dxa"/>
          </w:tcPr>
          <w:p w14:paraId="02CBC22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DE47D87" w14:textId="77777777" w:rsidR="000A7F3D" w:rsidRPr="004C4D02"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0A7F3D" w:rsidRPr="00706FB5" w14:paraId="55D11845" w14:textId="77777777" w:rsidTr="000A7F3D">
        <w:tc>
          <w:tcPr>
            <w:tcW w:w="697" w:type="dxa"/>
          </w:tcPr>
          <w:p w14:paraId="0D38B47E"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5370FC8C"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3095583C" w14:textId="77777777" w:rsidR="000A7F3D" w:rsidRPr="00F33E6D" w:rsidRDefault="000A7F3D" w:rsidP="000A7F3D">
            <w:pPr>
              <w:rPr>
                <w:rFonts w:ascii="標楷體" w:eastAsia="標楷體" w:hAnsi="標楷體"/>
                <w:color w:val="000000"/>
              </w:rPr>
            </w:pPr>
          </w:p>
        </w:tc>
        <w:tc>
          <w:tcPr>
            <w:tcW w:w="641" w:type="dxa"/>
          </w:tcPr>
          <w:p w14:paraId="6C66B350" w14:textId="77777777" w:rsidR="000A7F3D" w:rsidRPr="00F33E6D" w:rsidRDefault="000A7F3D" w:rsidP="000A7F3D">
            <w:pPr>
              <w:rPr>
                <w:rFonts w:ascii="標楷體" w:eastAsia="標楷體" w:hAnsi="標楷體"/>
                <w:color w:val="000000"/>
              </w:rPr>
            </w:pPr>
          </w:p>
        </w:tc>
        <w:tc>
          <w:tcPr>
            <w:tcW w:w="2324" w:type="dxa"/>
          </w:tcPr>
          <w:p w14:paraId="3AF9E2C6" w14:textId="77777777" w:rsidR="000A7F3D" w:rsidRPr="00F33E6D" w:rsidRDefault="000A7F3D" w:rsidP="000A7F3D">
            <w:pPr>
              <w:rPr>
                <w:rFonts w:ascii="標楷體" w:eastAsia="標楷體" w:hAnsi="標楷體"/>
                <w:color w:val="000000"/>
              </w:rPr>
            </w:pPr>
          </w:p>
        </w:tc>
        <w:tc>
          <w:tcPr>
            <w:tcW w:w="543" w:type="dxa"/>
          </w:tcPr>
          <w:p w14:paraId="1F7D9030" w14:textId="77777777" w:rsidR="000A7F3D" w:rsidRPr="00F33E6D" w:rsidRDefault="000A7F3D" w:rsidP="000A7F3D">
            <w:pPr>
              <w:rPr>
                <w:rFonts w:ascii="標楷體" w:eastAsia="標楷體" w:hAnsi="標楷體"/>
                <w:color w:val="000000"/>
              </w:rPr>
            </w:pPr>
          </w:p>
        </w:tc>
        <w:tc>
          <w:tcPr>
            <w:tcW w:w="622" w:type="dxa"/>
          </w:tcPr>
          <w:p w14:paraId="2F113524"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230664B"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0A7F3D" w:rsidRPr="00706FB5" w14:paraId="1DE2EB20" w14:textId="77777777" w:rsidTr="000A7F3D">
        <w:tc>
          <w:tcPr>
            <w:tcW w:w="697" w:type="dxa"/>
          </w:tcPr>
          <w:p w14:paraId="519D04C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856" w:type="dxa"/>
          </w:tcPr>
          <w:p w14:paraId="0FCD2DD9" w14:textId="77777777" w:rsidR="000A7F3D" w:rsidRPr="00F33E6D" w:rsidRDefault="000A7F3D" w:rsidP="000A7F3D">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921" w:type="dxa"/>
          </w:tcPr>
          <w:p w14:paraId="4D64925B" w14:textId="77777777" w:rsidR="000A7F3D" w:rsidRPr="00F33E6D" w:rsidRDefault="000A7F3D" w:rsidP="000A7F3D">
            <w:pPr>
              <w:rPr>
                <w:rFonts w:ascii="標楷體" w:eastAsia="標楷體" w:hAnsi="標楷體"/>
                <w:color w:val="000000"/>
              </w:rPr>
            </w:pPr>
          </w:p>
        </w:tc>
        <w:tc>
          <w:tcPr>
            <w:tcW w:w="641" w:type="dxa"/>
          </w:tcPr>
          <w:p w14:paraId="264F9390" w14:textId="77777777" w:rsidR="000A7F3D" w:rsidRPr="00F33E6D" w:rsidRDefault="000A7F3D" w:rsidP="000A7F3D">
            <w:pPr>
              <w:rPr>
                <w:rFonts w:ascii="標楷體" w:eastAsia="標楷體" w:hAnsi="標楷體"/>
                <w:color w:val="000000"/>
              </w:rPr>
            </w:pPr>
          </w:p>
        </w:tc>
        <w:tc>
          <w:tcPr>
            <w:tcW w:w="2324" w:type="dxa"/>
          </w:tcPr>
          <w:p w14:paraId="55DCC15F" w14:textId="77777777" w:rsidR="000A7F3D" w:rsidRPr="00F33E6D" w:rsidRDefault="000A7F3D" w:rsidP="000A7F3D">
            <w:pPr>
              <w:rPr>
                <w:rFonts w:ascii="標楷體" w:eastAsia="標楷體" w:hAnsi="標楷體"/>
                <w:color w:val="000000"/>
              </w:rPr>
            </w:pPr>
          </w:p>
        </w:tc>
        <w:tc>
          <w:tcPr>
            <w:tcW w:w="543" w:type="dxa"/>
          </w:tcPr>
          <w:p w14:paraId="10F32CFC" w14:textId="77777777" w:rsidR="000A7F3D" w:rsidRPr="00F33E6D" w:rsidRDefault="000A7F3D" w:rsidP="000A7F3D">
            <w:pPr>
              <w:rPr>
                <w:rFonts w:ascii="標楷體" w:eastAsia="標楷體" w:hAnsi="標楷體"/>
                <w:color w:val="000000"/>
              </w:rPr>
            </w:pPr>
          </w:p>
        </w:tc>
        <w:tc>
          <w:tcPr>
            <w:tcW w:w="622" w:type="dxa"/>
          </w:tcPr>
          <w:p w14:paraId="5C11805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267627D5" w14:textId="77777777" w:rsidR="000A7F3D" w:rsidRPr="00587AD4"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0A7F3D" w:rsidRPr="00706FB5" w14:paraId="6AC82127" w14:textId="77777777" w:rsidTr="000A7F3D">
        <w:tc>
          <w:tcPr>
            <w:tcW w:w="697" w:type="dxa"/>
          </w:tcPr>
          <w:p w14:paraId="2562EED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5F706047"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752A5EE7" w14:textId="77777777" w:rsidR="000A7F3D" w:rsidRPr="00F33E6D" w:rsidRDefault="000A7F3D" w:rsidP="000A7F3D">
            <w:pPr>
              <w:rPr>
                <w:rFonts w:ascii="標楷體" w:eastAsia="標楷體" w:hAnsi="標楷體"/>
                <w:color w:val="000000"/>
              </w:rPr>
            </w:pPr>
          </w:p>
        </w:tc>
        <w:tc>
          <w:tcPr>
            <w:tcW w:w="641" w:type="dxa"/>
          </w:tcPr>
          <w:p w14:paraId="7587BF52" w14:textId="77777777" w:rsidR="000A7F3D" w:rsidRPr="00F33E6D" w:rsidRDefault="000A7F3D" w:rsidP="000A7F3D">
            <w:pPr>
              <w:rPr>
                <w:rFonts w:ascii="標楷體" w:eastAsia="標楷體" w:hAnsi="標楷體"/>
                <w:color w:val="000000"/>
              </w:rPr>
            </w:pPr>
          </w:p>
        </w:tc>
        <w:tc>
          <w:tcPr>
            <w:tcW w:w="2324" w:type="dxa"/>
          </w:tcPr>
          <w:p w14:paraId="73C3B348" w14:textId="77777777" w:rsidR="000A7F3D" w:rsidRPr="00F33E6D" w:rsidRDefault="000A7F3D" w:rsidP="000A7F3D">
            <w:pPr>
              <w:rPr>
                <w:rFonts w:ascii="標楷體" w:eastAsia="標楷體" w:hAnsi="標楷體"/>
                <w:color w:val="000000"/>
              </w:rPr>
            </w:pPr>
          </w:p>
        </w:tc>
        <w:tc>
          <w:tcPr>
            <w:tcW w:w="543" w:type="dxa"/>
          </w:tcPr>
          <w:p w14:paraId="35C1D328" w14:textId="77777777" w:rsidR="000A7F3D" w:rsidRPr="00F33E6D" w:rsidRDefault="000A7F3D" w:rsidP="000A7F3D">
            <w:pPr>
              <w:rPr>
                <w:rFonts w:ascii="標楷體" w:eastAsia="標楷體" w:hAnsi="標楷體"/>
                <w:color w:val="000000"/>
              </w:rPr>
            </w:pPr>
          </w:p>
        </w:tc>
        <w:tc>
          <w:tcPr>
            <w:tcW w:w="622" w:type="dxa"/>
          </w:tcPr>
          <w:p w14:paraId="67CE851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8D3A75A"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0A7F3D" w:rsidRPr="00706FB5" w14:paraId="51ABB052" w14:textId="77777777" w:rsidTr="000A7F3D">
        <w:tc>
          <w:tcPr>
            <w:tcW w:w="697" w:type="dxa"/>
          </w:tcPr>
          <w:p w14:paraId="1AACBFF2" w14:textId="77777777" w:rsidR="000A7F3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704C543E"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3B48CA9B" w14:textId="77777777" w:rsidR="000A7F3D" w:rsidRDefault="000A7F3D" w:rsidP="000A7F3D">
            <w:pPr>
              <w:rPr>
                <w:rFonts w:ascii="標楷體" w:eastAsia="標楷體" w:hAnsi="標楷體"/>
                <w:color w:val="000000"/>
              </w:rPr>
            </w:pPr>
          </w:p>
        </w:tc>
        <w:tc>
          <w:tcPr>
            <w:tcW w:w="641" w:type="dxa"/>
          </w:tcPr>
          <w:p w14:paraId="72916E5A" w14:textId="77777777" w:rsidR="000A7F3D" w:rsidRPr="00F33E6D" w:rsidRDefault="000A7F3D" w:rsidP="000A7F3D">
            <w:pPr>
              <w:rPr>
                <w:rFonts w:ascii="標楷體" w:eastAsia="標楷體" w:hAnsi="標楷體"/>
                <w:color w:val="000000"/>
              </w:rPr>
            </w:pPr>
          </w:p>
        </w:tc>
        <w:tc>
          <w:tcPr>
            <w:tcW w:w="2324" w:type="dxa"/>
          </w:tcPr>
          <w:p w14:paraId="50436EED" w14:textId="77777777" w:rsidR="000A7F3D" w:rsidRDefault="000A7F3D" w:rsidP="000A7F3D">
            <w:pPr>
              <w:rPr>
                <w:rFonts w:ascii="標楷體" w:eastAsia="標楷體" w:hAnsi="標楷體"/>
                <w:color w:val="000000"/>
              </w:rPr>
            </w:pPr>
          </w:p>
        </w:tc>
        <w:tc>
          <w:tcPr>
            <w:tcW w:w="543" w:type="dxa"/>
          </w:tcPr>
          <w:p w14:paraId="46035A3B" w14:textId="77777777" w:rsidR="000A7F3D" w:rsidRDefault="000A7F3D" w:rsidP="000A7F3D">
            <w:pPr>
              <w:rPr>
                <w:rFonts w:ascii="標楷體" w:eastAsia="標楷體" w:hAnsi="標楷體"/>
                <w:color w:val="000000"/>
              </w:rPr>
            </w:pPr>
          </w:p>
        </w:tc>
        <w:tc>
          <w:tcPr>
            <w:tcW w:w="622" w:type="dxa"/>
          </w:tcPr>
          <w:p w14:paraId="09A96500" w14:textId="77777777" w:rsidR="000A7F3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2946321" w14:textId="77777777" w:rsidR="000A7F3D" w:rsidRPr="00620588" w:rsidRDefault="000A7F3D" w:rsidP="000A7F3D">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0A7F3D" w:rsidRPr="00706FB5" w14:paraId="27268511" w14:textId="77777777" w:rsidTr="000A7F3D">
        <w:tc>
          <w:tcPr>
            <w:tcW w:w="697" w:type="dxa"/>
          </w:tcPr>
          <w:p w14:paraId="429810A2"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5EC2DE55"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74D847A8" w14:textId="77777777" w:rsidR="000A7F3D" w:rsidRPr="00F33E6D" w:rsidRDefault="000A7F3D" w:rsidP="000A7F3D">
            <w:pPr>
              <w:rPr>
                <w:rFonts w:ascii="標楷體" w:eastAsia="標楷體" w:hAnsi="標楷體"/>
                <w:color w:val="000000"/>
              </w:rPr>
            </w:pPr>
          </w:p>
        </w:tc>
        <w:tc>
          <w:tcPr>
            <w:tcW w:w="641" w:type="dxa"/>
          </w:tcPr>
          <w:p w14:paraId="2841DDA3" w14:textId="77777777" w:rsidR="000A7F3D" w:rsidRPr="00F33E6D" w:rsidRDefault="000A7F3D" w:rsidP="000A7F3D">
            <w:pPr>
              <w:rPr>
                <w:rFonts w:ascii="標楷體" w:eastAsia="標楷體" w:hAnsi="標楷體"/>
                <w:color w:val="000000"/>
              </w:rPr>
            </w:pPr>
          </w:p>
        </w:tc>
        <w:tc>
          <w:tcPr>
            <w:tcW w:w="2324" w:type="dxa"/>
          </w:tcPr>
          <w:p w14:paraId="01E07562" w14:textId="77777777" w:rsidR="000A7F3D" w:rsidRPr="00F33E6D" w:rsidRDefault="000A7F3D" w:rsidP="000A7F3D">
            <w:pPr>
              <w:rPr>
                <w:rFonts w:ascii="標楷體" w:eastAsia="標楷體" w:hAnsi="標楷體"/>
                <w:color w:val="000000"/>
              </w:rPr>
            </w:pPr>
          </w:p>
        </w:tc>
        <w:tc>
          <w:tcPr>
            <w:tcW w:w="543" w:type="dxa"/>
          </w:tcPr>
          <w:p w14:paraId="1B03E8CD" w14:textId="77777777" w:rsidR="000A7F3D" w:rsidRPr="00F33E6D" w:rsidRDefault="000A7F3D" w:rsidP="000A7F3D">
            <w:pPr>
              <w:rPr>
                <w:rFonts w:ascii="標楷體" w:eastAsia="標楷體" w:hAnsi="標楷體"/>
                <w:color w:val="000000"/>
              </w:rPr>
            </w:pPr>
          </w:p>
        </w:tc>
        <w:tc>
          <w:tcPr>
            <w:tcW w:w="622" w:type="dxa"/>
          </w:tcPr>
          <w:p w14:paraId="0006BCC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D858AB2" w14:textId="77777777" w:rsidR="000A7F3D" w:rsidRPr="0069020C"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0A7F3D" w:rsidRPr="00706FB5" w14:paraId="2844C600" w14:textId="77777777" w:rsidTr="000A7F3D">
        <w:tc>
          <w:tcPr>
            <w:tcW w:w="697" w:type="dxa"/>
          </w:tcPr>
          <w:p w14:paraId="0BCB995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1CC69957"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09F56651" w14:textId="77777777" w:rsidR="000A7F3D" w:rsidRPr="00F33E6D" w:rsidRDefault="000A7F3D" w:rsidP="000A7F3D">
            <w:pPr>
              <w:rPr>
                <w:rFonts w:ascii="標楷體" w:eastAsia="標楷體" w:hAnsi="標楷體"/>
                <w:color w:val="000000"/>
              </w:rPr>
            </w:pPr>
          </w:p>
        </w:tc>
        <w:tc>
          <w:tcPr>
            <w:tcW w:w="641" w:type="dxa"/>
          </w:tcPr>
          <w:p w14:paraId="2662DE62" w14:textId="77777777" w:rsidR="000A7F3D" w:rsidRPr="00F33E6D" w:rsidRDefault="000A7F3D" w:rsidP="000A7F3D">
            <w:pPr>
              <w:rPr>
                <w:rFonts w:ascii="標楷體" w:eastAsia="標楷體" w:hAnsi="標楷體"/>
                <w:color w:val="000000"/>
              </w:rPr>
            </w:pPr>
          </w:p>
        </w:tc>
        <w:tc>
          <w:tcPr>
            <w:tcW w:w="2324" w:type="dxa"/>
          </w:tcPr>
          <w:p w14:paraId="39FA2ED8" w14:textId="77777777" w:rsidR="000A7F3D" w:rsidRPr="00F33E6D" w:rsidRDefault="000A7F3D" w:rsidP="000A7F3D">
            <w:pPr>
              <w:rPr>
                <w:rFonts w:ascii="標楷體" w:eastAsia="標楷體" w:hAnsi="標楷體"/>
                <w:color w:val="000000"/>
              </w:rPr>
            </w:pPr>
          </w:p>
        </w:tc>
        <w:tc>
          <w:tcPr>
            <w:tcW w:w="543" w:type="dxa"/>
          </w:tcPr>
          <w:p w14:paraId="4DE3D4C2" w14:textId="77777777" w:rsidR="000A7F3D" w:rsidRPr="00F33E6D" w:rsidRDefault="000A7F3D" w:rsidP="000A7F3D">
            <w:pPr>
              <w:rPr>
                <w:rFonts w:ascii="標楷體" w:eastAsia="標楷體" w:hAnsi="標楷體"/>
                <w:color w:val="000000"/>
              </w:rPr>
            </w:pPr>
          </w:p>
        </w:tc>
        <w:tc>
          <w:tcPr>
            <w:tcW w:w="622" w:type="dxa"/>
          </w:tcPr>
          <w:p w14:paraId="3865EA7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8E0EF30" w14:textId="77777777" w:rsidR="000A7F3D" w:rsidRPr="0069020C"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Other.</w:t>
            </w:r>
            <w:r w:rsidRPr="00DF5004">
              <w:rPr>
                <w:rFonts w:ascii="標楷體" w:eastAsia="標楷體" w:hAnsi="標楷體"/>
                <w:color w:val="000000"/>
              </w:rPr>
              <w:t>IssuingCounty</w:t>
            </w:r>
            <w:proofErr w:type="spellEnd"/>
          </w:p>
        </w:tc>
      </w:tr>
      <w:tr w:rsidR="000A7F3D" w:rsidRPr="00706FB5" w14:paraId="2E523E73" w14:textId="77777777" w:rsidTr="000A7F3D">
        <w:tc>
          <w:tcPr>
            <w:tcW w:w="697" w:type="dxa"/>
          </w:tcPr>
          <w:p w14:paraId="716CC55D"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74DC790B"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91C895E" w14:textId="77777777" w:rsidR="000A7F3D" w:rsidRPr="00F33E6D" w:rsidRDefault="000A7F3D" w:rsidP="000A7F3D">
            <w:pPr>
              <w:rPr>
                <w:rFonts w:ascii="標楷體" w:eastAsia="標楷體" w:hAnsi="標楷體"/>
                <w:color w:val="000000"/>
              </w:rPr>
            </w:pPr>
          </w:p>
        </w:tc>
        <w:tc>
          <w:tcPr>
            <w:tcW w:w="641" w:type="dxa"/>
          </w:tcPr>
          <w:p w14:paraId="66CEA40D" w14:textId="77777777" w:rsidR="000A7F3D" w:rsidRPr="00F33E6D" w:rsidRDefault="000A7F3D" w:rsidP="000A7F3D">
            <w:pPr>
              <w:rPr>
                <w:rFonts w:ascii="標楷體" w:eastAsia="標楷體" w:hAnsi="標楷體"/>
                <w:color w:val="000000"/>
              </w:rPr>
            </w:pPr>
          </w:p>
        </w:tc>
        <w:tc>
          <w:tcPr>
            <w:tcW w:w="2324" w:type="dxa"/>
          </w:tcPr>
          <w:p w14:paraId="20787CD0" w14:textId="77777777" w:rsidR="000A7F3D" w:rsidRPr="00F33E6D" w:rsidRDefault="000A7F3D" w:rsidP="000A7F3D">
            <w:pPr>
              <w:rPr>
                <w:rFonts w:ascii="標楷體" w:eastAsia="標楷體" w:hAnsi="標楷體"/>
                <w:color w:val="000000"/>
              </w:rPr>
            </w:pPr>
          </w:p>
        </w:tc>
        <w:tc>
          <w:tcPr>
            <w:tcW w:w="543" w:type="dxa"/>
          </w:tcPr>
          <w:p w14:paraId="4958F53A" w14:textId="77777777" w:rsidR="000A7F3D" w:rsidRPr="00F33E6D" w:rsidRDefault="000A7F3D" w:rsidP="000A7F3D">
            <w:pPr>
              <w:rPr>
                <w:rFonts w:ascii="標楷體" w:eastAsia="標楷體" w:hAnsi="標楷體"/>
                <w:color w:val="000000"/>
              </w:rPr>
            </w:pPr>
          </w:p>
        </w:tc>
        <w:tc>
          <w:tcPr>
            <w:tcW w:w="622" w:type="dxa"/>
          </w:tcPr>
          <w:p w14:paraId="74C49EB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609BADB"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0A7F3D" w:rsidRPr="00706FB5" w14:paraId="7CA7CDE0" w14:textId="77777777" w:rsidTr="000A7F3D">
        <w:tc>
          <w:tcPr>
            <w:tcW w:w="697" w:type="dxa"/>
          </w:tcPr>
          <w:p w14:paraId="243281E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40AEDA6E"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貸放成數</w:t>
            </w:r>
          </w:p>
        </w:tc>
        <w:tc>
          <w:tcPr>
            <w:tcW w:w="921" w:type="dxa"/>
          </w:tcPr>
          <w:p w14:paraId="0EFE816F" w14:textId="77777777" w:rsidR="000A7F3D" w:rsidRPr="00F33E6D" w:rsidRDefault="000A7F3D" w:rsidP="000A7F3D">
            <w:pPr>
              <w:rPr>
                <w:rFonts w:ascii="標楷體" w:eastAsia="標楷體" w:hAnsi="標楷體"/>
                <w:color w:val="000000"/>
              </w:rPr>
            </w:pPr>
          </w:p>
        </w:tc>
        <w:tc>
          <w:tcPr>
            <w:tcW w:w="641" w:type="dxa"/>
          </w:tcPr>
          <w:p w14:paraId="54B84023" w14:textId="77777777" w:rsidR="000A7F3D" w:rsidRPr="00F33E6D" w:rsidRDefault="000A7F3D" w:rsidP="000A7F3D">
            <w:pPr>
              <w:rPr>
                <w:rFonts w:ascii="標楷體" w:eastAsia="標楷體" w:hAnsi="標楷體"/>
                <w:color w:val="000000"/>
              </w:rPr>
            </w:pPr>
          </w:p>
        </w:tc>
        <w:tc>
          <w:tcPr>
            <w:tcW w:w="2324" w:type="dxa"/>
          </w:tcPr>
          <w:p w14:paraId="3B815D20" w14:textId="77777777" w:rsidR="000A7F3D" w:rsidRPr="00F33E6D" w:rsidRDefault="000A7F3D" w:rsidP="000A7F3D">
            <w:pPr>
              <w:rPr>
                <w:rFonts w:ascii="標楷體" w:eastAsia="標楷體" w:hAnsi="標楷體"/>
                <w:color w:val="000000"/>
              </w:rPr>
            </w:pPr>
          </w:p>
        </w:tc>
        <w:tc>
          <w:tcPr>
            <w:tcW w:w="543" w:type="dxa"/>
          </w:tcPr>
          <w:p w14:paraId="6CDE695E" w14:textId="77777777" w:rsidR="000A7F3D" w:rsidRPr="00F33E6D" w:rsidRDefault="000A7F3D" w:rsidP="000A7F3D">
            <w:pPr>
              <w:rPr>
                <w:rFonts w:ascii="標楷體" w:eastAsia="標楷體" w:hAnsi="標楷體"/>
                <w:color w:val="000000"/>
              </w:rPr>
            </w:pPr>
          </w:p>
        </w:tc>
        <w:tc>
          <w:tcPr>
            <w:tcW w:w="622" w:type="dxa"/>
          </w:tcPr>
          <w:p w14:paraId="2B7D25B3"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B1C02E4"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0A7F3D" w:rsidRPr="00706FB5" w14:paraId="5B8A6A91" w14:textId="77777777" w:rsidTr="000A7F3D">
        <w:tc>
          <w:tcPr>
            <w:tcW w:w="697" w:type="dxa"/>
          </w:tcPr>
          <w:p w14:paraId="4C91FDB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17BE37C2"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776DD9C0" w14:textId="77777777" w:rsidR="000A7F3D" w:rsidRPr="00F33E6D" w:rsidRDefault="000A7F3D" w:rsidP="000A7F3D">
            <w:pPr>
              <w:rPr>
                <w:rFonts w:ascii="標楷體" w:eastAsia="標楷體" w:hAnsi="標楷體"/>
                <w:color w:val="000000"/>
              </w:rPr>
            </w:pPr>
          </w:p>
        </w:tc>
        <w:tc>
          <w:tcPr>
            <w:tcW w:w="641" w:type="dxa"/>
          </w:tcPr>
          <w:p w14:paraId="4C479781" w14:textId="77777777" w:rsidR="000A7F3D" w:rsidRPr="00F33E6D" w:rsidRDefault="000A7F3D" w:rsidP="000A7F3D">
            <w:pPr>
              <w:rPr>
                <w:rFonts w:ascii="標楷體" w:eastAsia="標楷體" w:hAnsi="標楷體"/>
                <w:color w:val="000000"/>
              </w:rPr>
            </w:pPr>
          </w:p>
        </w:tc>
        <w:tc>
          <w:tcPr>
            <w:tcW w:w="2324" w:type="dxa"/>
          </w:tcPr>
          <w:p w14:paraId="718C1A55" w14:textId="77777777" w:rsidR="000A7F3D" w:rsidRPr="00F33E6D" w:rsidRDefault="000A7F3D" w:rsidP="000A7F3D">
            <w:pPr>
              <w:rPr>
                <w:rFonts w:ascii="標楷體" w:eastAsia="標楷體" w:hAnsi="標楷體"/>
                <w:color w:val="000000"/>
              </w:rPr>
            </w:pPr>
          </w:p>
        </w:tc>
        <w:tc>
          <w:tcPr>
            <w:tcW w:w="543" w:type="dxa"/>
          </w:tcPr>
          <w:p w14:paraId="26DB335B" w14:textId="77777777" w:rsidR="000A7F3D" w:rsidRPr="00F33E6D" w:rsidRDefault="000A7F3D" w:rsidP="000A7F3D">
            <w:pPr>
              <w:rPr>
                <w:rFonts w:ascii="標楷體" w:eastAsia="標楷體" w:hAnsi="標楷體"/>
                <w:color w:val="000000"/>
              </w:rPr>
            </w:pPr>
          </w:p>
        </w:tc>
        <w:tc>
          <w:tcPr>
            <w:tcW w:w="622" w:type="dxa"/>
          </w:tcPr>
          <w:p w14:paraId="424DE2E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1079921"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0A7F3D" w:rsidRPr="00706FB5" w14:paraId="3BE751FF" w14:textId="77777777" w:rsidTr="000A7F3D">
        <w:tc>
          <w:tcPr>
            <w:tcW w:w="697" w:type="dxa"/>
          </w:tcPr>
          <w:p w14:paraId="682725D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40E4DD1D"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27037A1A" w14:textId="77777777" w:rsidR="000A7F3D" w:rsidRPr="00F33E6D" w:rsidRDefault="000A7F3D" w:rsidP="000A7F3D">
            <w:pPr>
              <w:rPr>
                <w:rFonts w:ascii="標楷體" w:eastAsia="標楷體" w:hAnsi="標楷體"/>
                <w:color w:val="000000"/>
              </w:rPr>
            </w:pPr>
          </w:p>
        </w:tc>
        <w:tc>
          <w:tcPr>
            <w:tcW w:w="641" w:type="dxa"/>
          </w:tcPr>
          <w:p w14:paraId="4B7005BF" w14:textId="77777777" w:rsidR="000A7F3D" w:rsidRPr="00F33E6D" w:rsidRDefault="000A7F3D" w:rsidP="000A7F3D">
            <w:pPr>
              <w:rPr>
                <w:rFonts w:ascii="標楷體" w:eastAsia="標楷體" w:hAnsi="標楷體"/>
                <w:color w:val="000000"/>
              </w:rPr>
            </w:pPr>
          </w:p>
        </w:tc>
        <w:tc>
          <w:tcPr>
            <w:tcW w:w="2324" w:type="dxa"/>
          </w:tcPr>
          <w:p w14:paraId="2399431C" w14:textId="77777777" w:rsidR="000A7F3D" w:rsidRPr="00F33E6D" w:rsidRDefault="000A7F3D" w:rsidP="000A7F3D">
            <w:pPr>
              <w:rPr>
                <w:rFonts w:ascii="標楷體" w:eastAsia="標楷體" w:hAnsi="標楷體"/>
                <w:color w:val="000000"/>
              </w:rPr>
            </w:pPr>
          </w:p>
        </w:tc>
        <w:tc>
          <w:tcPr>
            <w:tcW w:w="543" w:type="dxa"/>
          </w:tcPr>
          <w:p w14:paraId="49B05107" w14:textId="77777777" w:rsidR="000A7F3D" w:rsidRPr="00F33E6D" w:rsidRDefault="000A7F3D" w:rsidP="000A7F3D">
            <w:pPr>
              <w:rPr>
                <w:rFonts w:ascii="標楷體" w:eastAsia="標楷體" w:hAnsi="標楷體"/>
                <w:color w:val="000000"/>
              </w:rPr>
            </w:pPr>
          </w:p>
        </w:tc>
        <w:tc>
          <w:tcPr>
            <w:tcW w:w="622" w:type="dxa"/>
          </w:tcPr>
          <w:p w14:paraId="0C215AC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6A53B78" w14:textId="77777777" w:rsidR="000A7F3D" w:rsidRPr="00EB543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0A7F3D" w:rsidRPr="00706FB5" w14:paraId="176B48DF" w14:textId="77777777" w:rsidTr="000A7F3D">
        <w:tc>
          <w:tcPr>
            <w:tcW w:w="697" w:type="dxa"/>
          </w:tcPr>
          <w:p w14:paraId="3441709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4D89193C"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1F99FE79" w14:textId="77777777" w:rsidR="000A7F3D" w:rsidRPr="00F33E6D" w:rsidRDefault="000A7F3D" w:rsidP="000A7F3D">
            <w:pPr>
              <w:rPr>
                <w:rFonts w:ascii="標楷體" w:eastAsia="標楷體" w:hAnsi="標楷體"/>
                <w:color w:val="000000"/>
              </w:rPr>
            </w:pPr>
          </w:p>
        </w:tc>
        <w:tc>
          <w:tcPr>
            <w:tcW w:w="641" w:type="dxa"/>
          </w:tcPr>
          <w:p w14:paraId="71C41C1B" w14:textId="77777777" w:rsidR="000A7F3D" w:rsidRPr="00F33E6D" w:rsidRDefault="000A7F3D" w:rsidP="000A7F3D">
            <w:pPr>
              <w:rPr>
                <w:rFonts w:ascii="標楷體" w:eastAsia="標楷體" w:hAnsi="標楷體"/>
                <w:color w:val="000000"/>
              </w:rPr>
            </w:pPr>
          </w:p>
        </w:tc>
        <w:tc>
          <w:tcPr>
            <w:tcW w:w="2324" w:type="dxa"/>
          </w:tcPr>
          <w:p w14:paraId="0B7721D6" w14:textId="77777777" w:rsidR="000A7F3D" w:rsidRPr="00F33E6D" w:rsidRDefault="000A7F3D" w:rsidP="000A7F3D">
            <w:pPr>
              <w:rPr>
                <w:rFonts w:ascii="標楷體" w:eastAsia="標楷體" w:hAnsi="標楷體"/>
                <w:color w:val="000000"/>
              </w:rPr>
            </w:pPr>
          </w:p>
        </w:tc>
        <w:tc>
          <w:tcPr>
            <w:tcW w:w="543" w:type="dxa"/>
          </w:tcPr>
          <w:p w14:paraId="7459C31D" w14:textId="77777777" w:rsidR="000A7F3D" w:rsidRPr="00F33E6D" w:rsidRDefault="000A7F3D" w:rsidP="000A7F3D">
            <w:pPr>
              <w:rPr>
                <w:rFonts w:ascii="標楷體" w:eastAsia="標楷體" w:hAnsi="標楷體"/>
                <w:color w:val="000000"/>
              </w:rPr>
            </w:pPr>
          </w:p>
        </w:tc>
        <w:tc>
          <w:tcPr>
            <w:tcW w:w="622" w:type="dxa"/>
          </w:tcPr>
          <w:p w14:paraId="329F2E77"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FC659AF"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0A7F3D" w:rsidRPr="00706FB5" w14:paraId="5125FC49" w14:textId="77777777" w:rsidTr="000A7F3D">
        <w:tc>
          <w:tcPr>
            <w:tcW w:w="697" w:type="dxa"/>
          </w:tcPr>
          <w:p w14:paraId="09D752A1"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2489A622"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4FB7304E" w14:textId="77777777" w:rsidR="000A7F3D" w:rsidRPr="00F33E6D" w:rsidRDefault="000A7F3D" w:rsidP="000A7F3D">
            <w:pPr>
              <w:rPr>
                <w:rFonts w:ascii="標楷體" w:eastAsia="標楷體" w:hAnsi="標楷體"/>
                <w:color w:val="000000"/>
              </w:rPr>
            </w:pPr>
          </w:p>
        </w:tc>
        <w:tc>
          <w:tcPr>
            <w:tcW w:w="641" w:type="dxa"/>
          </w:tcPr>
          <w:p w14:paraId="41C504E4" w14:textId="77777777" w:rsidR="000A7F3D" w:rsidRPr="00F33E6D" w:rsidRDefault="000A7F3D" w:rsidP="000A7F3D">
            <w:pPr>
              <w:rPr>
                <w:rFonts w:ascii="標楷體" w:eastAsia="標楷體" w:hAnsi="標楷體"/>
                <w:color w:val="000000"/>
              </w:rPr>
            </w:pPr>
          </w:p>
        </w:tc>
        <w:tc>
          <w:tcPr>
            <w:tcW w:w="2324" w:type="dxa"/>
          </w:tcPr>
          <w:p w14:paraId="3E596F87" w14:textId="77777777" w:rsidR="000A7F3D" w:rsidRPr="00F33E6D" w:rsidRDefault="000A7F3D" w:rsidP="000A7F3D">
            <w:pPr>
              <w:rPr>
                <w:rFonts w:ascii="標楷體" w:eastAsia="標楷體" w:hAnsi="標楷體"/>
                <w:color w:val="000000"/>
              </w:rPr>
            </w:pPr>
          </w:p>
        </w:tc>
        <w:tc>
          <w:tcPr>
            <w:tcW w:w="543" w:type="dxa"/>
          </w:tcPr>
          <w:p w14:paraId="08185993" w14:textId="77777777" w:rsidR="000A7F3D" w:rsidRPr="00F33E6D" w:rsidRDefault="000A7F3D" w:rsidP="000A7F3D">
            <w:pPr>
              <w:rPr>
                <w:rFonts w:ascii="標楷體" w:eastAsia="標楷體" w:hAnsi="標楷體"/>
                <w:color w:val="000000"/>
              </w:rPr>
            </w:pPr>
          </w:p>
        </w:tc>
        <w:tc>
          <w:tcPr>
            <w:tcW w:w="622" w:type="dxa"/>
          </w:tcPr>
          <w:p w14:paraId="2931137A"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AC4F633"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0A7F3D" w:rsidRPr="00706FB5" w14:paraId="0F056AFE" w14:textId="77777777" w:rsidTr="000A7F3D">
        <w:tc>
          <w:tcPr>
            <w:tcW w:w="697" w:type="dxa"/>
          </w:tcPr>
          <w:p w14:paraId="394C5CB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418E2E1A"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68B6FD2" w14:textId="77777777" w:rsidR="000A7F3D" w:rsidRPr="00F33E6D" w:rsidRDefault="000A7F3D" w:rsidP="000A7F3D">
            <w:pPr>
              <w:rPr>
                <w:rFonts w:ascii="標楷體" w:eastAsia="標楷體" w:hAnsi="標楷體"/>
                <w:color w:val="000000"/>
              </w:rPr>
            </w:pPr>
          </w:p>
        </w:tc>
        <w:tc>
          <w:tcPr>
            <w:tcW w:w="641" w:type="dxa"/>
          </w:tcPr>
          <w:p w14:paraId="2E4D6CA2" w14:textId="77777777" w:rsidR="000A7F3D" w:rsidRPr="00F33E6D" w:rsidRDefault="000A7F3D" w:rsidP="000A7F3D">
            <w:pPr>
              <w:rPr>
                <w:rFonts w:ascii="標楷體" w:eastAsia="標楷體" w:hAnsi="標楷體"/>
                <w:color w:val="000000"/>
              </w:rPr>
            </w:pPr>
          </w:p>
        </w:tc>
        <w:tc>
          <w:tcPr>
            <w:tcW w:w="2324" w:type="dxa"/>
          </w:tcPr>
          <w:p w14:paraId="6B4D562B" w14:textId="77777777" w:rsidR="000A7F3D" w:rsidRPr="00F33E6D" w:rsidRDefault="000A7F3D" w:rsidP="000A7F3D">
            <w:pPr>
              <w:rPr>
                <w:rFonts w:ascii="標楷體" w:eastAsia="標楷體" w:hAnsi="標楷體"/>
                <w:color w:val="000000"/>
              </w:rPr>
            </w:pPr>
          </w:p>
        </w:tc>
        <w:tc>
          <w:tcPr>
            <w:tcW w:w="543" w:type="dxa"/>
          </w:tcPr>
          <w:p w14:paraId="10EFAF3A" w14:textId="77777777" w:rsidR="000A7F3D" w:rsidRPr="00F33E6D" w:rsidRDefault="000A7F3D" w:rsidP="000A7F3D">
            <w:pPr>
              <w:rPr>
                <w:rFonts w:ascii="標楷體" w:eastAsia="標楷體" w:hAnsi="標楷體"/>
                <w:color w:val="000000"/>
              </w:rPr>
            </w:pPr>
          </w:p>
        </w:tc>
        <w:tc>
          <w:tcPr>
            <w:tcW w:w="622" w:type="dxa"/>
          </w:tcPr>
          <w:p w14:paraId="5622046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210F149"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0A7F3D" w:rsidRPr="00706FB5" w14:paraId="4A215590" w14:textId="77777777" w:rsidTr="000A7F3D">
        <w:tc>
          <w:tcPr>
            <w:tcW w:w="697" w:type="dxa"/>
          </w:tcPr>
          <w:p w14:paraId="5DE6544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683C4F55" w14:textId="77777777" w:rsidR="000A7F3D" w:rsidRDefault="000A7F3D" w:rsidP="000A7F3D">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6CBC4F69" w14:textId="77777777" w:rsidR="000A7F3D" w:rsidRPr="00F33E6D" w:rsidRDefault="000A7F3D" w:rsidP="000A7F3D">
            <w:pPr>
              <w:rPr>
                <w:rFonts w:ascii="標楷體" w:eastAsia="標楷體" w:hAnsi="標楷體"/>
                <w:color w:val="000000"/>
              </w:rPr>
            </w:pPr>
          </w:p>
        </w:tc>
        <w:tc>
          <w:tcPr>
            <w:tcW w:w="641" w:type="dxa"/>
          </w:tcPr>
          <w:p w14:paraId="0F3F5FB1" w14:textId="77777777" w:rsidR="000A7F3D" w:rsidRPr="00F33E6D" w:rsidRDefault="000A7F3D" w:rsidP="000A7F3D">
            <w:pPr>
              <w:rPr>
                <w:rFonts w:ascii="標楷體" w:eastAsia="標楷體" w:hAnsi="標楷體"/>
                <w:color w:val="000000"/>
              </w:rPr>
            </w:pPr>
          </w:p>
        </w:tc>
        <w:tc>
          <w:tcPr>
            <w:tcW w:w="2324" w:type="dxa"/>
          </w:tcPr>
          <w:p w14:paraId="0D46B630" w14:textId="77777777" w:rsidR="000A7F3D" w:rsidRPr="00F33E6D" w:rsidRDefault="000A7F3D" w:rsidP="000A7F3D">
            <w:pPr>
              <w:rPr>
                <w:rFonts w:ascii="標楷體" w:eastAsia="標楷體" w:hAnsi="標楷體"/>
                <w:color w:val="000000"/>
              </w:rPr>
            </w:pPr>
          </w:p>
        </w:tc>
        <w:tc>
          <w:tcPr>
            <w:tcW w:w="543" w:type="dxa"/>
          </w:tcPr>
          <w:p w14:paraId="6CC7FB58" w14:textId="77777777" w:rsidR="000A7F3D" w:rsidRPr="00F33E6D" w:rsidRDefault="000A7F3D" w:rsidP="000A7F3D">
            <w:pPr>
              <w:rPr>
                <w:rFonts w:ascii="標楷體" w:eastAsia="標楷體" w:hAnsi="標楷體"/>
                <w:color w:val="000000"/>
              </w:rPr>
            </w:pPr>
          </w:p>
        </w:tc>
        <w:tc>
          <w:tcPr>
            <w:tcW w:w="622" w:type="dxa"/>
          </w:tcPr>
          <w:p w14:paraId="4F0249B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25D3D1B8"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0A7F3D" w:rsidRPr="00706FB5" w14:paraId="045C994A" w14:textId="77777777" w:rsidTr="000A7F3D">
        <w:tc>
          <w:tcPr>
            <w:tcW w:w="697" w:type="dxa"/>
          </w:tcPr>
          <w:p w14:paraId="7BDC475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4CAA6A4A"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40BC7904" w14:textId="77777777" w:rsidR="000A7F3D" w:rsidRPr="00F33E6D" w:rsidRDefault="000A7F3D" w:rsidP="000A7F3D">
            <w:pPr>
              <w:rPr>
                <w:rFonts w:ascii="標楷體" w:eastAsia="標楷體" w:hAnsi="標楷體"/>
                <w:color w:val="000000"/>
              </w:rPr>
            </w:pPr>
          </w:p>
        </w:tc>
        <w:tc>
          <w:tcPr>
            <w:tcW w:w="641" w:type="dxa"/>
          </w:tcPr>
          <w:p w14:paraId="197B6A05" w14:textId="77777777" w:rsidR="000A7F3D" w:rsidRPr="00F33E6D" w:rsidRDefault="000A7F3D" w:rsidP="000A7F3D">
            <w:pPr>
              <w:rPr>
                <w:rFonts w:ascii="標楷體" w:eastAsia="標楷體" w:hAnsi="標楷體"/>
                <w:color w:val="000000"/>
              </w:rPr>
            </w:pPr>
          </w:p>
        </w:tc>
        <w:tc>
          <w:tcPr>
            <w:tcW w:w="2324" w:type="dxa"/>
          </w:tcPr>
          <w:p w14:paraId="2E9EF3F2" w14:textId="77777777" w:rsidR="000A7F3D" w:rsidRPr="00F33E6D" w:rsidRDefault="000A7F3D" w:rsidP="000A7F3D">
            <w:pPr>
              <w:rPr>
                <w:rFonts w:ascii="標楷體" w:eastAsia="標楷體" w:hAnsi="標楷體"/>
                <w:color w:val="000000"/>
              </w:rPr>
            </w:pPr>
          </w:p>
        </w:tc>
        <w:tc>
          <w:tcPr>
            <w:tcW w:w="543" w:type="dxa"/>
          </w:tcPr>
          <w:p w14:paraId="2301523F" w14:textId="77777777" w:rsidR="000A7F3D" w:rsidRPr="00F33E6D" w:rsidRDefault="000A7F3D" w:rsidP="000A7F3D">
            <w:pPr>
              <w:rPr>
                <w:rFonts w:ascii="標楷體" w:eastAsia="標楷體" w:hAnsi="標楷體"/>
                <w:color w:val="000000"/>
              </w:rPr>
            </w:pPr>
          </w:p>
        </w:tc>
        <w:tc>
          <w:tcPr>
            <w:tcW w:w="622" w:type="dxa"/>
          </w:tcPr>
          <w:p w14:paraId="04BD11B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45DFA6A"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lOther.</w:t>
            </w:r>
            <w:r w:rsidRPr="00DF5004">
              <w:rPr>
                <w:rFonts w:ascii="標楷體" w:eastAsia="標楷體" w:hAnsi="標楷體"/>
                <w:color w:val="000000"/>
              </w:rPr>
              <w:t>CreditDate</w:t>
            </w:r>
            <w:proofErr w:type="spellEnd"/>
          </w:p>
        </w:tc>
      </w:tr>
      <w:tr w:rsidR="000A7F3D" w:rsidRPr="00706FB5" w14:paraId="1A83B87F" w14:textId="77777777" w:rsidTr="000A7F3D">
        <w:tc>
          <w:tcPr>
            <w:tcW w:w="697" w:type="dxa"/>
          </w:tcPr>
          <w:p w14:paraId="6F716B1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6D2769CA"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評等公司</w:t>
            </w:r>
          </w:p>
        </w:tc>
        <w:tc>
          <w:tcPr>
            <w:tcW w:w="921" w:type="dxa"/>
          </w:tcPr>
          <w:p w14:paraId="1C124905" w14:textId="77777777" w:rsidR="000A7F3D" w:rsidRPr="00F33E6D" w:rsidRDefault="000A7F3D" w:rsidP="000A7F3D">
            <w:pPr>
              <w:rPr>
                <w:rFonts w:ascii="標楷體" w:eastAsia="標楷體" w:hAnsi="標楷體"/>
                <w:color w:val="000000"/>
              </w:rPr>
            </w:pPr>
          </w:p>
        </w:tc>
        <w:tc>
          <w:tcPr>
            <w:tcW w:w="641" w:type="dxa"/>
          </w:tcPr>
          <w:p w14:paraId="0488082E" w14:textId="77777777" w:rsidR="000A7F3D" w:rsidRPr="00F33E6D" w:rsidRDefault="000A7F3D" w:rsidP="000A7F3D">
            <w:pPr>
              <w:rPr>
                <w:rFonts w:ascii="標楷體" w:eastAsia="標楷體" w:hAnsi="標楷體"/>
                <w:color w:val="000000"/>
              </w:rPr>
            </w:pPr>
          </w:p>
        </w:tc>
        <w:tc>
          <w:tcPr>
            <w:tcW w:w="2324" w:type="dxa"/>
          </w:tcPr>
          <w:p w14:paraId="71AE8B80" w14:textId="77777777" w:rsidR="000A7F3D" w:rsidRPr="00F33E6D" w:rsidRDefault="000A7F3D" w:rsidP="000A7F3D">
            <w:pPr>
              <w:rPr>
                <w:rFonts w:ascii="標楷體" w:eastAsia="標楷體" w:hAnsi="標楷體"/>
                <w:color w:val="000000"/>
              </w:rPr>
            </w:pPr>
          </w:p>
        </w:tc>
        <w:tc>
          <w:tcPr>
            <w:tcW w:w="543" w:type="dxa"/>
          </w:tcPr>
          <w:p w14:paraId="502A8F95" w14:textId="77777777" w:rsidR="000A7F3D" w:rsidRPr="00F33E6D" w:rsidRDefault="000A7F3D" w:rsidP="000A7F3D">
            <w:pPr>
              <w:rPr>
                <w:rFonts w:ascii="標楷體" w:eastAsia="標楷體" w:hAnsi="標楷體"/>
                <w:color w:val="000000"/>
              </w:rPr>
            </w:pPr>
          </w:p>
        </w:tc>
        <w:tc>
          <w:tcPr>
            <w:tcW w:w="622" w:type="dxa"/>
          </w:tcPr>
          <w:p w14:paraId="0BD31821"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C516B07"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0A7F3D" w:rsidRPr="00706FB5" w14:paraId="1CB083C2" w14:textId="77777777" w:rsidTr="000A7F3D">
        <w:tc>
          <w:tcPr>
            <w:tcW w:w="697" w:type="dxa"/>
          </w:tcPr>
          <w:p w14:paraId="4A49A884"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06D2BBA1"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5D74C3A3" w14:textId="77777777" w:rsidR="000A7F3D" w:rsidRPr="00F33E6D" w:rsidRDefault="000A7F3D" w:rsidP="000A7F3D">
            <w:pPr>
              <w:rPr>
                <w:rFonts w:ascii="標楷體" w:eastAsia="標楷體" w:hAnsi="標楷體"/>
                <w:color w:val="000000"/>
              </w:rPr>
            </w:pPr>
          </w:p>
        </w:tc>
        <w:tc>
          <w:tcPr>
            <w:tcW w:w="641" w:type="dxa"/>
          </w:tcPr>
          <w:p w14:paraId="63822E3D" w14:textId="77777777" w:rsidR="000A7F3D" w:rsidRPr="00F33E6D" w:rsidRDefault="000A7F3D" w:rsidP="000A7F3D">
            <w:pPr>
              <w:rPr>
                <w:rFonts w:ascii="標楷體" w:eastAsia="標楷體" w:hAnsi="標楷體"/>
                <w:color w:val="000000"/>
              </w:rPr>
            </w:pPr>
          </w:p>
        </w:tc>
        <w:tc>
          <w:tcPr>
            <w:tcW w:w="2324" w:type="dxa"/>
          </w:tcPr>
          <w:p w14:paraId="1434B4D4" w14:textId="77777777" w:rsidR="000A7F3D" w:rsidRPr="00F33E6D" w:rsidRDefault="000A7F3D" w:rsidP="000A7F3D">
            <w:pPr>
              <w:rPr>
                <w:rFonts w:ascii="標楷體" w:eastAsia="標楷體" w:hAnsi="標楷體"/>
                <w:color w:val="000000"/>
              </w:rPr>
            </w:pPr>
          </w:p>
        </w:tc>
        <w:tc>
          <w:tcPr>
            <w:tcW w:w="543" w:type="dxa"/>
          </w:tcPr>
          <w:p w14:paraId="4509D440" w14:textId="77777777" w:rsidR="000A7F3D" w:rsidRPr="00F33E6D" w:rsidRDefault="000A7F3D" w:rsidP="000A7F3D">
            <w:pPr>
              <w:rPr>
                <w:rFonts w:ascii="標楷體" w:eastAsia="標楷體" w:hAnsi="標楷體"/>
                <w:color w:val="000000"/>
              </w:rPr>
            </w:pPr>
          </w:p>
        </w:tc>
        <w:tc>
          <w:tcPr>
            <w:tcW w:w="622" w:type="dxa"/>
          </w:tcPr>
          <w:p w14:paraId="25206DAC"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81C31D4"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0A7F3D" w:rsidRPr="00706FB5" w14:paraId="761B8100" w14:textId="77777777" w:rsidTr="000A7F3D">
        <w:tc>
          <w:tcPr>
            <w:tcW w:w="697" w:type="dxa"/>
          </w:tcPr>
          <w:p w14:paraId="3ABB78F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451CDDF2"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7F7B5F8E" w14:textId="77777777" w:rsidR="000A7F3D" w:rsidRPr="00F33E6D" w:rsidRDefault="000A7F3D" w:rsidP="000A7F3D">
            <w:pPr>
              <w:rPr>
                <w:rFonts w:ascii="標楷體" w:eastAsia="標楷體" w:hAnsi="標楷體"/>
                <w:color w:val="000000"/>
              </w:rPr>
            </w:pPr>
          </w:p>
        </w:tc>
        <w:tc>
          <w:tcPr>
            <w:tcW w:w="641" w:type="dxa"/>
          </w:tcPr>
          <w:p w14:paraId="3B0DD833" w14:textId="77777777" w:rsidR="000A7F3D" w:rsidRPr="00F33E6D" w:rsidRDefault="000A7F3D" w:rsidP="000A7F3D">
            <w:pPr>
              <w:rPr>
                <w:rFonts w:ascii="標楷體" w:eastAsia="標楷體" w:hAnsi="標楷體"/>
                <w:color w:val="000000"/>
              </w:rPr>
            </w:pPr>
          </w:p>
        </w:tc>
        <w:tc>
          <w:tcPr>
            <w:tcW w:w="2324" w:type="dxa"/>
          </w:tcPr>
          <w:p w14:paraId="1D2C020F" w14:textId="77777777" w:rsidR="000A7F3D" w:rsidRPr="00F33E6D" w:rsidRDefault="000A7F3D" w:rsidP="000A7F3D">
            <w:pPr>
              <w:rPr>
                <w:rFonts w:ascii="標楷體" w:eastAsia="標楷體" w:hAnsi="標楷體"/>
                <w:color w:val="000000"/>
              </w:rPr>
            </w:pPr>
          </w:p>
        </w:tc>
        <w:tc>
          <w:tcPr>
            <w:tcW w:w="543" w:type="dxa"/>
          </w:tcPr>
          <w:p w14:paraId="3C57B1A5" w14:textId="77777777" w:rsidR="000A7F3D" w:rsidRPr="00F33E6D" w:rsidRDefault="000A7F3D" w:rsidP="000A7F3D">
            <w:pPr>
              <w:rPr>
                <w:rFonts w:ascii="標楷體" w:eastAsia="標楷體" w:hAnsi="標楷體"/>
                <w:color w:val="000000"/>
              </w:rPr>
            </w:pPr>
          </w:p>
        </w:tc>
        <w:tc>
          <w:tcPr>
            <w:tcW w:w="622" w:type="dxa"/>
          </w:tcPr>
          <w:p w14:paraId="0B46E9A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A7D5B11"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0A7F3D" w:rsidRPr="00706FB5" w14:paraId="54B1BD48" w14:textId="77777777" w:rsidTr="000A7F3D">
        <w:tc>
          <w:tcPr>
            <w:tcW w:w="697" w:type="dxa"/>
          </w:tcPr>
          <w:p w14:paraId="1830D770"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24C58FAC"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A2584DD" w14:textId="77777777" w:rsidR="000A7F3D" w:rsidRPr="00F33E6D" w:rsidRDefault="000A7F3D" w:rsidP="000A7F3D">
            <w:pPr>
              <w:rPr>
                <w:rFonts w:ascii="標楷體" w:eastAsia="標楷體" w:hAnsi="標楷體"/>
                <w:color w:val="000000"/>
              </w:rPr>
            </w:pPr>
          </w:p>
        </w:tc>
        <w:tc>
          <w:tcPr>
            <w:tcW w:w="641" w:type="dxa"/>
          </w:tcPr>
          <w:p w14:paraId="1C66E1C9" w14:textId="77777777" w:rsidR="000A7F3D" w:rsidRPr="00F33E6D" w:rsidRDefault="000A7F3D" w:rsidP="000A7F3D">
            <w:pPr>
              <w:rPr>
                <w:rFonts w:ascii="標楷體" w:eastAsia="標楷體" w:hAnsi="標楷體"/>
                <w:color w:val="000000"/>
              </w:rPr>
            </w:pPr>
          </w:p>
        </w:tc>
        <w:tc>
          <w:tcPr>
            <w:tcW w:w="2324" w:type="dxa"/>
          </w:tcPr>
          <w:p w14:paraId="31F0AB25" w14:textId="77777777" w:rsidR="000A7F3D" w:rsidRPr="00F33E6D" w:rsidRDefault="000A7F3D" w:rsidP="000A7F3D">
            <w:pPr>
              <w:rPr>
                <w:rFonts w:ascii="標楷體" w:eastAsia="標楷體" w:hAnsi="標楷體"/>
                <w:color w:val="000000"/>
              </w:rPr>
            </w:pPr>
          </w:p>
        </w:tc>
        <w:tc>
          <w:tcPr>
            <w:tcW w:w="543" w:type="dxa"/>
          </w:tcPr>
          <w:p w14:paraId="78E27D16" w14:textId="77777777" w:rsidR="000A7F3D" w:rsidRPr="00F33E6D" w:rsidRDefault="000A7F3D" w:rsidP="000A7F3D">
            <w:pPr>
              <w:rPr>
                <w:rFonts w:ascii="標楷體" w:eastAsia="標楷體" w:hAnsi="標楷體"/>
                <w:color w:val="000000"/>
              </w:rPr>
            </w:pPr>
          </w:p>
        </w:tc>
        <w:tc>
          <w:tcPr>
            <w:tcW w:w="622" w:type="dxa"/>
          </w:tcPr>
          <w:p w14:paraId="23E59C3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AA7DC0D"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0A7F3D" w:rsidRPr="00706FB5" w14:paraId="4BC24517" w14:textId="77777777" w:rsidTr="000A7F3D">
        <w:tc>
          <w:tcPr>
            <w:tcW w:w="697" w:type="dxa"/>
          </w:tcPr>
          <w:p w14:paraId="41B755D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3164D50D"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044E1331" w14:textId="77777777" w:rsidR="000A7F3D" w:rsidRPr="00F33E6D" w:rsidRDefault="000A7F3D" w:rsidP="000A7F3D">
            <w:pPr>
              <w:rPr>
                <w:rFonts w:ascii="標楷體" w:eastAsia="標楷體" w:hAnsi="標楷體"/>
                <w:color w:val="000000"/>
              </w:rPr>
            </w:pPr>
          </w:p>
        </w:tc>
        <w:tc>
          <w:tcPr>
            <w:tcW w:w="641" w:type="dxa"/>
          </w:tcPr>
          <w:p w14:paraId="4242EC82" w14:textId="77777777" w:rsidR="000A7F3D" w:rsidRPr="00F33E6D" w:rsidRDefault="000A7F3D" w:rsidP="000A7F3D">
            <w:pPr>
              <w:rPr>
                <w:rFonts w:ascii="標楷體" w:eastAsia="標楷體" w:hAnsi="標楷體"/>
                <w:color w:val="000000"/>
              </w:rPr>
            </w:pPr>
          </w:p>
        </w:tc>
        <w:tc>
          <w:tcPr>
            <w:tcW w:w="2324" w:type="dxa"/>
          </w:tcPr>
          <w:p w14:paraId="1C78096D" w14:textId="77777777" w:rsidR="000A7F3D" w:rsidRPr="00F33E6D" w:rsidRDefault="000A7F3D" w:rsidP="000A7F3D">
            <w:pPr>
              <w:rPr>
                <w:rFonts w:ascii="標楷體" w:eastAsia="標楷體" w:hAnsi="標楷體"/>
                <w:color w:val="000000"/>
              </w:rPr>
            </w:pPr>
          </w:p>
        </w:tc>
        <w:tc>
          <w:tcPr>
            <w:tcW w:w="543" w:type="dxa"/>
          </w:tcPr>
          <w:p w14:paraId="440E580A" w14:textId="77777777" w:rsidR="000A7F3D" w:rsidRPr="00F33E6D" w:rsidRDefault="000A7F3D" w:rsidP="000A7F3D">
            <w:pPr>
              <w:rPr>
                <w:rFonts w:ascii="標楷體" w:eastAsia="標楷體" w:hAnsi="標楷體"/>
                <w:color w:val="000000"/>
              </w:rPr>
            </w:pPr>
          </w:p>
        </w:tc>
        <w:tc>
          <w:tcPr>
            <w:tcW w:w="622" w:type="dxa"/>
          </w:tcPr>
          <w:p w14:paraId="75544F5F"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E75E440"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0A7F3D" w:rsidRPr="00706FB5" w14:paraId="6B9DC943" w14:textId="77777777" w:rsidTr="000A7F3D">
        <w:tc>
          <w:tcPr>
            <w:tcW w:w="697" w:type="dxa"/>
          </w:tcPr>
          <w:p w14:paraId="76E1550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3D87C6EF"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1CE78D20" w14:textId="77777777" w:rsidR="000A7F3D" w:rsidRPr="00F33E6D" w:rsidRDefault="000A7F3D" w:rsidP="000A7F3D">
            <w:pPr>
              <w:rPr>
                <w:rFonts w:ascii="標楷體" w:eastAsia="標楷體" w:hAnsi="標楷體"/>
                <w:color w:val="000000"/>
              </w:rPr>
            </w:pPr>
          </w:p>
        </w:tc>
        <w:tc>
          <w:tcPr>
            <w:tcW w:w="641" w:type="dxa"/>
          </w:tcPr>
          <w:p w14:paraId="7A1DD758" w14:textId="77777777" w:rsidR="000A7F3D" w:rsidRPr="00F33E6D" w:rsidRDefault="000A7F3D" w:rsidP="000A7F3D">
            <w:pPr>
              <w:rPr>
                <w:rFonts w:ascii="標楷體" w:eastAsia="標楷體" w:hAnsi="標楷體"/>
                <w:color w:val="000000"/>
              </w:rPr>
            </w:pPr>
          </w:p>
        </w:tc>
        <w:tc>
          <w:tcPr>
            <w:tcW w:w="2324" w:type="dxa"/>
          </w:tcPr>
          <w:p w14:paraId="65DB3930" w14:textId="77777777" w:rsidR="000A7F3D" w:rsidRPr="00F33E6D" w:rsidRDefault="000A7F3D" w:rsidP="000A7F3D">
            <w:pPr>
              <w:rPr>
                <w:rFonts w:ascii="標楷體" w:eastAsia="標楷體" w:hAnsi="標楷體"/>
                <w:color w:val="000000"/>
              </w:rPr>
            </w:pPr>
          </w:p>
        </w:tc>
        <w:tc>
          <w:tcPr>
            <w:tcW w:w="543" w:type="dxa"/>
          </w:tcPr>
          <w:p w14:paraId="262DC7C5" w14:textId="77777777" w:rsidR="000A7F3D" w:rsidRPr="00F33E6D" w:rsidRDefault="000A7F3D" w:rsidP="000A7F3D">
            <w:pPr>
              <w:rPr>
                <w:rFonts w:ascii="標楷體" w:eastAsia="標楷體" w:hAnsi="標楷體"/>
                <w:color w:val="000000"/>
              </w:rPr>
            </w:pPr>
          </w:p>
        </w:tc>
        <w:tc>
          <w:tcPr>
            <w:tcW w:w="622" w:type="dxa"/>
          </w:tcPr>
          <w:p w14:paraId="4555A88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022F4CB1" w14:textId="77777777" w:rsidR="000A7F3D" w:rsidRPr="004C4D02" w:rsidRDefault="000A7F3D" w:rsidP="000A7F3D">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0A7F3D" w:rsidRPr="00706FB5" w14:paraId="529B44BC" w14:textId="77777777" w:rsidTr="000A7F3D">
        <w:tc>
          <w:tcPr>
            <w:tcW w:w="697" w:type="dxa"/>
          </w:tcPr>
          <w:p w14:paraId="1F3EFA91"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4E1F5462"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22F506ED" w14:textId="77777777" w:rsidR="000A7F3D" w:rsidRPr="00F33E6D" w:rsidRDefault="000A7F3D" w:rsidP="000A7F3D">
            <w:pPr>
              <w:rPr>
                <w:rFonts w:ascii="標楷體" w:eastAsia="標楷體" w:hAnsi="標楷體"/>
                <w:color w:val="000000"/>
              </w:rPr>
            </w:pPr>
          </w:p>
        </w:tc>
        <w:tc>
          <w:tcPr>
            <w:tcW w:w="641" w:type="dxa"/>
          </w:tcPr>
          <w:p w14:paraId="2D1764FA" w14:textId="77777777" w:rsidR="000A7F3D" w:rsidRPr="00F33E6D" w:rsidRDefault="000A7F3D" w:rsidP="000A7F3D">
            <w:pPr>
              <w:rPr>
                <w:rFonts w:ascii="標楷體" w:eastAsia="標楷體" w:hAnsi="標楷體"/>
                <w:color w:val="000000"/>
              </w:rPr>
            </w:pPr>
          </w:p>
        </w:tc>
        <w:tc>
          <w:tcPr>
            <w:tcW w:w="2324" w:type="dxa"/>
          </w:tcPr>
          <w:p w14:paraId="75898B1B" w14:textId="77777777" w:rsidR="000A7F3D" w:rsidRPr="00F33E6D" w:rsidRDefault="000A7F3D" w:rsidP="000A7F3D">
            <w:pPr>
              <w:rPr>
                <w:rFonts w:ascii="標楷體" w:eastAsia="標楷體" w:hAnsi="標楷體"/>
                <w:color w:val="000000"/>
              </w:rPr>
            </w:pPr>
          </w:p>
        </w:tc>
        <w:tc>
          <w:tcPr>
            <w:tcW w:w="543" w:type="dxa"/>
          </w:tcPr>
          <w:p w14:paraId="38AA852B" w14:textId="77777777" w:rsidR="000A7F3D" w:rsidRPr="00F33E6D" w:rsidRDefault="000A7F3D" w:rsidP="000A7F3D">
            <w:pPr>
              <w:rPr>
                <w:rFonts w:ascii="標楷體" w:eastAsia="標楷體" w:hAnsi="標楷體"/>
                <w:color w:val="000000"/>
              </w:rPr>
            </w:pPr>
          </w:p>
        </w:tc>
        <w:tc>
          <w:tcPr>
            <w:tcW w:w="622" w:type="dxa"/>
          </w:tcPr>
          <w:p w14:paraId="00C38DEE"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692885A0" w14:textId="77777777" w:rsidR="000A7F3D" w:rsidRPr="00F33E6D"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0A7F3D" w:rsidRPr="00706FB5" w14:paraId="40CEBDA6" w14:textId="77777777" w:rsidTr="000A7F3D">
        <w:tc>
          <w:tcPr>
            <w:tcW w:w="697" w:type="dxa"/>
          </w:tcPr>
          <w:p w14:paraId="29A8BE09"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498F1BA9"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12250BAC" w14:textId="77777777" w:rsidR="000A7F3D" w:rsidRPr="00F33E6D" w:rsidRDefault="000A7F3D" w:rsidP="000A7F3D">
            <w:pPr>
              <w:rPr>
                <w:rFonts w:ascii="標楷體" w:eastAsia="標楷體" w:hAnsi="標楷體"/>
                <w:color w:val="000000"/>
              </w:rPr>
            </w:pPr>
          </w:p>
        </w:tc>
        <w:tc>
          <w:tcPr>
            <w:tcW w:w="641" w:type="dxa"/>
          </w:tcPr>
          <w:p w14:paraId="323D80D4" w14:textId="77777777" w:rsidR="000A7F3D" w:rsidRPr="00F33E6D" w:rsidRDefault="000A7F3D" w:rsidP="000A7F3D">
            <w:pPr>
              <w:rPr>
                <w:rFonts w:ascii="標楷體" w:eastAsia="標楷體" w:hAnsi="標楷體"/>
                <w:color w:val="000000"/>
              </w:rPr>
            </w:pPr>
          </w:p>
        </w:tc>
        <w:tc>
          <w:tcPr>
            <w:tcW w:w="2324" w:type="dxa"/>
          </w:tcPr>
          <w:p w14:paraId="7C841975" w14:textId="77777777" w:rsidR="000A7F3D" w:rsidRPr="00F33E6D" w:rsidRDefault="000A7F3D" w:rsidP="000A7F3D">
            <w:pPr>
              <w:rPr>
                <w:rFonts w:ascii="標楷體" w:eastAsia="標楷體" w:hAnsi="標楷體"/>
                <w:color w:val="000000"/>
              </w:rPr>
            </w:pPr>
          </w:p>
        </w:tc>
        <w:tc>
          <w:tcPr>
            <w:tcW w:w="543" w:type="dxa"/>
          </w:tcPr>
          <w:p w14:paraId="72D1928A" w14:textId="77777777" w:rsidR="000A7F3D" w:rsidRPr="00F33E6D" w:rsidRDefault="000A7F3D" w:rsidP="000A7F3D">
            <w:pPr>
              <w:rPr>
                <w:rFonts w:ascii="標楷體" w:eastAsia="標楷體" w:hAnsi="標楷體"/>
                <w:color w:val="000000"/>
              </w:rPr>
            </w:pPr>
          </w:p>
        </w:tc>
        <w:tc>
          <w:tcPr>
            <w:tcW w:w="622" w:type="dxa"/>
          </w:tcPr>
          <w:p w14:paraId="6CEFADD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41ED1F18" w14:textId="77777777" w:rsidR="000A7F3D" w:rsidRPr="00D01E3F"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0A7F3D" w:rsidRPr="00706FB5" w14:paraId="6D3F90BC" w14:textId="77777777" w:rsidTr="000A7F3D">
        <w:tc>
          <w:tcPr>
            <w:tcW w:w="697" w:type="dxa"/>
          </w:tcPr>
          <w:p w14:paraId="564E72A7"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1A915958"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551D554A" w14:textId="77777777" w:rsidR="000A7F3D" w:rsidRPr="00F33E6D" w:rsidRDefault="000A7F3D" w:rsidP="000A7F3D">
            <w:pPr>
              <w:rPr>
                <w:rFonts w:ascii="標楷體" w:eastAsia="標楷體" w:hAnsi="標楷體"/>
                <w:color w:val="000000"/>
              </w:rPr>
            </w:pPr>
          </w:p>
        </w:tc>
        <w:tc>
          <w:tcPr>
            <w:tcW w:w="641" w:type="dxa"/>
          </w:tcPr>
          <w:p w14:paraId="615DED4B" w14:textId="77777777" w:rsidR="000A7F3D" w:rsidRPr="00F33E6D" w:rsidRDefault="000A7F3D" w:rsidP="000A7F3D">
            <w:pPr>
              <w:rPr>
                <w:rFonts w:ascii="標楷體" w:eastAsia="標楷體" w:hAnsi="標楷體"/>
                <w:color w:val="000000"/>
              </w:rPr>
            </w:pPr>
          </w:p>
        </w:tc>
        <w:tc>
          <w:tcPr>
            <w:tcW w:w="2324" w:type="dxa"/>
          </w:tcPr>
          <w:p w14:paraId="6B654849" w14:textId="77777777" w:rsidR="000A7F3D" w:rsidRPr="00F33E6D" w:rsidRDefault="000A7F3D" w:rsidP="000A7F3D">
            <w:pPr>
              <w:rPr>
                <w:rFonts w:ascii="標楷體" w:eastAsia="標楷體" w:hAnsi="標楷體"/>
                <w:color w:val="000000"/>
              </w:rPr>
            </w:pPr>
          </w:p>
        </w:tc>
        <w:tc>
          <w:tcPr>
            <w:tcW w:w="543" w:type="dxa"/>
          </w:tcPr>
          <w:p w14:paraId="279303E5" w14:textId="77777777" w:rsidR="000A7F3D" w:rsidRPr="00F33E6D" w:rsidRDefault="000A7F3D" w:rsidP="000A7F3D">
            <w:pPr>
              <w:rPr>
                <w:rFonts w:ascii="標楷體" w:eastAsia="標楷體" w:hAnsi="標楷體"/>
                <w:color w:val="000000"/>
              </w:rPr>
            </w:pPr>
          </w:p>
        </w:tc>
        <w:tc>
          <w:tcPr>
            <w:tcW w:w="622" w:type="dxa"/>
          </w:tcPr>
          <w:p w14:paraId="4E0926E8"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0266D65" w14:textId="77777777" w:rsidR="000A7F3D" w:rsidRPr="00D01E3F"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0A7F3D" w:rsidRPr="00706FB5" w14:paraId="47982ADF" w14:textId="77777777" w:rsidTr="000A7F3D">
        <w:tc>
          <w:tcPr>
            <w:tcW w:w="697" w:type="dxa"/>
          </w:tcPr>
          <w:p w14:paraId="3AA05C5B"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3503E3CE"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71471A05" w14:textId="77777777" w:rsidR="000A7F3D" w:rsidRPr="00F33E6D" w:rsidRDefault="000A7F3D" w:rsidP="000A7F3D">
            <w:pPr>
              <w:rPr>
                <w:rFonts w:ascii="標楷體" w:eastAsia="標楷體" w:hAnsi="標楷體"/>
                <w:color w:val="000000"/>
              </w:rPr>
            </w:pPr>
          </w:p>
        </w:tc>
        <w:tc>
          <w:tcPr>
            <w:tcW w:w="641" w:type="dxa"/>
          </w:tcPr>
          <w:p w14:paraId="4FBE16E5" w14:textId="77777777" w:rsidR="000A7F3D" w:rsidRPr="00F33E6D" w:rsidRDefault="000A7F3D" w:rsidP="000A7F3D">
            <w:pPr>
              <w:rPr>
                <w:rFonts w:ascii="標楷體" w:eastAsia="標楷體" w:hAnsi="標楷體"/>
                <w:color w:val="000000"/>
              </w:rPr>
            </w:pPr>
          </w:p>
        </w:tc>
        <w:tc>
          <w:tcPr>
            <w:tcW w:w="2324" w:type="dxa"/>
          </w:tcPr>
          <w:p w14:paraId="4A812A61" w14:textId="77777777" w:rsidR="000A7F3D" w:rsidRPr="00F33E6D" w:rsidRDefault="000A7F3D" w:rsidP="000A7F3D">
            <w:pPr>
              <w:rPr>
                <w:rFonts w:ascii="標楷體" w:eastAsia="標楷體" w:hAnsi="標楷體"/>
                <w:color w:val="000000"/>
              </w:rPr>
            </w:pPr>
          </w:p>
        </w:tc>
        <w:tc>
          <w:tcPr>
            <w:tcW w:w="543" w:type="dxa"/>
          </w:tcPr>
          <w:p w14:paraId="5843A740" w14:textId="77777777" w:rsidR="000A7F3D" w:rsidRPr="00F33E6D" w:rsidRDefault="000A7F3D" w:rsidP="000A7F3D">
            <w:pPr>
              <w:rPr>
                <w:rFonts w:ascii="標楷體" w:eastAsia="標楷體" w:hAnsi="標楷體"/>
                <w:color w:val="000000"/>
              </w:rPr>
            </w:pPr>
          </w:p>
        </w:tc>
        <w:tc>
          <w:tcPr>
            <w:tcW w:w="622" w:type="dxa"/>
          </w:tcPr>
          <w:p w14:paraId="36741E30"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1FB6EC69" w14:textId="77777777" w:rsidR="000A7F3D" w:rsidRPr="00EE43C8"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0A7F3D" w:rsidRPr="00706FB5" w14:paraId="14D10C90" w14:textId="77777777" w:rsidTr="000A7F3D">
        <w:tc>
          <w:tcPr>
            <w:tcW w:w="697" w:type="dxa"/>
          </w:tcPr>
          <w:p w14:paraId="33B185BA"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3C640CCF" w14:textId="77777777" w:rsidR="000A7F3D" w:rsidRPr="00140075" w:rsidRDefault="000A7F3D" w:rsidP="000A7F3D">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654C2BAD" w14:textId="77777777" w:rsidR="000A7F3D" w:rsidRPr="00F33E6D" w:rsidRDefault="000A7F3D" w:rsidP="000A7F3D">
            <w:pPr>
              <w:rPr>
                <w:rFonts w:ascii="標楷體" w:eastAsia="標楷體" w:hAnsi="標楷體"/>
                <w:color w:val="000000"/>
              </w:rPr>
            </w:pPr>
          </w:p>
        </w:tc>
        <w:tc>
          <w:tcPr>
            <w:tcW w:w="641" w:type="dxa"/>
          </w:tcPr>
          <w:p w14:paraId="36347AD1" w14:textId="77777777" w:rsidR="000A7F3D" w:rsidRPr="00F33E6D" w:rsidRDefault="000A7F3D" w:rsidP="000A7F3D">
            <w:pPr>
              <w:rPr>
                <w:rFonts w:ascii="標楷體" w:eastAsia="標楷體" w:hAnsi="標楷體"/>
                <w:color w:val="000000"/>
              </w:rPr>
            </w:pPr>
          </w:p>
        </w:tc>
        <w:tc>
          <w:tcPr>
            <w:tcW w:w="2324" w:type="dxa"/>
          </w:tcPr>
          <w:p w14:paraId="16587E24" w14:textId="77777777" w:rsidR="000A7F3D" w:rsidRPr="00F33E6D" w:rsidRDefault="000A7F3D" w:rsidP="000A7F3D">
            <w:pPr>
              <w:rPr>
                <w:rFonts w:ascii="標楷體" w:eastAsia="標楷體" w:hAnsi="標楷體"/>
                <w:color w:val="000000"/>
              </w:rPr>
            </w:pPr>
          </w:p>
        </w:tc>
        <w:tc>
          <w:tcPr>
            <w:tcW w:w="543" w:type="dxa"/>
          </w:tcPr>
          <w:p w14:paraId="5BEBF93A" w14:textId="77777777" w:rsidR="000A7F3D" w:rsidRPr="00F33E6D" w:rsidRDefault="000A7F3D" w:rsidP="000A7F3D">
            <w:pPr>
              <w:rPr>
                <w:rFonts w:ascii="標楷體" w:eastAsia="標楷體" w:hAnsi="標楷體"/>
                <w:color w:val="000000"/>
              </w:rPr>
            </w:pPr>
          </w:p>
        </w:tc>
        <w:tc>
          <w:tcPr>
            <w:tcW w:w="622" w:type="dxa"/>
          </w:tcPr>
          <w:p w14:paraId="06C51139"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51326171" w14:textId="77777777" w:rsidR="000A7F3D" w:rsidRPr="00311EB5" w:rsidRDefault="000A7F3D" w:rsidP="000A7F3D">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0A7F3D" w:rsidRPr="00706FB5" w14:paraId="5AE3AB50" w14:textId="77777777" w:rsidTr="000A7F3D">
        <w:tc>
          <w:tcPr>
            <w:tcW w:w="697" w:type="dxa"/>
          </w:tcPr>
          <w:p w14:paraId="32DBA1FE" w14:textId="77777777" w:rsidR="000A7F3D" w:rsidRPr="0041485D" w:rsidRDefault="000A7F3D" w:rsidP="000A7F3D">
            <w:pPr>
              <w:rPr>
                <w:rFonts w:ascii="標楷體" w:eastAsia="標楷體" w:hAnsi="標楷體"/>
                <w:color w:val="000000"/>
              </w:rPr>
            </w:pPr>
            <w:r>
              <w:rPr>
                <w:rFonts w:ascii="標楷體" w:eastAsia="標楷體" w:hAnsi="標楷體"/>
                <w:color w:val="000000"/>
              </w:rPr>
              <w:t>40</w:t>
            </w:r>
          </w:p>
        </w:tc>
        <w:tc>
          <w:tcPr>
            <w:tcW w:w="856" w:type="dxa"/>
          </w:tcPr>
          <w:p w14:paraId="2EE25129"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3B505B1A" w14:textId="77777777" w:rsidR="000A7F3D" w:rsidRPr="00F33E6D" w:rsidRDefault="000A7F3D" w:rsidP="000A7F3D">
            <w:pPr>
              <w:rPr>
                <w:rFonts w:ascii="標楷體" w:eastAsia="標楷體" w:hAnsi="標楷體"/>
                <w:color w:val="000000"/>
              </w:rPr>
            </w:pPr>
          </w:p>
        </w:tc>
        <w:tc>
          <w:tcPr>
            <w:tcW w:w="641" w:type="dxa"/>
          </w:tcPr>
          <w:p w14:paraId="14C3B9AF" w14:textId="77777777" w:rsidR="000A7F3D" w:rsidRPr="00F33E6D" w:rsidRDefault="000A7F3D" w:rsidP="000A7F3D">
            <w:pPr>
              <w:rPr>
                <w:rFonts w:ascii="標楷體" w:eastAsia="標楷體" w:hAnsi="標楷體"/>
                <w:color w:val="000000"/>
              </w:rPr>
            </w:pPr>
          </w:p>
        </w:tc>
        <w:tc>
          <w:tcPr>
            <w:tcW w:w="2324" w:type="dxa"/>
          </w:tcPr>
          <w:p w14:paraId="33B71BC2" w14:textId="77777777" w:rsidR="000A7F3D" w:rsidRPr="00F33E6D" w:rsidRDefault="000A7F3D" w:rsidP="000A7F3D">
            <w:pPr>
              <w:rPr>
                <w:rFonts w:ascii="標楷體" w:eastAsia="標楷體" w:hAnsi="標楷體"/>
                <w:color w:val="000000"/>
              </w:rPr>
            </w:pPr>
          </w:p>
        </w:tc>
        <w:tc>
          <w:tcPr>
            <w:tcW w:w="543" w:type="dxa"/>
          </w:tcPr>
          <w:p w14:paraId="12B0A943" w14:textId="77777777" w:rsidR="000A7F3D" w:rsidRDefault="000A7F3D" w:rsidP="000A7F3D"/>
        </w:tc>
        <w:tc>
          <w:tcPr>
            <w:tcW w:w="622" w:type="dxa"/>
          </w:tcPr>
          <w:p w14:paraId="1E5A2344" w14:textId="77777777" w:rsidR="000A7F3D" w:rsidRDefault="000A7F3D" w:rsidP="000A7F3D">
            <w:r w:rsidRPr="008662F4">
              <w:rPr>
                <w:rFonts w:ascii="標楷體" w:eastAsia="標楷體" w:hAnsi="標楷體"/>
                <w:color w:val="000000"/>
              </w:rPr>
              <w:t>R</w:t>
            </w:r>
          </w:p>
        </w:tc>
        <w:tc>
          <w:tcPr>
            <w:tcW w:w="3816" w:type="dxa"/>
          </w:tcPr>
          <w:p w14:paraId="0307BCD3" w14:textId="77777777" w:rsidR="000A7F3D" w:rsidRPr="004E38F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0A7F3D" w:rsidRPr="00706FB5" w14:paraId="1D3A2152" w14:textId="77777777" w:rsidTr="000A7F3D">
        <w:tc>
          <w:tcPr>
            <w:tcW w:w="697" w:type="dxa"/>
          </w:tcPr>
          <w:p w14:paraId="6B3012E6"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E51F58C"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1945B63B" w14:textId="77777777" w:rsidR="000A7F3D" w:rsidRPr="00F33E6D" w:rsidRDefault="000A7F3D" w:rsidP="000A7F3D">
            <w:pPr>
              <w:rPr>
                <w:rFonts w:ascii="標楷體" w:eastAsia="標楷體" w:hAnsi="標楷體"/>
                <w:color w:val="000000"/>
              </w:rPr>
            </w:pPr>
          </w:p>
        </w:tc>
        <w:tc>
          <w:tcPr>
            <w:tcW w:w="641" w:type="dxa"/>
          </w:tcPr>
          <w:p w14:paraId="226CBC05" w14:textId="77777777" w:rsidR="000A7F3D" w:rsidRPr="00F33E6D" w:rsidRDefault="000A7F3D" w:rsidP="000A7F3D">
            <w:pPr>
              <w:rPr>
                <w:rFonts w:ascii="標楷體" w:eastAsia="標楷體" w:hAnsi="標楷體"/>
                <w:color w:val="000000"/>
              </w:rPr>
            </w:pPr>
          </w:p>
        </w:tc>
        <w:tc>
          <w:tcPr>
            <w:tcW w:w="2324" w:type="dxa"/>
          </w:tcPr>
          <w:p w14:paraId="4075C357" w14:textId="77777777" w:rsidR="000A7F3D" w:rsidRPr="00F33E6D" w:rsidRDefault="000A7F3D" w:rsidP="000A7F3D">
            <w:pPr>
              <w:rPr>
                <w:rFonts w:ascii="標楷體" w:eastAsia="標楷體" w:hAnsi="標楷體"/>
                <w:color w:val="000000"/>
              </w:rPr>
            </w:pPr>
          </w:p>
        </w:tc>
        <w:tc>
          <w:tcPr>
            <w:tcW w:w="543" w:type="dxa"/>
          </w:tcPr>
          <w:p w14:paraId="00D3AAF0" w14:textId="77777777" w:rsidR="000A7F3D" w:rsidRPr="00F33E6D" w:rsidRDefault="000A7F3D" w:rsidP="000A7F3D">
            <w:pPr>
              <w:rPr>
                <w:rFonts w:ascii="標楷體" w:eastAsia="標楷體" w:hAnsi="標楷體"/>
                <w:color w:val="000000"/>
              </w:rPr>
            </w:pPr>
          </w:p>
        </w:tc>
        <w:tc>
          <w:tcPr>
            <w:tcW w:w="622" w:type="dxa"/>
          </w:tcPr>
          <w:p w14:paraId="535173DB"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76D67B03" w14:textId="77777777" w:rsidR="000A7F3D" w:rsidRPr="004E38FB" w:rsidRDefault="000A7F3D" w:rsidP="000A7F3D">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0A7F3D" w:rsidRPr="00706FB5" w14:paraId="3AE704B6" w14:textId="77777777" w:rsidTr="000A7F3D">
        <w:tc>
          <w:tcPr>
            <w:tcW w:w="697" w:type="dxa"/>
          </w:tcPr>
          <w:p w14:paraId="5A1D0ABF" w14:textId="77777777" w:rsidR="000A7F3D" w:rsidRPr="0041485D" w:rsidRDefault="000A7F3D" w:rsidP="000A7F3D">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273237ED" w14:textId="77777777" w:rsidR="000A7F3D" w:rsidRPr="00F33E6D" w:rsidRDefault="000A7F3D" w:rsidP="000A7F3D">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C984036" w14:textId="77777777" w:rsidR="000A7F3D" w:rsidRPr="00F33E6D" w:rsidRDefault="000A7F3D" w:rsidP="000A7F3D">
            <w:pPr>
              <w:rPr>
                <w:rFonts w:ascii="標楷體" w:eastAsia="標楷體" w:hAnsi="標楷體"/>
                <w:color w:val="000000"/>
              </w:rPr>
            </w:pPr>
          </w:p>
        </w:tc>
        <w:tc>
          <w:tcPr>
            <w:tcW w:w="641" w:type="dxa"/>
          </w:tcPr>
          <w:p w14:paraId="07E42B8A" w14:textId="77777777" w:rsidR="000A7F3D" w:rsidRPr="00F33E6D" w:rsidRDefault="000A7F3D" w:rsidP="000A7F3D">
            <w:pPr>
              <w:rPr>
                <w:rFonts w:ascii="標楷體" w:eastAsia="標楷體" w:hAnsi="標楷體"/>
                <w:color w:val="000000"/>
              </w:rPr>
            </w:pPr>
          </w:p>
        </w:tc>
        <w:tc>
          <w:tcPr>
            <w:tcW w:w="2324" w:type="dxa"/>
          </w:tcPr>
          <w:p w14:paraId="57671164" w14:textId="77777777" w:rsidR="000A7F3D" w:rsidRPr="00F33E6D" w:rsidRDefault="000A7F3D" w:rsidP="000A7F3D">
            <w:pPr>
              <w:rPr>
                <w:rFonts w:ascii="標楷體" w:eastAsia="標楷體" w:hAnsi="標楷體"/>
                <w:color w:val="000000"/>
              </w:rPr>
            </w:pPr>
          </w:p>
        </w:tc>
        <w:tc>
          <w:tcPr>
            <w:tcW w:w="543" w:type="dxa"/>
          </w:tcPr>
          <w:p w14:paraId="28131560" w14:textId="77777777" w:rsidR="000A7F3D" w:rsidRPr="00F33E6D" w:rsidRDefault="000A7F3D" w:rsidP="000A7F3D">
            <w:pPr>
              <w:rPr>
                <w:rFonts w:ascii="標楷體" w:eastAsia="標楷體" w:hAnsi="標楷體"/>
                <w:color w:val="000000"/>
              </w:rPr>
            </w:pPr>
          </w:p>
        </w:tc>
        <w:tc>
          <w:tcPr>
            <w:tcW w:w="622" w:type="dxa"/>
          </w:tcPr>
          <w:p w14:paraId="7F27DADD" w14:textId="77777777" w:rsidR="000A7F3D" w:rsidRPr="00F33E6D" w:rsidRDefault="000A7F3D" w:rsidP="000A7F3D">
            <w:pPr>
              <w:rPr>
                <w:rFonts w:ascii="標楷體" w:eastAsia="標楷體" w:hAnsi="標楷體"/>
                <w:color w:val="000000"/>
              </w:rPr>
            </w:pPr>
            <w:r>
              <w:rPr>
                <w:rFonts w:ascii="標楷體" w:eastAsia="標楷體" w:hAnsi="標楷體"/>
                <w:color w:val="000000"/>
              </w:rPr>
              <w:t>R</w:t>
            </w:r>
          </w:p>
        </w:tc>
        <w:tc>
          <w:tcPr>
            <w:tcW w:w="3816" w:type="dxa"/>
          </w:tcPr>
          <w:p w14:paraId="37044C11" w14:textId="77777777" w:rsidR="000A7F3D" w:rsidRPr="00F33E6D" w:rsidRDefault="000A7F3D" w:rsidP="000A7F3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BACA078" w14:textId="77777777" w:rsidR="002B7AE8" w:rsidRPr="00291505" w:rsidRDefault="002B7AE8" w:rsidP="002B7AE8">
      <w:pPr>
        <w:rPr>
          <w:rFonts w:ascii="標楷體" w:eastAsia="標楷體" w:hAnsi="標楷體"/>
        </w:rPr>
      </w:pPr>
    </w:p>
    <w:p w14:paraId="3894FA14" w14:textId="77777777" w:rsidR="002B7AE8" w:rsidRPr="00291505" w:rsidRDefault="002B7AE8" w:rsidP="00291505">
      <w:pPr>
        <w:rPr>
          <w:rFonts w:ascii="標楷體" w:eastAsia="標楷體" w:hAnsi="標楷體"/>
        </w:rPr>
      </w:pPr>
    </w:p>
    <w:p w14:paraId="464AACFA" w14:textId="77777777" w:rsidR="00F26179" w:rsidRDefault="00F26179" w:rsidP="00F26179">
      <w:pPr>
        <w:pStyle w:val="a"/>
      </w:pPr>
      <w:r>
        <w:rPr>
          <w:rFonts w:hint="eastAsia"/>
        </w:rPr>
        <w:t>選單</w:t>
      </w:r>
      <w:r>
        <w:rPr>
          <w:lang w:eastAsia="zh-TW"/>
        </w:rPr>
        <w:t xml:space="preserve">1 </w:t>
      </w:r>
      <w:r>
        <w:rPr>
          <w:rFonts w:hint="eastAsia"/>
        </w:rPr>
        <w:t>/L6064</w:t>
      </w:r>
    </w:p>
    <w:p w14:paraId="39DAD93F" w14:textId="06B98E10" w:rsidR="00291505" w:rsidRPr="00291505" w:rsidRDefault="00560ECE" w:rsidP="00291505">
      <w:pPr>
        <w:rPr>
          <w:rFonts w:ascii="標楷體" w:eastAsia="標楷體" w:hAnsi="標楷體"/>
        </w:rPr>
      </w:pPr>
      <w:r w:rsidRPr="006F103D">
        <w:rPr>
          <w:rFonts w:ascii="標楷體" w:eastAsia="標楷體" w:hAnsi="標楷體"/>
          <w:noProof/>
        </w:rPr>
        <w:drawing>
          <wp:inline distT="0" distB="0" distL="0" distR="0" wp14:anchorId="18DCC3D9" wp14:editId="06F52C85">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1BCD2B58" w14:textId="77777777" w:rsidR="00F26179" w:rsidRDefault="00F26179" w:rsidP="00F26179">
      <w:pPr>
        <w:pStyle w:val="a"/>
      </w:pPr>
      <w:r>
        <w:rPr>
          <w:rFonts w:hint="eastAsia"/>
        </w:rPr>
        <w:t>選單</w:t>
      </w:r>
      <w:r>
        <w:rPr>
          <w:rFonts w:hint="eastAsia"/>
          <w:lang w:eastAsia="zh-TW"/>
        </w:rPr>
        <w:t>2</w:t>
      </w:r>
      <w:r>
        <w:rPr>
          <w:lang w:eastAsia="zh-TW"/>
        </w:rPr>
        <w:t xml:space="preserve"> </w:t>
      </w:r>
      <w:r>
        <w:rPr>
          <w:rFonts w:hint="eastAsia"/>
        </w:rPr>
        <w:t>/L6064</w:t>
      </w:r>
    </w:p>
    <w:p w14:paraId="29048033" w14:textId="5CDFEC8A" w:rsidR="00291505"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685226AF" wp14:editId="3C7B2FA7">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CB6E4F8" w14:textId="77777777" w:rsidR="00F26179" w:rsidRDefault="00F26179" w:rsidP="00F26179">
      <w:pPr>
        <w:pStyle w:val="a"/>
      </w:pPr>
      <w:r>
        <w:rPr>
          <w:rFonts w:hint="eastAsia"/>
        </w:rPr>
        <w:t>選單</w:t>
      </w:r>
      <w:r>
        <w:rPr>
          <w:rFonts w:hint="eastAsia"/>
          <w:lang w:eastAsia="zh-TW"/>
        </w:rPr>
        <w:t>3</w:t>
      </w:r>
      <w:r>
        <w:rPr>
          <w:lang w:eastAsia="zh-TW"/>
        </w:rPr>
        <w:t xml:space="preserve"> </w:t>
      </w:r>
      <w:r>
        <w:rPr>
          <w:rFonts w:hint="eastAsia"/>
        </w:rPr>
        <w:t>/L6064</w:t>
      </w:r>
    </w:p>
    <w:p w14:paraId="7F7AB9A8" w14:textId="49CC9986"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32A2F306" wp14:editId="421F6759">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23171BF" w14:textId="77777777" w:rsidR="00F26179" w:rsidRDefault="00F26179" w:rsidP="00F26179">
      <w:pPr>
        <w:pStyle w:val="a"/>
      </w:pPr>
      <w:r>
        <w:rPr>
          <w:rFonts w:hint="eastAsia"/>
        </w:rPr>
        <w:t>選單</w:t>
      </w:r>
      <w:r>
        <w:rPr>
          <w:rFonts w:hint="eastAsia"/>
          <w:lang w:eastAsia="zh-TW"/>
        </w:rPr>
        <w:t>4</w:t>
      </w:r>
      <w:r>
        <w:rPr>
          <w:lang w:eastAsia="zh-TW"/>
        </w:rPr>
        <w:t xml:space="preserve"> </w:t>
      </w:r>
      <w:r>
        <w:rPr>
          <w:rFonts w:hint="eastAsia"/>
        </w:rPr>
        <w:t>/L6064</w:t>
      </w:r>
    </w:p>
    <w:p w14:paraId="5DE56ED9" w14:textId="0FA9B133"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3051F2CA" wp14:editId="5F95C4BF">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5DA5917" w14:textId="77777777" w:rsidR="00F26179" w:rsidRDefault="00F26179" w:rsidP="00F26179">
      <w:pPr>
        <w:pStyle w:val="a"/>
      </w:pPr>
      <w:r>
        <w:rPr>
          <w:rFonts w:hint="eastAsia"/>
        </w:rPr>
        <w:t>選單</w:t>
      </w:r>
      <w:r>
        <w:rPr>
          <w:rFonts w:hint="eastAsia"/>
          <w:lang w:eastAsia="zh-TW"/>
        </w:rPr>
        <w:t>5</w:t>
      </w:r>
      <w:r>
        <w:rPr>
          <w:lang w:eastAsia="zh-TW"/>
        </w:rPr>
        <w:t xml:space="preserve"> </w:t>
      </w:r>
      <w:r>
        <w:rPr>
          <w:rFonts w:hint="eastAsia"/>
        </w:rPr>
        <w:t>/L6064</w:t>
      </w:r>
    </w:p>
    <w:p w14:paraId="6498B486" w14:textId="1F7DEF0A"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52DBFF68" wp14:editId="61AC0663">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51526B78" w14:textId="77777777" w:rsidR="00F26179" w:rsidRDefault="00F26179" w:rsidP="00F26179">
      <w:pPr>
        <w:pStyle w:val="a"/>
      </w:pPr>
      <w:r>
        <w:rPr>
          <w:rFonts w:hint="eastAsia"/>
        </w:rPr>
        <w:t>選單</w:t>
      </w:r>
      <w:r>
        <w:rPr>
          <w:rFonts w:hint="eastAsia"/>
          <w:lang w:eastAsia="zh-TW"/>
        </w:rPr>
        <w:t>6</w:t>
      </w:r>
      <w:r>
        <w:rPr>
          <w:lang w:eastAsia="zh-TW"/>
        </w:rPr>
        <w:t xml:space="preserve"> </w:t>
      </w:r>
      <w:r>
        <w:rPr>
          <w:rFonts w:hint="eastAsia"/>
        </w:rPr>
        <w:t>/L6064</w:t>
      </w:r>
    </w:p>
    <w:p w14:paraId="61F1BEEC" w14:textId="65E77B88" w:rsidR="00F26179" w:rsidRDefault="00560ECE" w:rsidP="00291505">
      <w:pPr>
        <w:rPr>
          <w:rFonts w:ascii="標楷體" w:eastAsia="標楷體" w:hAnsi="標楷體"/>
          <w:lang w:val="x-none"/>
        </w:rPr>
      </w:pPr>
      <w:r w:rsidRPr="006F103D">
        <w:rPr>
          <w:rFonts w:ascii="標楷體" w:eastAsia="標楷體" w:hAnsi="標楷體"/>
          <w:noProof/>
        </w:rPr>
        <w:drawing>
          <wp:inline distT="0" distB="0" distL="0" distR="0" wp14:anchorId="5CE21252" wp14:editId="54A20004">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123645E5" w14:textId="77777777" w:rsidR="00F26179" w:rsidRDefault="00F26179" w:rsidP="00F26179">
      <w:pPr>
        <w:pStyle w:val="a"/>
      </w:pPr>
      <w:r>
        <w:rPr>
          <w:rFonts w:hint="eastAsia"/>
        </w:rPr>
        <w:t>選單</w:t>
      </w:r>
      <w:r>
        <w:rPr>
          <w:rFonts w:hint="eastAsia"/>
          <w:lang w:eastAsia="zh-TW"/>
        </w:rPr>
        <w:t>7</w:t>
      </w:r>
      <w:r>
        <w:rPr>
          <w:lang w:eastAsia="zh-TW"/>
        </w:rPr>
        <w:t xml:space="preserve"> </w:t>
      </w:r>
      <w:r>
        <w:rPr>
          <w:rFonts w:hint="eastAsia"/>
        </w:rPr>
        <w:t>/L6064</w:t>
      </w:r>
    </w:p>
    <w:p w14:paraId="472413B8" w14:textId="77777777" w:rsidR="00F26179" w:rsidRPr="00291505" w:rsidRDefault="00F26179" w:rsidP="00291505">
      <w:pPr>
        <w:rPr>
          <w:rFonts w:ascii="標楷體" w:eastAsia="標楷體" w:hAnsi="標楷體"/>
          <w:lang w:val="x-none"/>
        </w:rPr>
      </w:pPr>
    </w:p>
    <w:p w14:paraId="4E155628"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23970DFB" w14:textId="77777777" w:rsidR="006A52CC" w:rsidRPr="00291505" w:rsidRDefault="006A52CC" w:rsidP="009E39FA">
      <w:pPr>
        <w:pStyle w:val="3"/>
        <w:rPr>
          <w:lang w:eastAsia="zh-TW"/>
        </w:rPr>
      </w:pPr>
      <w:bookmarkStart w:id="111" w:name="_Toc90485623"/>
      <w:bookmarkStart w:id="112" w:name="_Toc95492715"/>
      <w:r w:rsidRPr="00291505">
        <w:rPr>
          <w:rFonts w:hint="eastAsia"/>
        </w:rPr>
        <w:t>L241</w:t>
      </w:r>
      <w:r w:rsidRPr="00291505">
        <w:rPr>
          <w:rFonts w:hint="eastAsia"/>
          <w:lang w:eastAsia="zh-TW"/>
        </w:rPr>
        <w:t>5</w:t>
      </w:r>
      <w:r w:rsidR="009C0F35">
        <w:rPr>
          <w:rFonts w:hint="eastAsia"/>
        </w:rPr>
        <w:t>不動產</w:t>
      </w:r>
      <w:r w:rsidR="009C0F35">
        <w:rPr>
          <w:rFonts w:hint="eastAsia"/>
          <w:lang w:eastAsia="zh-TW"/>
        </w:rPr>
        <w:t>建物</w:t>
      </w:r>
      <w:proofErr w:type="spellStart"/>
      <w:r w:rsidRPr="00291505">
        <w:rPr>
          <w:rFonts w:hint="eastAsia"/>
        </w:rPr>
        <w:t>擔保品資料登錄</w:t>
      </w:r>
      <w:proofErr w:type="spellEnd"/>
      <w:r w:rsidR="00DE2124">
        <w:rPr>
          <w:rFonts w:hint="eastAsia"/>
          <w:lang w:eastAsia="zh-TW"/>
        </w:rPr>
        <w:t xml:space="preserve"> </w:t>
      </w:r>
      <w:r w:rsidR="005C07D5">
        <w:rPr>
          <w:lang w:eastAsia="zh-TW"/>
        </w:rPr>
        <w:t>***</w:t>
      </w:r>
      <w:bookmarkEnd w:id="111"/>
      <w:bookmarkEnd w:id="112"/>
    </w:p>
    <w:p w14:paraId="75001AAA" w14:textId="77777777" w:rsidR="00291505" w:rsidRPr="00291505" w:rsidRDefault="00291505" w:rsidP="00291505">
      <w:pPr>
        <w:rPr>
          <w:rFonts w:ascii="標楷體" w:eastAsia="標楷體" w:hAnsi="標楷體"/>
        </w:rPr>
      </w:pPr>
    </w:p>
    <w:p w14:paraId="200BECB6" w14:textId="77777777" w:rsidR="00291505" w:rsidRPr="00291505" w:rsidRDefault="00291505"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05" w:rsidRPr="00291505" w14:paraId="59C49352"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0484CCD3" w14:textId="77777777" w:rsidR="00291505" w:rsidRPr="00291505" w:rsidRDefault="00291505" w:rsidP="0029150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B271CC" w14:textId="77777777" w:rsidR="00291505" w:rsidRPr="00291505" w:rsidRDefault="00291505" w:rsidP="00291505">
            <w:pPr>
              <w:rPr>
                <w:rFonts w:ascii="標楷體" w:eastAsia="標楷體" w:hAnsi="標楷體"/>
              </w:rPr>
            </w:pPr>
            <w:r w:rsidRPr="00291505">
              <w:rPr>
                <w:rFonts w:ascii="標楷體" w:eastAsia="標楷體" w:hAnsi="標楷體" w:hint="eastAsia"/>
              </w:rPr>
              <w:t>不動產</w:t>
            </w:r>
            <w:r w:rsidR="009C0F35">
              <w:rPr>
                <w:rFonts w:ascii="標楷體" w:eastAsia="標楷體" w:hAnsi="標楷體" w:hint="eastAsia"/>
              </w:rPr>
              <w:t>建物</w:t>
            </w:r>
            <w:r w:rsidRPr="00291505">
              <w:rPr>
                <w:rFonts w:ascii="標楷體" w:eastAsia="標楷體" w:hAnsi="標楷體" w:hint="eastAsia"/>
              </w:rPr>
              <w:t>擔保品資料登錄</w:t>
            </w:r>
          </w:p>
        </w:tc>
      </w:tr>
      <w:tr w:rsidR="00BA1DED" w:rsidRPr="00960AEE" w14:paraId="76B9443F" w14:textId="77777777" w:rsidTr="00706FB5">
        <w:trPr>
          <w:trHeight w:val="277"/>
        </w:trPr>
        <w:tc>
          <w:tcPr>
            <w:tcW w:w="1548" w:type="dxa"/>
            <w:tcBorders>
              <w:top w:val="single" w:sz="8" w:space="0" w:color="000000"/>
              <w:bottom w:val="single" w:sz="8" w:space="0" w:color="000000"/>
              <w:right w:val="single" w:sz="8" w:space="0" w:color="000000"/>
            </w:tcBorders>
            <w:shd w:val="clear" w:color="auto" w:fill="F3F3F3"/>
          </w:tcPr>
          <w:p w14:paraId="6554A680" w14:textId="77777777" w:rsidR="00BA1DED" w:rsidRPr="00BA1DED" w:rsidRDefault="00BA1DED" w:rsidP="00BA1DED">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4640C" w14:textId="77777777" w:rsidR="00BA1DED" w:rsidRPr="00BA1DED" w:rsidRDefault="00BA1DED" w:rsidP="00BA1DED">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0FF219D" w14:textId="77777777" w:rsidR="00BA1DED" w:rsidRPr="00BA1DED" w:rsidRDefault="00BA1DED" w:rsidP="00BA1DED">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00960AEE" w:rsidRPr="00BA1DED">
              <w:rPr>
                <w:rFonts w:ascii="標楷體" w:eastAsia="標楷體" w:hAnsi="標楷體" w:hint="eastAsia"/>
                <w:lang w:eastAsia="zh-HK"/>
              </w:rPr>
              <w:t>【</w:t>
            </w:r>
            <w:r w:rsidR="00960AEE" w:rsidRPr="00BA1DED">
              <w:rPr>
                <w:rFonts w:ascii="標楷體" w:eastAsia="標楷體" w:hAnsi="標楷體"/>
                <w:lang w:eastAsia="zh-HK"/>
              </w:rPr>
              <w:t>L</w:t>
            </w:r>
            <w:r w:rsidR="00960AEE" w:rsidRPr="00BA1DED">
              <w:rPr>
                <w:rFonts w:ascii="標楷體" w:eastAsia="標楷體" w:hAnsi="標楷體" w:hint="eastAsia"/>
                <w:lang w:eastAsia="zh-HK"/>
              </w:rPr>
              <w:t>2</w:t>
            </w:r>
            <w:r w:rsidR="00960AEE">
              <w:rPr>
                <w:rFonts w:ascii="標楷體" w:eastAsia="標楷體" w:hAnsi="標楷體" w:hint="eastAsia"/>
              </w:rPr>
              <w:t>4</w:t>
            </w:r>
            <w:r w:rsidR="00960AEE" w:rsidRPr="00BA1DED">
              <w:rPr>
                <w:rFonts w:ascii="標楷體" w:eastAsia="標楷體" w:hAnsi="標楷體" w:hint="eastAsia"/>
              </w:rPr>
              <w:t>11</w:t>
            </w:r>
            <w:r w:rsidR="00960AEE" w:rsidRPr="00BA1DED">
              <w:rPr>
                <w:rFonts w:ascii="標楷體" w:eastAsia="標楷體" w:hAnsi="標楷體"/>
                <w:color w:val="000000"/>
                <w:spacing w:val="15"/>
              </w:rPr>
              <w:t>不動產擔保品</w:t>
            </w:r>
            <w:r w:rsidR="00960AEE">
              <w:rPr>
                <w:rFonts w:ascii="標楷體" w:eastAsia="標楷體" w:hAnsi="標楷體" w:hint="eastAsia"/>
              </w:rPr>
              <w:t>資料登錄</w:t>
            </w:r>
            <w:r w:rsidR="00960AEE" w:rsidRPr="00BA1DED">
              <w:rPr>
                <w:rFonts w:ascii="標楷體" w:eastAsia="標楷體" w:hAnsi="標楷體" w:hint="eastAsia"/>
                <w:lang w:eastAsia="zh-HK"/>
              </w:rPr>
              <w:t>】</w:t>
            </w:r>
            <w:r w:rsidR="00960AEE">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sidR="00960AEE">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BA1DED" w:rsidRPr="00291505" w14:paraId="490DE73F" w14:textId="77777777" w:rsidTr="00706FB5">
        <w:trPr>
          <w:trHeight w:val="773"/>
        </w:trPr>
        <w:tc>
          <w:tcPr>
            <w:tcW w:w="1548" w:type="dxa"/>
            <w:tcBorders>
              <w:top w:val="single" w:sz="8" w:space="0" w:color="000000"/>
              <w:bottom w:val="single" w:sz="8" w:space="0" w:color="000000"/>
              <w:right w:val="single" w:sz="8" w:space="0" w:color="000000"/>
            </w:tcBorders>
            <w:shd w:val="clear" w:color="auto" w:fill="F3F3F3"/>
          </w:tcPr>
          <w:p w14:paraId="3C7C1847" w14:textId="77777777" w:rsidR="00BA1DED" w:rsidRPr="00291505" w:rsidRDefault="00BA1DED" w:rsidP="00BA1DE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BC2B23" w14:textId="77777777" w:rsidR="00BA1DED" w:rsidRPr="009F4242" w:rsidRDefault="00BA1DED" w:rsidP="00BA1DED">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6E2263">
              <w:rPr>
                <w:rFonts w:ascii="標楷體" w:hAnsi="標楷體" w:hint="eastAsia"/>
                <w:lang w:eastAsia="zh-HK"/>
              </w:rPr>
              <w:t>作業流程</w:t>
            </w:r>
            <w:r w:rsidR="006E2263">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70CFEBA0" w14:textId="77777777" w:rsidR="00BA1DED" w:rsidRPr="009F4242" w:rsidRDefault="00BA1DED" w:rsidP="00BA1DED">
            <w:pPr>
              <w:rPr>
                <w:rFonts w:ascii="標楷體" w:eastAsia="標楷體" w:hAnsi="標楷體"/>
              </w:rPr>
            </w:pPr>
            <w:r w:rsidRPr="009F4242">
              <w:rPr>
                <w:rFonts w:ascii="標楷體" w:eastAsia="標楷體" w:hAnsi="標楷體" w:hint="eastAsia"/>
              </w:rPr>
              <w:t>2.維護</w:t>
            </w:r>
            <w:r w:rsidR="008850CC">
              <w:rPr>
                <w:rFonts w:ascii="標楷體" w:eastAsia="標楷體" w:hAnsi="標楷體" w:hint="eastAsia"/>
              </w:rPr>
              <w:t>[</w:t>
            </w:r>
            <w:r w:rsidR="00D04AA2" w:rsidRPr="00D04AA2">
              <w:rPr>
                <w:rFonts w:ascii="標楷體" w:eastAsia="標楷體" w:hAnsi="標楷體" w:hint="eastAsia"/>
              </w:rPr>
              <w:t>擔保品不動產建物檔</w:t>
            </w:r>
            <w:r w:rsidRPr="009F4242">
              <w:rPr>
                <w:rFonts w:ascii="標楷體" w:eastAsia="標楷體" w:hAnsi="標楷體" w:hint="eastAsia"/>
              </w:rPr>
              <w:t>(</w:t>
            </w:r>
            <w:proofErr w:type="spellStart"/>
            <w:r w:rsidR="00D04AA2" w:rsidRPr="00D04AA2">
              <w:rPr>
                <w:rFonts w:ascii="標楷體" w:eastAsia="標楷體" w:hAnsi="標楷體"/>
              </w:rPr>
              <w:t>ClBuilding</w:t>
            </w:r>
            <w:proofErr w:type="spellEnd"/>
            <w:r w:rsidRPr="009F4242">
              <w:rPr>
                <w:rFonts w:ascii="標楷體" w:eastAsia="標楷體" w:hAnsi="標楷體"/>
              </w:rPr>
              <w:t>)</w:t>
            </w:r>
            <w:r w:rsidR="008850CC">
              <w:rPr>
                <w:rFonts w:ascii="標楷體" w:eastAsia="標楷體" w:hAnsi="標楷體" w:hint="eastAsia"/>
              </w:rPr>
              <w:t>]</w:t>
            </w:r>
          </w:p>
          <w:p w14:paraId="738F5A86" w14:textId="77777777" w:rsidR="00BA1DED" w:rsidRDefault="00BA1DED" w:rsidP="00BA1DED">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D90BB31" w14:textId="77777777" w:rsidR="00DB5574" w:rsidRPr="009F4242" w:rsidRDefault="00DB5574" w:rsidP="00BA1DED">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146A3207" w14:textId="77777777" w:rsidR="00BA1DED" w:rsidRPr="009F4242" w:rsidRDefault="00D04AA2" w:rsidP="007A1885">
            <w:pPr>
              <w:rPr>
                <w:rFonts w:ascii="標楷體" w:eastAsia="標楷體" w:hAnsi="標楷體"/>
                <w:lang w:eastAsia="zh-HK"/>
              </w:rPr>
            </w:pPr>
            <w:r>
              <w:rPr>
                <w:rFonts w:ascii="標楷體" w:eastAsia="標楷體" w:hAnsi="標楷體" w:hint="eastAsia"/>
              </w:rPr>
              <w:t xml:space="preserve">  (1</w:t>
            </w:r>
            <w:r w:rsidR="00BA1DED" w:rsidRPr="009F4242">
              <w:rPr>
                <w:rFonts w:ascii="標楷體" w:eastAsia="標楷體" w:hAnsi="標楷體"/>
              </w:rPr>
              <w:t>).</w:t>
            </w:r>
            <w:r w:rsidR="00BA1DED" w:rsidRPr="009F4242">
              <w:rPr>
                <w:rFonts w:ascii="標楷體" w:eastAsia="標楷體" w:hAnsi="標楷體" w:hint="eastAsia"/>
                <w:lang w:eastAsia="zh-HK"/>
              </w:rPr>
              <w:t>修改</w:t>
            </w:r>
            <w:r w:rsidR="00BA1DED" w:rsidRPr="009F4242">
              <w:rPr>
                <w:rFonts w:ascii="標楷體" w:eastAsia="標楷體" w:hAnsi="標楷體" w:hint="eastAsia"/>
              </w:rPr>
              <w:t>:</w:t>
            </w:r>
            <w:r w:rsidR="00BA1DED" w:rsidRPr="009F4242">
              <w:rPr>
                <w:rFonts w:ascii="標楷體" w:eastAsia="標楷體" w:hAnsi="標楷體" w:hint="eastAsia"/>
                <w:lang w:eastAsia="zh-HK"/>
              </w:rPr>
              <w:t>修改指定</w:t>
            </w:r>
            <w:r w:rsidR="00B52F75" w:rsidRPr="00291505">
              <w:rPr>
                <w:rFonts w:ascii="標楷體" w:eastAsia="標楷體" w:hAnsi="標楷體" w:hint="eastAsia"/>
              </w:rPr>
              <w:t>不動產</w:t>
            </w:r>
            <w:r w:rsidR="00B52F75">
              <w:rPr>
                <w:rFonts w:ascii="標楷體" w:eastAsia="標楷體" w:hAnsi="標楷體" w:hint="eastAsia"/>
              </w:rPr>
              <w:t>建物</w:t>
            </w:r>
            <w:r w:rsidR="007219DB" w:rsidRPr="00291505">
              <w:rPr>
                <w:rFonts w:ascii="標楷體" w:eastAsia="標楷體" w:hAnsi="標楷體" w:hint="eastAsia"/>
              </w:rPr>
              <w:t>擔保品</w:t>
            </w:r>
            <w:r w:rsidR="00BA1DED" w:rsidRPr="009F4242">
              <w:rPr>
                <w:rFonts w:ascii="標楷體" w:eastAsia="標楷體" w:hAnsi="標楷體" w:hint="eastAsia"/>
                <w:lang w:eastAsia="zh-HK"/>
              </w:rPr>
              <w:t>資料</w:t>
            </w:r>
          </w:p>
        </w:tc>
      </w:tr>
      <w:tr w:rsidR="00BA1DED" w:rsidRPr="00291505" w14:paraId="465E1E32" w14:textId="77777777" w:rsidTr="00706FB5">
        <w:trPr>
          <w:trHeight w:val="321"/>
        </w:trPr>
        <w:tc>
          <w:tcPr>
            <w:tcW w:w="1548" w:type="dxa"/>
            <w:tcBorders>
              <w:top w:val="single" w:sz="8" w:space="0" w:color="000000"/>
              <w:bottom w:val="single" w:sz="8" w:space="0" w:color="000000"/>
              <w:right w:val="single" w:sz="8" w:space="0" w:color="000000"/>
            </w:tcBorders>
            <w:shd w:val="clear" w:color="auto" w:fill="F3F3F3"/>
          </w:tcPr>
          <w:p w14:paraId="356D3846" w14:textId="77777777" w:rsidR="00BA1DED" w:rsidRPr="00291505" w:rsidRDefault="00BA1DED" w:rsidP="00BA1DE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14ADD9" w14:textId="77777777" w:rsidR="00BA1DED" w:rsidRPr="009F4242" w:rsidRDefault="00BA1DED" w:rsidP="00BA1DED">
            <w:pPr>
              <w:rPr>
                <w:rFonts w:ascii="標楷體" w:eastAsia="標楷體" w:hAnsi="標楷體"/>
              </w:rPr>
            </w:pPr>
          </w:p>
        </w:tc>
      </w:tr>
      <w:tr w:rsidR="00BA1DED" w:rsidRPr="00291505" w14:paraId="62EC2D04" w14:textId="77777777" w:rsidTr="00706FB5">
        <w:trPr>
          <w:trHeight w:val="1311"/>
        </w:trPr>
        <w:tc>
          <w:tcPr>
            <w:tcW w:w="1548" w:type="dxa"/>
            <w:tcBorders>
              <w:top w:val="single" w:sz="8" w:space="0" w:color="000000"/>
              <w:bottom w:val="single" w:sz="8" w:space="0" w:color="000000"/>
              <w:right w:val="single" w:sz="8" w:space="0" w:color="000000"/>
            </w:tcBorders>
            <w:shd w:val="clear" w:color="auto" w:fill="F3F3F3"/>
          </w:tcPr>
          <w:p w14:paraId="23B93F21" w14:textId="77777777" w:rsidR="00BA1DED" w:rsidRPr="00291505" w:rsidRDefault="00BA1DED" w:rsidP="00BA1DE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B79C19" w14:textId="77777777" w:rsidR="00BA1DED" w:rsidRPr="009F4242" w:rsidRDefault="00BA1DED" w:rsidP="00BA1DED">
            <w:pPr>
              <w:rPr>
                <w:rFonts w:ascii="標楷體" w:eastAsia="標楷體" w:hAnsi="標楷體"/>
              </w:rPr>
            </w:pPr>
          </w:p>
        </w:tc>
      </w:tr>
      <w:tr w:rsidR="00BA1DED" w:rsidRPr="00291505" w14:paraId="1D0F0388"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1987ECAA" w14:textId="77777777" w:rsidR="00BA1DED" w:rsidRPr="00291505" w:rsidRDefault="00BA1DED" w:rsidP="00BA1DE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EF30D" w14:textId="77777777" w:rsidR="00BA1DED" w:rsidRPr="009F4242" w:rsidRDefault="00BA1DED" w:rsidP="00BA1DED">
            <w:pPr>
              <w:rPr>
                <w:rFonts w:ascii="標楷體" w:eastAsia="標楷體" w:hAnsi="標楷體"/>
              </w:rPr>
            </w:pPr>
          </w:p>
        </w:tc>
      </w:tr>
      <w:tr w:rsidR="00BA1DED" w:rsidRPr="00291505" w14:paraId="4CA61205" w14:textId="77777777" w:rsidTr="00706FB5">
        <w:trPr>
          <w:trHeight w:val="358"/>
        </w:trPr>
        <w:tc>
          <w:tcPr>
            <w:tcW w:w="1548" w:type="dxa"/>
            <w:tcBorders>
              <w:top w:val="single" w:sz="8" w:space="0" w:color="000000"/>
              <w:bottom w:val="single" w:sz="8" w:space="0" w:color="000000"/>
              <w:right w:val="single" w:sz="8" w:space="0" w:color="000000"/>
            </w:tcBorders>
            <w:shd w:val="clear" w:color="auto" w:fill="F3F3F3"/>
          </w:tcPr>
          <w:p w14:paraId="640728A8" w14:textId="77777777" w:rsidR="00BA1DED" w:rsidRPr="00291505" w:rsidRDefault="00BA1DED" w:rsidP="00BA1DE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AFB457" w14:textId="77777777" w:rsidR="00BA1DED" w:rsidRPr="009F4242" w:rsidRDefault="00BA1DED" w:rsidP="00BA1DED">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BA1DED" w:rsidRPr="00291505" w14:paraId="4C1AC88D" w14:textId="77777777" w:rsidTr="00706FB5">
        <w:trPr>
          <w:trHeight w:val="278"/>
        </w:trPr>
        <w:tc>
          <w:tcPr>
            <w:tcW w:w="1548" w:type="dxa"/>
            <w:tcBorders>
              <w:top w:val="single" w:sz="8" w:space="0" w:color="000000"/>
              <w:bottom w:val="single" w:sz="8" w:space="0" w:color="000000"/>
              <w:right w:val="single" w:sz="8" w:space="0" w:color="000000"/>
            </w:tcBorders>
            <w:shd w:val="clear" w:color="auto" w:fill="F3F3F3"/>
          </w:tcPr>
          <w:p w14:paraId="1A0E2E4D" w14:textId="77777777" w:rsidR="00BA1DED" w:rsidRPr="00291505" w:rsidRDefault="00BA1DED" w:rsidP="00BA1DE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2FA58" w14:textId="77777777" w:rsidR="00BA1DED" w:rsidRPr="00291505" w:rsidRDefault="00BA1DED" w:rsidP="00BA1DED">
            <w:pPr>
              <w:rPr>
                <w:rFonts w:ascii="標楷體" w:eastAsia="標楷體" w:hAnsi="標楷體"/>
              </w:rPr>
            </w:pPr>
          </w:p>
        </w:tc>
      </w:tr>
    </w:tbl>
    <w:p w14:paraId="3A8CA71C" w14:textId="77777777" w:rsidR="00291505" w:rsidRDefault="00291505" w:rsidP="00291505">
      <w:pPr>
        <w:rPr>
          <w:rFonts w:ascii="標楷體" w:eastAsia="標楷體" w:hAnsi="標楷體"/>
        </w:rPr>
      </w:pPr>
    </w:p>
    <w:p w14:paraId="40F3A780" w14:textId="77777777" w:rsidR="00D04AA2" w:rsidRPr="005F1722" w:rsidRDefault="00D04AA2" w:rsidP="00D04AA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4AA2" w:rsidRPr="0022279A" w14:paraId="03C0C7C5" w14:textId="77777777" w:rsidTr="00493533">
        <w:tc>
          <w:tcPr>
            <w:tcW w:w="851" w:type="dxa"/>
            <w:shd w:val="clear" w:color="auto" w:fill="D9D9D9"/>
          </w:tcPr>
          <w:p w14:paraId="5E6DBA88"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99D5DD"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AE4CAF" w14:textId="77777777" w:rsidR="00D04AA2" w:rsidRPr="00F533E6" w:rsidRDefault="00D04AA2" w:rsidP="00493533">
            <w:pPr>
              <w:jc w:val="center"/>
              <w:rPr>
                <w:rFonts w:ascii="標楷體" w:eastAsia="標楷體" w:hAnsi="標楷體"/>
              </w:rPr>
            </w:pPr>
            <w:r w:rsidRPr="00F533E6">
              <w:rPr>
                <w:rFonts w:ascii="標楷體" w:eastAsia="標楷體" w:hAnsi="標楷體" w:hint="eastAsia"/>
                <w:lang w:eastAsia="zh-HK"/>
              </w:rPr>
              <w:t>說明</w:t>
            </w:r>
          </w:p>
        </w:tc>
      </w:tr>
      <w:tr w:rsidR="00D04AA2" w:rsidRPr="0022279A" w14:paraId="33A8953D" w14:textId="77777777" w:rsidTr="00493533">
        <w:tc>
          <w:tcPr>
            <w:tcW w:w="851" w:type="dxa"/>
            <w:shd w:val="clear" w:color="auto" w:fill="auto"/>
          </w:tcPr>
          <w:p w14:paraId="15BC7D27" w14:textId="77777777" w:rsidR="00D04AA2" w:rsidRDefault="00D04AA2" w:rsidP="00493533">
            <w:pPr>
              <w:jc w:val="center"/>
              <w:rPr>
                <w:rFonts w:ascii="標楷體" w:eastAsia="標楷體" w:hAnsi="標楷體"/>
              </w:rPr>
            </w:pPr>
            <w:r>
              <w:rPr>
                <w:rFonts w:ascii="標楷體" w:eastAsia="標楷體" w:hAnsi="標楷體"/>
              </w:rPr>
              <w:t>1</w:t>
            </w:r>
          </w:p>
        </w:tc>
        <w:tc>
          <w:tcPr>
            <w:tcW w:w="3118" w:type="dxa"/>
            <w:shd w:val="clear" w:color="auto" w:fill="auto"/>
          </w:tcPr>
          <w:p w14:paraId="7B19F790" w14:textId="77777777" w:rsidR="00D04AA2" w:rsidRPr="00F533E6" w:rsidRDefault="00D04AA2" w:rsidP="00493533">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2E3B4A92" w14:textId="77777777" w:rsidR="00D04AA2" w:rsidRPr="00F533E6" w:rsidRDefault="00D04AA2" w:rsidP="00493533">
            <w:pPr>
              <w:rPr>
                <w:rFonts w:ascii="標楷體" w:eastAsia="標楷體" w:hAnsi="標楷體"/>
              </w:rPr>
            </w:pPr>
            <w:proofErr w:type="gramStart"/>
            <w:r w:rsidRPr="009D4C61">
              <w:rPr>
                <w:rFonts w:ascii="標楷體" w:eastAsia="標楷體" w:hAnsi="標楷體" w:hint="eastAsia"/>
              </w:rPr>
              <w:t>擔保品主檔</w:t>
            </w:r>
            <w:proofErr w:type="gramEnd"/>
          </w:p>
        </w:tc>
      </w:tr>
      <w:tr w:rsidR="00D04AA2" w:rsidRPr="0022279A" w14:paraId="24A519C1" w14:textId="77777777" w:rsidTr="00493533">
        <w:tc>
          <w:tcPr>
            <w:tcW w:w="851" w:type="dxa"/>
            <w:shd w:val="clear" w:color="auto" w:fill="auto"/>
          </w:tcPr>
          <w:p w14:paraId="65720299" w14:textId="77777777" w:rsidR="00D04AA2" w:rsidRDefault="00D04AA2" w:rsidP="0049353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1DAA5AF" w14:textId="77777777" w:rsidR="00D04AA2" w:rsidRPr="00344487" w:rsidRDefault="00D04AA2" w:rsidP="00493533">
            <w:pPr>
              <w:rPr>
                <w:rFonts w:ascii="標楷體" w:eastAsia="標楷體" w:hAnsi="標楷體"/>
              </w:rPr>
            </w:pPr>
            <w:proofErr w:type="spellStart"/>
            <w:r w:rsidRPr="00D04AA2">
              <w:rPr>
                <w:rFonts w:ascii="標楷體" w:eastAsia="標楷體" w:hAnsi="標楷體"/>
              </w:rPr>
              <w:t>ClBuilding</w:t>
            </w:r>
            <w:proofErr w:type="spellEnd"/>
          </w:p>
        </w:tc>
        <w:tc>
          <w:tcPr>
            <w:tcW w:w="3828" w:type="dxa"/>
            <w:shd w:val="clear" w:color="auto" w:fill="auto"/>
          </w:tcPr>
          <w:p w14:paraId="1C131F51" w14:textId="77777777" w:rsidR="00D04AA2" w:rsidRPr="009D4C61" w:rsidRDefault="00D04AA2" w:rsidP="00493533">
            <w:pPr>
              <w:rPr>
                <w:rFonts w:ascii="標楷體" w:eastAsia="標楷體" w:hAnsi="標楷體"/>
              </w:rPr>
            </w:pPr>
            <w:r w:rsidRPr="00D04AA2">
              <w:rPr>
                <w:rFonts w:ascii="標楷體" w:eastAsia="標楷體" w:hAnsi="標楷體" w:hint="eastAsia"/>
              </w:rPr>
              <w:t>擔保品不動產建物檔</w:t>
            </w:r>
          </w:p>
        </w:tc>
      </w:tr>
      <w:tr w:rsidR="00D04AA2" w:rsidRPr="0022279A" w14:paraId="43AB967F" w14:textId="77777777" w:rsidTr="00493533">
        <w:tc>
          <w:tcPr>
            <w:tcW w:w="851" w:type="dxa"/>
            <w:shd w:val="clear" w:color="auto" w:fill="auto"/>
          </w:tcPr>
          <w:p w14:paraId="6CD9C4D9" w14:textId="77777777" w:rsidR="00D04AA2" w:rsidRDefault="00D04AA2" w:rsidP="0049353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619A76" w14:textId="77777777" w:rsidR="00D04AA2" w:rsidRPr="00F533E6" w:rsidRDefault="00D04AA2" w:rsidP="00493533">
            <w:pPr>
              <w:rPr>
                <w:rFonts w:ascii="標楷體" w:eastAsia="標楷體" w:hAnsi="標楷體"/>
              </w:rPr>
            </w:pPr>
            <w:proofErr w:type="spellStart"/>
            <w:r w:rsidRPr="00D04AA2">
              <w:rPr>
                <w:rFonts w:ascii="標楷體" w:eastAsia="標楷體" w:hAnsi="標楷體"/>
              </w:rPr>
              <w:t>ClBuildingPublic</w:t>
            </w:r>
            <w:proofErr w:type="spellEnd"/>
          </w:p>
        </w:tc>
        <w:tc>
          <w:tcPr>
            <w:tcW w:w="3828" w:type="dxa"/>
            <w:shd w:val="clear" w:color="auto" w:fill="auto"/>
          </w:tcPr>
          <w:p w14:paraId="306F94C8" w14:textId="77777777" w:rsidR="00D04AA2" w:rsidRPr="00F533E6" w:rsidRDefault="00D04AA2" w:rsidP="00493533">
            <w:pPr>
              <w:rPr>
                <w:rFonts w:ascii="標楷體" w:eastAsia="標楷體" w:hAnsi="標楷體"/>
              </w:rPr>
            </w:pPr>
            <w:r w:rsidRPr="00D04AA2">
              <w:rPr>
                <w:rFonts w:ascii="標楷體" w:eastAsia="標楷體" w:hAnsi="標楷體" w:hint="eastAsia"/>
              </w:rPr>
              <w:t>擔保品-建物公設</w:t>
            </w:r>
            <w:proofErr w:type="gramStart"/>
            <w:r w:rsidRPr="00D04AA2">
              <w:rPr>
                <w:rFonts w:ascii="標楷體" w:eastAsia="標楷體" w:hAnsi="標楷體" w:hint="eastAsia"/>
              </w:rPr>
              <w:t>建號檔</w:t>
            </w:r>
            <w:proofErr w:type="gramEnd"/>
          </w:p>
        </w:tc>
      </w:tr>
      <w:tr w:rsidR="00D04AA2" w:rsidRPr="0022279A" w14:paraId="60574561" w14:textId="77777777" w:rsidTr="00493533">
        <w:tc>
          <w:tcPr>
            <w:tcW w:w="851" w:type="dxa"/>
            <w:shd w:val="clear" w:color="auto" w:fill="auto"/>
          </w:tcPr>
          <w:p w14:paraId="28B957CF" w14:textId="77777777" w:rsidR="00D04AA2" w:rsidRDefault="00D04AA2" w:rsidP="0049353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96A7996" w14:textId="77777777" w:rsidR="00D04AA2" w:rsidRPr="00D04AA2" w:rsidRDefault="00D04AA2" w:rsidP="00203C95">
            <w:pPr>
              <w:rPr>
                <w:rFonts w:ascii="標楷體" w:eastAsia="標楷體" w:hAnsi="標楷體"/>
              </w:rPr>
            </w:pPr>
            <w:proofErr w:type="spellStart"/>
            <w:r w:rsidRPr="00D04AA2">
              <w:rPr>
                <w:rFonts w:ascii="標楷體" w:eastAsia="標楷體" w:hAnsi="標楷體"/>
              </w:rPr>
              <w:t>ClParking</w:t>
            </w:r>
            <w:proofErr w:type="spellEnd"/>
          </w:p>
        </w:tc>
        <w:tc>
          <w:tcPr>
            <w:tcW w:w="3828" w:type="dxa"/>
            <w:shd w:val="clear" w:color="auto" w:fill="auto"/>
          </w:tcPr>
          <w:p w14:paraId="34C76415" w14:textId="77777777" w:rsidR="00D04AA2" w:rsidRPr="008E6EDB" w:rsidRDefault="00203C95" w:rsidP="00493533">
            <w:pPr>
              <w:rPr>
                <w:rFonts w:ascii="標楷體" w:eastAsia="標楷體" w:hAnsi="標楷體"/>
              </w:rPr>
            </w:pPr>
            <w:r w:rsidRPr="00203C95">
              <w:rPr>
                <w:rFonts w:ascii="標楷體" w:eastAsia="標楷體" w:hAnsi="標楷體" w:hint="eastAsia"/>
              </w:rPr>
              <w:t>擔保品-車位資料檔</w:t>
            </w:r>
          </w:p>
        </w:tc>
      </w:tr>
      <w:tr w:rsidR="00D04AA2" w:rsidRPr="0022279A" w14:paraId="7716924B" w14:textId="77777777" w:rsidTr="00493533">
        <w:tc>
          <w:tcPr>
            <w:tcW w:w="851" w:type="dxa"/>
            <w:shd w:val="clear" w:color="auto" w:fill="auto"/>
          </w:tcPr>
          <w:p w14:paraId="0F0D8C95" w14:textId="77777777" w:rsidR="00D04AA2" w:rsidRDefault="00D04AA2" w:rsidP="0049353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5D6EAA7" w14:textId="77777777" w:rsidR="00D04AA2" w:rsidRPr="00D04AA2" w:rsidRDefault="00D04AA2" w:rsidP="00493533">
            <w:pPr>
              <w:rPr>
                <w:rFonts w:ascii="標楷體" w:eastAsia="標楷體" w:hAnsi="標楷體"/>
              </w:rPr>
            </w:pPr>
            <w:proofErr w:type="spellStart"/>
            <w:r w:rsidRPr="00D04AA2">
              <w:rPr>
                <w:rFonts w:ascii="標楷體" w:eastAsia="標楷體" w:hAnsi="標楷體"/>
              </w:rPr>
              <w:t>ClBuildingOwner</w:t>
            </w:r>
            <w:proofErr w:type="spellEnd"/>
          </w:p>
        </w:tc>
        <w:tc>
          <w:tcPr>
            <w:tcW w:w="3828" w:type="dxa"/>
            <w:shd w:val="clear" w:color="auto" w:fill="auto"/>
          </w:tcPr>
          <w:p w14:paraId="70F4B6D2" w14:textId="77777777" w:rsidR="00D04AA2" w:rsidRPr="008E6EDB" w:rsidRDefault="00D04AA2" w:rsidP="00493533">
            <w:pPr>
              <w:rPr>
                <w:rFonts w:ascii="標楷體" w:eastAsia="標楷體" w:hAnsi="標楷體"/>
              </w:rPr>
            </w:pPr>
            <w:r w:rsidRPr="00D04AA2">
              <w:rPr>
                <w:rFonts w:ascii="標楷體" w:eastAsia="標楷體" w:hAnsi="標楷體" w:hint="eastAsia"/>
              </w:rPr>
              <w:t>擔保品-建物</w:t>
            </w:r>
            <w:proofErr w:type="gramStart"/>
            <w:r w:rsidRPr="00D04AA2">
              <w:rPr>
                <w:rFonts w:ascii="標楷體" w:eastAsia="標楷體" w:hAnsi="標楷體" w:hint="eastAsia"/>
              </w:rPr>
              <w:t>所有權人檔</w:t>
            </w:r>
            <w:proofErr w:type="gramEnd"/>
          </w:p>
        </w:tc>
      </w:tr>
      <w:tr w:rsidR="00D04AA2" w:rsidRPr="0022279A" w14:paraId="4D757AFF" w14:textId="77777777" w:rsidTr="00493533">
        <w:tc>
          <w:tcPr>
            <w:tcW w:w="851" w:type="dxa"/>
            <w:shd w:val="clear" w:color="auto" w:fill="auto"/>
          </w:tcPr>
          <w:p w14:paraId="37F738C3" w14:textId="77777777" w:rsidR="00D04AA2" w:rsidRDefault="00D04AA2" w:rsidP="0049353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24971E0" w14:textId="77777777" w:rsidR="00D04AA2" w:rsidRPr="00D04AA2" w:rsidRDefault="00D04AA2" w:rsidP="00493533">
            <w:pPr>
              <w:rPr>
                <w:rFonts w:ascii="標楷體" w:eastAsia="標楷體" w:hAnsi="標楷體"/>
              </w:rPr>
            </w:pPr>
            <w:proofErr w:type="spellStart"/>
            <w:r w:rsidRPr="00D04AA2">
              <w:rPr>
                <w:rFonts w:ascii="標楷體" w:eastAsia="標楷體" w:hAnsi="標楷體"/>
              </w:rPr>
              <w:t>ClBuildingReason</w:t>
            </w:r>
            <w:proofErr w:type="spellEnd"/>
          </w:p>
        </w:tc>
        <w:tc>
          <w:tcPr>
            <w:tcW w:w="3828" w:type="dxa"/>
            <w:shd w:val="clear" w:color="auto" w:fill="auto"/>
          </w:tcPr>
          <w:p w14:paraId="76A25A77" w14:textId="77777777" w:rsidR="00D04AA2" w:rsidRPr="008E6EDB" w:rsidRDefault="00D04AA2" w:rsidP="00493533">
            <w:pPr>
              <w:rPr>
                <w:rFonts w:ascii="標楷體" w:eastAsia="標楷體" w:hAnsi="標楷體"/>
              </w:rPr>
            </w:pPr>
            <w:r w:rsidRPr="00D04AA2">
              <w:rPr>
                <w:rFonts w:ascii="標楷體" w:eastAsia="標楷體" w:hAnsi="標楷體" w:hint="eastAsia"/>
              </w:rPr>
              <w:t>擔保品-建物修改原因檔</w:t>
            </w:r>
          </w:p>
        </w:tc>
      </w:tr>
      <w:tr w:rsidR="008850CC" w:rsidRPr="0022279A" w14:paraId="6B263244" w14:textId="77777777" w:rsidTr="00493533">
        <w:tc>
          <w:tcPr>
            <w:tcW w:w="851" w:type="dxa"/>
            <w:shd w:val="clear" w:color="auto" w:fill="auto"/>
          </w:tcPr>
          <w:p w14:paraId="2EFC548A" w14:textId="77777777" w:rsidR="008850CC" w:rsidRDefault="008850CC" w:rsidP="0049353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1440C0D" w14:textId="77777777" w:rsidR="008850CC" w:rsidRPr="00D04AA2" w:rsidRDefault="008850CC" w:rsidP="00493533">
            <w:pPr>
              <w:rPr>
                <w:rFonts w:ascii="標楷體" w:eastAsia="標楷體" w:hAnsi="標楷體"/>
              </w:rPr>
            </w:pPr>
            <w:proofErr w:type="spellStart"/>
            <w:r w:rsidRPr="008850CC">
              <w:rPr>
                <w:rFonts w:ascii="標楷體" w:eastAsia="標楷體" w:hAnsi="標楷體"/>
              </w:rPr>
              <w:t>CustMain</w:t>
            </w:r>
            <w:proofErr w:type="spellEnd"/>
          </w:p>
        </w:tc>
        <w:tc>
          <w:tcPr>
            <w:tcW w:w="3828" w:type="dxa"/>
            <w:shd w:val="clear" w:color="auto" w:fill="auto"/>
          </w:tcPr>
          <w:p w14:paraId="4A8F0100" w14:textId="77777777" w:rsidR="008850CC" w:rsidRPr="00D04AA2" w:rsidRDefault="008850CC" w:rsidP="00493533">
            <w:pPr>
              <w:rPr>
                <w:rFonts w:ascii="標楷體" w:eastAsia="標楷體" w:hAnsi="標楷體"/>
              </w:rPr>
            </w:pPr>
            <w:r w:rsidRPr="008850CC">
              <w:rPr>
                <w:rFonts w:ascii="標楷體" w:eastAsia="標楷體" w:hAnsi="標楷體" w:hint="eastAsia"/>
              </w:rPr>
              <w:t>客戶資料主檔</w:t>
            </w:r>
          </w:p>
        </w:tc>
      </w:tr>
      <w:tr w:rsidR="00DB5574" w:rsidRPr="0022279A" w14:paraId="42EAAD9B" w14:textId="77777777" w:rsidTr="00493533">
        <w:tc>
          <w:tcPr>
            <w:tcW w:w="851" w:type="dxa"/>
            <w:shd w:val="clear" w:color="auto" w:fill="auto"/>
          </w:tcPr>
          <w:p w14:paraId="33634FAB" w14:textId="77777777" w:rsidR="00DB5574" w:rsidRDefault="00DB5574" w:rsidP="00DB5574">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F41B6E" w14:textId="77777777" w:rsidR="00DB5574" w:rsidRPr="00131D50" w:rsidRDefault="00DB5574" w:rsidP="00DB5574">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46CD094D" w14:textId="77777777" w:rsidR="00DB5574" w:rsidRPr="00131D50" w:rsidRDefault="00DB5574" w:rsidP="00DB5574">
            <w:pPr>
              <w:rPr>
                <w:rFonts w:ascii="標楷體" w:eastAsia="標楷體" w:hAnsi="標楷體"/>
              </w:rPr>
            </w:pPr>
            <w:r w:rsidRPr="00DE5AE5">
              <w:rPr>
                <w:rFonts w:ascii="標楷體" w:eastAsia="標楷體" w:hAnsi="標楷體" w:hint="eastAsia"/>
              </w:rPr>
              <w:t>擔保品編號新舊對照檔</w:t>
            </w:r>
          </w:p>
        </w:tc>
      </w:tr>
      <w:tr w:rsidR="00DF6F84" w:rsidRPr="0022279A" w14:paraId="5609A820" w14:textId="77777777" w:rsidTr="00493533">
        <w:tc>
          <w:tcPr>
            <w:tcW w:w="851" w:type="dxa"/>
            <w:shd w:val="clear" w:color="auto" w:fill="auto"/>
          </w:tcPr>
          <w:p w14:paraId="4012FCF5" w14:textId="77777777" w:rsidR="00DF6F84" w:rsidRDefault="00DF6F84" w:rsidP="00DB5574">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37F2131" w14:textId="77777777" w:rsidR="00DF6F84" w:rsidRDefault="00DF6F84" w:rsidP="00DB5574">
            <w:pPr>
              <w:rPr>
                <w:rFonts w:ascii="標楷體" w:eastAsia="標楷體" w:hAnsi="標楷體" w:cs="Courier New"/>
                <w:color w:val="222222"/>
                <w:shd w:val="clear" w:color="auto" w:fill="FFFFFF"/>
              </w:rPr>
            </w:pPr>
            <w:proofErr w:type="spellStart"/>
            <w:r w:rsidRPr="00DF6F84">
              <w:rPr>
                <w:rFonts w:ascii="標楷體" w:eastAsia="標楷體" w:hAnsi="標楷體" w:cs="Courier New"/>
                <w:color w:val="222222"/>
                <w:shd w:val="clear" w:color="auto" w:fill="FFFFFF"/>
              </w:rPr>
              <w:t>ClParkingType</w:t>
            </w:r>
            <w:proofErr w:type="spellEnd"/>
          </w:p>
        </w:tc>
        <w:tc>
          <w:tcPr>
            <w:tcW w:w="3828" w:type="dxa"/>
            <w:shd w:val="clear" w:color="auto" w:fill="auto"/>
          </w:tcPr>
          <w:p w14:paraId="2F2914A4" w14:textId="77777777" w:rsidR="00DF6F84" w:rsidRPr="00DE5AE5" w:rsidRDefault="00DF6F84" w:rsidP="00DB5574">
            <w:pPr>
              <w:rPr>
                <w:rFonts w:ascii="標楷體" w:eastAsia="標楷體" w:hAnsi="標楷體"/>
              </w:rPr>
            </w:pPr>
            <w:r w:rsidRPr="00DF6F84">
              <w:rPr>
                <w:rFonts w:ascii="標楷體" w:eastAsia="標楷體" w:hAnsi="標楷體" w:hint="eastAsia"/>
              </w:rPr>
              <w:t>擔保品停車位型式檔</w:t>
            </w:r>
          </w:p>
        </w:tc>
      </w:tr>
    </w:tbl>
    <w:p w14:paraId="4B83B794" w14:textId="77777777" w:rsidR="00D04AA2" w:rsidRDefault="00D04AA2" w:rsidP="00D04AA2">
      <w:pPr>
        <w:rPr>
          <w:rFonts w:ascii="標楷體" w:eastAsia="標楷體" w:hAnsi="標楷體"/>
        </w:rPr>
      </w:pPr>
    </w:p>
    <w:p w14:paraId="17268E72" w14:textId="77777777" w:rsidR="00DB5574" w:rsidRPr="00291505" w:rsidRDefault="00DB5574" w:rsidP="00DB5574">
      <w:pPr>
        <w:rPr>
          <w:rFonts w:ascii="標楷體" w:eastAsia="標楷體" w:hAnsi="標楷體"/>
        </w:rPr>
      </w:pPr>
    </w:p>
    <w:p w14:paraId="3D33718C" w14:textId="77777777" w:rsidR="00DB5574" w:rsidRPr="00291505" w:rsidRDefault="00DB5574" w:rsidP="00DB5574">
      <w:pPr>
        <w:pStyle w:val="a"/>
      </w:pPr>
      <w:r w:rsidRPr="00291505">
        <w:t>UI畫面</w:t>
      </w:r>
      <w:r>
        <w:rPr>
          <w:rFonts w:hint="eastAsia"/>
        </w:rPr>
        <w:t>-</w:t>
      </w:r>
      <w:r>
        <w:rPr>
          <w:rFonts w:hint="eastAsia"/>
          <w:lang w:eastAsia="zh-TW"/>
        </w:rPr>
        <w:t>新增</w:t>
      </w:r>
    </w:p>
    <w:p w14:paraId="7997E24B" w14:textId="77777777" w:rsidR="00DB5574" w:rsidRPr="00291505" w:rsidRDefault="00DB5574" w:rsidP="00DB5574">
      <w:pPr>
        <w:ind w:firstLineChars="600" w:firstLine="1440"/>
        <w:rPr>
          <w:rFonts w:ascii="標楷體" w:eastAsia="標楷體" w:hAnsi="標楷體"/>
        </w:rPr>
      </w:pPr>
      <w:r w:rsidRPr="00291505">
        <w:rPr>
          <w:rFonts w:ascii="標楷體" w:eastAsia="標楷體" w:hAnsi="標楷體" w:hint="eastAsia"/>
        </w:rPr>
        <w:t>輸入畫面：</w:t>
      </w:r>
    </w:p>
    <w:p w14:paraId="52D160AA" w14:textId="75578830" w:rsidR="00DB5574" w:rsidRDefault="00560ECE" w:rsidP="00DB5574">
      <w:pPr>
        <w:rPr>
          <w:rFonts w:ascii="標楷體" w:eastAsia="標楷體" w:hAnsi="標楷體"/>
        </w:rPr>
      </w:pPr>
      <w:r w:rsidRPr="00DF6F84">
        <w:rPr>
          <w:rFonts w:ascii="標楷體" w:eastAsia="標楷體" w:hAnsi="標楷體"/>
          <w:noProof/>
        </w:rPr>
        <w:drawing>
          <wp:inline distT="0" distB="0" distL="0" distR="0" wp14:anchorId="67E5AFF3" wp14:editId="6D5BC9BF">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457638B1" w14:textId="4306EB8A" w:rsidR="00DB5574" w:rsidRDefault="00560ECE" w:rsidP="00DB5574">
      <w:pPr>
        <w:rPr>
          <w:rFonts w:ascii="標楷體" w:eastAsia="標楷體" w:hAnsi="標楷體"/>
        </w:rPr>
      </w:pPr>
      <w:r w:rsidRPr="00951853">
        <w:rPr>
          <w:rFonts w:ascii="標楷體" w:eastAsia="標楷體" w:hAnsi="標楷體"/>
          <w:noProof/>
        </w:rPr>
        <w:drawing>
          <wp:inline distT="0" distB="0" distL="0" distR="0" wp14:anchorId="719BE726" wp14:editId="7720DE8E">
            <wp:extent cx="6483350" cy="2324100"/>
            <wp:effectExtent l="0" t="0" r="0" b="0"/>
            <wp:docPr id="3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2324100"/>
                    </a:xfrm>
                    <a:prstGeom prst="rect">
                      <a:avLst/>
                    </a:prstGeom>
                    <a:noFill/>
                    <a:ln>
                      <a:noFill/>
                    </a:ln>
                  </pic:spPr>
                </pic:pic>
              </a:graphicData>
            </a:graphic>
          </wp:inline>
        </w:drawing>
      </w:r>
    </w:p>
    <w:p w14:paraId="6369BD75" w14:textId="140EA631" w:rsidR="00DB5574" w:rsidRDefault="00560ECE" w:rsidP="00DB5574">
      <w:pPr>
        <w:rPr>
          <w:rFonts w:ascii="標楷體" w:eastAsia="標楷體" w:hAnsi="標楷體"/>
        </w:rPr>
      </w:pPr>
      <w:r w:rsidRPr="00DF6F84">
        <w:rPr>
          <w:rFonts w:ascii="標楷體" w:eastAsia="標楷體" w:hAnsi="標楷體"/>
          <w:noProof/>
        </w:rPr>
        <w:drawing>
          <wp:inline distT="0" distB="0" distL="0" distR="0" wp14:anchorId="04FF8FE6" wp14:editId="4E5E55CE">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6A962591" w14:textId="2E78F32E" w:rsidR="00DB5574" w:rsidRDefault="00560ECE" w:rsidP="00DB5574">
      <w:pPr>
        <w:rPr>
          <w:rFonts w:ascii="標楷體" w:eastAsia="標楷體" w:hAnsi="標楷體"/>
        </w:rPr>
      </w:pPr>
      <w:r w:rsidRPr="00951853">
        <w:rPr>
          <w:rFonts w:ascii="標楷體" w:eastAsia="標楷體" w:hAnsi="標楷體"/>
          <w:noProof/>
        </w:rPr>
        <w:drawing>
          <wp:inline distT="0" distB="0" distL="0" distR="0" wp14:anchorId="5B401E07" wp14:editId="563AF294">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1D2C1361" w14:textId="77777777" w:rsidR="00DB5574" w:rsidRDefault="00DB5574" w:rsidP="00DB5574">
      <w:pPr>
        <w:rPr>
          <w:rFonts w:ascii="標楷體" w:eastAsia="標楷體" w:hAnsi="標楷體"/>
        </w:rPr>
      </w:pPr>
    </w:p>
    <w:p w14:paraId="3EF032B3" w14:textId="77777777" w:rsidR="00DB5574" w:rsidRDefault="00DB5574" w:rsidP="00DB5574">
      <w:pPr>
        <w:rPr>
          <w:rFonts w:ascii="標楷體" w:eastAsia="標楷體" w:hAnsi="標楷體"/>
        </w:rPr>
      </w:pPr>
    </w:p>
    <w:p w14:paraId="1FD5DB4A" w14:textId="77777777" w:rsidR="00DB5574" w:rsidRDefault="00DB5574" w:rsidP="00DB5574">
      <w:pPr>
        <w:pStyle w:val="a"/>
      </w:pPr>
      <w:r>
        <w:t>輸入畫面</w:t>
      </w:r>
      <w:r>
        <w:rPr>
          <w:rFonts w:hint="eastAsia"/>
        </w:rPr>
        <w:t>按鈕</w:t>
      </w:r>
      <w:r>
        <w:t>說明</w:t>
      </w:r>
      <w:r>
        <w:rPr>
          <w:rFonts w:hint="eastAsia"/>
          <w:lang w:eastAsia="zh-TW"/>
        </w:rPr>
        <w:t>-新增</w:t>
      </w:r>
    </w:p>
    <w:p w14:paraId="6A4A6CB0" w14:textId="77777777" w:rsidR="00DB5574" w:rsidRPr="00F5236F" w:rsidRDefault="00DB5574" w:rsidP="00DB55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B5574" w:rsidRPr="00F5236F" w14:paraId="78945401" w14:textId="77777777" w:rsidTr="002534A8">
        <w:tc>
          <w:tcPr>
            <w:tcW w:w="851" w:type="dxa"/>
            <w:shd w:val="clear" w:color="auto" w:fill="D9D9D9"/>
          </w:tcPr>
          <w:p w14:paraId="44388EBA"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8C859E6"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92DAEB6" w14:textId="77777777" w:rsidR="00DB5574" w:rsidRPr="00F533E6" w:rsidRDefault="00DB5574" w:rsidP="002534A8">
            <w:pPr>
              <w:jc w:val="center"/>
              <w:rPr>
                <w:rFonts w:ascii="標楷體" w:eastAsia="標楷體" w:hAnsi="標楷體"/>
              </w:rPr>
            </w:pPr>
            <w:r w:rsidRPr="00F533E6">
              <w:rPr>
                <w:rFonts w:ascii="標楷體" w:eastAsia="標楷體" w:hAnsi="標楷體" w:hint="eastAsia"/>
                <w:lang w:eastAsia="zh-HK"/>
              </w:rPr>
              <w:t>功能說明</w:t>
            </w:r>
          </w:p>
        </w:tc>
      </w:tr>
      <w:tr w:rsidR="00DB5574" w:rsidRPr="00EF520F" w14:paraId="2E1B11CE" w14:textId="77777777" w:rsidTr="002534A8">
        <w:tc>
          <w:tcPr>
            <w:tcW w:w="851" w:type="dxa"/>
            <w:shd w:val="clear" w:color="auto" w:fill="auto"/>
          </w:tcPr>
          <w:p w14:paraId="6D67AD09" w14:textId="77777777" w:rsidR="00DB5574" w:rsidRDefault="00DB5574" w:rsidP="002534A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D662A15" w14:textId="77777777" w:rsidR="00DB5574" w:rsidRPr="00F533E6" w:rsidRDefault="00DB5574" w:rsidP="002534A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3692C31" w14:textId="77777777" w:rsidR="00DB5574" w:rsidRPr="00EF23E4" w:rsidRDefault="00DB5574" w:rsidP="002534A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4D10EFF" w14:textId="77777777" w:rsidR="00DB5574" w:rsidRPr="00167667" w:rsidRDefault="00DB5574" w:rsidP="002534A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23391325" w14:textId="77777777" w:rsidR="00DB5574" w:rsidRDefault="00DB5574" w:rsidP="002534A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FA0495B" w14:textId="77777777" w:rsidR="00DB5574" w:rsidRDefault="00DB5574" w:rsidP="002534A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2B1CE0"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w:t>
            </w:r>
            <w:proofErr w:type="gramStart"/>
            <w:r w:rsidRPr="008D3A3C">
              <w:rPr>
                <w:rFonts w:ascii="標楷體" w:eastAsia="標楷體" w:hAnsi="標楷體" w:hint="eastAsia"/>
              </w:rPr>
              <w:t>擔保品主檔</w:t>
            </w:r>
            <w:proofErr w:type="gramEnd"/>
            <w:r w:rsidRPr="008D3A3C">
              <w:rPr>
                <w:rFonts w:ascii="標楷體" w:eastAsia="標楷體" w:hAnsi="標楷體" w:hint="eastAsia"/>
              </w:rPr>
              <w:t>無資料</w:t>
            </w:r>
            <w:r w:rsidRPr="00B55FC0">
              <w:rPr>
                <w:rFonts w:ascii="標楷體" w:eastAsia="標楷體" w:hAnsi="標楷體" w:hint="eastAsia"/>
                <w:lang w:eastAsia="zh-HK"/>
              </w:rPr>
              <w:t>"</w:t>
            </w:r>
          </w:p>
          <w:p w14:paraId="47FF77AB" w14:textId="77777777" w:rsidR="00DF6F84" w:rsidRDefault="00DF6F84" w:rsidP="00DF6F84">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proofErr w:type="spellStart"/>
            <w:r w:rsidRPr="00DF6F84">
              <w:rPr>
                <w:rFonts w:ascii="標楷體" w:eastAsia="標楷體" w:hAnsi="標楷體" w:cs="Courier New"/>
                <w:color w:val="222222"/>
                <w:shd w:val="clear" w:color="auto" w:fill="FFFFFF"/>
              </w:rPr>
              <w:t>ClParkingType</w:t>
            </w:r>
            <w:proofErr w:type="spellEnd"/>
            <w:r>
              <w:rPr>
                <w:rFonts w:ascii="標楷體" w:eastAsia="標楷體" w:hAnsi="標楷體" w:hint="eastAsia"/>
              </w:rPr>
              <w:t>)]</w:t>
            </w:r>
            <w:r w:rsidRPr="00C5543E">
              <w:rPr>
                <w:rFonts w:ascii="標楷體" w:eastAsia="標楷體" w:hAnsi="標楷體" w:hint="eastAsia"/>
              </w:rPr>
              <w:t>，新</w:t>
            </w:r>
          </w:p>
          <w:p w14:paraId="2E9EC11A" w14:textId="77777777" w:rsidR="00DF6F84" w:rsidRPr="00DF6F84" w:rsidRDefault="00DF6F8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B62BE17" w14:textId="77777777" w:rsidR="00DB5574" w:rsidRDefault="00DF6F84" w:rsidP="002534A8">
            <w:pPr>
              <w:rPr>
                <w:rFonts w:ascii="標楷體" w:eastAsia="標楷體" w:hAnsi="標楷體"/>
              </w:rPr>
            </w:pPr>
            <w:r>
              <w:rPr>
                <w:rFonts w:ascii="標楷體" w:eastAsia="標楷體" w:hAnsi="標楷體"/>
              </w:rPr>
              <w:t>4</w:t>
            </w:r>
            <w:r w:rsidR="00DB5574">
              <w:rPr>
                <w:rFonts w:ascii="標楷體" w:eastAsia="標楷體" w:hAnsi="標楷體" w:hint="eastAsia"/>
              </w:rPr>
              <w:t>.更新[</w:t>
            </w:r>
            <w:proofErr w:type="spellStart"/>
            <w:r w:rsidR="00DB5574" w:rsidRPr="008D3A3C">
              <w:rPr>
                <w:rFonts w:ascii="標楷體" w:eastAsia="標楷體" w:hAnsi="標楷體" w:hint="eastAsia"/>
                <w:color w:val="000000"/>
                <w:szCs w:val="20"/>
                <w:lang w:val="x-none" w:eastAsia="x-none"/>
              </w:rPr>
              <w:t>擔保品不動產建物檔</w:t>
            </w:r>
            <w:proofErr w:type="spellEnd"/>
            <w:r w:rsidR="00DB5574">
              <w:rPr>
                <w:rFonts w:ascii="標楷體" w:eastAsia="標楷體" w:hAnsi="標楷體" w:hint="eastAsia"/>
              </w:rPr>
              <w:t>(</w:t>
            </w:r>
            <w:proofErr w:type="spellStart"/>
            <w:r w:rsidR="00DB5574" w:rsidRPr="008D3A3C">
              <w:rPr>
                <w:rFonts w:ascii="標楷體" w:eastAsia="標楷體" w:hAnsi="標楷體"/>
              </w:rPr>
              <w:t>ClBuilding</w:t>
            </w:r>
            <w:proofErr w:type="spellEnd"/>
            <w:r w:rsidR="00DB5574">
              <w:rPr>
                <w:rFonts w:ascii="標楷體" w:eastAsia="標楷體" w:hAnsi="標楷體" w:hint="eastAsia"/>
              </w:rPr>
              <w:t>)]</w:t>
            </w:r>
            <w:r w:rsidR="00DB5574" w:rsidRPr="00C5543E">
              <w:rPr>
                <w:rFonts w:ascii="標楷體" w:eastAsia="標楷體" w:hAnsi="標楷體" w:hint="eastAsia"/>
              </w:rPr>
              <w:t>，</w:t>
            </w:r>
            <w:r w:rsidR="00DB5574">
              <w:rPr>
                <w:rFonts w:ascii="標楷體" w:eastAsia="標楷體" w:hAnsi="標楷體" w:hint="eastAsia"/>
              </w:rPr>
              <w:t>更新</w:t>
            </w:r>
            <w:r w:rsidR="00DB5574" w:rsidRPr="00C5543E">
              <w:rPr>
                <w:rFonts w:ascii="標楷體" w:eastAsia="標楷體" w:hAnsi="標楷體" w:hint="eastAsia"/>
              </w:rPr>
              <w:t>失敗時顯示錯</w:t>
            </w:r>
          </w:p>
          <w:p w14:paraId="36234250" w14:textId="77777777" w:rsidR="00DB5574" w:rsidRPr="008D3A3C" w:rsidRDefault="00DB5574" w:rsidP="002534A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B3B542" w14:textId="77777777" w:rsidR="00DB5574" w:rsidRDefault="00DF6F84" w:rsidP="002534A8">
            <w:pPr>
              <w:rPr>
                <w:rFonts w:ascii="標楷體" w:eastAsia="標楷體" w:hAnsi="標楷體"/>
              </w:rPr>
            </w:pPr>
            <w:r>
              <w:rPr>
                <w:rFonts w:ascii="標楷體" w:eastAsia="標楷體" w:hAnsi="標楷體"/>
              </w:rPr>
              <w:t>5.</w:t>
            </w:r>
            <w:r w:rsidR="00DB5574">
              <w:rPr>
                <w:rFonts w:ascii="標楷體" w:eastAsia="標楷體" w:hAnsi="標楷體" w:hint="eastAsia"/>
              </w:rPr>
              <w:t>刪除[</w:t>
            </w:r>
            <w:proofErr w:type="spellStart"/>
            <w:r w:rsidR="00DB5574" w:rsidRPr="008D3A3C">
              <w:rPr>
                <w:rFonts w:ascii="標楷體" w:eastAsia="標楷體" w:hAnsi="標楷體" w:hint="eastAsia"/>
                <w:color w:val="000000"/>
                <w:szCs w:val="20"/>
                <w:lang w:val="x-none" w:eastAsia="x-none"/>
              </w:rPr>
              <w:t>擔保品不動產建物公設</w:t>
            </w:r>
            <w:proofErr w:type="gramStart"/>
            <w:r w:rsidR="00DB5574" w:rsidRPr="008D3A3C">
              <w:rPr>
                <w:rFonts w:ascii="標楷體" w:eastAsia="標楷體" w:hAnsi="標楷體" w:hint="eastAsia"/>
                <w:color w:val="000000"/>
                <w:szCs w:val="20"/>
                <w:lang w:val="x-none" w:eastAsia="x-none"/>
              </w:rPr>
              <w:t>建號檔</w:t>
            </w:r>
            <w:proofErr w:type="spellEnd"/>
            <w:proofErr w:type="gramEnd"/>
            <w:r w:rsidR="00DB5574">
              <w:rPr>
                <w:rFonts w:ascii="標楷體" w:eastAsia="標楷體" w:hAnsi="標楷體" w:hint="eastAsia"/>
              </w:rPr>
              <w:t>(</w:t>
            </w:r>
            <w:proofErr w:type="spellStart"/>
            <w:r w:rsidR="00DB5574" w:rsidRPr="008D3A3C">
              <w:rPr>
                <w:rFonts w:ascii="標楷體" w:eastAsia="標楷體" w:hAnsi="標楷體"/>
              </w:rPr>
              <w:t>ClBuildingPublic</w:t>
            </w:r>
            <w:proofErr w:type="spellEnd"/>
            <w:r w:rsidR="00DB5574">
              <w:rPr>
                <w:rFonts w:ascii="標楷體" w:eastAsia="標楷體" w:hAnsi="標楷體" w:hint="eastAsia"/>
              </w:rPr>
              <w:t>)]</w:t>
            </w:r>
            <w:r w:rsidR="00DB5574" w:rsidRPr="00C5543E">
              <w:rPr>
                <w:rFonts w:ascii="標楷體" w:eastAsia="標楷體" w:hAnsi="標楷體" w:hint="eastAsia"/>
              </w:rPr>
              <w:t>，</w:t>
            </w:r>
            <w:proofErr w:type="gramStart"/>
            <w:r w:rsidR="00DB5574">
              <w:rPr>
                <w:rFonts w:ascii="標楷體" w:eastAsia="標楷體" w:hAnsi="標楷體" w:hint="eastAsia"/>
              </w:rPr>
              <w:t>刪</w:t>
            </w:r>
            <w:proofErr w:type="gramEnd"/>
          </w:p>
          <w:p w14:paraId="663D4F4F" w14:textId="77777777" w:rsidR="00DB5574" w:rsidRDefault="00DB5574" w:rsidP="002534A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9187B97" w14:textId="77777777" w:rsidR="00DB5574" w:rsidRDefault="00DF6F84" w:rsidP="002534A8">
            <w:pPr>
              <w:rPr>
                <w:rFonts w:ascii="標楷體" w:eastAsia="標楷體" w:hAnsi="標楷體"/>
              </w:rPr>
            </w:pPr>
            <w:r>
              <w:rPr>
                <w:rFonts w:ascii="標楷體" w:eastAsia="標楷體" w:hAnsi="標楷體"/>
              </w:rPr>
              <w:t>6</w:t>
            </w:r>
            <w:r w:rsidR="00DB5574" w:rsidRPr="00C5543E">
              <w:rPr>
                <w:rFonts w:ascii="標楷體" w:eastAsia="標楷體" w:hAnsi="標楷體" w:hint="eastAsia"/>
              </w:rPr>
              <w:t>.新增</w:t>
            </w:r>
            <w:r w:rsidR="00DB5574">
              <w:rPr>
                <w:rFonts w:ascii="標楷體" w:eastAsia="標楷體" w:hAnsi="標楷體" w:hint="eastAsia"/>
              </w:rPr>
              <w:t>[</w:t>
            </w:r>
            <w:proofErr w:type="spellStart"/>
            <w:r w:rsidR="00DB5574" w:rsidRPr="008D3A3C">
              <w:rPr>
                <w:rFonts w:ascii="標楷體" w:eastAsia="標楷體" w:hAnsi="標楷體" w:hint="eastAsia"/>
                <w:color w:val="000000"/>
                <w:szCs w:val="20"/>
                <w:lang w:val="x-none" w:eastAsia="x-none"/>
              </w:rPr>
              <w:t>擔保品不動產建物公設</w:t>
            </w:r>
            <w:proofErr w:type="gramStart"/>
            <w:r w:rsidR="00DB5574" w:rsidRPr="008D3A3C">
              <w:rPr>
                <w:rFonts w:ascii="標楷體" w:eastAsia="標楷體" w:hAnsi="標楷體" w:hint="eastAsia"/>
                <w:color w:val="000000"/>
                <w:szCs w:val="20"/>
                <w:lang w:val="x-none" w:eastAsia="x-none"/>
              </w:rPr>
              <w:t>建號檔</w:t>
            </w:r>
            <w:proofErr w:type="spellEnd"/>
            <w:proofErr w:type="gramEnd"/>
            <w:r w:rsidR="00DB5574">
              <w:rPr>
                <w:rFonts w:ascii="標楷體" w:eastAsia="標楷體" w:hAnsi="標楷體" w:hint="eastAsia"/>
              </w:rPr>
              <w:t>(</w:t>
            </w:r>
            <w:proofErr w:type="spellStart"/>
            <w:r w:rsidR="00DB5574" w:rsidRPr="008D3A3C">
              <w:rPr>
                <w:rFonts w:ascii="標楷體" w:eastAsia="標楷體" w:hAnsi="標楷體"/>
              </w:rPr>
              <w:t>ClBuildingPublic</w:t>
            </w:r>
            <w:proofErr w:type="spellEnd"/>
            <w:r w:rsidR="00DB5574">
              <w:rPr>
                <w:rFonts w:ascii="標楷體" w:eastAsia="標楷體" w:hAnsi="標楷體" w:hint="eastAsia"/>
              </w:rPr>
              <w:t>)]</w:t>
            </w:r>
            <w:r w:rsidR="00DB5574" w:rsidRPr="00C5543E">
              <w:rPr>
                <w:rFonts w:ascii="標楷體" w:eastAsia="標楷體" w:hAnsi="標楷體" w:hint="eastAsia"/>
              </w:rPr>
              <w:t>，新</w:t>
            </w:r>
          </w:p>
          <w:p w14:paraId="1B4A444C"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B2AD56E" w14:textId="77777777" w:rsidR="00DB5574" w:rsidRDefault="00DF6F84" w:rsidP="002534A8">
            <w:pPr>
              <w:rPr>
                <w:rFonts w:ascii="標楷體" w:eastAsia="標楷體" w:hAnsi="標楷體"/>
              </w:rPr>
            </w:pPr>
            <w:r>
              <w:rPr>
                <w:rFonts w:ascii="標楷體" w:eastAsia="標楷體" w:hAnsi="標楷體"/>
              </w:rPr>
              <w:t>7</w:t>
            </w:r>
            <w:r w:rsidR="00DB5574" w:rsidRPr="00C5543E">
              <w:rPr>
                <w:rFonts w:ascii="標楷體" w:eastAsia="標楷體" w:hAnsi="標楷體" w:hint="eastAsia"/>
              </w:rPr>
              <w:t>.</w:t>
            </w:r>
            <w:r w:rsidR="00DB5574">
              <w:rPr>
                <w:rFonts w:ascii="標楷體" w:eastAsia="標楷體" w:hAnsi="標楷體" w:hint="eastAsia"/>
              </w:rPr>
              <w:t>刪除[</w:t>
            </w:r>
            <w:r w:rsidR="00203C95" w:rsidRPr="00203C95">
              <w:rPr>
                <w:rFonts w:ascii="標楷體" w:eastAsia="標楷體" w:hAnsi="標楷體" w:hint="eastAsia"/>
              </w:rPr>
              <w:t>擔保品-車位資料檔</w:t>
            </w:r>
            <w:r w:rsidR="00DB5574">
              <w:rPr>
                <w:rFonts w:ascii="標楷體" w:eastAsia="標楷體" w:hAnsi="標楷體" w:hint="eastAsia"/>
              </w:rPr>
              <w:t>(</w:t>
            </w:r>
            <w:proofErr w:type="spellStart"/>
            <w:r w:rsidR="00DB5574" w:rsidRPr="008D3A3C">
              <w:rPr>
                <w:rFonts w:ascii="標楷體" w:eastAsia="標楷體" w:hAnsi="標楷體"/>
              </w:rPr>
              <w:t>ClParking</w:t>
            </w:r>
            <w:proofErr w:type="spellEnd"/>
            <w:r w:rsidR="00DB5574">
              <w:rPr>
                <w:rFonts w:ascii="標楷體" w:eastAsia="標楷體" w:hAnsi="標楷體" w:hint="eastAsia"/>
              </w:rPr>
              <w:t>)]</w:t>
            </w:r>
            <w:r w:rsidR="00DB5574" w:rsidRPr="00C5543E">
              <w:rPr>
                <w:rFonts w:ascii="標楷體" w:eastAsia="標楷體" w:hAnsi="標楷體" w:hint="eastAsia"/>
              </w:rPr>
              <w:t>，</w:t>
            </w:r>
            <w:proofErr w:type="gramStart"/>
            <w:r w:rsidR="00DB5574">
              <w:rPr>
                <w:rFonts w:ascii="標楷體" w:eastAsia="標楷體" w:hAnsi="標楷體" w:hint="eastAsia"/>
              </w:rPr>
              <w:t>刪</w:t>
            </w:r>
            <w:proofErr w:type="gramEnd"/>
          </w:p>
          <w:p w14:paraId="054A8AD2" w14:textId="77777777" w:rsidR="00DB5574" w:rsidRDefault="00DB5574" w:rsidP="002534A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BC5410" w14:textId="77777777" w:rsidR="00DB5574" w:rsidRDefault="00DF6F84" w:rsidP="002534A8">
            <w:pPr>
              <w:rPr>
                <w:rFonts w:ascii="標楷體" w:eastAsia="標楷體" w:hAnsi="標楷體"/>
              </w:rPr>
            </w:pPr>
            <w:r>
              <w:rPr>
                <w:rFonts w:ascii="標楷體" w:eastAsia="標楷體" w:hAnsi="標楷體"/>
              </w:rPr>
              <w:t>8</w:t>
            </w:r>
            <w:r w:rsidR="00DB5574" w:rsidRPr="00C5543E">
              <w:rPr>
                <w:rFonts w:ascii="標楷體" w:eastAsia="標楷體" w:hAnsi="標楷體" w:hint="eastAsia"/>
              </w:rPr>
              <w:t>.新增</w:t>
            </w:r>
            <w:r w:rsidR="00DB5574">
              <w:rPr>
                <w:rFonts w:ascii="標楷體" w:eastAsia="標楷體" w:hAnsi="標楷體" w:hint="eastAsia"/>
              </w:rPr>
              <w:t>[</w:t>
            </w:r>
            <w:r w:rsidR="00203C95" w:rsidRPr="00203C95">
              <w:rPr>
                <w:rFonts w:ascii="標楷體" w:eastAsia="標楷體" w:hAnsi="標楷體" w:hint="eastAsia"/>
              </w:rPr>
              <w:t>擔保品-車位資料檔</w:t>
            </w:r>
            <w:r w:rsidR="00DB5574">
              <w:rPr>
                <w:rFonts w:ascii="標楷體" w:eastAsia="標楷體" w:hAnsi="標楷體" w:hint="eastAsia"/>
              </w:rPr>
              <w:t>(</w:t>
            </w:r>
            <w:proofErr w:type="spellStart"/>
            <w:r w:rsidR="00203C95" w:rsidRPr="008D3A3C">
              <w:rPr>
                <w:rFonts w:ascii="標楷體" w:eastAsia="標楷體" w:hAnsi="標楷體"/>
              </w:rPr>
              <w:t>ClParking</w:t>
            </w:r>
            <w:proofErr w:type="spellEnd"/>
            <w:r w:rsidR="00DB5574">
              <w:rPr>
                <w:rFonts w:ascii="標楷體" w:eastAsia="標楷體" w:hAnsi="標楷體" w:hint="eastAsia"/>
              </w:rPr>
              <w:t>)]</w:t>
            </w:r>
            <w:r w:rsidR="00DB5574" w:rsidRPr="00C5543E">
              <w:rPr>
                <w:rFonts w:ascii="標楷體" w:eastAsia="標楷體" w:hAnsi="標楷體" w:hint="eastAsia"/>
              </w:rPr>
              <w:t>，新</w:t>
            </w:r>
          </w:p>
          <w:p w14:paraId="2EF19F03" w14:textId="77777777" w:rsidR="00DB5574" w:rsidRDefault="00DB5574" w:rsidP="002534A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66E0E96" w14:textId="77777777" w:rsidR="00DB5574" w:rsidRDefault="00DB5574" w:rsidP="002534A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23176" w14:textId="77777777" w:rsidR="00DF6F84" w:rsidRPr="00DF6F84" w:rsidRDefault="00DF6F84" w:rsidP="002534A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proofErr w:type="spellStart"/>
            <w:r w:rsidRPr="00DF6F84">
              <w:rPr>
                <w:rFonts w:ascii="標楷體" w:eastAsia="標楷體" w:hAnsi="標楷體" w:cs="Courier New"/>
                <w:color w:val="222222"/>
                <w:shd w:val="clear" w:color="auto" w:fill="FFFFFF"/>
              </w:rPr>
              <w:t>ClParkingType</w:t>
            </w:r>
            <w:proofErr w:type="spellEnd"/>
            <w:r>
              <w:rPr>
                <w:rFonts w:ascii="標楷體" w:eastAsia="標楷體" w:hAnsi="標楷體" w:hint="eastAsia"/>
              </w:rPr>
              <w:t>)]資料</w:t>
            </w:r>
          </w:p>
          <w:p w14:paraId="6BA052B5" w14:textId="77777777" w:rsidR="00DB5574" w:rsidRDefault="00DF6F84" w:rsidP="002534A8">
            <w:pPr>
              <w:rPr>
                <w:rFonts w:ascii="標楷體" w:eastAsia="標楷體" w:hAnsi="標楷體"/>
              </w:rPr>
            </w:pPr>
            <w:r>
              <w:rPr>
                <w:rFonts w:ascii="標楷體" w:eastAsia="標楷體" w:hAnsi="標楷體"/>
              </w:rPr>
              <w:t>10</w:t>
            </w:r>
            <w:r w:rsidR="00DB5574">
              <w:rPr>
                <w:rFonts w:ascii="標楷體" w:eastAsia="標楷體" w:hAnsi="標楷體" w:hint="eastAsia"/>
              </w:rPr>
              <w:t>.更新[</w:t>
            </w:r>
            <w:proofErr w:type="spellStart"/>
            <w:r w:rsidR="00DB5574" w:rsidRPr="008D3A3C">
              <w:rPr>
                <w:rFonts w:ascii="標楷體" w:eastAsia="標楷體" w:hAnsi="標楷體" w:hint="eastAsia"/>
                <w:color w:val="000000"/>
                <w:szCs w:val="20"/>
                <w:lang w:val="x-none" w:eastAsia="x-none"/>
              </w:rPr>
              <w:t>擔保品不動產建物檔</w:t>
            </w:r>
            <w:proofErr w:type="spellEnd"/>
            <w:r w:rsidR="00DB5574">
              <w:rPr>
                <w:rFonts w:ascii="標楷體" w:eastAsia="標楷體" w:hAnsi="標楷體" w:hint="eastAsia"/>
              </w:rPr>
              <w:t>(</w:t>
            </w:r>
            <w:proofErr w:type="spellStart"/>
            <w:r w:rsidR="00DB5574" w:rsidRPr="008D3A3C">
              <w:rPr>
                <w:rFonts w:ascii="標楷體" w:eastAsia="標楷體" w:hAnsi="標楷體"/>
              </w:rPr>
              <w:t>ClBuilding</w:t>
            </w:r>
            <w:proofErr w:type="spellEnd"/>
            <w:r w:rsidR="00DB5574">
              <w:rPr>
                <w:rFonts w:ascii="標楷體" w:eastAsia="標楷體" w:hAnsi="標楷體" w:hint="eastAsia"/>
              </w:rPr>
              <w:t>)]資料</w:t>
            </w:r>
          </w:p>
          <w:p w14:paraId="0091D79A" w14:textId="77777777" w:rsidR="00DB5574" w:rsidRDefault="00DF6F84" w:rsidP="002534A8">
            <w:pPr>
              <w:rPr>
                <w:rFonts w:ascii="標楷體" w:eastAsia="標楷體" w:hAnsi="標楷體"/>
              </w:rPr>
            </w:pPr>
            <w:r>
              <w:rPr>
                <w:rFonts w:ascii="標楷體" w:eastAsia="標楷體" w:hAnsi="標楷體"/>
              </w:rPr>
              <w:t>11</w:t>
            </w:r>
            <w:r w:rsidR="00DB5574">
              <w:rPr>
                <w:rFonts w:ascii="標楷體" w:eastAsia="標楷體" w:hAnsi="標楷體"/>
              </w:rPr>
              <w:t>.</w:t>
            </w:r>
            <w:r w:rsidR="00DB5574">
              <w:rPr>
                <w:rFonts w:ascii="標楷體" w:eastAsia="標楷體" w:hAnsi="標楷體" w:hint="eastAsia"/>
              </w:rPr>
              <w:t>更新[</w:t>
            </w:r>
            <w:proofErr w:type="spellStart"/>
            <w:r w:rsidR="00DB5574" w:rsidRPr="008D3A3C">
              <w:rPr>
                <w:rFonts w:ascii="標楷體" w:eastAsia="標楷體" w:hAnsi="標楷體" w:hint="eastAsia"/>
                <w:color w:val="000000"/>
                <w:szCs w:val="20"/>
                <w:lang w:val="x-none" w:eastAsia="x-none"/>
              </w:rPr>
              <w:t>擔保品不動產建物公設</w:t>
            </w:r>
            <w:proofErr w:type="gramStart"/>
            <w:r w:rsidR="00DB5574" w:rsidRPr="008D3A3C">
              <w:rPr>
                <w:rFonts w:ascii="標楷體" w:eastAsia="標楷體" w:hAnsi="標楷體" w:hint="eastAsia"/>
                <w:color w:val="000000"/>
                <w:szCs w:val="20"/>
                <w:lang w:val="x-none" w:eastAsia="x-none"/>
              </w:rPr>
              <w:t>建號檔</w:t>
            </w:r>
            <w:proofErr w:type="spellEnd"/>
            <w:proofErr w:type="gramEnd"/>
            <w:r w:rsidR="00DB5574">
              <w:rPr>
                <w:rFonts w:ascii="標楷體" w:eastAsia="標楷體" w:hAnsi="標楷體" w:hint="eastAsia"/>
              </w:rPr>
              <w:t>(</w:t>
            </w:r>
            <w:proofErr w:type="spellStart"/>
            <w:r w:rsidR="00DB5574" w:rsidRPr="008D3A3C">
              <w:rPr>
                <w:rFonts w:ascii="標楷體" w:eastAsia="標楷體" w:hAnsi="標楷體"/>
              </w:rPr>
              <w:t>ClBuildingPublic</w:t>
            </w:r>
            <w:proofErr w:type="spellEnd"/>
            <w:r w:rsidR="00DB5574">
              <w:rPr>
                <w:rFonts w:ascii="標楷體" w:eastAsia="標楷體" w:hAnsi="標楷體" w:hint="eastAsia"/>
              </w:rPr>
              <w:t>)]資</w:t>
            </w:r>
          </w:p>
          <w:p w14:paraId="7608ED82" w14:textId="77777777" w:rsidR="00DB5574" w:rsidRPr="002477BA" w:rsidRDefault="00DB5574" w:rsidP="002534A8">
            <w:pPr>
              <w:rPr>
                <w:rFonts w:ascii="標楷體" w:eastAsia="標楷體" w:hAnsi="標楷體"/>
                <w:color w:val="000000"/>
                <w:szCs w:val="20"/>
                <w:lang w:val="x-none" w:eastAsia="x-none"/>
              </w:rPr>
            </w:pPr>
            <w:r>
              <w:rPr>
                <w:rFonts w:ascii="標楷體" w:eastAsia="標楷體" w:hAnsi="標楷體" w:hint="eastAsia"/>
              </w:rPr>
              <w:t xml:space="preserve">   料</w:t>
            </w:r>
          </w:p>
          <w:p w14:paraId="4F8C87C4" w14:textId="77777777" w:rsidR="00DB5574" w:rsidRDefault="00DF6F84" w:rsidP="002534A8">
            <w:pPr>
              <w:rPr>
                <w:rFonts w:ascii="標楷體" w:eastAsia="標楷體" w:hAnsi="標楷體"/>
              </w:rPr>
            </w:pPr>
            <w:r>
              <w:rPr>
                <w:rFonts w:ascii="標楷體" w:eastAsia="標楷體" w:hAnsi="標楷體" w:hint="eastAsia"/>
              </w:rPr>
              <w:t>1</w:t>
            </w:r>
            <w:r>
              <w:rPr>
                <w:rFonts w:ascii="標楷體" w:eastAsia="標楷體" w:hAnsi="標楷體"/>
              </w:rPr>
              <w:t>2</w:t>
            </w:r>
            <w:r w:rsidR="00DB5574">
              <w:rPr>
                <w:rFonts w:ascii="標楷體" w:eastAsia="標楷體" w:hAnsi="標楷體"/>
              </w:rPr>
              <w:t>.</w:t>
            </w:r>
            <w:r w:rsidR="00DB5574">
              <w:rPr>
                <w:rFonts w:ascii="標楷體" w:eastAsia="標楷體" w:hAnsi="標楷體" w:hint="eastAsia"/>
              </w:rPr>
              <w:t>更新[</w:t>
            </w:r>
            <w:r w:rsidR="00203C95" w:rsidRPr="00203C95">
              <w:rPr>
                <w:rFonts w:ascii="標楷體" w:eastAsia="標楷體" w:hAnsi="標楷體" w:hint="eastAsia"/>
              </w:rPr>
              <w:t>擔保品-車位資料檔</w:t>
            </w:r>
            <w:r w:rsidR="00DB5574">
              <w:rPr>
                <w:rFonts w:ascii="標楷體" w:eastAsia="標楷體" w:hAnsi="標楷體" w:hint="eastAsia"/>
              </w:rPr>
              <w:t>(</w:t>
            </w:r>
            <w:proofErr w:type="spellStart"/>
            <w:r w:rsidR="00203C95" w:rsidRPr="008D3A3C">
              <w:rPr>
                <w:rFonts w:ascii="標楷體" w:eastAsia="標楷體" w:hAnsi="標楷體"/>
              </w:rPr>
              <w:t>ClParking</w:t>
            </w:r>
            <w:proofErr w:type="spellEnd"/>
            <w:r w:rsidR="00DB5574">
              <w:rPr>
                <w:rFonts w:ascii="標楷體" w:eastAsia="標楷體" w:hAnsi="標楷體" w:hint="eastAsia"/>
              </w:rPr>
              <w:t>)]</w:t>
            </w:r>
          </w:p>
          <w:p w14:paraId="5D415307" w14:textId="77777777" w:rsidR="00DB5574" w:rsidRPr="00DB5574" w:rsidRDefault="00DB5574" w:rsidP="002534A8">
            <w:pPr>
              <w:rPr>
                <w:rFonts w:ascii="標楷體" w:eastAsia="標楷體" w:hAnsi="標楷體"/>
              </w:rPr>
            </w:pPr>
            <w:r>
              <w:rPr>
                <w:rFonts w:ascii="標楷體" w:eastAsia="標楷體" w:hAnsi="標楷體" w:hint="eastAsia"/>
              </w:rPr>
              <w:t xml:space="preserve">   資料</w:t>
            </w:r>
          </w:p>
        </w:tc>
      </w:tr>
      <w:tr w:rsidR="00DB5574" w:rsidRPr="00F5236F" w14:paraId="3B1E4C7A" w14:textId="77777777" w:rsidTr="002534A8">
        <w:tc>
          <w:tcPr>
            <w:tcW w:w="851" w:type="dxa"/>
            <w:shd w:val="clear" w:color="auto" w:fill="auto"/>
          </w:tcPr>
          <w:p w14:paraId="5F86D2A4" w14:textId="77777777" w:rsidR="00DB5574" w:rsidRPr="00F533E6" w:rsidRDefault="00DB5574" w:rsidP="002534A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24BD05E" w14:textId="77777777" w:rsidR="00DB5574" w:rsidRPr="00F533E6" w:rsidRDefault="00DB5574" w:rsidP="002534A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1858A7A" w14:textId="77777777" w:rsidR="00DB5574" w:rsidRPr="00F533E6" w:rsidRDefault="00DB5574" w:rsidP="002534A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DB5574" w:rsidRPr="00F5236F" w14:paraId="62D3D521" w14:textId="77777777" w:rsidTr="002534A8">
        <w:tc>
          <w:tcPr>
            <w:tcW w:w="851" w:type="dxa"/>
            <w:shd w:val="clear" w:color="auto" w:fill="auto"/>
          </w:tcPr>
          <w:p w14:paraId="1468BC37" w14:textId="77777777" w:rsidR="00DB5574" w:rsidRDefault="00DB5574" w:rsidP="00DB557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1093FEF" w14:textId="77777777" w:rsidR="00DB5574" w:rsidRPr="00F533E6" w:rsidRDefault="00DB5574" w:rsidP="00DB5574">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2AE65EE9" w14:textId="77777777" w:rsidR="00DB5574" w:rsidRPr="004E0A3F" w:rsidRDefault="00DB5574" w:rsidP="00DB557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73A42D93" w14:textId="77777777" w:rsidR="00DB5574" w:rsidRDefault="00DB5574" w:rsidP="00DB5574">
      <w:pPr>
        <w:rPr>
          <w:rFonts w:ascii="標楷體" w:eastAsia="標楷體" w:hAnsi="標楷體"/>
        </w:rPr>
      </w:pPr>
    </w:p>
    <w:p w14:paraId="7C755164" w14:textId="77777777" w:rsidR="00DB5574" w:rsidRPr="00291505" w:rsidRDefault="00DB5574" w:rsidP="00DB5574">
      <w:pPr>
        <w:rPr>
          <w:rFonts w:ascii="標楷體" w:eastAsia="標楷體" w:hAnsi="標楷體"/>
        </w:rPr>
      </w:pPr>
    </w:p>
    <w:p w14:paraId="3BC0663C" w14:textId="77777777" w:rsidR="00DB5574" w:rsidRDefault="00DB5574" w:rsidP="00DB5574">
      <w:pPr>
        <w:pStyle w:val="a"/>
      </w:pPr>
      <w:r>
        <w:rPr>
          <w:rFonts w:hint="eastAsia"/>
          <w:lang w:eastAsia="zh-TW"/>
        </w:rPr>
        <w:t>輸入</w:t>
      </w:r>
      <w:r w:rsidRPr="00291505">
        <w:t>畫面資料說明</w:t>
      </w:r>
      <w:r>
        <w:rPr>
          <w:rFonts w:hint="eastAsia"/>
        </w:rPr>
        <w:t>-</w:t>
      </w:r>
      <w:r w:rsidR="002534A8">
        <w:rPr>
          <w:rFonts w:hint="eastAsia"/>
          <w:lang w:eastAsia="zh-TW"/>
        </w:rPr>
        <w:t>新增</w:t>
      </w:r>
    </w:p>
    <w:p w14:paraId="5F1EDDD7" w14:textId="77777777" w:rsidR="00DB5574" w:rsidRPr="006E2263" w:rsidRDefault="00DB5574" w:rsidP="00DB5574">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DB5574" w:rsidRPr="00706FB5" w14:paraId="2BD912A4" w14:textId="77777777" w:rsidTr="00203C95">
        <w:trPr>
          <w:tblHeader/>
        </w:trPr>
        <w:tc>
          <w:tcPr>
            <w:tcW w:w="696" w:type="dxa"/>
            <w:vMerge w:val="restart"/>
            <w:shd w:val="clear" w:color="auto" w:fill="D9D9D9"/>
          </w:tcPr>
          <w:p w14:paraId="3E317D56" w14:textId="77777777" w:rsidR="00DB5574" w:rsidRPr="00706FB5" w:rsidRDefault="00DB5574" w:rsidP="002534A8">
            <w:pPr>
              <w:rPr>
                <w:rFonts w:ascii="標楷體" w:eastAsia="標楷體" w:hAnsi="標楷體"/>
              </w:rPr>
            </w:pPr>
            <w:r w:rsidRPr="00706FB5">
              <w:rPr>
                <w:rFonts w:ascii="標楷體" w:eastAsia="標楷體" w:hAnsi="標楷體"/>
              </w:rPr>
              <w:t>序號</w:t>
            </w:r>
          </w:p>
        </w:tc>
        <w:tc>
          <w:tcPr>
            <w:tcW w:w="880" w:type="dxa"/>
            <w:vMerge w:val="restart"/>
            <w:shd w:val="clear" w:color="auto" w:fill="D9D9D9"/>
          </w:tcPr>
          <w:p w14:paraId="0BA22C3B" w14:textId="77777777" w:rsidR="00DB5574" w:rsidRPr="00706FB5" w:rsidRDefault="00DB5574" w:rsidP="002534A8">
            <w:pPr>
              <w:rPr>
                <w:rFonts w:ascii="標楷體" w:eastAsia="標楷體" w:hAnsi="標楷體"/>
              </w:rPr>
            </w:pPr>
            <w:r w:rsidRPr="00706FB5">
              <w:rPr>
                <w:rFonts w:ascii="標楷體" w:eastAsia="標楷體" w:hAnsi="標楷體"/>
              </w:rPr>
              <w:t>欄位</w:t>
            </w:r>
          </w:p>
        </w:tc>
        <w:tc>
          <w:tcPr>
            <w:tcW w:w="4770" w:type="dxa"/>
            <w:gridSpan w:val="5"/>
            <w:shd w:val="clear" w:color="auto" w:fill="D9D9D9"/>
          </w:tcPr>
          <w:p w14:paraId="67877AB2" w14:textId="77777777" w:rsidR="00DB5574" w:rsidRPr="00706FB5" w:rsidRDefault="00DB5574" w:rsidP="002534A8">
            <w:pPr>
              <w:rPr>
                <w:rFonts w:ascii="標楷體" w:eastAsia="標楷體" w:hAnsi="標楷體"/>
              </w:rPr>
            </w:pPr>
            <w:r w:rsidRPr="00706FB5">
              <w:rPr>
                <w:rFonts w:ascii="標楷體" w:eastAsia="標楷體" w:hAnsi="標楷體"/>
              </w:rPr>
              <w:t>說明</w:t>
            </w:r>
          </w:p>
        </w:tc>
        <w:tc>
          <w:tcPr>
            <w:tcW w:w="4074" w:type="dxa"/>
            <w:vMerge w:val="restart"/>
            <w:shd w:val="clear" w:color="auto" w:fill="D9D9D9"/>
          </w:tcPr>
          <w:p w14:paraId="537ADF65" w14:textId="77777777" w:rsidR="00DB5574" w:rsidRPr="00706FB5" w:rsidRDefault="00DB5574" w:rsidP="002534A8">
            <w:pPr>
              <w:rPr>
                <w:rFonts w:ascii="標楷體" w:eastAsia="標楷體" w:hAnsi="標楷體"/>
              </w:rPr>
            </w:pPr>
            <w:r w:rsidRPr="00706FB5">
              <w:rPr>
                <w:rFonts w:ascii="標楷體" w:eastAsia="標楷體" w:hAnsi="標楷體"/>
              </w:rPr>
              <w:t>處理邏輯及注意事項</w:t>
            </w:r>
          </w:p>
        </w:tc>
      </w:tr>
      <w:tr w:rsidR="00DB5574" w:rsidRPr="00706FB5" w14:paraId="1CD915EC" w14:textId="77777777" w:rsidTr="00203C95">
        <w:trPr>
          <w:tblHeader/>
        </w:trPr>
        <w:tc>
          <w:tcPr>
            <w:tcW w:w="696" w:type="dxa"/>
            <w:vMerge/>
            <w:shd w:val="clear" w:color="auto" w:fill="D9D9D9"/>
          </w:tcPr>
          <w:p w14:paraId="41ACD51A" w14:textId="77777777" w:rsidR="00DB5574" w:rsidRPr="00706FB5" w:rsidRDefault="00DB5574" w:rsidP="002534A8">
            <w:pPr>
              <w:rPr>
                <w:rFonts w:ascii="標楷體" w:eastAsia="標楷體" w:hAnsi="標楷體"/>
              </w:rPr>
            </w:pPr>
          </w:p>
        </w:tc>
        <w:tc>
          <w:tcPr>
            <w:tcW w:w="880" w:type="dxa"/>
            <w:vMerge/>
            <w:shd w:val="clear" w:color="auto" w:fill="D9D9D9"/>
          </w:tcPr>
          <w:p w14:paraId="1E7810C7" w14:textId="77777777" w:rsidR="00DB5574" w:rsidRPr="00706FB5" w:rsidRDefault="00DB5574" w:rsidP="002534A8">
            <w:pPr>
              <w:rPr>
                <w:rFonts w:ascii="標楷體" w:eastAsia="標楷體" w:hAnsi="標楷體"/>
              </w:rPr>
            </w:pPr>
          </w:p>
        </w:tc>
        <w:tc>
          <w:tcPr>
            <w:tcW w:w="804" w:type="dxa"/>
            <w:shd w:val="clear" w:color="auto" w:fill="D9D9D9"/>
          </w:tcPr>
          <w:p w14:paraId="7F285CF5" w14:textId="77777777" w:rsidR="00DB5574" w:rsidRPr="00706FB5" w:rsidRDefault="00DB5574" w:rsidP="002534A8">
            <w:pPr>
              <w:rPr>
                <w:rFonts w:ascii="標楷體" w:eastAsia="標楷體" w:hAnsi="標楷體"/>
              </w:rPr>
            </w:pPr>
            <w:r>
              <w:rPr>
                <w:rFonts w:ascii="標楷體" w:eastAsia="標楷體" w:hAnsi="標楷體" w:hint="eastAsia"/>
              </w:rPr>
              <w:t>欄位型態長度</w:t>
            </w:r>
          </w:p>
        </w:tc>
        <w:tc>
          <w:tcPr>
            <w:tcW w:w="536" w:type="dxa"/>
            <w:shd w:val="clear" w:color="auto" w:fill="D9D9D9"/>
          </w:tcPr>
          <w:p w14:paraId="4A832BD3" w14:textId="77777777" w:rsidR="00DB5574" w:rsidRPr="00706FB5" w:rsidRDefault="00DB5574" w:rsidP="002534A8">
            <w:pPr>
              <w:rPr>
                <w:rFonts w:ascii="標楷體" w:eastAsia="標楷體" w:hAnsi="標楷體"/>
              </w:rPr>
            </w:pPr>
            <w:r w:rsidRPr="00706FB5">
              <w:rPr>
                <w:rFonts w:ascii="標楷體" w:eastAsia="標楷體" w:hAnsi="標楷體"/>
              </w:rPr>
              <w:t>預設值</w:t>
            </w:r>
          </w:p>
        </w:tc>
        <w:tc>
          <w:tcPr>
            <w:tcW w:w="2360" w:type="dxa"/>
            <w:shd w:val="clear" w:color="auto" w:fill="D9D9D9"/>
          </w:tcPr>
          <w:p w14:paraId="25350B35" w14:textId="77777777" w:rsidR="00DB5574" w:rsidRPr="00706FB5" w:rsidRDefault="00DB5574" w:rsidP="002534A8">
            <w:pPr>
              <w:rPr>
                <w:rFonts w:ascii="標楷體" w:eastAsia="標楷體" w:hAnsi="標楷體"/>
              </w:rPr>
            </w:pPr>
            <w:r w:rsidRPr="00706FB5">
              <w:rPr>
                <w:rFonts w:ascii="標楷體" w:eastAsia="標楷體" w:hAnsi="標楷體"/>
              </w:rPr>
              <w:t>選單內容</w:t>
            </w:r>
          </w:p>
        </w:tc>
        <w:tc>
          <w:tcPr>
            <w:tcW w:w="494" w:type="dxa"/>
            <w:shd w:val="clear" w:color="auto" w:fill="D9D9D9"/>
          </w:tcPr>
          <w:p w14:paraId="7EFBA3A7" w14:textId="77777777" w:rsidR="00DB5574" w:rsidRPr="00706FB5" w:rsidRDefault="00DB5574" w:rsidP="002534A8">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16C22EBD" w14:textId="77777777" w:rsidR="00DB5574" w:rsidRPr="00706FB5" w:rsidRDefault="00DB5574" w:rsidP="002534A8">
            <w:pPr>
              <w:rPr>
                <w:rFonts w:ascii="標楷體" w:eastAsia="標楷體" w:hAnsi="標楷體"/>
              </w:rPr>
            </w:pPr>
            <w:r w:rsidRPr="00706FB5">
              <w:rPr>
                <w:rFonts w:ascii="標楷體" w:eastAsia="標楷體" w:hAnsi="標楷體"/>
              </w:rPr>
              <w:t>R/W</w:t>
            </w:r>
          </w:p>
        </w:tc>
        <w:tc>
          <w:tcPr>
            <w:tcW w:w="4074" w:type="dxa"/>
            <w:vMerge/>
            <w:shd w:val="clear" w:color="auto" w:fill="D9D9D9"/>
          </w:tcPr>
          <w:p w14:paraId="3287BFE2" w14:textId="77777777" w:rsidR="00DB5574" w:rsidRPr="00706FB5" w:rsidRDefault="00DB5574" w:rsidP="002534A8">
            <w:pPr>
              <w:rPr>
                <w:rFonts w:ascii="標楷體" w:eastAsia="標楷體" w:hAnsi="標楷體"/>
              </w:rPr>
            </w:pPr>
          </w:p>
        </w:tc>
      </w:tr>
      <w:tr w:rsidR="00DB5574" w:rsidRPr="00706FB5" w14:paraId="4FB41080" w14:textId="77777777" w:rsidTr="00203C95">
        <w:tc>
          <w:tcPr>
            <w:tcW w:w="696" w:type="dxa"/>
          </w:tcPr>
          <w:p w14:paraId="4F2AC9E3" w14:textId="77777777" w:rsidR="00DB5574" w:rsidRPr="00291505" w:rsidRDefault="00DB5574" w:rsidP="002534A8">
            <w:pPr>
              <w:rPr>
                <w:rFonts w:ascii="標楷體" w:eastAsia="標楷體" w:hAnsi="標楷體"/>
              </w:rPr>
            </w:pPr>
            <w:r>
              <w:rPr>
                <w:rFonts w:ascii="標楷體" w:eastAsia="標楷體" w:hAnsi="標楷體" w:hint="eastAsia"/>
              </w:rPr>
              <w:t>1</w:t>
            </w:r>
          </w:p>
        </w:tc>
        <w:tc>
          <w:tcPr>
            <w:tcW w:w="880" w:type="dxa"/>
          </w:tcPr>
          <w:p w14:paraId="378FEA6C" w14:textId="77777777" w:rsidR="00DB5574" w:rsidRPr="00291505" w:rsidRDefault="00DB5574" w:rsidP="002534A8">
            <w:pPr>
              <w:rPr>
                <w:rFonts w:ascii="標楷體" w:eastAsia="標楷體" w:hAnsi="標楷體"/>
              </w:rPr>
            </w:pPr>
            <w:r>
              <w:rPr>
                <w:rFonts w:ascii="標楷體" w:eastAsia="標楷體" w:hAnsi="標楷體" w:hint="eastAsia"/>
              </w:rPr>
              <w:t>功能</w:t>
            </w:r>
          </w:p>
        </w:tc>
        <w:tc>
          <w:tcPr>
            <w:tcW w:w="804" w:type="dxa"/>
          </w:tcPr>
          <w:p w14:paraId="27210CB9" w14:textId="77777777" w:rsidR="00DB5574" w:rsidRDefault="00DB5574" w:rsidP="002534A8">
            <w:pPr>
              <w:rPr>
                <w:rFonts w:ascii="標楷體" w:eastAsia="標楷體" w:hAnsi="標楷體"/>
              </w:rPr>
            </w:pPr>
          </w:p>
        </w:tc>
        <w:tc>
          <w:tcPr>
            <w:tcW w:w="536" w:type="dxa"/>
          </w:tcPr>
          <w:p w14:paraId="39F1E6BB" w14:textId="77777777" w:rsidR="00DB5574" w:rsidRPr="00291505" w:rsidRDefault="002534A8" w:rsidP="002534A8">
            <w:pPr>
              <w:rPr>
                <w:rFonts w:ascii="標楷體" w:eastAsia="標楷體" w:hAnsi="標楷體"/>
              </w:rPr>
            </w:pPr>
            <w:r>
              <w:rPr>
                <w:rFonts w:ascii="標楷體" w:eastAsia="標楷體" w:hAnsi="標楷體" w:hint="eastAsia"/>
              </w:rPr>
              <w:t>新增</w:t>
            </w:r>
          </w:p>
        </w:tc>
        <w:tc>
          <w:tcPr>
            <w:tcW w:w="2360" w:type="dxa"/>
          </w:tcPr>
          <w:p w14:paraId="102D5F64" w14:textId="77777777" w:rsidR="00DB5574" w:rsidRPr="00291505" w:rsidRDefault="00DB5574" w:rsidP="002534A8">
            <w:pPr>
              <w:rPr>
                <w:rFonts w:ascii="標楷體" w:eastAsia="標楷體" w:hAnsi="標楷體"/>
              </w:rPr>
            </w:pPr>
          </w:p>
        </w:tc>
        <w:tc>
          <w:tcPr>
            <w:tcW w:w="494" w:type="dxa"/>
          </w:tcPr>
          <w:p w14:paraId="37B12F6F" w14:textId="77777777" w:rsidR="00DB5574" w:rsidRPr="00291505" w:rsidRDefault="00DB5574" w:rsidP="002534A8">
            <w:pPr>
              <w:rPr>
                <w:rFonts w:ascii="標楷體" w:eastAsia="標楷體" w:hAnsi="標楷體"/>
              </w:rPr>
            </w:pPr>
          </w:p>
        </w:tc>
        <w:tc>
          <w:tcPr>
            <w:tcW w:w="576" w:type="dxa"/>
          </w:tcPr>
          <w:p w14:paraId="23758054"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6DC8E989" w14:textId="77777777" w:rsidR="00DB5574" w:rsidRPr="009B67B8" w:rsidRDefault="00DB5574" w:rsidP="002534A8">
            <w:pPr>
              <w:rPr>
                <w:rFonts w:ascii="標楷體" w:eastAsia="標楷體" w:hAnsi="標楷體"/>
                <w:kern w:val="0"/>
              </w:rPr>
            </w:pPr>
          </w:p>
        </w:tc>
      </w:tr>
      <w:tr w:rsidR="00DB5574" w:rsidRPr="00706FB5" w14:paraId="0C588367" w14:textId="77777777" w:rsidTr="00203C95">
        <w:tc>
          <w:tcPr>
            <w:tcW w:w="696" w:type="dxa"/>
          </w:tcPr>
          <w:p w14:paraId="49E9CF59" w14:textId="77777777" w:rsidR="00DB5574" w:rsidRPr="00291505" w:rsidRDefault="00DB5574" w:rsidP="002534A8">
            <w:pPr>
              <w:rPr>
                <w:rFonts w:ascii="標楷體" w:eastAsia="標楷體" w:hAnsi="標楷體"/>
              </w:rPr>
            </w:pPr>
            <w:r>
              <w:rPr>
                <w:rFonts w:ascii="標楷體" w:eastAsia="標楷體" w:hAnsi="標楷體" w:hint="eastAsia"/>
              </w:rPr>
              <w:t>2</w:t>
            </w:r>
          </w:p>
        </w:tc>
        <w:tc>
          <w:tcPr>
            <w:tcW w:w="880" w:type="dxa"/>
          </w:tcPr>
          <w:p w14:paraId="29C462CC"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代號1</w:t>
            </w:r>
          </w:p>
        </w:tc>
        <w:tc>
          <w:tcPr>
            <w:tcW w:w="804" w:type="dxa"/>
          </w:tcPr>
          <w:p w14:paraId="6E0F014D" w14:textId="77777777" w:rsidR="00DB5574" w:rsidRPr="00291505" w:rsidRDefault="00DB5574" w:rsidP="002534A8">
            <w:pPr>
              <w:rPr>
                <w:rFonts w:ascii="標楷體" w:eastAsia="標楷體" w:hAnsi="標楷體"/>
              </w:rPr>
            </w:pPr>
          </w:p>
        </w:tc>
        <w:tc>
          <w:tcPr>
            <w:tcW w:w="536" w:type="dxa"/>
          </w:tcPr>
          <w:p w14:paraId="50B1D4F7" w14:textId="77777777" w:rsidR="00DB5574" w:rsidRPr="00291505" w:rsidRDefault="00DB5574" w:rsidP="002534A8">
            <w:pPr>
              <w:rPr>
                <w:rFonts w:ascii="標楷體" w:eastAsia="標楷體" w:hAnsi="標楷體"/>
              </w:rPr>
            </w:pPr>
          </w:p>
        </w:tc>
        <w:tc>
          <w:tcPr>
            <w:tcW w:w="2360" w:type="dxa"/>
          </w:tcPr>
          <w:p w14:paraId="5143FA72" w14:textId="77777777" w:rsidR="00DB5574" w:rsidRPr="00291505" w:rsidRDefault="00DB5574" w:rsidP="002534A8">
            <w:pPr>
              <w:rPr>
                <w:rFonts w:ascii="標楷體" w:eastAsia="標楷體" w:hAnsi="標楷體"/>
              </w:rPr>
            </w:pPr>
          </w:p>
        </w:tc>
        <w:tc>
          <w:tcPr>
            <w:tcW w:w="494" w:type="dxa"/>
          </w:tcPr>
          <w:p w14:paraId="37EBC4C7" w14:textId="77777777" w:rsidR="00DB5574" w:rsidRPr="00291505" w:rsidRDefault="00DB5574" w:rsidP="002534A8">
            <w:pPr>
              <w:rPr>
                <w:rFonts w:ascii="標楷體" w:eastAsia="標楷體" w:hAnsi="標楷體"/>
              </w:rPr>
            </w:pPr>
          </w:p>
        </w:tc>
        <w:tc>
          <w:tcPr>
            <w:tcW w:w="576" w:type="dxa"/>
          </w:tcPr>
          <w:p w14:paraId="6AE8C634"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7F08B6C4" w14:textId="77777777" w:rsidR="00DB5574" w:rsidRPr="00012AB6"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DB5574" w:rsidRPr="00706FB5" w14:paraId="264E1C4A" w14:textId="77777777" w:rsidTr="00203C95">
        <w:tc>
          <w:tcPr>
            <w:tcW w:w="696" w:type="dxa"/>
          </w:tcPr>
          <w:p w14:paraId="3AB5C62F" w14:textId="77777777" w:rsidR="00DB5574" w:rsidRPr="00291505" w:rsidRDefault="00DB5574" w:rsidP="002534A8">
            <w:pPr>
              <w:rPr>
                <w:rFonts w:ascii="標楷體" w:eastAsia="標楷體" w:hAnsi="標楷體"/>
              </w:rPr>
            </w:pPr>
            <w:r>
              <w:rPr>
                <w:rFonts w:ascii="標楷體" w:eastAsia="標楷體" w:hAnsi="標楷體" w:hint="eastAsia"/>
              </w:rPr>
              <w:t>3</w:t>
            </w:r>
          </w:p>
        </w:tc>
        <w:tc>
          <w:tcPr>
            <w:tcW w:w="880" w:type="dxa"/>
          </w:tcPr>
          <w:p w14:paraId="6A80C2A7"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代號2</w:t>
            </w:r>
          </w:p>
        </w:tc>
        <w:tc>
          <w:tcPr>
            <w:tcW w:w="804" w:type="dxa"/>
          </w:tcPr>
          <w:p w14:paraId="68B868BE" w14:textId="77777777" w:rsidR="00DB5574" w:rsidRPr="00291505" w:rsidRDefault="00DB5574" w:rsidP="002534A8">
            <w:pPr>
              <w:rPr>
                <w:rFonts w:ascii="標楷體" w:eastAsia="標楷體" w:hAnsi="標楷體"/>
              </w:rPr>
            </w:pPr>
          </w:p>
        </w:tc>
        <w:tc>
          <w:tcPr>
            <w:tcW w:w="536" w:type="dxa"/>
          </w:tcPr>
          <w:p w14:paraId="05972655" w14:textId="77777777" w:rsidR="00DB5574" w:rsidRPr="00291505" w:rsidRDefault="00DB5574" w:rsidP="002534A8">
            <w:pPr>
              <w:rPr>
                <w:rFonts w:ascii="標楷體" w:eastAsia="標楷體" w:hAnsi="標楷體"/>
              </w:rPr>
            </w:pPr>
          </w:p>
        </w:tc>
        <w:tc>
          <w:tcPr>
            <w:tcW w:w="2360" w:type="dxa"/>
          </w:tcPr>
          <w:p w14:paraId="12A62E2C" w14:textId="77777777" w:rsidR="00DB5574" w:rsidRPr="00291505" w:rsidRDefault="00DB5574" w:rsidP="002534A8">
            <w:pPr>
              <w:rPr>
                <w:rFonts w:ascii="標楷體" w:eastAsia="標楷體" w:hAnsi="標楷體"/>
              </w:rPr>
            </w:pPr>
          </w:p>
        </w:tc>
        <w:tc>
          <w:tcPr>
            <w:tcW w:w="494" w:type="dxa"/>
          </w:tcPr>
          <w:p w14:paraId="0C4616AB" w14:textId="77777777" w:rsidR="00DB5574" w:rsidRPr="00291505" w:rsidRDefault="00DB5574" w:rsidP="002534A8">
            <w:pPr>
              <w:rPr>
                <w:rFonts w:ascii="標楷體" w:eastAsia="標楷體" w:hAnsi="標楷體"/>
              </w:rPr>
            </w:pPr>
          </w:p>
        </w:tc>
        <w:tc>
          <w:tcPr>
            <w:tcW w:w="576" w:type="dxa"/>
          </w:tcPr>
          <w:p w14:paraId="77E058F0"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74C0DF94" w14:textId="77777777" w:rsidR="00DB5574" w:rsidRPr="00291505"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DB5574" w:rsidRPr="00706FB5" w14:paraId="27F8C423" w14:textId="77777777" w:rsidTr="00203C95">
        <w:tc>
          <w:tcPr>
            <w:tcW w:w="696" w:type="dxa"/>
          </w:tcPr>
          <w:p w14:paraId="1DA00F89" w14:textId="77777777" w:rsidR="00DB5574" w:rsidRPr="00291505" w:rsidRDefault="00DB5574" w:rsidP="002534A8">
            <w:pPr>
              <w:rPr>
                <w:rFonts w:ascii="標楷體" w:eastAsia="標楷體" w:hAnsi="標楷體"/>
              </w:rPr>
            </w:pPr>
            <w:r>
              <w:rPr>
                <w:rFonts w:ascii="標楷體" w:eastAsia="標楷體" w:hAnsi="標楷體" w:hint="eastAsia"/>
              </w:rPr>
              <w:t>4</w:t>
            </w:r>
          </w:p>
        </w:tc>
        <w:tc>
          <w:tcPr>
            <w:tcW w:w="880" w:type="dxa"/>
          </w:tcPr>
          <w:p w14:paraId="2080CDA4" w14:textId="77777777" w:rsidR="00DB5574" w:rsidRPr="00291505" w:rsidRDefault="00DB5574" w:rsidP="002534A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804" w:type="dxa"/>
          </w:tcPr>
          <w:p w14:paraId="085DE260" w14:textId="77777777" w:rsidR="00DB5574" w:rsidRPr="00291505" w:rsidRDefault="00DB5574" w:rsidP="002534A8">
            <w:pPr>
              <w:rPr>
                <w:rFonts w:ascii="標楷體" w:eastAsia="標楷體" w:hAnsi="標楷體"/>
              </w:rPr>
            </w:pPr>
          </w:p>
        </w:tc>
        <w:tc>
          <w:tcPr>
            <w:tcW w:w="536" w:type="dxa"/>
          </w:tcPr>
          <w:p w14:paraId="14C22F88" w14:textId="77777777" w:rsidR="00DB5574" w:rsidRPr="00291505" w:rsidRDefault="00DB5574" w:rsidP="002534A8">
            <w:pPr>
              <w:rPr>
                <w:rFonts w:ascii="標楷體" w:eastAsia="標楷體" w:hAnsi="標楷體"/>
              </w:rPr>
            </w:pPr>
          </w:p>
        </w:tc>
        <w:tc>
          <w:tcPr>
            <w:tcW w:w="2360" w:type="dxa"/>
          </w:tcPr>
          <w:p w14:paraId="78A61FC9" w14:textId="77777777" w:rsidR="00DB5574" w:rsidRPr="00291505" w:rsidRDefault="00DB5574" w:rsidP="002534A8">
            <w:pPr>
              <w:rPr>
                <w:rFonts w:ascii="標楷體" w:eastAsia="標楷體" w:hAnsi="標楷體"/>
              </w:rPr>
            </w:pPr>
          </w:p>
        </w:tc>
        <w:tc>
          <w:tcPr>
            <w:tcW w:w="494" w:type="dxa"/>
          </w:tcPr>
          <w:p w14:paraId="181E68BE" w14:textId="77777777" w:rsidR="00DB5574" w:rsidRPr="00291505" w:rsidRDefault="00DB5574" w:rsidP="002534A8">
            <w:pPr>
              <w:rPr>
                <w:rFonts w:ascii="標楷體" w:eastAsia="標楷體" w:hAnsi="標楷體"/>
              </w:rPr>
            </w:pPr>
          </w:p>
        </w:tc>
        <w:tc>
          <w:tcPr>
            <w:tcW w:w="576" w:type="dxa"/>
          </w:tcPr>
          <w:p w14:paraId="61A50B47" w14:textId="77777777" w:rsidR="00DB5574" w:rsidRPr="00291505" w:rsidRDefault="00DB5574" w:rsidP="002534A8">
            <w:pPr>
              <w:rPr>
                <w:rFonts w:ascii="標楷體" w:eastAsia="標楷體" w:hAnsi="標楷體"/>
              </w:rPr>
            </w:pPr>
            <w:r>
              <w:rPr>
                <w:rFonts w:ascii="標楷體" w:eastAsia="標楷體" w:hAnsi="標楷體" w:hint="eastAsia"/>
              </w:rPr>
              <w:t>R</w:t>
            </w:r>
          </w:p>
        </w:tc>
        <w:tc>
          <w:tcPr>
            <w:tcW w:w="4074" w:type="dxa"/>
          </w:tcPr>
          <w:p w14:paraId="13AE7CDC" w14:textId="77777777" w:rsidR="00DB5574" w:rsidRPr="00291505" w:rsidRDefault="00DB5574" w:rsidP="002534A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4208E6" w:rsidRPr="00706FB5" w14:paraId="0AF24480" w14:textId="77777777" w:rsidTr="00203C95">
        <w:tc>
          <w:tcPr>
            <w:tcW w:w="696" w:type="dxa"/>
          </w:tcPr>
          <w:p w14:paraId="0D893FBF" w14:textId="77777777" w:rsidR="004208E6" w:rsidRDefault="004208E6" w:rsidP="004208E6">
            <w:pPr>
              <w:rPr>
                <w:rFonts w:ascii="標楷體" w:eastAsia="標楷體" w:hAnsi="標楷體"/>
              </w:rPr>
            </w:pPr>
            <w:r>
              <w:rPr>
                <w:rFonts w:ascii="標楷體" w:eastAsia="標楷體" w:hAnsi="標楷體" w:hint="eastAsia"/>
              </w:rPr>
              <w:t>5</w:t>
            </w:r>
          </w:p>
        </w:tc>
        <w:tc>
          <w:tcPr>
            <w:tcW w:w="880" w:type="dxa"/>
          </w:tcPr>
          <w:p w14:paraId="655F2B5F" w14:textId="77777777" w:rsidR="004208E6" w:rsidRPr="00291505" w:rsidRDefault="004208E6" w:rsidP="004208E6">
            <w:pPr>
              <w:rPr>
                <w:rFonts w:ascii="標楷體" w:eastAsia="標楷體" w:hAnsi="標楷體"/>
              </w:rPr>
            </w:pPr>
            <w:r>
              <w:rPr>
                <w:rFonts w:ascii="標楷體" w:eastAsia="標楷體" w:hAnsi="標楷體" w:hint="eastAsia"/>
              </w:rPr>
              <w:t>原擔保品編號</w:t>
            </w:r>
          </w:p>
        </w:tc>
        <w:tc>
          <w:tcPr>
            <w:tcW w:w="804" w:type="dxa"/>
          </w:tcPr>
          <w:p w14:paraId="0F0FC311" w14:textId="77777777" w:rsidR="004208E6" w:rsidRPr="00291505" w:rsidRDefault="004208E6" w:rsidP="004208E6">
            <w:pPr>
              <w:rPr>
                <w:rFonts w:ascii="標楷體" w:eastAsia="標楷體" w:hAnsi="標楷體"/>
              </w:rPr>
            </w:pPr>
          </w:p>
        </w:tc>
        <w:tc>
          <w:tcPr>
            <w:tcW w:w="536" w:type="dxa"/>
          </w:tcPr>
          <w:p w14:paraId="6ABB17B3" w14:textId="77777777" w:rsidR="004208E6" w:rsidRPr="00291505" w:rsidRDefault="004208E6" w:rsidP="004208E6">
            <w:pPr>
              <w:rPr>
                <w:rFonts w:ascii="標楷體" w:eastAsia="標楷體" w:hAnsi="標楷體"/>
              </w:rPr>
            </w:pPr>
          </w:p>
        </w:tc>
        <w:tc>
          <w:tcPr>
            <w:tcW w:w="2360" w:type="dxa"/>
          </w:tcPr>
          <w:p w14:paraId="26891488" w14:textId="77777777" w:rsidR="004208E6" w:rsidRPr="00291505" w:rsidRDefault="004208E6" w:rsidP="004208E6">
            <w:pPr>
              <w:rPr>
                <w:rFonts w:ascii="標楷體" w:eastAsia="標楷體" w:hAnsi="標楷體"/>
              </w:rPr>
            </w:pPr>
          </w:p>
        </w:tc>
        <w:tc>
          <w:tcPr>
            <w:tcW w:w="494" w:type="dxa"/>
          </w:tcPr>
          <w:p w14:paraId="73E56B76" w14:textId="77777777" w:rsidR="004208E6" w:rsidRPr="00291505" w:rsidRDefault="004208E6" w:rsidP="004208E6">
            <w:pPr>
              <w:rPr>
                <w:rFonts w:ascii="標楷體" w:eastAsia="標楷體" w:hAnsi="標楷體"/>
              </w:rPr>
            </w:pPr>
          </w:p>
        </w:tc>
        <w:tc>
          <w:tcPr>
            <w:tcW w:w="576" w:type="dxa"/>
          </w:tcPr>
          <w:p w14:paraId="435887B3" w14:textId="77777777" w:rsidR="004208E6" w:rsidRDefault="004208E6" w:rsidP="004208E6">
            <w:pPr>
              <w:rPr>
                <w:rFonts w:ascii="標楷體" w:eastAsia="標楷體" w:hAnsi="標楷體"/>
              </w:rPr>
            </w:pPr>
            <w:r>
              <w:rPr>
                <w:rFonts w:ascii="標楷體" w:eastAsia="標楷體" w:hAnsi="標楷體" w:hint="eastAsia"/>
              </w:rPr>
              <w:t>R</w:t>
            </w:r>
          </w:p>
        </w:tc>
        <w:tc>
          <w:tcPr>
            <w:tcW w:w="4074" w:type="dxa"/>
          </w:tcPr>
          <w:p w14:paraId="365AC55B" w14:textId="77777777" w:rsidR="004208E6" w:rsidRDefault="004208E6" w:rsidP="004208E6">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5351FA0A" w14:textId="77777777" w:rsidR="004208E6" w:rsidRDefault="004208E6" w:rsidP="004208E6">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4208E6" w:rsidRPr="00706FB5" w14:paraId="02E52D8D" w14:textId="77777777" w:rsidTr="00203C95">
        <w:tc>
          <w:tcPr>
            <w:tcW w:w="696" w:type="dxa"/>
          </w:tcPr>
          <w:p w14:paraId="0B3AA770" w14:textId="77777777" w:rsidR="004208E6" w:rsidRPr="00291505" w:rsidRDefault="004208E6" w:rsidP="004208E6">
            <w:pPr>
              <w:rPr>
                <w:rFonts w:ascii="標楷體" w:eastAsia="標楷體" w:hAnsi="標楷體"/>
              </w:rPr>
            </w:pPr>
            <w:r>
              <w:rPr>
                <w:rFonts w:ascii="標楷體" w:eastAsia="標楷體" w:hAnsi="標楷體" w:hint="eastAsia"/>
              </w:rPr>
              <w:t>6</w:t>
            </w:r>
          </w:p>
        </w:tc>
        <w:tc>
          <w:tcPr>
            <w:tcW w:w="880" w:type="dxa"/>
          </w:tcPr>
          <w:p w14:paraId="64362B5B" w14:textId="77777777" w:rsidR="004208E6" w:rsidRPr="00291505" w:rsidRDefault="004208E6" w:rsidP="004208E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804" w:type="dxa"/>
          </w:tcPr>
          <w:p w14:paraId="0D2A40B1" w14:textId="77777777" w:rsidR="004208E6" w:rsidRPr="00291505" w:rsidRDefault="004208E6" w:rsidP="004208E6">
            <w:pPr>
              <w:rPr>
                <w:rFonts w:ascii="標楷體" w:eastAsia="標楷體" w:hAnsi="標楷體"/>
              </w:rPr>
            </w:pPr>
          </w:p>
        </w:tc>
        <w:tc>
          <w:tcPr>
            <w:tcW w:w="536" w:type="dxa"/>
          </w:tcPr>
          <w:p w14:paraId="290078BB" w14:textId="77777777" w:rsidR="004208E6" w:rsidRPr="00291505" w:rsidRDefault="004208E6" w:rsidP="004208E6">
            <w:pPr>
              <w:rPr>
                <w:rFonts w:ascii="標楷體" w:eastAsia="標楷體" w:hAnsi="標楷體"/>
              </w:rPr>
            </w:pPr>
          </w:p>
        </w:tc>
        <w:tc>
          <w:tcPr>
            <w:tcW w:w="2360" w:type="dxa"/>
          </w:tcPr>
          <w:p w14:paraId="12245AC7" w14:textId="77777777" w:rsidR="004208E6" w:rsidRPr="00291505" w:rsidRDefault="004208E6" w:rsidP="004208E6">
            <w:pPr>
              <w:rPr>
                <w:rFonts w:ascii="標楷體" w:eastAsia="標楷體" w:hAnsi="標楷體"/>
              </w:rPr>
            </w:pPr>
          </w:p>
        </w:tc>
        <w:tc>
          <w:tcPr>
            <w:tcW w:w="494" w:type="dxa"/>
          </w:tcPr>
          <w:p w14:paraId="17BB4AA7" w14:textId="77777777" w:rsidR="004208E6" w:rsidRPr="00291505" w:rsidRDefault="004208E6" w:rsidP="004208E6">
            <w:pPr>
              <w:rPr>
                <w:rFonts w:ascii="標楷體" w:eastAsia="標楷體" w:hAnsi="標楷體"/>
              </w:rPr>
            </w:pPr>
          </w:p>
        </w:tc>
        <w:tc>
          <w:tcPr>
            <w:tcW w:w="576" w:type="dxa"/>
          </w:tcPr>
          <w:p w14:paraId="072BB1A7"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324B03FF"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4208E6" w:rsidRPr="00706FB5" w14:paraId="119F2D2D" w14:textId="77777777" w:rsidTr="00203C95">
        <w:tc>
          <w:tcPr>
            <w:tcW w:w="696" w:type="dxa"/>
          </w:tcPr>
          <w:p w14:paraId="2D111A85" w14:textId="77777777" w:rsidR="004208E6" w:rsidRPr="00291505" w:rsidRDefault="004208E6" w:rsidP="004208E6">
            <w:pPr>
              <w:rPr>
                <w:rFonts w:ascii="標楷體" w:eastAsia="標楷體" w:hAnsi="標楷體"/>
              </w:rPr>
            </w:pPr>
            <w:r>
              <w:rPr>
                <w:rFonts w:ascii="標楷體" w:eastAsia="標楷體" w:hAnsi="標楷體"/>
              </w:rPr>
              <w:t>7</w:t>
            </w:r>
          </w:p>
        </w:tc>
        <w:tc>
          <w:tcPr>
            <w:tcW w:w="880" w:type="dxa"/>
          </w:tcPr>
          <w:p w14:paraId="04331ED0" w14:textId="77777777" w:rsidR="004208E6" w:rsidRPr="00291505" w:rsidRDefault="004208E6" w:rsidP="004208E6">
            <w:pPr>
              <w:rPr>
                <w:rFonts w:ascii="標楷體" w:eastAsia="標楷體" w:hAnsi="標楷體"/>
              </w:rPr>
            </w:pPr>
            <w:r w:rsidRPr="00291505">
              <w:rPr>
                <w:rFonts w:ascii="標楷體" w:eastAsia="標楷體" w:hAnsi="標楷體" w:hint="eastAsia"/>
              </w:rPr>
              <w:t>建物門牌</w:t>
            </w:r>
          </w:p>
        </w:tc>
        <w:tc>
          <w:tcPr>
            <w:tcW w:w="804" w:type="dxa"/>
          </w:tcPr>
          <w:p w14:paraId="3831C869" w14:textId="77777777" w:rsidR="004208E6" w:rsidRPr="00291505" w:rsidRDefault="004208E6" w:rsidP="004208E6">
            <w:pPr>
              <w:rPr>
                <w:rFonts w:ascii="標楷體" w:eastAsia="標楷體" w:hAnsi="標楷體"/>
              </w:rPr>
            </w:pPr>
          </w:p>
        </w:tc>
        <w:tc>
          <w:tcPr>
            <w:tcW w:w="536" w:type="dxa"/>
          </w:tcPr>
          <w:p w14:paraId="68E23C7C" w14:textId="77777777" w:rsidR="004208E6" w:rsidRPr="00291505" w:rsidRDefault="004208E6" w:rsidP="004208E6">
            <w:pPr>
              <w:rPr>
                <w:rFonts w:ascii="標楷體" w:eastAsia="標楷體" w:hAnsi="標楷體"/>
              </w:rPr>
            </w:pPr>
          </w:p>
        </w:tc>
        <w:tc>
          <w:tcPr>
            <w:tcW w:w="2360" w:type="dxa"/>
          </w:tcPr>
          <w:p w14:paraId="4A3740CE" w14:textId="77777777" w:rsidR="004208E6" w:rsidRPr="00291505" w:rsidRDefault="004208E6" w:rsidP="004208E6">
            <w:pPr>
              <w:rPr>
                <w:rFonts w:ascii="標楷體" w:eastAsia="標楷體" w:hAnsi="標楷體"/>
              </w:rPr>
            </w:pPr>
          </w:p>
        </w:tc>
        <w:tc>
          <w:tcPr>
            <w:tcW w:w="494" w:type="dxa"/>
          </w:tcPr>
          <w:p w14:paraId="44BDFDEC" w14:textId="77777777" w:rsidR="004208E6" w:rsidRPr="00291505" w:rsidRDefault="004208E6" w:rsidP="004208E6">
            <w:pPr>
              <w:rPr>
                <w:rFonts w:ascii="標楷體" w:eastAsia="標楷體" w:hAnsi="標楷體"/>
              </w:rPr>
            </w:pPr>
          </w:p>
        </w:tc>
        <w:tc>
          <w:tcPr>
            <w:tcW w:w="576" w:type="dxa"/>
          </w:tcPr>
          <w:p w14:paraId="47C30D77"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20E87A0E"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4208E6" w:rsidRPr="00706FB5" w14:paraId="47E9AB01" w14:textId="77777777" w:rsidTr="00203C95">
        <w:tc>
          <w:tcPr>
            <w:tcW w:w="2380" w:type="dxa"/>
            <w:gridSpan w:val="3"/>
          </w:tcPr>
          <w:p w14:paraId="2294D2C5" w14:textId="77777777" w:rsidR="004208E6" w:rsidRPr="00291505"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36" w:type="dxa"/>
          </w:tcPr>
          <w:p w14:paraId="4266849E" w14:textId="77777777" w:rsidR="004208E6" w:rsidRPr="00291505" w:rsidRDefault="004208E6" w:rsidP="004208E6">
            <w:pPr>
              <w:rPr>
                <w:rFonts w:ascii="標楷體" w:eastAsia="標楷體" w:hAnsi="標楷體"/>
              </w:rPr>
            </w:pPr>
          </w:p>
        </w:tc>
        <w:tc>
          <w:tcPr>
            <w:tcW w:w="2360" w:type="dxa"/>
          </w:tcPr>
          <w:p w14:paraId="71FA6BF3" w14:textId="77777777" w:rsidR="004208E6" w:rsidRPr="00291505" w:rsidRDefault="004208E6" w:rsidP="004208E6">
            <w:pPr>
              <w:rPr>
                <w:rFonts w:ascii="標楷體" w:eastAsia="標楷體" w:hAnsi="標楷體"/>
              </w:rPr>
            </w:pPr>
          </w:p>
        </w:tc>
        <w:tc>
          <w:tcPr>
            <w:tcW w:w="494" w:type="dxa"/>
          </w:tcPr>
          <w:p w14:paraId="2F0C3F37" w14:textId="77777777" w:rsidR="004208E6" w:rsidRPr="00291505" w:rsidRDefault="004208E6" w:rsidP="004208E6">
            <w:pPr>
              <w:rPr>
                <w:rFonts w:ascii="標楷體" w:eastAsia="標楷體" w:hAnsi="標楷體"/>
              </w:rPr>
            </w:pPr>
          </w:p>
        </w:tc>
        <w:tc>
          <w:tcPr>
            <w:tcW w:w="576" w:type="dxa"/>
          </w:tcPr>
          <w:p w14:paraId="03E1F73A" w14:textId="77777777" w:rsidR="004208E6" w:rsidRDefault="004208E6" w:rsidP="004208E6">
            <w:pPr>
              <w:rPr>
                <w:rFonts w:ascii="標楷體" w:eastAsia="標楷體" w:hAnsi="標楷體"/>
              </w:rPr>
            </w:pPr>
          </w:p>
        </w:tc>
        <w:tc>
          <w:tcPr>
            <w:tcW w:w="4074" w:type="dxa"/>
          </w:tcPr>
          <w:p w14:paraId="0ED6222C" w14:textId="77777777" w:rsidR="004208E6" w:rsidRDefault="004208E6" w:rsidP="004208E6">
            <w:pPr>
              <w:rPr>
                <w:rFonts w:ascii="標楷體" w:eastAsia="標楷體" w:hAnsi="標楷體"/>
              </w:rPr>
            </w:pPr>
          </w:p>
        </w:tc>
      </w:tr>
      <w:tr w:rsidR="004208E6" w:rsidRPr="00706FB5" w14:paraId="06986501" w14:textId="77777777" w:rsidTr="00203C95">
        <w:tc>
          <w:tcPr>
            <w:tcW w:w="696" w:type="dxa"/>
          </w:tcPr>
          <w:p w14:paraId="6A5227F7" w14:textId="77777777" w:rsidR="004208E6" w:rsidRPr="00F33E6D" w:rsidRDefault="004208E6" w:rsidP="004208E6">
            <w:pPr>
              <w:rPr>
                <w:rFonts w:ascii="標楷體" w:eastAsia="標楷體" w:hAnsi="標楷體"/>
                <w:color w:val="000000"/>
              </w:rPr>
            </w:pPr>
            <w:r>
              <w:rPr>
                <w:rFonts w:ascii="標楷體" w:eastAsia="標楷體" w:hAnsi="標楷體"/>
                <w:color w:val="000000"/>
              </w:rPr>
              <w:t>8</w:t>
            </w:r>
          </w:p>
        </w:tc>
        <w:tc>
          <w:tcPr>
            <w:tcW w:w="880" w:type="dxa"/>
          </w:tcPr>
          <w:p w14:paraId="6CD4306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用途</w:t>
            </w:r>
          </w:p>
        </w:tc>
        <w:tc>
          <w:tcPr>
            <w:tcW w:w="804" w:type="dxa"/>
          </w:tcPr>
          <w:p w14:paraId="2352D5E9"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3BE51F7D" w14:textId="77777777" w:rsidR="004208E6" w:rsidRPr="00F33E6D" w:rsidRDefault="004208E6" w:rsidP="004208E6">
            <w:pPr>
              <w:rPr>
                <w:rFonts w:ascii="標楷體" w:eastAsia="標楷體" w:hAnsi="標楷體"/>
                <w:color w:val="000000"/>
              </w:rPr>
            </w:pPr>
          </w:p>
        </w:tc>
        <w:tc>
          <w:tcPr>
            <w:tcW w:w="2360" w:type="dxa"/>
          </w:tcPr>
          <w:p w14:paraId="5FF5E210"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ainUs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6EE6F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344AC6C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3B97F6A"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E59D049" w14:textId="77777777" w:rsidR="004208E6" w:rsidRPr="00A000D5"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4208E6" w:rsidRPr="00706FB5" w14:paraId="7BE299BB" w14:textId="77777777" w:rsidTr="00203C95">
        <w:tc>
          <w:tcPr>
            <w:tcW w:w="696" w:type="dxa"/>
          </w:tcPr>
          <w:p w14:paraId="1F677ACF" w14:textId="77777777" w:rsidR="004208E6" w:rsidRPr="009B67B8" w:rsidRDefault="004208E6" w:rsidP="004208E6">
            <w:pPr>
              <w:rPr>
                <w:rFonts w:ascii="標楷體" w:eastAsia="標楷體" w:hAnsi="標楷體"/>
                <w:color w:val="000000"/>
              </w:rPr>
            </w:pPr>
            <w:r>
              <w:rPr>
                <w:rFonts w:ascii="標楷體" w:eastAsia="標楷體" w:hAnsi="標楷體"/>
                <w:color w:val="000000"/>
              </w:rPr>
              <w:t>9</w:t>
            </w:r>
          </w:p>
        </w:tc>
        <w:tc>
          <w:tcPr>
            <w:tcW w:w="880" w:type="dxa"/>
          </w:tcPr>
          <w:p w14:paraId="5FDF0774"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建材</w:t>
            </w:r>
          </w:p>
        </w:tc>
        <w:tc>
          <w:tcPr>
            <w:tcW w:w="804" w:type="dxa"/>
          </w:tcPr>
          <w:p w14:paraId="0A2DC616"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1914DE69" w14:textId="77777777" w:rsidR="004208E6" w:rsidRPr="00F33E6D" w:rsidRDefault="004208E6" w:rsidP="004208E6">
            <w:pPr>
              <w:rPr>
                <w:rFonts w:ascii="標楷體" w:eastAsia="標楷體" w:hAnsi="標楷體"/>
                <w:color w:val="000000"/>
              </w:rPr>
            </w:pPr>
          </w:p>
        </w:tc>
        <w:tc>
          <w:tcPr>
            <w:tcW w:w="2360" w:type="dxa"/>
          </w:tcPr>
          <w:p w14:paraId="50A52042"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tr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69D3741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7018A62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CAC5C7F"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B65650D"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4208E6" w:rsidRPr="00706FB5" w14:paraId="76DBE77B" w14:textId="77777777" w:rsidTr="00203C95">
        <w:tc>
          <w:tcPr>
            <w:tcW w:w="696" w:type="dxa"/>
          </w:tcPr>
          <w:p w14:paraId="3F309E6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880" w:type="dxa"/>
          </w:tcPr>
          <w:p w14:paraId="473AD9C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類別</w:t>
            </w:r>
          </w:p>
        </w:tc>
        <w:tc>
          <w:tcPr>
            <w:tcW w:w="804" w:type="dxa"/>
          </w:tcPr>
          <w:p w14:paraId="37C1456A"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0C90CE19" w14:textId="77777777" w:rsidR="004208E6" w:rsidRPr="00F33E6D" w:rsidRDefault="004208E6" w:rsidP="004208E6">
            <w:pPr>
              <w:rPr>
                <w:rFonts w:ascii="標楷體" w:eastAsia="標楷體" w:hAnsi="標楷體"/>
                <w:color w:val="000000"/>
              </w:rPr>
            </w:pPr>
          </w:p>
        </w:tc>
        <w:tc>
          <w:tcPr>
            <w:tcW w:w="2360" w:type="dxa"/>
          </w:tcPr>
          <w:p w14:paraId="2A3F5FB6"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5C479FA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2C4E85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7132D0D"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5B40976"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4208E6" w:rsidRPr="00706FB5" w14:paraId="139EC19B" w14:textId="77777777" w:rsidTr="00203C95">
        <w:tc>
          <w:tcPr>
            <w:tcW w:w="696" w:type="dxa"/>
          </w:tcPr>
          <w:p w14:paraId="6D4C3DE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1</w:t>
            </w:r>
          </w:p>
        </w:tc>
        <w:tc>
          <w:tcPr>
            <w:tcW w:w="880" w:type="dxa"/>
          </w:tcPr>
          <w:p w14:paraId="20F0FB87"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總樓層</w:t>
            </w:r>
          </w:p>
        </w:tc>
        <w:tc>
          <w:tcPr>
            <w:tcW w:w="804" w:type="dxa"/>
          </w:tcPr>
          <w:p w14:paraId="57EE2DB4"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p>
        </w:tc>
        <w:tc>
          <w:tcPr>
            <w:tcW w:w="536" w:type="dxa"/>
          </w:tcPr>
          <w:p w14:paraId="675C2D0D" w14:textId="77777777" w:rsidR="004208E6" w:rsidRPr="00F33E6D" w:rsidRDefault="004208E6" w:rsidP="004208E6">
            <w:pPr>
              <w:rPr>
                <w:rFonts w:ascii="標楷體" w:eastAsia="標楷體" w:hAnsi="標楷體"/>
                <w:color w:val="000000"/>
              </w:rPr>
            </w:pPr>
          </w:p>
        </w:tc>
        <w:tc>
          <w:tcPr>
            <w:tcW w:w="2360" w:type="dxa"/>
          </w:tcPr>
          <w:p w14:paraId="563943AF" w14:textId="77777777" w:rsidR="004208E6" w:rsidRPr="00F33E6D" w:rsidRDefault="004208E6" w:rsidP="004208E6">
            <w:pPr>
              <w:rPr>
                <w:rFonts w:ascii="標楷體" w:eastAsia="標楷體" w:hAnsi="標楷體"/>
                <w:color w:val="000000"/>
              </w:rPr>
            </w:pPr>
          </w:p>
        </w:tc>
        <w:tc>
          <w:tcPr>
            <w:tcW w:w="494" w:type="dxa"/>
          </w:tcPr>
          <w:p w14:paraId="6DE662F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3A70A2F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E296901"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65ADFB77"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5E94F598"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4208E6" w:rsidRPr="00706FB5" w14:paraId="121C6717" w14:textId="77777777" w:rsidTr="00203C95">
        <w:tc>
          <w:tcPr>
            <w:tcW w:w="696" w:type="dxa"/>
          </w:tcPr>
          <w:p w14:paraId="4C7614A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2</w:t>
            </w:r>
          </w:p>
        </w:tc>
        <w:tc>
          <w:tcPr>
            <w:tcW w:w="880" w:type="dxa"/>
          </w:tcPr>
          <w:p w14:paraId="6904019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w:t>
            </w:r>
          </w:p>
        </w:tc>
        <w:tc>
          <w:tcPr>
            <w:tcW w:w="804" w:type="dxa"/>
          </w:tcPr>
          <w:p w14:paraId="59BF0342"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0FECD44B" w14:textId="77777777" w:rsidR="004208E6" w:rsidRPr="00F33E6D" w:rsidRDefault="004208E6" w:rsidP="004208E6">
            <w:pPr>
              <w:rPr>
                <w:rFonts w:ascii="標楷體" w:eastAsia="標楷體" w:hAnsi="標楷體"/>
                <w:color w:val="000000"/>
              </w:rPr>
            </w:pPr>
          </w:p>
        </w:tc>
        <w:tc>
          <w:tcPr>
            <w:tcW w:w="2360" w:type="dxa"/>
          </w:tcPr>
          <w:p w14:paraId="0B990882" w14:textId="77777777" w:rsidR="004208E6" w:rsidRPr="00F33E6D" w:rsidRDefault="004208E6" w:rsidP="004208E6">
            <w:pPr>
              <w:rPr>
                <w:rFonts w:ascii="標楷體" w:eastAsia="標楷體" w:hAnsi="標楷體"/>
                <w:color w:val="000000"/>
              </w:rPr>
            </w:pPr>
          </w:p>
        </w:tc>
        <w:tc>
          <w:tcPr>
            <w:tcW w:w="494" w:type="dxa"/>
          </w:tcPr>
          <w:p w14:paraId="08E80CB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93D7A4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68840B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428A226"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65E15F93"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4208E6" w:rsidRPr="00706FB5" w14:paraId="22C19C72" w14:textId="77777777" w:rsidTr="00203C95">
        <w:tc>
          <w:tcPr>
            <w:tcW w:w="696" w:type="dxa"/>
          </w:tcPr>
          <w:p w14:paraId="66ABAB4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3</w:t>
            </w:r>
          </w:p>
        </w:tc>
        <w:tc>
          <w:tcPr>
            <w:tcW w:w="880" w:type="dxa"/>
          </w:tcPr>
          <w:p w14:paraId="62D6BF66"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面積</w:t>
            </w:r>
          </w:p>
        </w:tc>
        <w:tc>
          <w:tcPr>
            <w:tcW w:w="804" w:type="dxa"/>
          </w:tcPr>
          <w:p w14:paraId="63798884"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48770F56" w14:textId="77777777" w:rsidR="004208E6" w:rsidRPr="00F33E6D" w:rsidRDefault="004208E6" w:rsidP="004208E6">
            <w:pPr>
              <w:rPr>
                <w:rFonts w:ascii="標楷體" w:eastAsia="標楷體" w:hAnsi="標楷體"/>
                <w:color w:val="000000"/>
              </w:rPr>
            </w:pPr>
          </w:p>
        </w:tc>
        <w:tc>
          <w:tcPr>
            <w:tcW w:w="2360" w:type="dxa"/>
          </w:tcPr>
          <w:p w14:paraId="1A9438DA" w14:textId="77777777" w:rsidR="004208E6" w:rsidRPr="00F33E6D" w:rsidRDefault="004208E6" w:rsidP="004208E6">
            <w:pPr>
              <w:rPr>
                <w:rFonts w:ascii="標楷體" w:eastAsia="標楷體" w:hAnsi="標楷體"/>
                <w:color w:val="000000"/>
              </w:rPr>
            </w:pPr>
          </w:p>
        </w:tc>
        <w:tc>
          <w:tcPr>
            <w:tcW w:w="494" w:type="dxa"/>
          </w:tcPr>
          <w:p w14:paraId="4355B8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A87339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FD23BBC"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F4A7103"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65DE787F"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4208E6" w:rsidRPr="00706FB5" w14:paraId="4A6A360C" w14:textId="77777777" w:rsidTr="00203C95">
        <w:tc>
          <w:tcPr>
            <w:tcW w:w="696" w:type="dxa"/>
          </w:tcPr>
          <w:p w14:paraId="789B820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880" w:type="dxa"/>
          </w:tcPr>
          <w:p w14:paraId="00D729DF" w14:textId="77777777" w:rsidR="004208E6" w:rsidRPr="00F33E6D" w:rsidRDefault="004208E6" w:rsidP="004208E6">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804" w:type="dxa"/>
          </w:tcPr>
          <w:p w14:paraId="596E0AD4" w14:textId="77777777" w:rsidR="004208E6" w:rsidRPr="00F33E6D" w:rsidRDefault="004208E6" w:rsidP="004208E6">
            <w:pPr>
              <w:rPr>
                <w:rFonts w:ascii="標楷體" w:eastAsia="標楷體" w:hAnsi="標楷體"/>
                <w:color w:val="000000"/>
              </w:rPr>
            </w:pPr>
            <w:r>
              <w:rPr>
                <w:rFonts w:ascii="標楷體" w:eastAsia="標楷體" w:hAnsi="標楷體"/>
                <w:color w:val="000000"/>
              </w:rPr>
              <w:t>14</w:t>
            </w:r>
          </w:p>
        </w:tc>
        <w:tc>
          <w:tcPr>
            <w:tcW w:w="536" w:type="dxa"/>
          </w:tcPr>
          <w:p w14:paraId="6DA25768" w14:textId="77777777" w:rsidR="004208E6" w:rsidRPr="00F33E6D" w:rsidRDefault="004208E6" w:rsidP="004208E6">
            <w:pPr>
              <w:rPr>
                <w:rFonts w:ascii="標楷體" w:eastAsia="標楷體" w:hAnsi="標楷體"/>
                <w:color w:val="000000"/>
              </w:rPr>
            </w:pPr>
          </w:p>
        </w:tc>
        <w:tc>
          <w:tcPr>
            <w:tcW w:w="2360" w:type="dxa"/>
          </w:tcPr>
          <w:p w14:paraId="080027C5" w14:textId="77777777" w:rsidR="004208E6" w:rsidRPr="00F33E6D" w:rsidRDefault="004208E6" w:rsidP="004208E6">
            <w:pPr>
              <w:rPr>
                <w:rFonts w:ascii="標楷體" w:eastAsia="標楷體" w:hAnsi="標楷體"/>
                <w:color w:val="000000"/>
              </w:rPr>
            </w:pPr>
          </w:p>
        </w:tc>
        <w:tc>
          <w:tcPr>
            <w:tcW w:w="494" w:type="dxa"/>
          </w:tcPr>
          <w:p w14:paraId="09027521" w14:textId="77777777" w:rsidR="004208E6" w:rsidRPr="00F33E6D" w:rsidRDefault="004208E6" w:rsidP="004208E6">
            <w:pPr>
              <w:rPr>
                <w:rFonts w:ascii="標楷體" w:eastAsia="標楷體" w:hAnsi="標楷體"/>
                <w:color w:val="000000"/>
              </w:rPr>
            </w:pPr>
          </w:p>
        </w:tc>
        <w:tc>
          <w:tcPr>
            <w:tcW w:w="576" w:type="dxa"/>
          </w:tcPr>
          <w:p w14:paraId="3E542E2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E7C8795" w14:textId="77777777" w:rsidR="004208E6" w:rsidRPr="00EF4FC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4208E6" w:rsidRPr="00706FB5" w14:paraId="62A2B45A" w14:textId="77777777" w:rsidTr="00203C95">
        <w:tc>
          <w:tcPr>
            <w:tcW w:w="696" w:type="dxa"/>
          </w:tcPr>
          <w:p w14:paraId="67A838C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5</w:t>
            </w:r>
          </w:p>
        </w:tc>
        <w:tc>
          <w:tcPr>
            <w:tcW w:w="880" w:type="dxa"/>
          </w:tcPr>
          <w:p w14:paraId="3B983DDB"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屋頂結構</w:t>
            </w:r>
          </w:p>
        </w:tc>
        <w:tc>
          <w:tcPr>
            <w:tcW w:w="804" w:type="dxa"/>
          </w:tcPr>
          <w:p w14:paraId="5A89E08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w:t>
            </w:r>
          </w:p>
        </w:tc>
        <w:tc>
          <w:tcPr>
            <w:tcW w:w="536" w:type="dxa"/>
          </w:tcPr>
          <w:p w14:paraId="7677C9C6" w14:textId="77777777" w:rsidR="004208E6" w:rsidRPr="00F33E6D" w:rsidRDefault="004208E6" w:rsidP="004208E6">
            <w:pPr>
              <w:rPr>
                <w:rFonts w:ascii="標楷體" w:eastAsia="標楷體" w:hAnsi="標楷體"/>
                <w:color w:val="000000"/>
              </w:rPr>
            </w:pPr>
          </w:p>
        </w:tc>
        <w:tc>
          <w:tcPr>
            <w:tcW w:w="2360" w:type="dxa"/>
          </w:tcPr>
          <w:p w14:paraId="6C84A13F"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RoofStructur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372AD284" w14:textId="77777777" w:rsidR="004208E6" w:rsidRPr="00F33E6D" w:rsidRDefault="004208E6" w:rsidP="004208E6">
            <w:pPr>
              <w:rPr>
                <w:rFonts w:ascii="標楷體" w:eastAsia="標楷體" w:hAnsi="標楷體"/>
                <w:color w:val="000000"/>
              </w:rPr>
            </w:pPr>
          </w:p>
        </w:tc>
        <w:tc>
          <w:tcPr>
            <w:tcW w:w="576" w:type="dxa"/>
          </w:tcPr>
          <w:p w14:paraId="00DAE9B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9442009"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58DF952"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4208E6" w:rsidRPr="00706FB5" w14:paraId="288D4185" w14:textId="77777777" w:rsidTr="00203C95">
        <w:tc>
          <w:tcPr>
            <w:tcW w:w="696" w:type="dxa"/>
          </w:tcPr>
          <w:p w14:paraId="16EDBA6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6</w:t>
            </w:r>
          </w:p>
        </w:tc>
        <w:tc>
          <w:tcPr>
            <w:tcW w:w="880" w:type="dxa"/>
          </w:tcPr>
          <w:p w14:paraId="39142B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築完成日期</w:t>
            </w:r>
          </w:p>
        </w:tc>
        <w:tc>
          <w:tcPr>
            <w:tcW w:w="804" w:type="dxa"/>
          </w:tcPr>
          <w:p w14:paraId="55DD53A8"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26DF47DF" w14:textId="77777777" w:rsidR="004208E6" w:rsidRPr="00F33E6D" w:rsidRDefault="004208E6" w:rsidP="004208E6">
            <w:pPr>
              <w:rPr>
                <w:rFonts w:ascii="標楷體" w:eastAsia="標楷體" w:hAnsi="標楷體"/>
                <w:color w:val="000000"/>
              </w:rPr>
            </w:pPr>
          </w:p>
        </w:tc>
        <w:tc>
          <w:tcPr>
            <w:tcW w:w="2360" w:type="dxa"/>
          </w:tcPr>
          <w:p w14:paraId="5ED508C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2DBFBC0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2F9D0F5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76167CC" w14:textId="77777777" w:rsidR="004208E6" w:rsidRPr="0008323D"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2ED7E0FD"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ADF289F" w14:textId="77777777" w:rsidR="004208E6" w:rsidRPr="00AE7642"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4E262604"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4208E6" w:rsidRPr="00706FB5" w14:paraId="4F92914A" w14:textId="77777777" w:rsidTr="00203C95">
        <w:tc>
          <w:tcPr>
            <w:tcW w:w="696" w:type="dxa"/>
          </w:tcPr>
          <w:p w14:paraId="4E174B8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7</w:t>
            </w:r>
          </w:p>
        </w:tc>
        <w:tc>
          <w:tcPr>
            <w:tcW w:w="880" w:type="dxa"/>
          </w:tcPr>
          <w:p w14:paraId="6EB96D6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用途</w:t>
            </w:r>
          </w:p>
        </w:tc>
        <w:tc>
          <w:tcPr>
            <w:tcW w:w="804" w:type="dxa"/>
          </w:tcPr>
          <w:p w14:paraId="5AA80AAC"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7BAE501B" w14:textId="77777777" w:rsidR="004208E6" w:rsidRPr="00F33E6D" w:rsidRDefault="004208E6" w:rsidP="004208E6">
            <w:pPr>
              <w:rPr>
                <w:rFonts w:ascii="標楷體" w:eastAsia="標楷體" w:hAnsi="標楷體"/>
                <w:color w:val="000000"/>
              </w:rPr>
            </w:pPr>
          </w:p>
        </w:tc>
        <w:tc>
          <w:tcPr>
            <w:tcW w:w="2360" w:type="dxa"/>
          </w:tcPr>
          <w:p w14:paraId="69442407"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Sub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6270312" w14:textId="77777777" w:rsidR="004208E6" w:rsidRPr="00F33E6D" w:rsidRDefault="004208E6" w:rsidP="004208E6">
            <w:pPr>
              <w:rPr>
                <w:rFonts w:ascii="標楷體" w:eastAsia="標楷體" w:hAnsi="標楷體"/>
                <w:color w:val="000000"/>
              </w:rPr>
            </w:pPr>
          </w:p>
        </w:tc>
        <w:tc>
          <w:tcPr>
            <w:tcW w:w="576" w:type="dxa"/>
          </w:tcPr>
          <w:p w14:paraId="51ADC44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24F794A" w14:textId="77777777" w:rsidR="004208E6" w:rsidRPr="0017578B"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DECC6C8" w14:textId="77777777" w:rsidR="004208E6" w:rsidRPr="007E029F" w:rsidRDefault="004208E6" w:rsidP="004208E6">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4208E6" w:rsidRPr="00706FB5" w14:paraId="452495D7" w14:textId="77777777" w:rsidTr="00203C95">
        <w:tc>
          <w:tcPr>
            <w:tcW w:w="696" w:type="dxa"/>
          </w:tcPr>
          <w:p w14:paraId="44DCAB4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8</w:t>
            </w:r>
          </w:p>
        </w:tc>
        <w:tc>
          <w:tcPr>
            <w:tcW w:w="880" w:type="dxa"/>
          </w:tcPr>
          <w:p w14:paraId="60A3DC78"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面積</w:t>
            </w:r>
          </w:p>
        </w:tc>
        <w:tc>
          <w:tcPr>
            <w:tcW w:w="804" w:type="dxa"/>
          </w:tcPr>
          <w:p w14:paraId="094DD657"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0A248CEB" w14:textId="77777777" w:rsidR="004208E6" w:rsidRPr="00F33E6D" w:rsidRDefault="004208E6" w:rsidP="004208E6">
            <w:pPr>
              <w:rPr>
                <w:rFonts w:ascii="標楷體" w:eastAsia="標楷體" w:hAnsi="標楷體"/>
                <w:color w:val="000000"/>
              </w:rPr>
            </w:pPr>
          </w:p>
        </w:tc>
        <w:tc>
          <w:tcPr>
            <w:tcW w:w="2360" w:type="dxa"/>
          </w:tcPr>
          <w:p w14:paraId="373EC786" w14:textId="77777777" w:rsidR="004208E6" w:rsidRPr="00F33E6D" w:rsidRDefault="004208E6" w:rsidP="004208E6">
            <w:pPr>
              <w:rPr>
                <w:rFonts w:ascii="標楷體" w:eastAsia="標楷體" w:hAnsi="標楷體"/>
                <w:color w:val="000000"/>
              </w:rPr>
            </w:pPr>
          </w:p>
        </w:tc>
        <w:tc>
          <w:tcPr>
            <w:tcW w:w="494" w:type="dxa"/>
          </w:tcPr>
          <w:p w14:paraId="7E792356" w14:textId="77777777" w:rsidR="004208E6" w:rsidRPr="00F33E6D" w:rsidRDefault="004208E6" w:rsidP="004208E6">
            <w:pPr>
              <w:rPr>
                <w:rFonts w:ascii="標楷體" w:eastAsia="標楷體" w:hAnsi="標楷體"/>
                <w:color w:val="000000"/>
              </w:rPr>
            </w:pPr>
          </w:p>
        </w:tc>
        <w:tc>
          <w:tcPr>
            <w:tcW w:w="576" w:type="dxa"/>
          </w:tcPr>
          <w:p w14:paraId="084D9B4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44A77D1"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7E346EB" w14:textId="77777777" w:rsidR="004208E6" w:rsidRPr="00EF4FCB"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4208E6" w:rsidRPr="00706FB5" w14:paraId="0664FCC0" w14:textId="77777777" w:rsidTr="00203C95">
        <w:tc>
          <w:tcPr>
            <w:tcW w:w="696" w:type="dxa"/>
          </w:tcPr>
          <w:p w14:paraId="2795253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9</w:t>
            </w:r>
          </w:p>
        </w:tc>
        <w:tc>
          <w:tcPr>
            <w:tcW w:w="880" w:type="dxa"/>
          </w:tcPr>
          <w:p w14:paraId="1FC2374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統編</w:t>
            </w:r>
          </w:p>
        </w:tc>
        <w:tc>
          <w:tcPr>
            <w:tcW w:w="804" w:type="dxa"/>
          </w:tcPr>
          <w:p w14:paraId="78CE84E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536" w:type="dxa"/>
          </w:tcPr>
          <w:p w14:paraId="25CCF539" w14:textId="77777777" w:rsidR="004208E6" w:rsidRPr="00F33E6D" w:rsidRDefault="004208E6" w:rsidP="004208E6">
            <w:pPr>
              <w:rPr>
                <w:rFonts w:ascii="標楷體" w:eastAsia="標楷體" w:hAnsi="標楷體"/>
                <w:color w:val="000000"/>
              </w:rPr>
            </w:pPr>
          </w:p>
        </w:tc>
        <w:tc>
          <w:tcPr>
            <w:tcW w:w="2360" w:type="dxa"/>
          </w:tcPr>
          <w:p w14:paraId="42E84FD1" w14:textId="77777777" w:rsidR="004208E6" w:rsidRPr="00F33E6D" w:rsidRDefault="004208E6" w:rsidP="004208E6">
            <w:pPr>
              <w:rPr>
                <w:rFonts w:ascii="標楷體" w:eastAsia="標楷體" w:hAnsi="標楷體"/>
                <w:color w:val="000000"/>
              </w:rPr>
            </w:pPr>
          </w:p>
        </w:tc>
        <w:tc>
          <w:tcPr>
            <w:tcW w:w="494" w:type="dxa"/>
          </w:tcPr>
          <w:p w14:paraId="654AE309" w14:textId="77777777" w:rsidR="004208E6" w:rsidRPr="00F33E6D" w:rsidRDefault="004208E6" w:rsidP="004208E6">
            <w:pPr>
              <w:rPr>
                <w:rFonts w:ascii="標楷體" w:eastAsia="標楷體" w:hAnsi="標楷體"/>
                <w:color w:val="000000"/>
              </w:rPr>
            </w:pPr>
          </w:p>
        </w:tc>
        <w:tc>
          <w:tcPr>
            <w:tcW w:w="576" w:type="dxa"/>
          </w:tcPr>
          <w:p w14:paraId="04F4AF8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9FDBC88"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63690FC"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4208E6" w:rsidRPr="00706FB5" w14:paraId="7B63418B" w14:textId="77777777" w:rsidTr="00203C95">
        <w:tc>
          <w:tcPr>
            <w:tcW w:w="696" w:type="dxa"/>
          </w:tcPr>
          <w:p w14:paraId="6B41061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0</w:t>
            </w:r>
          </w:p>
        </w:tc>
        <w:tc>
          <w:tcPr>
            <w:tcW w:w="880" w:type="dxa"/>
          </w:tcPr>
          <w:p w14:paraId="3894D23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姓名</w:t>
            </w:r>
          </w:p>
        </w:tc>
        <w:tc>
          <w:tcPr>
            <w:tcW w:w="804" w:type="dxa"/>
          </w:tcPr>
          <w:p w14:paraId="40507040" w14:textId="77777777" w:rsidR="004208E6" w:rsidRPr="00F33E6D" w:rsidRDefault="004208E6" w:rsidP="004208E6">
            <w:pPr>
              <w:rPr>
                <w:rFonts w:ascii="標楷體" w:eastAsia="標楷體" w:hAnsi="標楷體"/>
                <w:color w:val="000000"/>
              </w:rPr>
            </w:pPr>
            <w:r>
              <w:rPr>
                <w:rFonts w:ascii="標楷體" w:eastAsia="標楷體" w:hAnsi="標楷體"/>
                <w:color w:val="000000"/>
              </w:rPr>
              <w:t>100</w:t>
            </w:r>
          </w:p>
        </w:tc>
        <w:tc>
          <w:tcPr>
            <w:tcW w:w="536" w:type="dxa"/>
          </w:tcPr>
          <w:p w14:paraId="68EF27E8" w14:textId="77777777" w:rsidR="004208E6" w:rsidRPr="00F33E6D" w:rsidRDefault="004208E6" w:rsidP="004208E6">
            <w:pPr>
              <w:rPr>
                <w:rFonts w:ascii="標楷體" w:eastAsia="標楷體" w:hAnsi="標楷體"/>
                <w:color w:val="000000"/>
              </w:rPr>
            </w:pPr>
          </w:p>
        </w:tc>
        <w:tc>
          <w:tcPr>
            <w:tcW w:w="2360" w:type="dxa"/>
          </w:tcPr>
          <w:p w14:paraId="39DAD542" w14:textId="77777777" w:rsidR="004208E6" w:rsidRPr="00F33E6D" w:rsidRDefault="004208E6" w:rsidP="004208E6">
            <w:pPr>
              <w:rPr>
                <w:rFonts w:ascii="標楷體" w:eastAsia="標楷體" w:hAnsi="標楷體"/>
                <w:color w:val="000000"/>
              </w:rPr>
            </w:pPr>
          </w:p>
        </w:tc>
        <w:tc>
          <w:tcPr>
            <w:tcW w:w="494" w:type="dxa"/>
          </w:tcPr>
          <w:p w14:paraId="1B3426FC" w14:textId="77777777" w:rsidR="004208E6" w:rsidRPr="00F33E6D" w:rsidRDefault="004208E6" w:rsidP="004208E6">
            <w:pPr>
              <w:rPr>
                <w:rFonts w:ascii="標楷體" w:eastAsia="標楷體" w:hAnsi="標楷體"/>
                <w:color w:val="000000"/>
              </w:rPr>
            </w:pPr>
          </w:p>
        </w:tc>
        <w:tc>
          <w:tcPr>
            <w:tcW w:w="576" w:type="dxa"/>
          </w:tcPr>
          <w:p w14:paraId="3AC85B8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36B220E" w14:textId="77777777" w:rsidR="004208E6" w:rsidRPr="00AE7642"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00643C9" w14:textId="77777777" w:rsidR="004208E6" w:rsidRPr="005A0A37" w:rsidRDefault="004208E6" w:rsidP="004208E6">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4208E6" w:rsidRPr="00706FB5" w14:paraId="37BCA3FA" w14:textId="77777777" w:rsidTr="00203C95">
        <w:tc>
          <w:tcPr>
            <w:tcW w:w="696" w:type="dxa"/>
          </w:tcPr>
          <w:p w14:paraId="29D6754C"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1</w:t>
            </w:r>
          </w:p>
        </w:tc>
        <w:tc>
          <w:tcPr>
            <w:tcW w:w="880" w:type="dxa"/>
          </w:tcPr>
          <w:p w14:paraId="235EAB9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價格</w:t>
            </w:r>
          </w:p>
        </w:tc>
        <w:tc>
          <w:tcPr>
            <w:tcW w:w="804" w:type="dxa"/>
          </w:tcPr>
          <w:p w14:paraId="01E8B40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536" w:type="dxa"/>
          </w:tcPr>
          <w:p w14:paraId="574FBFB8" w14:textId="77777777" w:rsidR="004208E6" w:rsidRPr="00F33E6D" w:rsidRDefault="004208E6" w:rsidP="004208E6">
            <w:pPr>
              <w:rPr>
                <w:rFonts w:ascii="標楷體" w:eastAsia="標楷體" w:hAnsi="標楷體"/>
                <w:color w:val="000000"/>
              </w:rPr>
            </w:pPr>
          </w:p>
        </w:tc>
        <w:tc>
          <w:tcPr>
            <w:tcW w:w="2360" w:type="dxa"/>
          </w:tcPr>
          <w:p w14:paraId="297AD8C1" w14:textId="77777777" w:rsidR="004208E6" w:rsidRPr="00F33E6D" w:rsidRDefault="004208E6" w:rsidP="004208E6">
            <w:pPr>
              <w:rPr>
                <w:rFonts w:ascii="標楷體" w:eastAsia="標楷體" w:hAnsi="標楷體"/>
                <w:color w:val="000000"/>
              </w:rPr>
            </w:pPr>
          </w:p>
        </w:tc>
        <w:tc>
          <w:tcPr>
            <w:tcW w:w="494" w:type="dxa"/>
          </w:tcPr>
          <w:p w14:paraId="68DA2599" w14:textId="77777777" w:rsidR="004208E6" w:rsidRPr="00F33E6D" w:rsidRDefault="004208E6" w:rsidP="004208E6">
            <w:pPr>
              <w:rPr>
                <w:rFonts w:ascii="標楷體" w:eastAsia="標楷體" w:hAnsi="標楷體"/>
                <w:color w:val="000000"/>
              </w:rPr>
            </w:pPr>
          </w:p>
        </w:tc>
        <w:tc>
          <w:tcPr>
            <w:tcW w:w="576" w:type="dxa"/>
          </w:tcPr>
          <w:p w14:paraId="13E1555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693E6FD"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3113F78" w14:textId="77777777" w:rsidR="004208E6" w:rsidRPr="005A0A37"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4208E6" w:rsidRPr="00706FB5" w14:paraId="5788CC94" w14:textId="77777777" w:rsidTr="00203C95">
        <w:tc>
          <w:tcPr>
            <w:tcW w:w="696" w:type="dxa"/>
          </w:tcPr>
          <w:p w14:paraId="5AEB8F4D" w14:textId="77777777" w:rsidR="004208E6" w:rsidRPr="00291505" w:rsidRDefault="004208E6" w:rsidP="004208E6">
            <w:pPr>
              <w:rPr>
                <w:rFonts w:ascii="標楷體" w:eastAsia="標楷體" w:hAnsi="標楷體"/>
              </w:rPr>
            </w:pPr>
            <w:r>
              <w:rPr>
                <w:rFonts w:ascii="標楷體" w:eastAsia="標楷體" w:hAnsi="標楷體" w:hint="eastAsia"/>
              </w:rPr>
              <w:t>22</w:t>
            </w:r>
          </w:p>
        </w:tc>
        <w:tc>
          <w:tcPr>
            <w:tcW w:w="880" w:type="dxa"/>
          </w:tcPr>
          <w:p w14:paraId="19E562E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日期</w:t>
            </w:r>
          </w:p>
        </w:tc>
        <w:tc>
          <w:tcPr>
            <w:tcW w:w="804" w:type="dxa"/>
          </w:tcPr>
          <w:p w14:paraId="100F066B"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2B75DE96" w14:textId="77777777" w:rsidR="004208E6" w:rsidRPr="00F33E6D" w:rsidRDefault="004208E6" w:rsidP="004208E6">
            <w:pPr>
              <w:rPr>
                <w:rFonts w:ascii="標楷體" w:eastAsia="標楷體" w:hAnsi="標楷體"/>
                <w:color w:val="000000"/>
              </w:rPr>
            </w:pPr>
          </w:p>
        </w:tc>
        <w:tc>
          <w:tcPr>
            <w:tcW w:w="2360" w:type="dxa"/>
          </w:tcPr>
          <w:p w14:paraId="63E8DE4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77A550EA" w14:textId="77777777" w:rsidR="004208E6" w:rsidRPr="00F33E6D" w:rsidRDefault="004208E6" w:rsidP="004208E6">
            <w:pPr>
              <w:rPr>
                <w:rFonts w:ascii="標楷體" w:eastAsia="標楷體" w:hAnsi="標楷體"/>
                <w:color w:val="000000"/>
              </w:rPr>
            </w:pPr>
          </w:p>
        </w:tc>
        <w:tc>
          <w:tcPr>
            <w:tcW w:w="576" w:type="dxa"/>
          </w:tcPr>
          <w:p w14:paraId="1C1E278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BDE5B80" w14:textId="77777777" w:rsidR="004208E6" w:rsidRPr="00AE7642" w:rsidRDefault="004208E6" w:rsidP="004208E6">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2C691CF6" w14:textId="77777777" w:rsidR="004208E6" w:rsidRPr="005A0A37" w:rsidRDefault="004208E6" w:rsidP="004208E6">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4208E6" w:rsidRPr="00706FB5" w14:paraId="7A96EBA5" w14:textId="77777777" w:rsidTr="00203C95">
        <w:tc>
          <w:tcPr>
            <w:tcW w:w="696" w:type="dxa"/>
          </w:tcPr>
          <w:p w14:paraId="361D20FC" w14:textId="77777777" w:rsidR="004208E6" w:rsidRPr="00291505" w:rsidRDefault="004208E6" w:rsidP="004208E6">
            <w:pPr>
              <w:rPr>
                <w:rFonts w:ascii="標楷體" w:eastAsia="標楷體" w:hAnsi="標楷體"/>
              </w:rPr>
            </w:pPr>
            <w:r>
              <w:rPr>
                <w:rFonts w:ascii="標楷體" w:eastAsia="標楷體" w:hAnsi="標楷體" w:hint="eastAsia"/>
              </w:rPr>
              <w:t>23</w:t>
            </w:r>
          </w:p>
        </w:tc>
        <w:tc>
          <w:tcPr>
            <w:tcW w:w="880" w:type="dxa"/>
          </w:tcPr>
          <w:p w14:paraId="1687278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使用別</w:t>
            </w:r>
          </w:p>
        </w:tc>
        <w:tc>
          <w:tcPr>
            <w:tcW w:w="804" w:type="dxa"/>
          </w:tcPr>
          <w:p w14:paraId="5A03766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w:t>
            </w:r>
          </w:p>
        </w:tc>
        <w:tc>
          <w:tcPr>
            <w:tcW w:w="536" w:type="dxa"/>
          </w:tcPr>
          <w:p w14:paraId="51E20E88" w14:textId="77777777" w:rsidR="004208E6" w:rsidRPr="00F33E6D" w:rsidRDefault="004208E6" w:rsidP="004208E6">
            <w:pPr>
              <w:rPr>
                <w:rFonts w:ascii="標楷體" w:eastAsia="標楷體" w:hAnsi="標楷體"/>
                <w:color w:val="000000"/>
              </w:rPr>
            </w:pPr>
          </w:p>
        </w:tc>
        <w:tc>
          <w:tcPr>
            <w:tcW w:w="2360" w:type="dxa"/>
          </w:tcPr>
          <w:p w14:paraId="68544B53"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04DA99C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514A2C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5AC49D0"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9885FB" w14:textId="77777777" w:rsidR="004208E6" w:rsidRDefault="004208E6" w:rsidP="004208E6">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3F58CAB8" w14:textId="77777777" w:rsidR="004208E6" w:rsidRDefault="004208E6"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4C65DB32"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5C5FF2" w:rsidRPr="00706FB5" w14:paraId="3B545FB1" w14:textId="77777777" w:rsidTr="00203C95">
        <w:tc>
          <w:tcPr>
            <w:tcW w:w="696" w:type="dxa"/>
          </w:tcPr>
          <w:p w14:paraId="0ADB1B05" w14:textId="77777777" w:rsidR="005C5FF2" w:rsidRDefault="005C5FF2" w:rsidP="004208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80" w:type="dxa"/>
          </w:tcPr>
          <w:p w14:paraId="12A84EE2" w14:textId="77777777" w:rsidR="005C5FF2" w:rsidRPr="00F33E6D" w:rsidRDefault="005C5FF2" w:rsidP="004208E6">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5DE6F331" w14:textId="77777777" w:rsidR="005C5FF2" w:rsidRDefault="005C5FF2" w:rsidP="004208E6">
            <w:pPr>
              <w:rPr>
                <w:rFonts w:ascii="標楷體" w:eastAsia="標楷體" w:hAnsi="標楷體"/>
                <w:color w:val="000000"/>
              </w:rPr>
            </w:pPr>
          </w:p>
        </w:tc>
        <w:tc>
          <w:tcPr>
            <w:tcW w:w="536" w:type="dxa"/>
          </w:tcPr>
          <w:p w14:paraId="000C7665" w14:textId="77777777" w:rsidR="005C5FF2" w:rsidRPr="00F33E6D" w:rsidRDefault="005C5FF2" w:rsidP="004208E6">
            <w:pPr>
              <w:rPr>
                <w:rFonts w:ascii="標楷體" w:eastAsia="標楷體" w:hAnsi="標楷體"/>
                <w:color w:val="000000"/>
              </w:rPr>
            </w:pPr>
          </w:p>
        </w:tc>
        <w:tc>
          <w:tcPr>
            <w:tcW w:w="2360" w:type="dxa"/>
          </w:tcPr>
          <w:p w14:paraId="7926C120" w14:textId="77777777" w:rsidR="005C5FF2" w:rsidRPr="00F33E6D" w:rsidRDefault="00951853"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203C95">
              <w:rPr>
                <w:rFonts w:ascii="標楷體" w:eastAsia="標楷體" w:hAnsi="標楷體"/>
              </w:rPr>
              <w:t>P</w:t>
            </w:r>
            <w:r>
              <w:rPr>
                <w:rFonts w:ascii="標楷體" w:eastAsia="標楷體" w:hAnsi="標楷體"/>
              </w:rPr>
              <w:t>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5ECBF0EB" w14:textId="77777777" w:rsidR="005C5FF2" w:rsidRPr="00F33E6D" w:rsidRDefault="00951853"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50E65E6E" w14:textId="77777777" w:rsidR="005C5FF2" w:rsidRDefault="00951853"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0C193DA" w14:textId="77777777" w:rsidR="00951853" w:rsidRDefault="00951853" w:rsidP="00951853">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0D51EFA2" w14:textId="77777777" w:rsidR="00951853" w:rsidRDefault="00951853"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B62E0BC" w14:textId="77777777" w:rsidR="005C5FF2" w:rsidRDefault="00951853" w:rsidP="004208E6">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005C5FF2">
              <w:rPr>
                <w:rFonts w:ascii="標楷體" w:eastAsia="標楷體" w:hAnsi="標楷體"/>
                <w:color w:val="000000"/>
              </w:rPr>
              <w:t>.</w:t>
            </w:r>
            <w:r w:rsidR="005C5FF2" w:rsidRPr="00203C95">
              <w:rPr>
                <w:rFonts w:ascii="標楷體" w:eastAsia="標楷體" w:hAnsi="標楷體"/>
              </w:rPr>
              <w:t>P</w:t>
            </w:r>
            <w:r w:rsidR="005C5FF2">
              <w:rPr>
                <w:rFonts w:ascii="標楷體" w:eastAsia="標楷體" w:hAnsi="標楷體"/>
              </w:rPr>
              <w:t>arkingTypeCode</w:t>
            </w:r>
          </w:p>
        </w:tc>
      </w:tr>
      <w:tr w:rsidR="004208E6" w:rsidRPr="00706FB5" w14:paraId="4DBC81AA" w14:textId="77777777" w:rsidTr="00203C95">
        <w:tc>
          <w:tcPr>
            <w:tcW w:w="696" w:type="dxa"/>
          </w:tcPr>
          <w:p w14:paraId="2EE7E983" w14:textId="77777777" w:rsidR="004208E6"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5</w:t>
            </w:r>
          </w:p>
        </w:tc>
        <w:tc>
          <w:tcPr>
            <w:tcW w:w="880" w:type="dxa"/>
          </w:tcPr>
          <w:p w14:paraId="11F602C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25D4A0D9"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8</w:t>
            </w:r>
            <w:r w:rsidR="004208E6">
              <w:rPr>
                <w:rFonts w:ascii="標楷體" w:eastAsia="標楷體" w:hAnsi="標楷體"/>
                <w:color w:val="000000"/>
              </w:rPr>
              <w:t>.2</w:t>
            </w:r>
          </w:p>
        </w:tc>
        <w:tc>
          <w:tcPr>
            <w:tcW w:w="536" w:type="dxa"/>
          </w:tcPr>
          <w:p w14:paraId="692B6C89" w14:textId="77777777" w:rsidR="004208E6" w:rsidRPr="00F33E6D" w:rsidRDefault="004208E6" w:rsidP="004208E6">
            <w:pPr>
              <w:rPr>
                <w:rFonts w:ascii="標楷體" w:eastAsia="標楷體" w:hAnsi="標楷體"/>
                <w:color w:val="000000"/>
              </w:rPr>
            </w:pPr>
          </w:p>
        </w:tc>
        <w:tc>
          <w:tcPr>
            <w:tcW w:w="2360" w:type="dxa"/>
          </w:tcPr>
          <w:p w14:paraId="41EFBD74" w14:textId="77777777" w:rsidR="004208E6" w:rsidRPr="00F33E6D" w:rsidRDefault="004208E6" w:rsidP="004208E6">
            <w:pPr>
              <w:rPr>
                <w:rFonts w:ascii="標楷體" w:eastAsia="標楷體" w:hAnsi="標楷體"/>
                <w:color w:val="000000"/>
              </w:rPr>
            </w:pPr>
          </w:p>
        </w:tc>
        <w:tc>
          <w:tcPr>
            <w:tcW w:w="494" w:type="dxa"/>
          </w:tcPr>
          <w:p w14:paraId="2543E462" w14:textId="77777777" w:rsidR="004208E6" w:rsidRPr="00F33E6D" w:rsidRDefault="004208E6" w:rsidP="004208E6">
            <w:pPr>
              <w:rPr>
                <w:rFonts w:ascii="標楷體" w:eastAsia="標楷體" w:hAnsi="標楷體"/>
                <w:color w:val="000000"/>
              </w:rPr>
            </w:pPr>
          </w:p>
        </w:tc>
        <w:tc>
          <w:tcPr>
            <w:tcW w:w="576" w:type="dxa"/>
          </w:tcPr>
          <w:p w14:paraId="389D43E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44255D4" w14:textId="77777777" w:rsidR="005C5FF2" w:rsidRDefault="005C5FF2" w:rsidP="005C5FF2">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7FE34AE0" w14:textId="77777777" w:rsidR="004208E6" w:rsidRPr="00F33E6D" w:rsidRDefault="004208E6" w:rsidP="004208E6">
            <w:pPr>
              <w:rPr>
                <w:rFonts w:ascii="標楷體" w:eastAsia="標楷體" w:hAnsi="標楷體"/>
                <w:color w:val="000000"/>
              </w:rPr>
            </w:pPr>
            <w:r>
              <w:rPr>
                <w:rFonts w:ascii="標楷體" w:eastAsia="標楷體" w:hAnsi="標楷體" w:hint="eastAsia"/>
              </w:rPr>
              <w:t>2.</w:t>
            </w:r>
            <w:r w:rsidR="00951853">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4208E6" w:rsidRPr="00706FB5" w14:paraId="7A15582B" w14:textId="77777777" w:rsidTr="00203C95">
        <w:tc>
          <w:tcPr>
            <w:tcW w:w="696" w:type="dxa"/>
          </w:tcPr>
          <w:p w14:paraId="53C72E33" w14:textId="77777777" w:rsidR="004208E6" w:rsidRPr="00291505"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6</w:t>
            </w:r>
          </w:p>
        </w:tc>
        <w:tc>
          <w:tcPr>
            <w:tcW w:w="880" w:type="dxa"/>
          </w:tcPr>
          <w:p w14:paraId="1B44336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房屋稅籍號碼</w:t>
            </w:r>
          </w:p>
        </w:tc>
        <w:tc>
          <w:tcPr>
            <w:tcW w:w="804" w:type="dxa"/>
          </w:tcPr>
          <w:p w14:paraId="22746D81" w14:textId="77777777" w:rsidR="004208E6" w:rsidRPr="00F33E6D" w:rsidRDefault="004208E6" w:rsidP="004208E6">
            <w:pPr>
              <w:rPr>
                <w:rFonts w:ascii="標楷體" w:eastAsia="標楷體" w:hAnsi="標楷體"/>
                <w:color w:val="000000"/>
              </w:rPr>
            </w:pPr>
            <w:r>
              <w:rPr>
                <w:rFonts w:ascii="標楷體" w:eastAsia="標楷體" w:hAnsi="標楷體"/>
                <w:color w:val="000000"/>
              </w:rPr>
              <w:t>12</w:t>
            </w:r>
          </w:p>
        </w:tc>
        <w:tc>
          <w:tcPr>
            <w:tcW w:w="536" w:type="dxa"/>
          </w:tcPr>
          <w:p w14:paraId="6799B019" w14:textId="77777777" w:rsidR="004208E6" w:rsidRPr="00F33E6D" w:rsidRDefault="004208E6" w:rsidP="004208E6">
            <w:pPr>
              <w:rPr>
                <w:rFonts w:ascii="標楷體" w:eastAsia="標楷體" w:hAnsi="標楷體"/>
                <w:color w:val="000000"/>
              </w:rPr>
            </w:pPr>
          </w:p>
        </w:tc>
        <w:tc>
          <w:tcPr>
            <w:tcW w:w="2360" w:type="dxa"/>
          </w:tcPr>
          <w:p w14:paraId="0E059ECE" w14:textId="77777777" w:rsidR="004208E6" w:rsidRPr="00F33E6D" w:rsidRDefault="004208E6" w:rsidP="004208E6">
            <w:pPr>
              <w:rPr>
                <w:rFonts w:ascii="標楷體" w:eastAsia="標楷體" w:hAnsi="標楷體"/>
                <w:color w:val="000000"/>
              </w:rPr>
            </w:pPr>
          </w:p>
        </w:tc>
        <w:tc>
          <w:tcPr>
            <w:tcW w:w="494" w:type="dxa"/>
          </w:tcPr>
          <w:p w14:paraId="08A9F1A6" w14:textId="77777777" w:rsidR="004208E6" w:rsidRPr="00F33E6D" w:rsidRDefault="004208E6" w:rsidP="004208E6">
            <w:pPr>
              <w:rPr>
                <w:rFonts w:ascii="標楷體" w:eastAsia="標楷體" w:hAnsi="標楷體"/>
                <w:color w:val="000000"/>
              </w:rPr>
            </w:pPr>
          </w:p>
        </w:tc>
        <w:tc>
          <w:tcPr>
            <w:tcW w:w="576" w:type="dxa"/>
          </w:tcPr>
          <w:p w14:paraId="7AA8123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1CD0C36B"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0FE5B31F" w14:textId="77777777" w:rsidR="004208E6" w:rsidRPr="005A0A37" w:rsidRDefault="004208E6" w:rsidP="004208E6">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4208E6" w:rsidRPr="00706FB5" w14:paraId="7F0472FD" w14:textId="77777777" w:rsidTr="00203C95">
        <w:tc>
          <w:tcPr>
            <w:tcW w:w="696" w:type="dxa"/>
          </w:tcPr>
          <w:p w14:paraId="1FE45465" w14:textId="77777777" w:rsidR="004208E6" w:rsidRPr="00291505" w:rsidRDefault="005C5FF2" w:rsidP="004208E6">
            <w:pPr>
              <w:rPr>
                <w:rFonts w:ascii="標楷體" w:eastAsia="標楷體" w:hAnsi="標楷體"/>
              </w:rPr>
            </w:pPr>
            <w:r>
              <w:rPr>
                <w:rFonts w:ascii="標楷體" w:eastAsia="標楷體" w:hAnsi="標楷體" w:hint="eastAsia"/>
              </w:rPr>
              <w:t>2</w:t>
            </w:r>
            <w:r w:rsidR="00951853">
              <w:rPr>
                <w:rFonts w:ascii="標楷體" w:eastAsia="標楷體" w:hAnsi="標楷體" w:hint="eastAsia"/>
              </w:rPr>
              <w:t>7</w:t>
            </w:r>
          </w:p>
        </w:tc>
        <w:tc>
          <w:tcPr>
            <w:tcW w:w="880" w:type="dxa"/>
          </w:tcPr>
          <w:p w14:paraId="15867A64"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房屋取得日期</w:t>
            </w:r>
          </w:p>
        </w:tc>
        <w:tc>
          <w:tcPr>
            <w:tcW w:w="804" w:type="dxa"/>
          </w:tcPr>
          <w:p w14:paraId="6311FDAE"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443DF49F" w14:textId="77777777" w:rsidR="004208E6" w:rsidRPr="00F33E6D" w:rsidRDefault="004208E6" w:rsidP="004208E6">
            <w:pPr>
              <w:rPr>
                <w:rFonts w:ascii="標楷體" w:eastAsia="標楷體" w:hAnsi="標楷體"/>
                <w:color w:val="000000"/>
              </w:rPr>
            </w:pPr>
          </w:p>
        </w:tc>
        <w:tc>
          <w:tcPr>
            <w:tcW w:w="2360" w:type="dxa"/>
          </w:tcPr>
          <w:p w14:paraId="17DE4DA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4654F97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4F3649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86688DC" w14:textId="77777777" w:rsidR="004208E6" w:rsidRDefault="004208E6" w:rsidP="004208E6">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p>
          <w:p w14:paraId="209D4CDF" w14:textId="77777777" w:rsidR="004208E6" w:rsidRPr="0008323D" w:rsidRDefault="004208E6" w:rsidP="004208E6">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D9ABE88"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48C5819" w14:textId="77777777" w:rsidR="004208E6" w:rsidRPr="00F061E3"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71C981D"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4208E6" w:rsidRPr="00706FB5" w14:paraId="1A1683C1" w14:textId="77777777" w:rsidTr="002534A8">
        <w:tc>
          <w:tcPr>
            <w:tcW w:w="10420" w:type="dxa"/>
            <w:gridSpan w:val="8"/>
          </w:tcPr>
          <w:p w14:paraId="68BC47AC" w14:textId="77777777" w:rsidR="004208E6"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4208E6" w:rsidRPr="00706FB5" w14:paraId="1AF75655" w14:textId="77777777" w:rsidTr="00203C95">
        <w:tc>
          <w:tcPr>
            <w:tcW w:w="696" w:type="dxa"/>
          </w:tcPr>
          <w:p w14:paraId="6CC936A9"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p>
        </w:tc>
        <w:tc>
          <w:tcPr>
            <w:tcW w:w="880" w:type="dxa"/>
          </w:tcPr>
          <w:p w14:paraId="7E42F06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804" w:type="dxa"/>
          </w:tcPr>
          <w:p w14:paraId="690D4E65" w14:textId="77777777" w:rsidR="004208E6" w:rsidRPr="00F33E6D" w:rsidRDefault="004208E6" w:rsidP="004208E6">
            <w:pPr>
              <w:rPr>
                <w:rFonts w:ascii="標楷體" w:eastAsia="標楷體" w:hAnsi="標楷體"/>
                <w:color w:val="000000"/>
              </w:rPr>
            </w:pPr>
            <w:r>
              <w:rPr>
                <w:rFonts w:ascii="標楷體" w:eastAsia="標楷體" w:hAnsi="標楷體"/>
                <w:color w:val="000000"/>
              </w:rPr>
              <w:t>5</w:t>
            </w:r>
          </w:p>
        </w:tc>
        <w:tc>
          <w:tcPr>
            <w:tcW w:w="536" w:type="dxa"/>
          </w:tcPr>
          <w:p w14:paraId="3E8574B3" w14:textId="77777777" w:rsidR="004208E6" w:rsidRPr="00F33E6D" w:rsidRDefault="004208E6" w:rsidP="004208E6">
            <w:pPr>
              <w:rPr>
                <w:rFonts w:ascii="標楷體" w:eastAsia="標楷體" w:hAnsi="標楷體"/>
                <w:color w:val="000000"/>
              </w:rPr>
            </w:pPr>
          </w:p>
        </w:tc>
        <w:tc>
          <w:tcPr>
            <w:tcW w:w="2360" w:type="dxa"/>
          </w:tcPr>
          <w:p w14:paraId="20DAC21C" w14:textId="77777777" w:rsidR="004208E6" w:rsidRPr="00F33E6D" w:rsidRDefault="004208E6" w:rsidP="004208E6">
            <w:pPr>
              <w:rPr>
                <w:rFonts w:ascii="標楷體" w:eastAsia="標楷體" w:hAnsi="標楷體"/>
                <w:color w:val="000000"/>
              </w:rPr>
            </w:pPr>
          </w:p>
        </w:tc>
        <w:tc>
          <w:tcPr>
            <w:tcW w:w="494" w:type="dxa"/>
          </w:tcPr>
          <w:p w14:paraId="03555FCD" w14:textId="77777777" w:rsidR="004208E6" w:rsidRPr="00F33E6D" w:rsidRDefault="004208E6" w:rsidP="004208E6">
            <w:pPr>
              <w:rPr>
                <w:rFonts w:ascii="標楷體" w:eastAsia="標楷體" w:hAnsi="標楷體"/>
                <w:color w:val="000000"/>
              </w:rPr>
            </w:pPr>
          </w:p>
        </w:tc>
        <w:tc>
          <w:tcPr>
            <w:tcW w:w="576" w:type="dxa"/>
          </w:tcPr>
          <w:p w14:paraId="7D48F4B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2E107FE" w14:textId="77777777" w:rsidR="004208E6" w:rsidRPr="00546FC4"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DFC8140" w14:textId="77777777" w:rsidR="004208E6" w:rsidRPr="005A0A37"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4208E6" w:rsidRPr="00706FB5" w14:paraId="243DD06D" w14:textId="77777777" w:rsidTr="00203C95">
        <w:tc>
          <w:tcPr>
            <w:tcW w:w="696" w:type="dxa"/>
          </w:tcPr>
          <w:p w14:paraId="1DB7CBCE" w14:textId="77777777" w:rsidR="004208E6" w:rsidRDefault="005C5FF2" w:rsidP="004208E6">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r w:rsidR="004208E6">
              <w:rPr>
                <w:rFonts w:ascii="標楷體" w:eastAsia="標楷體" w:hAnsi="標楷體" w:hint="eastAsia"/>
                <w:color w:val="000000"/>
              </w:rPr>
              <w:t>-1</w:t>
            </w:r>
          </w:p>
        </w:tc>
        <w:tc>
          <w:tcPr>
            <w:tcW w:w="880" w:type="dxa"/>
          </w:tcPr>
          <w:p w14:paraId="2F1257E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建號2</w:t>
            </w:r>
          </w:p>
        </w:tc>
        <w:tc>
          <w:tcPr>
            <w:tcW w:w="804" w:type="dxa"/>
          </w:tcPr>
          <w:p w14:paraId="6DC3305A" w14:textId="77777777" w:rsidR="004208E6" w:rsidRDefault="004208E6" w:rsidP="004208E6">
            <w:pPr>
              <w:rPr>
                <w:rFonts w:ascii="標楷體" w:eastAsia="標楷體" w:hAnsi="標楷體"/>
                <w:color w:val="000000"/>
              </w:rPr>
            </w:pPr>
            <w:r>
              <w:rPr>
                <w:rFonts w:ascii="標楷體" w:eastAsia="標楷體" w:hAnsi="標楷體" w:hint="eastAsia"/>
                <w:color w:val="000000"/>
              </w:rPr>
              <w:t>3</w:t>
            </w:r>
          </w:p>
        </w:tc>
        <w:tc>
          <w:tcPr>
            <w:tcW w:w="536" w:type="dxa"/>
          </w:tcPr>
          <w:p w14:paraId="7422DB10" w14:textId="77777777" w:rsidR="004208E6" w:rsidRPr="00F33E6D" w:rsidRDefault="004208E6" w:rsidP="004208E6">
            <w:pPr>
              <w:rPr>
                <w:rFonts w:ascii="標楷體" w:eastAsia="標楷體" w:hAnsi="標楷體"/>
                <w:color w:val="000000"/>
              </w:rPr>
            </w:pPr>
          </w:p>
        </w:tc>
        <w:tc>
          <w:tcPr>
            <w:tcW w:w="2360" w:type="dxa"/>
          </w:tcPr>
          <w:p w14:paraId="783AE414" w14:textId="77777777" w:rsidR="004208E6" w:rsidRPr="00F33E6D" w:rsidRDefault="004208E6" w:rsidP="004208E6">
            <w:pPr>
              <w:rPr>
                <w:rFonts w:ascii="標楷體" w:eastAsia="標楷體" w:hAnsi="標楷體"/>
                <w:color w:val="000000"/>
              </w:rPr>
            </w:pPr>
          </w:p>
        </w:tc>
        <w:tc>
          <w:tcPr>
            <w:tcW w:w="494" w:type="dxa"/>
          </w:tcPr>
          <w:p w14:paraId="064CC96E" w14:textId="77777777" w:rsidR="004208E6" w:rsidRPr="00F33E6D" w:rsidRDefault="004208E6" w:rsidP="004208E6">
            <w:pPr>
              <w:rPr>
                <w:rFonts w:ascii="標楷體" w:eastAsia="標楷體" w:hAnsi="標楷體"/>
                <w:color w:val="000000"/>
              </w:rPr>
            </w:pPr>
          </w:p>
        </w:tc>
        <w:tc>
          <w:tcPr>
            <w:tcW w:w="576" w:type="dxa"/>
          </w:tcPr>
          <w:p w14:paraId="4AD845A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5F5A09D" w14:textId="77777777" w:rsidR="004208E6" w:rsidRPr="00546FC4"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1B1F8BAB" w14:textId="77777777" w:rsidR="004208E6" w:rsidRPr="005A0A37"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4208E6" w:rsidRPr="00706FB5" w14:paraId="552A9843" w14:textId="77777777" w:rsidTr="00203C95">
        <w:tc>
          <w:tcPr>
            <w:tcW w:w="696" w:type="dxa"/>
          </w:tcPr>
          <w:p w14:paraId="7271AD00" w14:textId="77777777" w:rsidR="004208E6" w:rsidRPr="00F33E6D" w:rsidRDefault="00951853" w:rsidP="004208E6">
            <w:pPr>
              <w:rPr>
                <w:rFonts w:ascii="標楷體" w:eastAsia="標楷體" w:hAnsi="標楷體"/>
                <w:color w:val="000000"/>
              </w:rPr>
            </w:pPr>
            <w:r>
              <w:rPr>
                <w:rFonts w:ascii="標楷體" w:eastAsia="標楷體" w:hAnsi="標楷體"/>
                <w:color w:val="000000"/>
              </w:rPr>
              <w:t>29</w:t>
            </w:r>
          </w:p>
        </w:tc>
        <w:tc>
          <w:tcPr>
            <w:tcW w:w="880" w:type="dxa"/>
          </w:tcPr>
          <w:p w14:paraId="0E06DD2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804" w:type="dxa"/>
          </w:tcPr>
          <w:p w14:paraId="385FCAB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36" w:type="dxa"/>
          </w:tcPr>
          <w:p w14:paraId="4DF066E8" w14:textId="77777777" w:rsidR="004208E6" w:rsidRPr="00F33E6D" w:rsidRDefault="004208E6" w:rsidP="004208E6">
            <w:pPr>
              <w:rPr>
                <w:rFonts w:ascii="標楷體" w:eastAsia="標楷體" w:hAnsi="標楷體"/>
                <w:color w:val="000000"/>
              </w:rPr>
            </w:pPr>
          </w:p>
        </w:tc>
        <w:tc>
          <w:tcPr>
            <w:tcW w:w="2360" w:type="dxa"/>
          </w:tcPr>
          <w:p w14:paraId="1AA8B45D" w14:textId="77777777" w:rsidR="004208E6" w:rsidRPr="00F33E6D" w:rsidRDefault="004208E6" w:rsidP="004208E6">
            <w:pPr>
              <w:rPr>
                <w:rFonts w:ascii="標楷體" w:eastAsia="標楷體" w:hAnsi="標楷體"/>
                <w:color w:val="000000"/>
              </w:rPr>
            </w:pPr>
          </w:p>
        </w:tc>
        <w:tc>
          <w:tcPr>
            <w:tcW w:w="494" w:type="dxa"/>
          </w:tcPr>
          <w:p w14:paraId="551C24B5" w14:textId="77777777" w:rsidR="004208E6" w:rsidRPr="00F33E6D" w:rsidRDefault="004208E6" w:rsidP="004208E6">
            <w:pPr>
              <w:rPr>
                <w:rFonts w:ascii="標楷體" w:eastAsia="標楷體" w:hAnsi="標楷體"/>
                <w:color w:val="000000"/>
              </w:rPr>
            </w:pPr>
          </w:p>
        </w:tc>
        <w:tc>
          <w:tcPr>
            <w:tcW w:w="576" w:type="dxa"/>
          </w:tcPr>
          <w:p w14:paraId="33B9143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E484682" w14:textId="77777777" w:rsidR="004208E6"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15C5D799" w14:textId="77777777" w:rsidR="004208E6" w:rsidRPr="00546FC4"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61ECD169" w14:textId="77777777" w:rsidR="004208E6" w:rsidRPr="00E2491E"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4208E6" w:rsidRPr="00706FB5" w14:paraId="0C4BAF62" w14:textId="77777777" w:rsidTr="00203C95">
        <w:tc>
          <w:tcPr>
            <w:tcW w:w="696" w:type="dxa"/>
          </w:tcPr>
          <w:p w14:paraId="5E202A7D"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0</w:t>
            </w:r>
          </w:p>
        </w:tc>
        <w:tc>
          <w:tcPr>
            <w:tcW w:w="880" w:type="dxa"/>
          </w:tcPr>
          <w:p w14:paraId="130AE9AF" w14:textId="77777777" w:rsidR="004208E6" w:rsidRPr="00F33E6D" w:rsidRDefault="004208E6" w:rsidP="004208E6">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804" w:type="dxa"/>
          </w:tcPr>
          <w:p w14:paraId="24B3A41C" w14:textId="77777777" w:rsidR="004208E6" w:rsidRPr="00F33E6D" w:rsidRDefault="004208E6" w:rsidP="004208E6">
            <w:pPr>
              <w:rPr>
                <w:rFonts w:ascii="標楷體" w:eastAsia="標楷體" w:hAnsi="標楷體"/>
                <w:color w:val="000000"/>
              </w:rPr>
            </w:pPr>
            <w:r>
              <w:rPr>
                <w:rFonts w:ascii="標楷體" w:eastAsia="標楷體" w:hAnsi="標楷體"/>
                <w:color w:val="000000"/>
              </w:rPr>
              <w:t>10</w:t>
            </w:r>
          </w:p>
        </w:tc>
        <w:tc>
          <w:tcPr>
            <w:tcW w:w="536" w:type="dxa"/>
          </w:tcPr>
          <w:p w14:paraId="1AAB8F3B" w14:textId="77777777" w:rsidR="004208E6" w:rsidRPr="00F33E6D" w:rsidRDefault="004208E6" w:rsidP="004208E6">
            <w:pPr>
              <w:rPr>
                <w:rFonts w:ascii="標楷體" w:eastAsia="標楷體" w:hAnsi="標楷體"/>
                <w:color w:val="000000"/>
              </w:rPr>
            </w:pPr>
          </w:p>
        </w:tc>
        <w:tc>
          <w:tcPr>
            <w:tcW w:w="2360" w:type="dxa"/>
          </w:tcPr>
          <w:p w14:paraId="42A281BB" w14:textId="77777777" w:rsidR="004208E6" w:rsidRDefault="00291CAD" w:rsidP="004208E6">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6F57BEB8" w14:textId="77777777" w:rsidR="00291CAD" w:rsidRPr="00F33E6D" w:rsidRDefault="00291CAD" w:rsidP="004208E6">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94" w:type="dxa"/>
          </w:tcPr>
          <w:p w14:paraId="143C863E" w14:textId="77777777" w:rsidR="004208E6" w:rsidRPr="00F33E6D" w:rsidRDefault="004208E6" w:rsidP="004208E6">
            <w:pPr>
              <w:rPr>
                <w:rFonts w:ascii="標楷體" w:eastAsia="標楷體" w:hAnsi="標楷體"/>
                <w:color w:val="000000"/>
              </w:rPr>
            </w:pPr>
          </w:p>
        </w:tc>
        <w:tc>
          <w:tcPr>
            <w:tcW w:w="576" w:type="dxa"/>
          </w:tcPr>
          <w:p w14:paraId="70F6B37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350C0BD" w14:textId="77777777" w:rsidR="004208E6" w:rsidRDefault="004208E6" w:rsidP="00291CAD">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w:t>
            </w:r>
            <w:r w:rsidR="00291CAD">
              <w:rPr>
                <w:rFonts w:ascii="標楷體" w:eastAsia="標楷體" w:hAnsi="標楷體" w:hint="eastAsia"/>
                <w:color w:val="000000"/>
              </w:rPr>
              <w:t>選單</w:t>
            </w:r>
            <w:r w:rsidR="00291CAD">
              <w:rPr>
                <w:rFonts w:ascii="標楷體" w:eastAsia="標楷體" w:hAnsi="標楷體"/>
                <w:color w:val="000000"/>
              </w:rPr>
              <w:t>/V(H)</w:t>
            </w:r>
            <w:r w:rsidRPr="0008323D">
              <w:rPr>
                <w:rFonts w:ascii="標楷體" w:eastAsia="標楷體" w:hAnsi="標楷體" w:hint="eastAsia"/>
              </w:rPr>
              <w:t>,檢核條件：</w:t>
            </w:r>
          </w:p>
          <w:p w14:paraId="0BFEF618" w14:textId="77777777" w:rsidR="004208E6" w:rsidRPr="00552544" w:rsidRDefault="004208E6" w:rsidP="004208E6">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F33AB9E"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proofErr w:type="spellStart"/>
            <w:r>
              <w:rPr>
                <w:rFonts w:ascii="標楷體" w:eastAsia="標楷體" w:hAnsi="標楷體"/>
                <w:color w:val="000000"/>
              </w:rPr>
              <w:t>ClBuildingPublic.</w:t>
            </w:r>
            <w:r w:rsidRPr="0013021C">
              <w:rPr>
                <w:rFonts w:ascii="標楷體" w:eastAsia="標楷體" w:hAnsi="標楷體"/>
                <w:color w:val="000000"/>
              </w:rPr>
              <w:t>OwnerId</w:t>
            </w:r>
            <w:proofErr w:type="spellEnd"/>
          </w:p>
        </w:tc>
      </w:tr>
      <w:tr w:rsidR="004208E6" w:rsidRPr="00706FB5" w14:paraId="10B39F64" w14:textId="77777777" w:rsidTr="00203C95">
        <w:tc>
          <w:tcPr>
            <w:tcW w:w="696" w:type="dxa"/>
          </w:tcPr>
          <w:p w14:paraId="4E93F40E" w14:textId="77777777" w:rsidR="004208E6" w:rsidRPr="00F33E6D" w:rsidRDefault="005C5FF2" w:rsidP="004208E6">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1</w:t>
            </w:r>
          </w:p>
        </w:tc>
        <w:tc>
          <w:tcPr>
            <w:tcW w:w="880" w:type="dxa"/>
          </w:tcPr>
          <w:p w14:paraId="1D06926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所有權人姓名</w:t>
            </w:r>
          </w:p>
        </w:tc>
        <w:tc>
          <w:tcPr>
            <w:tcW w:w="804" w:type="dxa"/>
          </w:tcPr>
          <w:p w14:paraId="202C5B8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0</w:t>
            </w:r>
          </w:p>
        </w:tc>
        <w:tc>
          <w:tcPr>
            <w:tcW w:w="536" w:type="dxa"/>
          </w:tcPr>
          <w:p w14:paraId="60C03484" w14:textId="77777777" w:rsidR="004208E6" w:rsidRPr="00F33E6D" w:rsidRDefault="004208E6" w:rsidP="004208E6">
            <w:pPr>
              <w:rPr>
                <w:rFonts w:ascii="標楷體" w:eastAsia="標楷體" w:hAnsi="標楷體"/>
                <w:color w:val="000000"/>
              </w:rPr>
            </w:pPr>
          </w:p>
        </w:tc>
        <w:tc>
          <w:tcPr>
            <w:tcW w:w="2360" w:type="dxa"/>
          </w:tcPr>
          <w:p w14:paraId="48AB8A10" w14:textId="77777777" w:rsidR="004208E6" w:rsidRPr="00F33E6D" w:rsidRDefault="004208E6" w:rsidP="004208E6">
            <w:pPr>
              <w:rPr>
                <w:rFonts w:ascii="標楷體" w:eastAsia="標楷體" w:hAnsi="標楷體"/>
                <w:color w:val="000000"/>
              </w:rPr>
            </w:pPr>
          </w:p>
        </w:tc>
        <w:tc>
          <w:tcPr>
            <w:tcW w:w="494" w:type="dxa"/>
          </w:tcPr>
          <w:p w14:paraId="77DC670B" w14:textId="77777777" w:rsidR="004208E6" w:rsidRPr="00F33E6D" w:rsidRDefault="004208E6" w:rsidP="004208E6">
            <w:pPr>
              <w:rPr>
                <w:rFonts w:ascii="標楷體" w:eastAsia="標楷體" w:hAnsi="標楷體"/>
                <w:color w:val="000000"/>
              </w:rPr>
            </w:pPr>
          </w:p>
        </w:tc>
        <w:tc>
          <w:tcPr>
            <w:tcW w:w="576" w:type="dxa"/>
          </w:tcPr>
          <w:p w14:paraId="5D6A0C0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85C4C46"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17E6EA35"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951853" w:rsidRPr="00706FB5" w14:paraId="6A8AFB69" w14:textId="77777777" w:rsidTr="00894988">
        <w:tc>
          <w:tcPr>
            <w:tcW w:w="10420" w:type="dxa"/>
            <w:gridSpan w:val="8"/>
          </w:tcPr>
          <w:p w14:paraId="55F67247" w14:textId="77777777" w:rsidR="00951853" w:rsidRPr="005C5FF2" w:rsidRDefault="00951853" w:rsidP="00951853">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951853" w:rsidRPr="00706FB5" w14:paraId="3E623834" w14:textId="77777777" w:rsidTr="00894988">
        <w:tc>
          <w:tcPr>
            <w:tcW w:w="10420" w:type="dxa"/>
            <w:gridSpan w:val="8"/>
          </w:tcPr>
          <w:p w14:paraId="70DBE161" w14:textId="77777777" w:rsidR="00951853" w:rsidRPr="000146CD" w:rsidRDefault="00951853" w:rsidP="00951853">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951853" w:rsidRPr="00706FB5" w14:paraId="7DC3F551" w14:textId="77777777" w:rsidTr="00203C95">
        <w:tc>
          <w:tcPr>
            <w:tcW w:w="696" w:type="dxa"/>
          </w:tcPr>
          <w:p w14:paraId="5913075E" w14:textId="77777777" w:rsidR="00951853" w:rsidRDefault="00951853" w:rsidP="00951853">
            <w:pPr>
              <w:rPr>
                <w:rFonts w:ascii="標楷體" w:eastAsia="標楷體" w:hAnsi="標楷體"/>
              </w:rPr>
            </w:pPr>
            <w:r>
              <w:rPr>
                <w:rFonts w:ascii="標楷體" w:eastAsia="標楷體" w:hAnsi="標楷體"/>
              </w:rPr>
              <w:t>32</w:t>
            </w:r>
          </w:p>
        </w:tc>
        <w:tc>
          <w:tcPr>
            <w:tcW w:w="880" w:type="dxa"/>
          </w:tcPr>
          <w:p w14:paraId="4A0E913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2BE6C72C" w14:textId="77777777" w:rsidR="00951853" w:rsidRDefault="00951853" w:rsidP="00951853">
            <w:pPr>
              <w:rPr>
                <w:rFonts w:ascii="標楷體" w:eastAsia="標楷體" w:hAnsi="標楷體"/>
                <w:color w:val="000000"/>
              </w:rPr>
            </w:pPr>
          </w:p>
        </w:tc>
        <w:tc>
          <w:tcPr>
            <w:tcW w:w="536" w:type="dxa"/>
          </w:tcPr>
          <w:p w14:paraId="4F73C00B" w14:textId="77777777" w:rsidR="00951853" w:rsidRPr="00F33E6D" w:rsidRDefault="00951853" w:rsidP="00951853">
            <w:pPr>
              <w:rPr>
                <w:rFonts w:ascii="標楷體" w:eastAsia="標楷體" w:hAnsi="標楷體"/>
                <w:color w:val="000000"/>
              </w:rPr>
            </w:pPr>
          </w:p>
        </w:tc>
        <w:tc>
          <w:tcPr>
            <w:tcW w:w="2360" w:type="dxa"/>
          </w:tcPr>
          <w:p w14:paraId="269B56C4" w14:textId="77777777" w:rsidR="00951853" w:rsidRPr="00F33E6D" w:rsidRDefault="00951853" w:rsidP="00951853">
            <w:pPr>
              <w:rPr>
                <w:rFonts w:ascii="標楷體" w:eastAsia="標楷體" w:hAnsi="標楷體"/>
                <w:color w:val="000000"/>
              </w:rPr>
            </w:pPr>
          </w:p>
        </w:tc>
        <w:tc>
          <w:tcPr>
            <w:tcW w:w="494" w:type="dxa"/>
          </w:tcPr>
          <w:p w14:paraId="305C5ED7" w14:textId="77777777" w:rsidR="00951853" w:rsidRPr="00F33E6D" w:rsidRDefault="00951853" w:rsidP="00951853">
            <w:pPr>
              <w:rPr>
                <w:rFonts w:ascii="標楷體" w:eastAsia="標楷體" w:hAnsi="標楷體"/>
                <w:color w:val="000000"/>
              </w:rPr>
            </w:pPr>
          </w:p>
        </w:tc>
        <w:tc>
          <w:tcPr>
            <w:tcW w:w="576" w:type="dxa"/>
          </w:tcPr>
          <w:p w14:paraId="62AF3C70" w14:textId="77777777" w:rsidR="00951853" w:rsidRDefault="00951853" w:rsidP="00951853">
            <w:pPr>
              <w:rPr>
                <w:rFonts w:ascii="標楷體" w:eastAsia="標楷體" w:hAnsi="標楷體"/>
                <w:color w:val="000000"/>
              </w:rPr>
            </w:pPr>
            <w:r>
              <w:rPr>
                <w:rFonts w:ascii="標楷體" w:eastAsia="標楷體" w:hAnsi="標楷體"/>
                <w:color w:val="000000"/>
              </w:rPr>
              <w:t>R</w:t>
            </w:r>
          </w:p>
        </w:tc>
        <w:tc>
          <w:tcPr>
            <w:tcW w:w="4074" w:type="dxa"/>
          </w:tcPr>
          <w:p w14:paraId="77AE88D3" w14:textId="77777777" w:rsidR="00951853" w:rsidRDefault="00951853" w:rsidP="0095185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951853" w:rsidRPr="00706FB5" w14:paraId="0ADD5280" w14:textId="77777777" w:rsidTr="00203C95">
        <w:tc>
          <w:tcPr>
            <w:tcW w:w="696" w:type="dxa"/>
          </w:tcPr>
          <w:p w14:paraId="61A72F91" w14:textId="77777777" w:rsidR="00951853" w:rsidRPr="00291505" w:rsidRDefault="00951853" w:rsidP="00951853">
            <w:pPr>
              <w:rPr>
                <w:rFonts w:ascii="標楷體" w:eastAsia="標楷體" w:hAnsi="標楷體"/>
              </w:rPr>
            </w:pPr>
            <w:r>
              <w:rPr>
                <w:rFonts w:ascii="標楷體" w:eastAsia="標楷體" w:hAnsi="標楷體"/>
              </w:rPr>
              <w:t>33</w:t>
            </w:r>
          </w:p>
        </w:tc>
        <w:tc>
          <w:tcPr>
            <w:tcW w:w="880" w:type="dxa"/>
          </w:tcPr>
          <w:p w14:paraId="65D8B35A" w14:textId="77777777" w:rsidR="00951853" w:rsidRPr="00F33E6D" w:rsidRDefault="00951853" w:rsidP="00951853">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804" w:type="dxa"/>
          </w:tcPr>
          <w:p w14:paraId="4565703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5F8DE23D" w14:textId="77777777" w:rsidR="00951853" w:rsidRPr="00F33E6D" w:rsidRDefault="00951853" w:rsidP="00951853">
            <w:pPr>
              <w:rPr>
                <w:rFonts w:ascii="標楷體" w:eastAsia="標楷體" w:hAnsi="標楷體"/>
                <w:color w:val="000000"/>
              </w:rPr>
            </w:pPr>
          </w:p>
        </w:tc>
        <w:tc>
          <w:tcPr>
            <w:tcW w:w="2360" w:type="dxa"/>
          </w:tcPr>
          <w:p w14:paraId="612D2137" w14:textId="77777777" w:rsidR="00951853" w:rsidRPr="00F33E6D" w:rsidRDefault="00951853" w:rsidP="00951853">
            <w:pPr>
              <w:rPr>
                <w:rFonts w:ascii="標楷體" w:eastAsia="標楷體" w:hAnsi="標楷體"/>
                <w:color w:val="000000"/>
              </w:rPr>
            </w:pPr>
          </w:p>
        </w:tc>
        <w:tc>
          <w:tcPr>
            <w:tcW w:w="494" w:type="dxa"/>
          </w:tcPr>
          <w:p w14:paraId="1B6019C4" w14:textId="77777777" w:rsidR="00951853" w:rsidRPr="00F33E6D" w:rsidRDefault="00951853" w:rsidP="00951853">
            <w:pPr>
              <w:rPr>
                <w:rFonts w:ascii="標楷體" w:eastAsia="標楷體" w:hAnsi="標楷體"/>
                <w:color w:val="000000"/>
              </w:rPr>
            </w:pPr>
          </w:p>
        </w:tc>
        <w:tc>
          <w:tcPr>
            <w:tcW w:w="576" w:type="dxa"/>
          </w:tcPr>
          <w:p w14:paraId="50C9456D"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4793C8A"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A146116" w14:textId="77777777" w:rsidR="00951853" w:rsidRPr="005A0A37" w:rsidRDefault="00951853" w:rsidP="0095185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951853" w:rsidRPr="00706FB5" w14:paraId="05FF37DD" w14:textId="77777777" w:rsidTr="00203C95">
        <w:tc>
          <w:tcPr>
            <w:tcW w:w="696" w:type="dxa"/>
          </w:tcPr>
          <w:p w14:paraId="67B2B33E" w14:textId="77777777" w:rsidR="00951853" w:rsidRDefault="00951853" w:rsidP="00951853">
            <w:pPr>
              <w:rPr>
                <w:rFonts w:ascii="標楷體" w:eastAsia="標楷體" w:hAnsi="標楷體"/>
              </w:rPr>
            </w:pPr>
            <w:r>
              <w:rPr>
                <w:rFonts w:ascii="標楷體" w:eastAsia="標楷體" w:hAnsi="標楷體"/>
              </w:rPr>
              <w:t>34</w:t>
            </w:r>
          </w:p>
        </w:tc>
        <w:tc>
          <w:tcPr>
            <w:tcW w:w="880" w:type="dxa"/>
          </w:tcPr>
          <w:p w14:paraId="4D933AF2"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2449458F"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29FE4B27" w14:textId="77777777" w:rsidR="00951853" w:rsidRPr="00F33E6D" w:rsidRDefault="00951853" w:rsidP="00951853">
            <w:pPr>
              <w:rPr>
                <w:rFonts w:ascii="標楷體" w:eastAsia="標楷體" w:hAnsi="標楷體"/>
                <w:color w:val="000000"/>
              </w:rPr>
            </w:pPr>
          </w:p>
        </w:tc>
        <w:tc>
          <w:tcPr>
            <w:tcW w:w="2360" w:type="dxa"/>
          </w:tcPr>
          <w:p w14:paraId="1B95E698" w14:textId="77777777" w:rsidR="00951853" w:rsidRPr="00F33E6D" w:rsidRDefault="00951853" w:rsidP="00951853">
            <w:pPr>
              <w:rPr>
                <w:rFonts w:ascii="標楷體" w:eastAsia="標楷體" w:hAnsi="標楷體"/>
                <w:color w:val="000000"/>
              </w:rPr>
            </w:pPr>
          </w:p>
        </w:tc>
        <w:tc>
          <w:tcPr>
            <w:tcW w:w="494" w:type="dxa"/>
          </w:tcPr>
          <w:p w14:paraId="60BC1D5F" w14:textId="77777777" w:rsidR="00951853" w:rsidRPr="00F33E6D" w:rsidRDefault="00951853" w:rsidP="00951853">
            <w:pPr>
              <w:rPr>
                <w:rFonts w:ascii="標楷體" w:eastAsia="標楷體" w:hAnsi="標楷體"/>
                <w:color w:val="000000"/>
              </w:rPr>
            </w:pPr>
          </w:p>
        </w:tc>
        <w:tc>
          <w:tcPr>
            <w:tcW w:w="576" w:type="dxa"/>
          </w:tcPr>
          <w:p w14:paraId="2BBFC2A5"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769AF474"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31A0EF0B" w14:textId="77777777" w:rsidR="00951853" w:rsidRPr="00F33E6D" w:rsidRDefault="00951853" w:rsidP="0095185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951853" w:rsidRPr="00706FB5" w14:paraId="7419AC41" w14:textId="77777777" w:rsidTr="002534A8">
        <w:tc>
          <w:tcPr>
            <w:tcW w:w="10420" w:type="dxa"/>
            <w:gridSpan w:val="8"/>
          </w:tcPr>
          <w:p w14:paraId="2B0EDBF9" w14:textId="77777777" w:rsidR="00951853" w:rsidRDefault="00951853" w:rsidP="00951853">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951853" w:rsidRPr="00706FB5" w14:paraId="1A4CEFF1" w14:textId="77777777" w:rsidTr="00203C95">
        <w:tc>
          <w:tcPr>
            <w:tcW w:w="696" w:type="dxa"/>
          </w:tcPr>
          <w:p w14:paraId="17F240C9"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80" w:type="dxa"/>
          </w:tcPr>
          <w:p w14:paraId="43AC2C92"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車位編號</w:t>
            </w:r>
          </w:p>
        </w:tc>
        <w:tc>
          <w:tcPr>
            <w:tcW w:w="804" w:type="dxa"/>
          </w:tcPr>
          <w:p w14:paraId="3F36B6C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36" w:type="dxa"/>
          </w:tcPr>
          <w:p w14:paraId="310FC78A" w14:textId="77777777" w:rsidR="00951853" w:rsidRPr="00F33E6D" w:rsidRDefault="00951853" w:rsidP="00951853">
            <w:pPr>
              <w:rPr>
                <w:rFonts w:ascii="標楷體" w:eastAsia="標楷體" w:hAnsi="標楷體"/>
                <w:color w:val="000000"/>
              </w:rPr>
            </w:pPr>
          </w:p>
        </w:tc>
        <w:tc>
          <w:tcPr>
            <w:tcW w:w="2360" w:type="dxa"/>
          </w:tcPr>
          <w:p w14:paraId="4566D6A5" w14:textId="77777777" w:rsidR="00951853" w:rsidRPr="00F33E6D" w:rsidRDefault="00951853" w:rsidP="00951853">
            <w:pPr>
              <w:rPr>
                <w:rFonts w:ascii="標楷體" w:eastAsia="標楷體" w:hAnsi="標楷體"/>
                <w:color w:val="000000"/>
              </w:rPr>
            </w:pPr>
          </w:p>
        </w:tc>
        <w:tc>
          <w:tcPr>
            <w:tcW w:w="494" w:type="dxa"/>
          </w:tcPr>
          <w:p w14:paraId="154545CB" w14:textId="77777777" w:rsidR="00951853" w:rsidRPr="00F33E6D" w:rsidRDefault="00951853" w:rsidP="00951853">
            <w:pPr>
              <w:rPr>
                <w:rFonts w:ascii="標楷體" w:eastAsia="標楷體" w:hAnsi="標楷體"/>
                <w:color w:val="000000"/>
              </w:rPr>
            </w:pPr>
          </w:p>
        </w:tc>
        <w:tc>
          <w:tcPr>
            <w:tcW w:w="576" w:type="dxa"/>
          </w:tcPr>
          <w:p w14:paraId="1D934C06"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36D83C66" w14:textId="77777777" w:rsidR="00951853" w:rsidRDefault="00951853" w:rsidP="0095185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2091F411" w14:textId="77777777" w:rsidR="00951853" w:rsidRPr="00944325"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951853" w:rsidRPr="00706FB5" w14:paraId="22808725" w14:textId="77777777" w:rsidTr="00203C95">
        <w:tc>
          <w:tcPr>
            <w:tcW w:w="696" w:type="dxa"/>
          </w:tcPr>
          <w:p w14:paraId="149DBA22"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80" w:type="dxa"/>
          </w:tcPr>
          <w:p w14:paraId="01FA6C1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車位數</w:t>
            </w:r>
          </w:p>
        </w:tc>
        <w:tc>
          <w:tcPr>
            <w:tcW w:w="804" w:type="dxa"/>
          </w:tcPr>
          <w:p w14:paraId="7F10871D" w14:textId="77777777" w:rsidR="00951853"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381C538E" w14:textId="77777777" w:rsidR="00951853" w:rsidRPr="00F33E6D" w:rsidRDefault="00951853" w:rsidP="00951853">
            <w:pPr>
              <w:rPr>
                <w:rFonts w:ascii="標楷體" w:eastAsia="標楷體" w:hAnsi="標楷體"/>
                <w:color w:val="000000"/>
              </w:rPr>
            </w:pPr>
          </w:p>
        </w:tc>
        <w:tc>
          <w:tcPr>
            <w:tcW w:w="2360" w:type="dxa"/>
          </w:tcPr>
          <w:p w14:paraId="31BE4E45" w14:textId="77777777" w:rsidR="00951853" w:rsidRPr="00F33E6D" w:rsidRDefault="00951853" w:rsidP="00951853">
            <w:pPr>
              <w:rPr>
                <w:rFonts w:ascii="標楷體" w:eastAsia="標楷體" w:hAnsi="標楷體"/>
                <w:color w:val="000000"/>
              </w:rPr>
            </w:pPr>
          </w:p>
        </w:tc>
        <w:tc>
          <w:tcPr>
            <w:tcW w:w="494" w:type="dxa"/>
          </w:tcPr>
          <w:p w14:paraId="6CCD852E" w14:textId="77777777" w:rsidR="00951853" w:rsidRPr="00F33E6D" w:rsidRDefault="00951853" w:rsidP="00951853">
            <w:pPr>
              <w:rPr>
                <w:rFonts w:ascii="標楷體" w:eastAsia="標楷體" w:hAnsi="標楷體"/>
                <w:color w:val="000000"/>
              </w:rPr>
            </w:pPr>
          </w:p>
        </w:tc>
        <w:tc>
          <w:tcPr>
            <w:tcW w:w="576" w:type="dxa"/>
          </w:tcPr>
          <w:p w14:paraId="237B26E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46913D9F"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4CF5C957" w14:textId="77777777" w:rsidR="00951853" w:rsidRDefault="00951853" w:rsidP="00951853">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p w14:paraId="0C39DA83" w14:textId="77777777" w:rsidR="00951853" w:rsidRPr="00520BED" w:rsidRDefault="00951853" w:rsidP="00951853">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951853" w:rsidRPr="00706FB5" w14:paraId="03DB2CD2" w14:textId="77777777" w:rsidTr="00203C95">
        <w:tc>
          <w:tcPr>
            <w:tcW w:w="696" w:type="dxa"/>
          </w:tcPr>
          <w:p w14:paraId="37CD48B8"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80" w:type="dxa"/>
          </w:tcPr>
          <w:p w14:paraId="596B901C"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類別</w:t>
            </w:r>
          </w:p>
        </w:tc>
        <w:tc>
          <w:tcPr>
            <w:tcW w:w="804" w:type="dxa"/>
          </w:tcPr>
          <w:p w14:paraId="0E847723"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1</w:t>
            </w:r>
          </w:p>
        </w:tc>
        <w:tc>
          <w:tcPr>
            <w:tcW w:w="536" w:type="dxa"/>
          </w:tcPr>
          <w:p w14:paraId="0ADB41F3" w14:textId="77777777" w:rsidR="00951853" w:rsidRPr="00F33E6D" w:rsidRDefault="00951853" w:rsidP="00951853">
            <w:pPr>
              <w:rPr>
                <w:rFonts w:ascii="標楷體" w:eastAsia="標楷體" w:hAnsi="標楷體"/>
                <w:color w:val="000000"/>
              </w:rPr>
            </w:pPr>
          </w:p>
        </w:tc>
        <w:tc>
          <w:tcPr>
            <w:tcW w:w="2360" w:type="dxa"/>
          </w:tcPr>
          <w:p w14:paraId="187DBEA7" w14:textId="77777777" w:rsidR="00951853" w:rsidRPr="00F33E6D" w:rsidRDefault="00951853" w:rsidP="00951853">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20BED">
              <w:rPr>
                <w:rFonts w:ascii="標楷體" w:eastAsia="標楷體" w:hAnsi="標楷體"/>
                <w:color w:val="000000"/>
              </w:rPr>
              <w:t>P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2B07C910" w14:textId="77777777" w:rsidR="00951853" w:rsidRPr="00F33E6D" w:rsidRDefault="00951853" w:rsidP="00951853">
            <w:pPr>
              <w:rPr>
                <w:rFonts w:ascii="標楷體" w:eastAsia="標楷體" w:hAnsi="標楷體"/>
                <w:color w:val="000000"/>
              </w:rPr>
            </w:pPr>
          </w:p>
        </w:tc>
        <w:tc>
          <w:tcPr>
            <w:tcW w:w="576" w:type="dxa"/>
          </w:tcPr>
          <w:p w14:paraId="64B92DB9"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2F1BF3EA"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E692C73"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951853" w:rsidRPr="00706FB5" w14:paraId="60D5B3F2" w14:textId="77777777" w:rsidTr="00203C95">
        <w:tc>
          <w:tcPr>
            <w:tcW w:w="696" w:type="dxa"/>
          </w:tcPr>
          <w:p w14:paraId="0A531D21"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80" w:type="dxa"/>
          </w:tcPr>
          <w:p w14:paraId="31912E3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權力範圍1</w:t>
            </w:r>
          </w:p>
        </w:tc>
        <w:tc>
          <w:tcPr>
            <w:tcW w:w="804" w:type="dxa"/>
          </w:tcPr>
          <w:p w14:paraId="29A7BD4B"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p>
        </w:tc>
        <w:tc>
          <w:tcPr>
            <w:tcW w:w="536" w:type="dxa"/>
          </w:tcPr>
          <w:p w14:paraId="2315A5A3" w14:textId="77777777" w:rsidR="00951853" w:rsidRPr="00F33E6D" w:rsidRDefault="00951853" w:rsidP="00951853">
            <w:pPr>
              <w:rPr>
                <w:rFonts w:ascii="標楷體" w:eastAsia="標楷體" w:hAnsi="標楷體"/>
                <w:color w:val="000000"/>
              </w:rPr>
            </w:pPr>
          </w:p>
        </w:tc>
        <w:tc>
          <w:tcPr>
            <w:tcW w:w="2360" w:type="dxa"/>
          </w:tcPr>
          <w:p w14:paraId="10802B52" w14:textId="77777777" w:rsidR="00951853" w:rsidRPr="00F33E6D" w:rsidRDefault="00951853" w:rsidP="00951853">
            <w:pPr>
              <w:rPr>
                <w:rFonts w:ascii="標楷體" w:eastAsia="標楷體" w:hAnsi="標楷體"/>
                <w:color w:val="000000"/>
              </w:rPr>
            </w:pPr>
          </w:p>
        </w:tc>
        <w:tc>
          <w:tcPr>
            <w:tcW w:w="494" w:type="dxa"/>
          </w:tcPr>
          <w:p w14:paraId="200A98BF" w14:textId="77777777" w:rsidR="00951853" w:rsidRPr="00F33E6D" w:rsidRDefault="00951853" w:rsidP="00951853">
            <w:pPr>
              <w:rPr>
                <w:rFonts w:ascii="標楷體" w:eastAsia="標楷體" w:hAnsi="標楷體"/>
                <w:color w:val="000000"/>
              </w:rPr>
            </w:pPr>
          </w:p>
        </w:tc>
        <w:tc>
          <w:tcPr>
            <w:tcW w:w="576" w:type="dxa"/>
          </w:tcPr>
          <w:p w14:paraId="51929474" w14:textId="77777777" w:rsidR="00951853" w:rsidRPr="00F33E6D" w:rsidRDefault="00951853" w:rsidP="00951853">
            <w:pPr>
              <w:rPr>
                <w:rFonts w:ascii="標楷體" w:eastAsia="標楷體" w:hAnsi="標楷體"/>
                <w:color w:val="000000"/>
              </w:rPr>
            </w:pPr>
            <w:r>
              <w:rPr>
                <w:rFonts w:ascii="標楷體" w:eastAsia="標楷體" w:hAnsi="標楷體"/>
                <w:color w:val="000000"/>
              </w:rPr>
              <w:t>W</w:t>
            </w:r>
          </w:p>
        </w:tc>
        <w:tc>
          <w:tcPr>
            <w:tcW w:w="4074" w:type="dxa"/>
          </w:tcPr>
          <w:p w14:paraId="7F560166"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80AF67" w14:textId="77777777" w:rsidR="00951853" w:rsidRPr="00DE6AB1" w:rsidRDefault="00951853" w:rsidP="0095185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951853" w:rsidRPr="00706FB5" w14:paraId="47B77461" w14:textId="77777777" w:rsidTr="00203C95">
        <w:tc>
          <w:tcPr>
            <w:tcW w:w="696" w:type="dxa"/>
          </w:tcPr>
          <w:p w14:paraId="0165273B"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r>
              <w:rPr>
                <w:rFonts w:ascii="標楷體" w:eastAsia="標楷體" w:hAnsi="標楷體" w:hint="eastAsia"/>
                <w:color w:val="000000"/>
              </w:rPr>
              <w:t>-1</w:t>
            </w:r>
          </w:p>
        </w:tc>
        <w:tc>
          <w:tcPr>
            <w:tcW w:w="880" w:type="dxa"/>
          </w:tcPr>
          <w:p w14:paraId="209EAD85" w14:textId="77777777" w:rsidR="00951853" w:rsidRDefault="00951853" w:rsidP="00951853">
            <w:pPr>
              <w:rPr>
                <w:rFonts w:ascii="標楷體" w:eastAsia="標楷體" w:hAnsi="標楷體"/>
                <w:color w:val="000000"/>
              </w:rPr>
            </w:pPr>
            <w:r>
              <w:rPr>
                <w:rFonts w:ascii="標楷體" w:eastAsia="標楷體" w:hAnsi="標楷體" w:hint="eastAsia"/>
                <w:color w:val="000000"/>
              </w:rPr>
              <w:t>權力範圍2</w:t>
            </w:r>
          </w:p>
        </w:tc>
        <w:tc>
          <w:tcPr>
            <w:tcW w:w="804" w:type="dxa"/>
          </w:tcPr>
          <w:p w14:paraId="02738BCE" w14:textId="77777777" w:rsidR="00951853" w:rsidRDefault="00951853" w:rsidP="00951853">
            <w:pPr>
              <w:rPr>
                <w:rFonts w:ascii="標楷體" w:eastAsia="標楷體" w:hAnsi="標楷體"/>
                <w:color w:val="000000"/>
              </w:rPr>
            </w:pPr>
            <w:r>
              <w:rPr>
                <w:rFonts w:ascii="標楷體" w:eastAsia="標楷體" w:hAnsi="標楷體" w:hint="eastAsia"/>
                <w:color w:val="000000"/>
              </w:rPr>
              <w:t>8</w:t>
            </w:r>
          </w:p>
        </w:tc>
        <w:tc>
          <w:tcPr>
            <w:tcW w:w="536" w:type="dxa"/>
          </w:tcPr>
          <w:p w14:paraId="25C71D90" w14:textId="77777777" w:rsidR="00951853" w:rsidRPr="00F33E6D" w:rsidRDefault="00951853" w:rsidP="00951853">
            <w:pPr>
              <w:rPr>
                <w:rFonts w:ascii="標楷體" w:eastAsia="標楷體" w:hAnsi="標楷體"/>
                <w:color w:val="000000"/>
              </w:rPr>
            </w:pPr>
          </w:p>
        </w:tc>
        <w:tc>
          <w:tcPr>
            <w:tcW w:w="2360" w:type="dxa"/>
          </w:tcPr>
          <w:p w14:paraId="62C5F697" w14:textId="77777777" w:rsidR="00951853" w:rsidRPr="00F33E6D" w:rsidRDefault="00951853" w:rsidP="00951853">
            <w:pPr>
              <w:rPr>
                <w:rFonts w:ascii="標楷體" w:eastAsia="標楷體" w:hAnsi="標楷體"/>
                <w:color w:val="000000"/>
              </w:rPr>
            </w:pPr>
          </w:p>
        </w:tc>
        <w:tc>
          <w:tcPr>
            <w:tcW w:w="494" w:type="dxa"/>
          </w:tcPr>
          <w:p w14:paraId="5F91ECD0" w14:textId="77777777" w:rsidR="00951853" w:rsidRPr="00F33E6D" w:rsidRDefault="00951853" w:rsidP="00951853">
            <w:pPr>
              <w:rPr>
                <w:rFonts w:ascii="標楷體" w:eastAsia="標楷體" w:hAnsi="標楷體"/>
                <w:color w:val="000000"/>
              </w:rPr>
            </w:pPr>
          </w:p>
        </w:tc>
        <w:tc>
          <w:tcPr>
            <w:tcW w:w="576" w:type="dxa"/>
          </w:tcPr>
          <w:p w14:paraId="7C36C392"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BF9BA57"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6E70A7" w14:textId="77777777" w:rsidR="00951853"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25E4705D" w14:textId="77777777" w:rsidR="00951853" w:rsidRPr="00DE6AB1" w:rsidRDefault="00951853" w:rsidP="00951853">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951853" w:rsidRPr="00706FB5" w14:paraId="16B2F9F1" w14:textId="77777777" w:rsidTr="00203C95">
        <w:tc>
          <w:tcPr>
            <w:tcW w:w="696" w:type="dxa"/>
          </w:tcPr>
          <w:p w14:paraId="63F889D9"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80" w:type="dxa"/>
          </w:tcPr>
          <w:p w14:paraId="50CD3727" w14:textId="77777777" w:rsidR="00951853" w:rsidRDefault="00951853" w:rsidP="00951853">
            <w:pPr>
              <w:rPr>
                <w:rFonts w:ascii="標楷體" w:eastAsia="標楷體" w:hAnsi="標楷體"/>
                <w:color w:val="000000"/>
              </w:rPr>
            </w:pPr>
            <w:r>
              <w:rPr>
                <w:rFonts w:ascii="標楷體" w:eastAsia="標楷體" w:hAnsi="標楷體" w:hint="eastAsia"/>
                <w:color w:val="000000"/>
              </w:rPr>
              <w:t>登記面積(坪)</w:t>
            </w:r>
          </w:p>
        </w:tc>
        <w:tc>
          <w:tcPr>
            <w:tcW w:w="804" w:type="dxa"/>
          </w:tcPr>
          <w:p w14:paraId="6BC9AD87" w14:textId="77777777" w:rsidR="00951853"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3313167F" w14:textId="77777777" w:rsidR="00951853" w:rsidRPr="00F33E6D" w:rsidRDefault="00951853" w:rsidP="00951853">
            <w:pPr>
              <w:rPr>
                <w:rFonts w:ascii="標楷體" w:eastAsia="標楷體" w:hAnsi="標楷體"/>
                <w:color w:val="000000"/>
              </w:rPr>
            </w:pPr>
          </w:p>
        </w:tc>
        <w:tc>
          <w:tcPr>
            <w:tcW w:w="2360" w:type="dxa"/>
          </w:tcPr>
          <w:p w14:paraId="7E52C2C0" w14:textId="77777777" w:rsidR="00951853" w:rsidRPr="00F33E6D" w:rsidRDefault="00951853" w:rsidP="00951853">
            <w:pPr>
              <w:rPr>
                <w:rFonts w:ascii="標楷體" w:eastAsia="標楷體" w:hAnsi="標楷體"/>
                <w:color w:val="000000"/>
              </w:rPr>
            </w:pPr>
          </w:p>
        </w:tc>
        <w:tc>
          <w:tcPr>
            <w:tcW w:w="494" w:type="dxa"/>
          </w:tcPr>
          <w:p w14:paraId="48063DEE" w14:textId="77777777" w:rsidR="00951853" w:rsidRPr="00F33E6D" w:rsidRDefault="00951853" w:rsidP="00951853">
            <w:pPr>
              <w:rPr>
                <w:rFonts w:ascii="標楷體" w:eastAsia="標楷體" w:hAnsi="標楷體"/>
                <w:color w:val="000000"/>
              </w:rPr>
            </w:pPr>
          </w:p>
        </w:tc>
        <w:tc>
          <w:tcPr>
            <w:tcW w:w="576" w:type="dxa"/>
          </w:tcPr>
          <w:p w14:paraId="3282A8CE"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992BC67"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D52A5E3"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951853" w:rsidRPr="00706FB5" w14:paraId="71692A31" w14:textId="77777777" w:rsidTr="00203C95">
        <w:tc>
          <w:tcPr>
            <w:tcW w:w="696" w:type="dxa"/>
          </w:tcPr>
          <w:p w14:paraId="6B2B4B6B" w14:textId="77777777" w:rsidR="00951853" w:rsidRDefault="00951853" w:rsidP="00951853">
            <w:pPr>
              <w:rPr>
                <w:rFonts w:ascii="標楷體" w:eastAsia="標楷體" w:hAnsi="標楷體"/>
                <w:color w:val="000000"/>
              </w:rPr>
            </w:pPr>
            <w:r>
              <w:rPr>
                <w:rFonts w:ascii="標楷體" w:eastAsia="標楷體" w:hAnsi="標楷體"/>
                <w:color w:val="000000"/>
              </w:rPr>
              <w:t>40</w:t>
            </w:r>
          </w:p>
        </w:tc>
        <w:tc>
          <w:tcPr>
            <w:tcW w:w="880" w:type="dxa"/>
          </w:tcPr>
          <w:p w14:paraId="76F942E6" w14:textId="77777777" w:rsidR="00951853" w:rsidRDefault="00951853" w:rsidP="00951853">
            <w:pPr>
              <w:rPr>
                <w:rFonts w:ascii="標楷體" w:eastAsia="標楷體" w:hAnsi="標楷體"/>
                <w:color w:val="000000"/>
              </w:rPr>
            </w:pPr>
            <w:r>
              <w:rPr>
                <w:rFonts w:ascii="標楷體" w:eastAsia="標楷體" w:hAnsi="標楷體" w:hint="eastAsia"/>
                <w:color w:val="000000"/>
              </w:rPr>
              <w:t>建號1</w:t>
            </w:r>
          </w:p>
        </w:tc>
        <w:tc>
          <w:tcPr>
            <w:tcW w:w="804" w:type="dxa"/>
          </w:tcPr>
          <w:p w14:paraId="53887BA6" w14:textId="77777777" w:rsidR="00951853" w:rsidRDefault="00951853" w:rsidP="00951853">
            <w:pPr>
              <w:rPr>
                <w:rFonts w:ascii="標楷體" w:eastAsia="標楷體" w:hAnsi="標楷體"/>
                <w:color w:val="000000"/>
              </w:rPr>
            </w:pPr>
            <w:r>
              <w:rPr>
                <w:rFonts w:ascii="標楷體" w:eastAsia="標楷體" w:hAnsi="標楷體" w:hint="eastAsia"/>
                <w:color w:val="000000"/>
              </w:rPr>
              <w:t>5</w:t>
            </w:r>
          </w:p>
        </w:tc>
        <w:tc>
          <w:tcPr>
            <w:tcW w:w="536" w:type="dxa"/>
          </w:tcPr>
          <w:p w14:paraId="35FC6027" w14:textId="77777777" w:rsidR="00951853" w:rsidRPr="00F33E6D" w:rsidRDefault="00951853" w:rsidP="00951853">
            <w:pPr>
              <w:rPr>
                <w:rFonts w:ascii="標楷體" w:eastAsia="標楷體" w:hAnsi="標楷體"/>
                <w:color w:val="000000"/>
              </w:rPr>
            </w:pPr>
          </w:p>
        </w:tc>
        <w:tc>
          <w:tcPr>
            <w:tcW w:w="2360" w:type="dxa"/>
          </w:tcPr>
          <w:p w14:paraId="2E0191A2" w14:textId="77777777" w:rsidR="00951853" w:rsidRPr="00F33E6D" w:rsidRDefault="00951853" w:rsidP="00951853">
            <w:pPr>
              <w:rPr>
                <w:rFonts w:ascii="標楷體" w:eastAsia="標楷體" w:hAnsi="標楷體"/>
                <w:color w:val="000000"/>
              </w:rPr>
            </w:pPr>
          </w:p>
        </w:tc>
        <w:tc>
          <w:tcPr>
            <w:tcW w:w="494" w:type="dxa"/>
          </w:tcPr>
          <w:p w14:paraId="0D3CC90C" w14:textId="77777777" w:rsidR="00951853" w:rsidRPr="00F33E6D" w:rsidRDefault="00951853" w:rsidP="00951853">
            <w:pPr>
              <w:rPr>
                <w:rFonts w:ascii="標楷體" w:eastAsia="標楷體" w:hAnsi="標楷體"/>
                <w:color w:val="000000"/>
              </w:rPr>
            </w:pPr>
          </w:p>
        </w:tc>
        <w:tc>
          <w:tcPr>
            <w:tcW w:w="576" w:type="dxa"/>
          </w:tcPr>
          <w:p w14:paraId="6FF998FD"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556F14A0"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771B90" w14:textId="77777777" w:rsidR="00951853" w:rsidRPr="00DE6AB1" w:rsidRDefault="00951853" w:rsidP="00951853">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951853" w:rsidRPr="00706FB5" w14:paraId="509F543A" w14:textId="77777777" w:rsidTr="00203C95">
        <w:tc>
          <w:tcPr>
            <w:tcW w:w="696" w:type="dxa"/>
          </w:tcPr>
          <w:p w14:paraId="6A84938F" w14:textId="77777777" w:rsidR="00951853" w:rsidRDefault="00951853" w:rsidP="00951853">
            <w:pPr>
              <w:rPr>
                <w:rFonts w:ascii="標楷體" w:eastAsia="標楷體" w:hAnsi="標楷體"/>
                <w:color w:val="000000"/>
              </w:rPr>
            </w:pPr>
            <w:r>
              <w:rPr>
                <w:rFonts w:ascii="標楷體" w:eastAsia="標楷體" w:hAnsi="標楷體"/>
                <w:color w:val="000000"/>
              </w:rPr>
              <w:t>40</w:t>
            </w:r>
            <w:r>
              <w:rPr>
                <w:rFonts w:ascii="標楷體" w:eastAsia="標楷體" w:hAnsi="標楷體" w:hint="eastAsia"/>
                <w:color w:val="000000"/>
              </w:rPr>
              <w:t>-1</w:t>
            </w:r>
          </w:p>
        </w:tc>
        <w:tc>
          <w:tcPr>
            <w:tcW w:w="880" w:type="dxa"/>
          </w:tcPr>
          <w:p w14:paraId="7B1DB53B" w14:textId="77777777" w:rsidR="00951853" w:rsidRDefault="00951853" w:rsidP="00951853">
            <w:pPr>
              <w:rPr>
                <w:rFonts w:ascii="標楷體" w:eastAsia="標楷體" w:hAnsi="標楷體"/>
                <w:color w:val="000000"/>
              </w:rPr>
            </w:pPr>
            <w:r>
              <w:rPr>
                <w:rFonts w:ascii="標楷體" w:eastAsia="標楷體" w:hAnsi="標楷體" w:hint="eastAsia"/>
                <w:color w:val="000000"/>
              </w:rPr>
              <w:t>建號2</w:t>
            </w:r>
          </w:p>
        </w:tc>
        <w:tc>
          <w:tcPr>
            <w:tcW w:w="804" w:type="dxa"/>
          </w:tcPr>
          <w:p w14:paraId="3DBE81EF" w14:textId="77777777" w:rsidR="00951853" w:rsidRDefault="00951853" w:rsidP="00951853">
            <w:pPr>
              <w:rPr>
                <w:rFonts w:ascii="標楷體" w:eastAsia="標楷體" w:hAnsi="標楷體"/>
                <w:color w:val="000000"/>
              </w:rPr>
            </w:pPr>
            <w:r>
              <w:rPr>
                <w:rFonts w:ascii="標楷體" w:eastAsia="標楷體" w:hAnsi="標楷體" w:hint="eastAsia"/>
                <w:color w:val="000000"/>
              </w:rPr>
              <w:t>3</w:t>
            </w:r>
          </w:p>
        </w:tc>
        <w:tc>
          <w:tcPr>
            <w:tcW w:w="536" w:type="dxa"/>
          </w:tcPr>
          <w:p w14:paraId="508B7E12" w14:textId="77777777" w:rsidR="00951853" w:rsidRPr="00F33E6D" w:rsidRDefault="00951853" w:rsidP="00951853">
            <w:pPr>
              <w:rPr>
                <w:rFonts w:ascii="標楷體" w:eastAsia="標楷體" w:hAnsi="標楷體"/>
                <w:color w:val="000000"/>
              </w:rPr>
            </w:pPr>
          </w:p>
        </w:tc>
        <w:tc>
          <w:tcPr>
            <w:tcW w:w="2360" w:type="dxa"/>
          </w:tcPr>
          <w:p w14:paraId="127066FD" w14:textId="77777777" w:rsidR="00951853" w:rsidRPr="00F33E6D" w:rsidRDefault="00951853" w:rsidP="00951853">
            <w:pPr>
              <w:rPr>
                <w:rFonts w:ascii="標楷體" w:eastAsia="標楷體" w:hAnsi="標楷體"/>
                <w:color w:val="000000"/>
              </w:rPr>
            </w:pPr>
          </w:p>
        </w:tc>
        <w:tc>
          <w:tcPr>
            <w:tcW w:w="494" w:type="dxa"/>
          </w:tcPr>
          <w:p w14:paraId="7D2BA158" w14:textId="77777777" w:rsidR="00951853" w:rsidRPr="00F33E6D" w:rsidRDefault="00951853" w:rsidP="00951853">
            <w:pPr>
              <w:rPr>
                <w:rFonts w:ascii="標楷體" w:eastAsia="標楷體" w:hAnsi="標楷體"/>
                <w:color w:val="000000"/>
              </w:rPr>
            </w:pPr>
          </w:p>
        </w:tc>
        <w:tc>
          <w:tcPr>
            <w:tcW w:w="576" w:type="dxa"/>
          </w:tcPr>
          <w:p w14:paraId="0DD997F8"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FA7C741"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1293F15E"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951853" w:rsidRPr="00706FB5" w14:paraId="1918E278" w14:textId="77777777" w:rsidTr="00203C95">
        <w:tc>
          <w:tcPr>
            <w:tcW w:w="696" w:type="dxa"/>
          </w:tcPr>
          <w:p w14:paraId="0B6F0DF0" w14:textId="77777777" w:rsidR="00951853" w:rsidRDefault="00951853" w:rsidP="00951853">
            <w:pPr>
              <w:rPr>
                <w:rFonts w:ascii="標楷體" w:eastAsia="標楷體" w:hAnsi="標楷體"/>
                <w:color w:val="000000"/>
              </w:rPr>
            </w:pPr>
            <w:r>
              <w:rPr>
                <w:rFonts w:ascii="標楷體" w:eastAsia="標楷體" w:hAnsi="標楷體"/>
                <w:color w:val="000000"/>
              </w:rPr>
              <w:t>41</w:t>
            </w:r>
          </w:p>
        </w:tc>
        <w:tc>
          <w:tcPr>
            <w:tcW w:w="880" w:type="dxa"/>
          </w:tcPr>
          <w:p w14:paraId="3E7673FF" w14:textId="77777777" w:rsidR="00951853" w:rsidRDefault="00951853" w:rsidP="00951853">
            <w:pPr>
              <w:rPr>
                <w:rFonts w:ascii="標楷體" w:eastAsia="標楷體" w:hAnsi="標楷體"/>
                <w:color w:val="000000"/>
              </w:rPr>
            </w:pPr>
            <w:r>
              <w:rPr>
                <w:rFonts w:ascii="標楷體" w:eastAsia="標楷體" w:hAnsi="標楷體" w:hint="eastAsia"/>
                <w:color w:val="000000"/>
              </w:rPr>
              <w:t>地號1</w:t>
            </w:r>
          </w:p>
        </w:tc>
        <w:tc>
          <w:tcPr>
            <w:tcW w:w="804" w:type="dxa"/>
          </w:tcPr>
          <w:p w14:paraId="614CE63C" w14:textId="77777777" w:rsidR="00951853" w:rsidRDefault="00951853" w:rsidP="00951853">
            <w:pPr>
              <w:rPr>
                <w:rFonts w:ascii="標楷體" w:eastAsia="標楷體" w:hAnsi="標楷體"/>
                <w:color w:val="000000"/>
              </w:rPr>
            </w:pPr>
            <w:r>
              <w:rPr>
                <w:rFonts w:ascii="標楷體" w:eastAsia="標楷體" w:hAnsi="標楷體" w:hint="eastAsia"/>
                <w:color w:val="000000"/>
              </w:rPr>
              <w:t>4</w:t>
            </w:r>
          </w:p>
        </w:tc>
        <w:tc>
          <w:tcPr>
            <w:tcW w:w="536" w:type="dxa"/>
          </w:tcPr>
          <w:p w14:paraId="5E297B83" w14:textId="77777777" w:rsidR="00951853" w:rsidRPr="00F33E6D" w:rsidRDefault="00951853" w:rsidP="00951853">
            <w:pPr>
              <w:rPr>
                <w:rFonts w:ascii="標楷體" w:eastAsia="標楷體" w:hAnsi="標楷體"/>
                <w:color w:val="000000"/>
              </w:rPr>
            </w:pPr>
          </w:p>
        </w:tc>
        <w:tc>
          <w:tcPr>
            <w:tcW w:w="2360" w:type="dxa"/>
          </w:tcPr>
          <w:p w14:paraId="78744A1F" w14:textId="77777777" w:rsidR="00951853" w:rsidRPr="00F33E6D" w:rsidRDefault="00951853" w:rsidP="00951853">
            <w:pPr>
              <w:rPr>
                <w:rFonts w:ascii="標楷體" w:eastAsia="標楷體" w:hAnsi="標楷體"/>
                <w:color w:val="000000"/>
              </w:rPr>
            </w:pPr>
          </w:p>
        </w:tc>
        <w:tc>
          <w:tcPr>
            <w:tcW w:w="494" w:type="dxa"/>
          </w:tcPr>
          <w:p w14:paraId="204C78EE" w14:textId="77777777" w:rsidR="00951853" w:rsidRPr="00F33E6D" w:rsidRDefault="00951853" w:rsidP="00951853">
            <w:pPr>
              <w:rPr>
                <w:rFonts w:ascii="標楷體" w:eastAsia="標楷體" w:hAnsi="標楷體"/>
                <w:color w:val="000000"/>
              </w:rPr>
            </w:pPr>
          </w:p>
        </w:tc>
        <w:tc>
          <w:tcPr>
            <w:tcW w:w="576" w:type="dxa"/>
          </w:tcPr>
          <w:p w14:paraId="30C80B11"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055D6565"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B077B7A"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951853" w:rsidRPr="00706FB5" w14:paraId="5CBFE905" w14:textId="77777777" w:rsidTr="00203C95">
        <w:tc>
          <w:tcPr>
            <w:tcW w:w="696" w:type="dxa"/>
          </w:tcPr>
          <w:p w14:paraId="6AB4E5D7" w14:textId="77777777" w:rsidR="00951853" w:rsidRDefault="00951853" w:rsidP="00951853">
            <w:pPr>
              <w:rPr>
                <w:rFonts w:ascii="標楷體" w:eastAsia="標楷體" w:hAnsi="標楷體"/>
                <w:color w:val="000000"/>
              </w:rPr>
            </w:pPr>
            <w:r>
              <w:rPr>
                <w:rFonts w:ascii="標楷體" w:eastAsia="標楷體" w:hAnsi="標楷體"/>
                <w:color w:val="000000"/>
              </w:rPr>
              <w:t>41</w:t>
            </w:r>
            <w:r>
              <w:rPr>
                <w:rFonts w:ascii="標楷體" w:eastAsia="標楷體" w:hAnsi="標楷體" w:hint="eastAsia"/>
                <w:color w:val="000000"/>
              </w:rPr>
              <w:t>-1</w:t>
            </w:r>
          </w:p>
        </w:tc>
        <w:tc>
          <w:tcPr>
            <w:tcW w:w="880" w:type="dxa"/>
          </w:tcPr>
          <w:p w14:paraId="38E2578D" w14:textId="77777777" w:rsidR="00951853" w:rsidRDefault="00951853" w:rsidP="00951853">
            <w:pPr>
              <w:rPr>
                <w:rFonts w:ascii="標楷體" w:eastAsia="標楷體" w:hAnsi="標楷體"/>
                <w:color w:val="000000"/>
              </w:rPr>
            </w:pPr>
            <w:r>
              <w:rPr>
                <w:rFonts w:ascii="標楷體" w:eastAsia="標楷體" w:hAnsi="標楷體" w:hint="eastAsia"/>
                <w:color w:val="000000"/>
              </w:rPr>
              <w:t>地號2</w:t>
            </w:r>
          </w:p>
        </w:tc>
        <w:tc>
          <w:tcPr>
            <w:tcW w:w="804" w:type="dxa"/>
          </w:tcPr>
          <w:p w14:paraId="5E458C05" w14:textId="77777777" w:rsidR="00951853" w:rsidRDefault="00951853" w:rsidP="00951853">
            <w:pPr>
              <w:rPr>
                <w:rFonts w:ascii="標楷體" w:eastAsia="標楷體" w:hAnsi="標楷體"/>
                <w:color w:val="000000"/>
              </w:rPr>
            </w:pPr>
            <w:r>
              <w:rPr>
                <w:rFonts w:ascii="標楷體" w:eastAsia="標楷體" w:hAnsi="標楷體" w:hint="eastAsia"/>
                <w:color w:val="000000"/>
              </w:rPr>
              <w:t>4</w:t>
            </w:r>
          </w:p>
        </w:tc>
        <w:tc>
          <w:tcPr>
            <w:tcW w:w="536" w:type="dxa"/>
          </w:tcPr>
          <w:p w14:paraId="2D1986D1" w14:textId="77777777" w:rsidR="00951853" w:rsidRPr="00F33E6D" w:rsidRDefault="00951853" w:rsidP="00951853">
            <w:pPr>
              <w:rPr>
                <w:rFonts w:ascii="標楷體" w:eastAsia="標楷體" w:hAnsi="標楷體"/>
                <w:color w:val="000000"/>
              </w:rPr>
            </w:pPr>
          </w:p>
        </w:tc>
        <w:tc>
          <w:tcPr>
            <w:tcW w:w="2360" w:type="dxa"/>
          </w:tcPr>
          <w:p w14:paraId="4755C216" w14:textId="77777777" w:rsidR="00951853" w:rsidRPr="00F33E6D" w:rsidRDefault="00951853" w:rsidP="00951853">
            <w:pPr>
              <w:rPr>
                <w:rFonts w:ascii="標楷體" w:eastAsia="標楷體" w:hAnsi="標楷體"/>
                <w:color w:val="000000"/>
              </w:rPr>
            </w:pPr>
          </w:p>
        </w:tc>
        <w:tc>
          <w:tcPr>
            <w:tcW w:w="494" w:type="dxa"/>
          </w:tcPr>
          <w:p w14:paraId="4003AEBE" w14:textId="77777777" w:rsidR="00951853" w:rsidRPr="00F33E6D" w:rsidRDefault="00951853" w:rsidP="00951853">
            <w:pPr>
              <w:rPr>
                <w:rFonts w:ascii="標楷體" w:eastAsia="標楷體" w:hAnsi="標楷體"/>
                <w:color w:val="000000"/>
              </w:rPr>
            </w:pPr>
          </w:p>
        </w:tc>
        <w:tc>
          <w:tcPr>
            <w:tcW w:w="576" w:type="dxa"/>
          </w:tcPr>
          <w:p w14:paraId="68538650"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7549C5A"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33FF1B1D"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951853" w:rsidRPr="00706FB5" w14:paraId="5587BC08" w14:textId="77777777" w:rsidTr="00203C95">
        <w:tc>
          <w:tcPr>
            <w:tcW w:w="696" w:type="dxa"/>
          </w:tcPr>
          <w:p w14:paraId="495B5B94" w14:textId="77777777" w:rsidR="00951853" w:rsidRDefault="00951853" w:rsidP="00951853">
            <w:pPr>
              <w:rPr>
                <w:rFonts w:ascii="標楷體" w:eastAsia="標楷體" w:hAnsi="標楷體"/>
                <w:color w:val="000000"/>
              </w:rPr>
            </w:pPr>
            <w:r>
              <w:rPr>
                <w:rFonts w:ascii="標楷體" w:eastAsia="標楷體" w:hAnsi="標楷體"/>
                <w:color w:val="000000"/>
              </w:rPr>
              <w:t>42</w:t>
            </w:r>
          </w:p>
        </w:tc>
        <w:tc>
          <w:tcPr>
            <w:tcW w:w="880" w:type="dxa"/>
          </w:tcPr>
          <w:p w14:paraId="50D512C8" w14:textId="77777777" w:rsidR="00951853" w:rsidRDefault="00951853" w:rsidP="00951853">
            <w:pPr>
              <w:rPr>
                <w:rFonts w:ascii="標楷體" w:eastAsia="標楷體" w:hAnsi="標楷體"/>
                <w:color w:val="000000"/>
              </w:rPr>
            </w:pPr>
            <w:r>
              <w:rPr>
                <w:rFonts w:ascii="標楷體" w:eastAsia="標楷體" w:hAnsi="標楷體" w:hint="eastAsia"/>
                <w:color w:val="000000"/>
              </w:rPr>
              <w:t>價格(元)</w:t>
            </w:r>
          </w:p>
        </w:tc>
        <w:tc>
          <w:tcPr>
            <w:tcW w:w="804" w:type="dxa"/>
          </w:tcPr>
          <w:p w14:paraId="193E7094" w14:textId="77777777" w:rsidR="00951853" w:rsidRDefault="00951853" w:rsidP="00951853">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36" w:type="dxa"/>
          </w:tcPr>
          <w:p w14:paraId="0B71A327" w14:textId="77777777" w:rsidR="00951853" w:rsidRPr="00F33E6D" w:rsidRDefault="00951853" w:rsidP="00951853">
            <w:pPr>
              <w:rPr>
                <w:rFonts w:ascii="標楷體" w:eastAsia="標楷體" w:hAnsi="標楷體"/>
                <w:color w:val="000000"/>
              </w:rPr>
            </w:pPr>
          </w:p>
        </w:tc>
        <w:tc>
          <w:tcPr>
            <w:tcW w:w="2360" w:type="dxa"/>
          </w:tcPr>
          <w:p w14:paraId="218CCA4A" w14:textId="77777777" w:rsidR="00951853" w:rsidRPr="00F33E6D" w:rsidRDefault="00951853" w:rsidP="00951853">
            <w:pPr>
              <w:rPr>
                <w:rFonts w:ascii="標楷體" w:eastAsia="標楷體" w:hAnsi="標楷體"/>
                <w:color w:val="000000"/>
              </w:rPr>
            </w:pPr>
          </w:p>
        </w:tc>
        <w:tc>
          <w:tcPr>
            <w:tcW w:w="494" w:type="dxa"/>
          </w:tcPr>
          <w:p w14:paraId="3139386C" w14:textId="77777777" w:rsidR="00951853" w:rsidRPr="00F33E6D" w:rsidRDefault="00951853" w:rsidP="00951853">
            <w:pPr>
              <w:rPr>
                <w:rFonts w:ascii="標楷體" w:eastAsia="標楷體" w:hAnsi="標楷體"/>
                <w:color w:val="000000"/>
              </w:rPr>
            </w:pPr>
          </w:p>
        </w:tc>
        <w:tc>
          <w:tcPr>
            <w:tcW w:w="576" w:type="dxa"/>
          </w:tcPr>
          <w:p w14:paraId="7B366245"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7064E581" w14:textId="77777777" w:rsidR="00951853" w:rsidRDefault="00951853" w:rsidP="00951853">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9C56A31" w14:textId="77777777" w:rsidR="00951853" w:rsidRPr="00DE6AB1"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3455DC4" w14:textId="77777777" w:rsidR="00DB5574" w:rsidRPr="00291505" w:rsidRDefault="00DB5574" w:rsidP="00DB5574">
      <w:pPr>
        <w:rPr>
          <w:rFonts w:ascii="標楷體" w:eastAsia="標楷體" w:hAnsi="標楷體"/>
        </w:rPr>
      </w:pPr>
    </w:p>
    <w:p w14:paraId="272B0065" w14:textId="77777777" w:rsidR="00DB5574" w:rsidRDefault="00DB5574" w:rsidP="00D04AA2">
      <w:pPr>
        <w:rPr>
          <w:rFonts w:ascii="標楷體" w:eastAsia="標楷體" w:hAnsi="標楷體"/>
        </w:rPr>
      </w:pPr>
    </w:p>
    <w:p w14:paraId="37BAF484" w14:textId="77777777" w:rsidR="00DB5574" w:rsidRPr="00291505" w:rsidRDefault="00DB5574" w:rsidP="00D04AA2">
      <w:pPr>
        <w:rPr>
          <w:rFonts w:ascii="標楷體" w:eastAsia="標楷體" w:hAnsi="標楷體"/>
        </w:rPr>
      </w:pPr>
    </w:p>
    <w:p w14:paraId="1A432CEB" w14:textId="77777777" w:rsidR="00D04AA2" w:rsidRPr="00291505" w:rsidRDefault="00D04AA2" w:rsidP="006E2263">
      <w:pPr>
        <w:pStyle w:val="a"/>
      </w:pPr>
      <w:r w:rsidRPr="00291505">
        <w:t>UI畫面</w:t>
      </w:r>
      <w:r w:rsidR="00F55FFC">
        <w:rPr>
          <w:rFonts w:hint="eastAsia"/>
        </w:rPr>
        <w:t>-修改</w:t>
      </w:r>
    </w:p>
    <w:p w14:paraId="1E1EF95B" w14:textId="77777777" w:rsidR="00D04AA2" w:rsidRPr="00291505" w:rsidRDefault="00446D28" w:rsidP="00D04AA2">
      <w:pPr>
        <w:rPr>
          <w:rFonts w:ascii="標楷體" w:eastAsia="標楷體" w:hAnsi="標楷體"/>
        </w:rPr>
      </w:pPr>
      <w:r>
        <w:rPr>
          <w:rFonts w:ascii="標楷體" w:eastAsia="標楷體" w:hAnsi="標楷體" w:hint="eastAsia"/>
        </w:rPr>
        <w:t xml:space="preserve">          </w:t>
      </w:r>
      <w:r w:rsidR="00D04AA2" w:rsidRPr="00291505">
        <w:rPr>
          <w:rFonts w:ascii="標楷體" w:eastAsia="標楷體" w:hAnsi="標楷體" w:hint="eastAsia"/>
        </w:rPr>
        <w:t>輸入畫面：</w:t>
      </w:r>
    </w:p>
    <w:p w14:paraId="2550E490" w14:textId="77777777" w:rsidR="00D04AA2" w:rsidRDefault="00D04AA2" w:rsidP="00D04AA2">
      <w:pPr>
        <w:rPr>
          <w:rFonts w:ascii="標楷體" w:eastAsia="標楷體" w:hAnsi="標楷體"/>
        </w:rPr>
      </w:pPr>
    </w:p>
    <w:p w14:paraId="2B5D2D40" w14:textId="50B93663" w:rsidR="00291505" w:rsidRDefault="00560ECE" w:rsidP="00291505">
      <w:pPr>
        <w:rPr>
          <w:rFonts w:ascii="標楷體" w:eastAsia="標楷體" w:hAnsi="標楷體"/>
        </w:rPr>
      </w:pPr>
      <w:r w:rsidRPr="005C5FF2">
        <w:rPr>
          <w:rFonts w:ascii="標楷體" w:eastAsia="標楷體" w:hAnsi="標楷體"/>
          <w:noProof/>
        </w:rPr>
        <w:drawing>
          <wp:inline distT="0" distB="0" distL="0" distR="0" wp14:anchorId="45CCEA94" wp14:editId="63731353">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309DA7EC" w14:textId="037BEB39" w:rsidR="00974C6D" w:rsidRDefault="00560ECE" w:rsidP="00291505">
      <w:pPr>
        <w:rPr>
          <w:rFonts w:ascii="標楷體" w:eastAsia="標楷體" w:hAnsi="標楷體"/>
          <w:noProof/>
        </w:rPr>
      </w:pPr>
      <w:r w:rsidRPr="00951853">
        <w:rPr>
          <w:rFonts w:ascii="標楷體" w:eastAsia="標楷體" w:hAnsi="標楷體"/>
          <w:noProof/>
        </w:rPr>
        <w:drawing>
          <wp:inline distT="0" distB="0" distL="0" distR="0" wp14:anchorId="61500927" wp14:editId="377E4DD0">
            <wp:extent cx="6477000" cy="2305050"/>
            <wp:effectExtent l="0" t="0" r="0" b="0"/>
            <wp:docPr id="3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2B3FE100" w14:textId="5106693F" w:rsidR="00974C6D" w:rsidRDefault="00560ECE" w:rsidP="00291505">
      <w:pPr>
        <w:rPr>
          <w:rFonts w:ascii="標楷體" w:eastAsia="標楷體" w:hAnsi="標楷體"/>
        </w:rPr>
      </w:pPr>
      <w:r w:rsidRPr="005C5FF2">
        <w:rPr>
          <w:rFonts w:ascii="標楷體" w:eastAsia="標楷體" w:hAnsi="標楷體"/>
          <w:noProof/>
        </w:rPr>
        <w:drawing>
          <wp:inline distT="0" distB="0" distL="0" distR="0" wp14:anchorId="567C11C1" wp14:editId="3783A965">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4CA795CA" w14:textId="3E6A8BBD" w:rsidR="007475C5" w:rsidRDefault="00560ECE" w:rsidP="00291505">
      <w:pPr>
        <w:rPr>
          <w:rFonts w:ascii="標楷體" w:eastAsia="標楷體" w:hAnsi="標楷體"/>
          <w:noProof/>
        </w:rPr>
      </w:pPr>
      <w:r w:rsidRPr="00951853">
        <w:rPr>
          <w:rFonts w:ascii="標楷體" w:eastAsia="標楷體" w:hAnsi="標楷體"/>
          <w:noProof/>
        </w:rPr>
        <w:drawing>
          <wp:inline distT="0" distB="0" distL="0" distR="0" wp14:anchorId="70C20B3A" wp14:editId="3793DBF8">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42A4996" w14:textId="5B57EF80" w:rsidR="00D04AA2" w:rsidRDefault="00560ECE" w:rsidP="00291505">
      <w:pPr>
        <w:rPr>
          <w:rFonts w:ascii="標楷體" w:eastAsia="標楷體" w:hAnsi="標楷體"/>
          <w:noProof/>
        </w:rPr>
      </w:pPr>
      <w:r w:rsidRPr="005C5FF2">
        <w:rPr>
          <w:rFonts w:ascii="標楷體" w:eastAsia="標楷體" w:hAnsi="標楷體"/>
          <w:noProof/>
        </w:rPr>
        <w:drawing>
          <wp:inline distT="0" distB="0" distL="0" distR="0" wp14:anchorId="5F35A269" wp14:editId="4864BA9D">
            <wp:extent cx="6483350" cy="1397000"/>
            <wp:effectExtent l="0" t="0" r="0" b="0"/>
            <wp:docPr id="3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1397000"/>
                    </a:xfrm>
                    <a:prstGeom prst="rect">
                      <a:avLst/>
                    </a:prstGeom>
                    <a:noFill/>
                    <a:ln>
                      <a:noFill/>
                    </a:ln>
                  </pic:spPr>
                </pic:pic>
              </a:graphicData>
            </a:graphic>
          </wp:inline>
        </w:drawing>
      </w:r>
    </w:p>
    <w:p w14:paraId="7555EC36" w14:textId="77777777" w:rsidR="00D04AA2" w:rsidRDefault="00D04AA2" w:rsidP="00291505">
      <w:pPr>
        <w:rPr>
          <w:rFonts w:ascii="標楷體" w:eastAsia="標楷體" w:hAnsi="標楷體"/>
        </w:rPr>
      </w:pPr>
    </w:p>
    <w:p w14:paraId="7C53C2F5" w14:textId="77777777" w:rsidR="00EF23E4" w:rsidRDefault="00EF23E4" w:rsidP="00291505">
      <w:pPr>
        <w:rPr>
          <w:rFonts w:ascii="標楷體" w:eastAsia="標楷體" w:hAnsi="標楷體"/>
        </w:rPr>
      </w:pPr>
    </w:p>
    <w:p w14:paraId="346B2E36" w14:textId="77777777" w:rsidR="00EF23E4" w:rsidRDefault="00EF23E4" w:rsidP="00291505">
      <w:pPr>
        <w:rPr>
          <w:rFonts w:ascii="標楷體" w:eastAsia="標楷體" w:hAnsi="標楷體"/>
        </w:rPr>
      </w:pPr>
    </w:p>
    <w:p w14:paraId="0ED8952D" w14:textId="77777777" w:rsidR="00EF23E4" w:rsidRDefault="00EF23E4" w:rsidP="00EF23E4">
      <w:pPr>
        <w:pStyle w:val="a"/>
      </w:pPr>
      <w:r>
        <w:t>輸入畫面</w:t>
      </w:r>
      <w:r>
        <w:rPr>
          <w:rFonts w:hint="eastAsia"/>
        </w:rPr>
        <w:t>按鈕</w:t>
      </w:r>
      <w:r>
        <w:t>說明</w:t>
      </w:r>
      <w:r w:rsidR="00F55FFC">
        <w:rPr>
          <w:rFonts w:hint="eastAsia"/>
          <w:lang w:eastAsia="zh-TW"/>
        </w:rPr>
        <w:t>-修改</w:t>
      </w:r>
    </w:p>
    <w:p w14:paraId="25DFA4BC" w14:textId="77777777" w:rsidR="00EF23E4" w:rsidRPr="00F5236F" w:rsidRDefault="00EF23E4" w:rsidP="00EF23E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F23E4" w:rsidRPr="00F5236F" w14:paraId="3BF72326" w14:textId="77777777" w:rsidTr="00493533">
        <w:tc>
          <w:tcPr>
            <w:tcW w:w="851" w:type="dxa"/>
            <w:shd w:val="clear" w:color="auto" w:fill="D9D9D9"/>
          </w:tcPr>
          <w:p w14:paraId="0FBF7B6B"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FEE7769"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67D22F" w14:textId="77777777" w:rsidR="00EF23E4" w:rsidRPr="00F533E6" w:rsidRDefault="00EF23E4" w:rsidP="00493533">
            <w:pPr>
              <w:jc w:val="center"/>
              <w:rPr>
                <w:rFonts w:ascii="標楷體" w:eastAsia="標楷體" w:hAnsi="標楷體"/>
              </w:rPr>
            </w:pPr>
            <w:r w:rsidRPr="00F533E6">
              <w:rPr>
                <w:rFonts w:ascii="標楷體" w:eastAsia="標楷體" w:hAnsi="標楷體" w:hint="eastAsia"/>
                <w:lang w:eastAsia="zh-HK"/>
              </w:rPr>
              <w:t>功能說明</w:t>
            </w:r>
          </w:p>
        </w:tc>
      </w:tr>
      <w:tr w:rsidR="00EF23E4" w:rsidRPr="00EF520F" w14:paraId="65F29812" w14:textId="77777777" w:rsidTr="00493533">
        <w:tc>
          <w:tcPr>
            <w:tcW w:w="851" w:type="dxa"/>
            <w:shd w:val="clear" w:color="auto" w:fill="auto"/>
          </w:tcPr>
          <w:p w14:paraId="130C4CFD" w14:textId="77777777" w:rsidR="00EF23E4" w:rsidRDefault="00EF23E4" w:rsidP="0049353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9F233C4" w14:textId="77777777" w:rsidR="00EF23E4" w:rsidRPr="00F533E6" w:rsidRDefault="00EF23E4" w:rsidP="00493533">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BB8C656" w14:textId="77777777" w:rsidR="00EF23E4" w:rsidRPr="00EF23E4" w:rsidRDefault="00EF23E4" w:rsidP="00EF23E4">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A9DACCE" w14:textId="77777777" w:rsidR="008D3A3C" w:rsidRPr="00167667" w:rsidRDefault="008D3A3C" w:rsidP="008D3A3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DFB3353" w14:textId="77777777" w:rsidR="004208E6" w:rsidRDefault="004208E6" w:rsidP="004208E6">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8ECE4D9" w14:textId="77777777" w:rsidR="004208E6" w:rsidRDefault="004208E6" w:rsidP="004208E6">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proofErr w:type="spellStart"/>
            <w:r w:rsidRPr="00B55FC0">
              <w:rPr>
                <w:rFonts w:ascii="標楷體" w:eastAsia="標楷體" w:hAnsi="標楷體"/>
              </w:rPr>
              <w:t>ClNo</w:t>
            </w:r>
            <w:proofErr w:type="spellEnd"/>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proofErr w:type="spellStart"/>
            <w:proofErr w:type="gramStart"/>
            <w:r w:rsidRPr="00B55FC0">
              <w:rPr>
                <w:rFonts w:ascii="標楷體" w:eastAsia="標楷體" w:hAnsi="標楷體" w:hint="eastAsia"/>
                <w:color w:val="000000"/>
                <w:szCs w:val="20"/>
                <w:lang w:val="x-none" w:eastAsia="x-none"/>
              </w:rPr>
              <w:t>擔保品主檔</w:t>
            </w:r>
            <w:proofErr w:type="spellEnd"/>
            <w:proofErr w:type="gramEnd"/>
            <w:r w:rsidRPr="00B55FC0">
              <w:rPr>
                <w:rFonts w:ascii="標楷體" w:eastAsia="標楷體" w:hAnsi="標楷體" w:hint="eastAsia"/>
              </w:rPr>
              <w:t>(</w:t>
            </w:r>
            <w:proofErr w:type="spellStart"/>
            <w:r w:rsidRPr="00B55FC0">
              <w:rPr>
                <w:rFonts w:ascii="標楷體" w:eastAsia="標楷體" w:hAnsi="標楷體"/>
              </w:rPr>
              <w:t>ClMain</w:t>
            </w:r>
            <w:proofErr w:type="spellEnd"/>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73142FAC" w14:textId="77777777" w:rsidR="004208E6" w:rsidRPr="00B55FC0" w:rsidRDefault="004208E6" w:rsidP="004208E6">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w:t>
            </w:r>
            <w:proofErr w:type="gramStart"/>
            <w:r w:rsidRPr="008D3A3C">
              <w:rPr>
                <w:rFonts w:ascii="標楷體" w:eastAsia="標楷體" w:hAnsi="標楷體" w:hint="eastAsia"/>
              </w:rPr>
              <w:t>擔保品主檔</w:t>
            </w:r>
            <w:proofErr w:type="gramEnd"/>
            <w:r w:rsidRPr="008D3A3C">
              <w:rPr>
                <w:rFonts w:ascii="標楷體" w:eastAsia="標楷體" w:hAnsi="標楷體" w:hint="eastAsia"/>
              </w:rPr>
              <w:t>無資料</w:t>
            </w:r>
            <w:r w:rsidRPr="00B55FC0">
              <w:rPr>
                <w:rFonts w:ascii="標楷體" w:eastAsia="標楷體" w:hAnsi="標楷體" w:hint="eastAsia"/>
                <w:lang w:eastAsia="zh-HK"/>
              </w:rPr>
              <w:t>"</w:t>
            </w:r>
          </w:p>
          <w:p w14:paraId="6875C754" w14:textId="77777777" w:rsidR="004208E6" w:rsidRDefault="004208E6" w:rsidP="004208E6">
            <w:pPr>
              <w:rPr>
                <w:rFonts w:ascii="標楷體" w:eastAsia="標楷體" w:hAnsi="標楷體"/>
              </w:rPr>
            </w:pPr>
            <w:r>
              <w:rPr>
                <w:rFonts w:ascii="標楷體" w:eastAsia="標楷體" w:hAnsi="標楷體" w:hint="eastAsia"/>
              </w:rPr>
              <w:t>3.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096CC673" w14:textId="77777777" w:rsidR="004208E6" w:rsidRPr="008D3A3C" w:rsidRDefault="004208E6" w:rsidP="004208E6">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D05D097" w14:textId="77777777" w:rsidR="004208E6" w:rsidRDefault="004208E6" w:rsidP="004208E6">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53200E24" w14:textId="77777777" w:rsidR="004208E6" w:rsidRDefault="004208E6" w:rsidP="004208E6">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B5A64" w14:textId="77777777" w:rsidR="004208E6" w:rsidRDefault="004208E6" w:rsidP="004208E6">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w:t>
            </w:r>
            <w:r w:rsidRPr="00C5543E">
              <w:rPr>
                <w:rFonts w:ascii="標楷體" w:eastAsia="標楷體" w:hAnsi="標楷體" w:hint="eastAsia"/>
              </w:rPr>
              <w:t>，新</w:t>
            </w:r>
          </w:p>
          <w:p w14:paraId="0757639B" w14:textId="77777777" w:rsidR="004208E6" w:rsidRDefault="004208E6" w:rsidP="004208E6">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E94EA68" w14:textId="77777777" w:rsidR="004208E6" w:rsidRDefault="004208E6" w:rsidP="004208E6">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71F15AFD" w14:textId="77777777" w:rsidR="004208E6" w:rsidRDefault="004208E6" w:rsidP="004208E6">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33C997D" w14:textId="77777777" w:rsidR="004208E6" w:rsidRDefault="004208E6" w:rsidP="004208E6">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proofErr w:type="spellStart"/>
            <w:r w:rsidRPr="008D3A3C">
              <w:rPr>
                <w:rFonts w:ascii="標楷體" w:eastAsia="標楷體" w:hAnsi="標楷體"/>
              </w:rPr>
              <w:t>ClParking</w:t>
            </w:r>
            <w:proofErr w:type="spellEnd"/>
            <w:r>
              <w:rPr>
                <w:rFonts w:ascii="標楷體" w:eastAsia="標楷體" w:hAnsi="標楷體" w:hint="eastAsia"/>
              </w:rPr>
              <w:t>)]</w:t>
            </w:r>
            <w:r w:rsidRPr="00C5543E">
              <w:rPr>
                <w:rFonts w:ascii="標楷體" w:eastAsia="標楷體" w:hAnsi="標楷體" w:hint="eastAsia"/>
              </w:rPr>
              <w:t>，新</w:t>
            </w:r>
          </w:p>
          <w:p w14:paraId="56D93ABB" w14:textId="77777777" w:rsidR="004208E6" w:rsidRDefault="004208E6" w:rsidP="004208E6">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AF0E78" w14:textId="77777777" w:rsidR="008D3A3C" w:rsidRDefault="008D3A3C" w:rsidP="008D3A3C">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w:t>
            </w:r>
            <w:r w:rsidRPr="00C5543E">
              <w:rPr>
                <w:rFonts w:ascii="標楷體" w:eastAsia="標楷體" w:hAnsi="標楷體" w:hint="eastAsia"/>
              </w:rPr>
              <w:t>，</w:t>
            </w:r>
            <w:proofErr w:type="gramStart"/>
            <w:r>
              <w:rPr>
                <w:rFonts w:ascii="標楷體" w:eastAsia="標楷體" w:hAnsi="標楷體" w:hint="eastAsia"/>
              </w:rPr>
              <w:t>刪</w:t>
            </w:r>
            <w:proofErr w:type="gramEnd"/>
          </w:p>
          <w:p w14:paraId="64CAF911" w14:textId="77777777" w:rsidR="008D3A3C" w:rsidRDefault="008D3A3C" w:rsidP="008D3A3C">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9C1FB75" w14:textId="77777777" w:rsidR="008D3A3C" w:rsidRDefault="008D3A3C" w:rsidP="008D3A3C">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修改原因檔</w:t>
            </w:r>
            <w:proofErr w:type="spellEnd"/>
            <w:r>
              <w:rPr>
                <w:rFonts w:ascii="標楷體" w:eastAsia="標楷體" w:hAnsi="標楷體" w:hint="eastAsia"/>
              </w:rPr>
              <w:t>(</w:t>
            </w:r>
            <w:proofErr w:type="spellStart"/>
            <w:r w:rsidRPr="008D3A3C">
              <w:rPr>
                <w:rFonts w:ascii="標楷體" w:eastAsia="標楷體" w:hAnsi="標楷體"/>
              </w:rPr>
              <w:t>ClBuildingReason</w:t>
            </w:r>
            <w:proofErr w:type="spellEnd"/>
            <w:r>
              <w:rPr>
                <w:rFonts w:ascii="標楷體" w:eastAsia="標楷體" w:hAnsi="標楷體" w:hint="eastAsia"/>
              </w:rPr>
              <w:t>)]</w:t>
            </w:r>
            <w:r w:rsidRPr="00C5543E">
              <w:rPr>
                <w:rFonts w:ascii="標楷體" w:eastAsia="標楷體" w:hAnsi="標楷體" w:hint="eastAsia"/>
              </w:rPr>
              <w:t>，新</w:t>
            </w:r>
          </w:p>
          <w:p w14:paraId="01D8A222" w14:textId="77777777" w:rsidR="008D3A3C" w:rsidRDefault="008D3A3C" w:rsidP="008D3A3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D091AB" w14:textId="77777777" w:rsidR="008D3A3C" w:rsidRDefault="008D3A3C" w:rsidP="008D3A3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2714A7A" w14:textId="77777777" w:rsidR="008D3A3C" w:rsidRDefault="008D3A3C" w:rsidP="008D3A3C">
            <w:pPr>
              <w:rPr>
                <w:rFonts w:ascii="標楷體" w:eastAsia="標楷體" w:hAnsi="標楷體"/>
              </w:rPr>
            </w:pPr>
            <w:r>
              <w:rPr>
                <w:rFonts w:ascii="標楷體" w:eastAsia="標楷體" w:hAnsi="標楷體" w:hint="eastAsia"/>
              </w:rPr>
              <w:t>10.更新[</w:t>
            </w:r>
            <w:proofErr w:type="spellStart"/>
            <w:r w:rsidRPr="008D3A3C">
              <w:rPr>
                <w:rFonts w:ascii="標楷體" w:eastAsia="標楷體" w:hAnsi="標楷體" w:hint="eastAsia"/>
                <w:color w:val="000000"/>
                <w:szCs w:val="20"/>
                <w:lang w:val="x-none" w:eastAsia="x-none"/>
              </w:rPr>
              <w:t>擔保品不動產建物檔</w:t>
            </w:r>
            <w:proofErr w:type="spellEnd"/>
            <w:r>
              <w:rPr>
                <w:rFonts w:ascii="標楷體" w:eastAsia="標楷體" w:hAnsi="標楷體" w:hint="eastAsia"/>
              </w:rPr>
              <w:t>(</w:t>
            </w:r>
            <w:proofErr w:type="spellStart"/>
            <w:r w:rsidRPr="008D3A3C">
              <w:rPr>
                <w:rFonts w:ascii="標楷體" w:eastAsia="標楷體" w:hAnsi="標楷體"/>
              </w:rPr>
              <w:t>ClBuilding</w:t>
            </w:r>
            <w:proofErr w:type="spellEnd"/>
            <w:r>
              <w:rPr>
                <w:rFonts w:ascii="標楷體" w:eastAsia="標楷體" w:hAnsi="標楷體" w:hint="eastAsia"/>
              </w:rPr>
              <w:t>)]資料</w:t>
            </w:r>
          </w:p>
          <w:p w14:paraId="5F4316BD" w14:textId="77777777" w:rsidR="008D3A3C" w:rsidRDefault="008D3A3C" w:rsidP="008D3A3C">
            <w:pPr>
              <w:rPr>
                <w:rFonts w:ascii="標楷體" w:eastAsia="標楷體" w:hAnsi="標楷體"/>
              </w:rPr>
            </w:pPr>
            <w:r>
              <w:rPr>
                <w:rFonts w:ascii="標楷體" w:eastAsia="標楷體" w:hAnsi="標楷體" w:hint="eastAsia"/>
              </w:rPr>
              <w:t>1</w:t>
            </w:r>
            <w:r>
              <w:rPr>
                <w:rFonts w:ascii="標楷體" w:eastAsia="標楷體" w:hAnsi="標楷體"/>
              </w:rPr>
              <w:t>1.</w:t>
            </w:r>
            <w:r w:rsidR="007D4D4E">
              <w:rPr>
                <w:rFonts w:ascii="標楷體" w:eastAsia="標楷體" w:hAnsi="標楷體" w:hint="eastAsia"/>
              </w:rPr>
              <w:t>更新</w:t>
            </w:r>
            <w:r>
              <w:rPr>
                <w:rFonts w:ascii="標楷體" w:eastAsia="標楷體" w:hAnsi="標楷體" w:hint="eastAsia"/>
              </w:rPr>
              <w:t>[</w:t>
            </w:r>
            <w:proofErr w:type="spellStart"/>
            <w:r w:rsidRPr="008D3A3C">
              <w:rPr>
                <w:rFonts w:ascii="標楷體" w:eastAsia="標楷體" w:hAnsi="標楷體" w:hint="eastAsia"/>
                <w:color w:val="000000"/>
                <w:szCs w:val="20"/>
                <w:lang w:val="x-none" w:eastAsia="x-none"/>
              </w:rPr>
              <w:t>擔保品不動產建物公設</w:t>
            </w:r>
            <w:proofErr w:type="gramStart"/>
            <w:r w:rsidRPr="008D3A3C">
              <w:rPr>
                <w:rFonts w:ascii="標楷體" w:eastAsia="標楷體" w:hAnsi="標楷體" w:hint="eastAsia"/>
                <w:color w:val="000000"/>
                <w:szCs w:val="20"/>
                <w:lang w:val="x-none" w:eastAsia="x-none"/>
              </w:rPr>
              <w:t>建號檔</w:t>
            </w:r>
            <w:proofErr w:type="spellEnd"/>
            <w:proofErr w:type="gramEnd"/>
            <w:r>
              <w:rPr>
                <w:rFonts w:ascii="標楷體" w:eastAsia="標楷體" w:hAnsi="標楷體" w:hint="eastAsia"/>
              </w:rPr>
              <w:t>(</w:t>
            </w:r>
            <w:proofErr w:type="spellStart"/>
            <w:r w:rsidRPr="008D3A3C">
              <w:rPr>
                <w:rFonts w:ascii="標楷體" w:eastAsia="標楷體" w:hAnsi="標楷體"/>
              </w:rPr>
              <w:t>ClBuildingPublic</w:t>
            </w:r>
            <w:proofErr w:type="spellEnd"/>
            <w:r>
              <w:rPr>
                <w:rFonts w:ascii="標楷體" w:eastAsia="標楷體" w:hAnsi="標楷體" w:hint="eastAsia"/>
              </w:rPr>
              <w:t>)]資</w:t>
            </w:r>
          </w:p>
          <w:p w14:paraId="2BCC4A7F" w14:textId="77777777" w:rsidR="008D3A3C" w:rsidRPr="002477BA" w:rsidRDefault="008D3A3C" w:rsidP="008D3A3C">
            <w:pPr>
              <w:rPr>
                <w:rFonts w:ascii="標楷體" w:eastAsia="標楷體" w:hAnsi="標楷體"/>
                <w:color w:val="000000"/>
                <w:szCs w:val="20"/>
                <w:lang w:val="x-none" w:eastAsia="x-none"/>
              </w:rPr>
            </w:pPr>
            <w:r>
              <w:rPr>
                <w:rFonts w:ascii="標楷體" w:eastAsia="標楷體" w:hAnsi="標楷體" w:hint="eastAsia"/>
              </w:rPr>
              <w:t xml:space="preserve">   料</w:t>
            </w:r>
          </w:p>
          <w:p w14:paraId="5752AAF3" w14:textId="77777777" w:rsidR="008D3A3C" w:rsidRDefault="008D3A3C" w:rsidP="008D3A3C">
            <w:pPr>
              <w:rPr>
                <w:rFonts w:ascii="標楷體" w:eastAsia="標楷體" w:hAnsi="標楷體"/>
              </w:rPr>
            </w:pPr>
            <w:r>
              <w:rPr>
                <w:rFonts w:ascii="標楷體" w:eastAsia="標楷體" w:hAnsi="標楷體" w:hint="eastAsia"/>
              </w:rPr>
              <w:t>1</w:t>
            </w:r>
            <w:r w:rsidR="007D4D4E">
              <w:rPr>
                <w:rFonts w:ascii="標楷體" w:eastAsia="標楷體" w:hAnsi="標楷體" w:hint="eastAsia"/>
              </w:rPr>
              <w:t>2</w:t>
            </w:r>
            <w:r>
              <w:rPr>
                <w:rFonts w:ascii="標楷體" w:eastAsia="標楷體" w:hAnsi="標楷體"/>
              </w:rPr>
              <w:t>.</w:t>
            </w:r>
            <w:r w:rsidR="007D4D4E">
              <w:rPr>
                <w:rFonts w:ascii="標楷體" w:eastAsia="標楷體" w:hAnsi="標楷體" w:hint="eastAsia"/>
              </w:rPr>
              <w:t>更新</w:t>
            </w:r>
            <w:r>
              <w:rPr>
                <w:rFonts w:ascii="標楷體" w:eastAsia="標楷體" w:hAnsi="標楷體" w:hint="eastAsia"/>
              </w:rPr>
              <w:t>[</w:t>
            </w:r>
            <w:r w:rsidR="004208E6" w:rsidRPr="00203C95">
              <w:rPr>
                <w:rFonts w:ascii="標楷體" w:eastAsia="標楷體" w:hAnsi="標楷體" w:hint="eastAsia"/>
              </w:rPr>
              <w:t>擔保品-車位資料檔</w:t>
            </w:r>
            <w:r>
              <w:rPr>
                <w:rFonts w:ascii="標楷體" w:eastAsia="標楷體" w:hAnsi="標楷體" w:hint="eastAsia"/>
              </w:rPr>
              <w:t>(</w:t>
            </w:r>
            <w:proofErr w:type="spellStart"/>
            <w:r w:rsidR="004208E6" w:rsidRPr="008D3A3C">
              <w:rPr>
                <w:rFonts w:ascii="標楷體" w:eastAsia="標楷體" w:hAnsi="標楷體"/>
              </w:rPr>
              <w:t>ClParking</w:t>
            </w:r>
            <w:proofErr w:type="spellEnd"/>
            <w:r>
              <w:rPr>
                <w:rFonts w:ascii="標楷體" w:eastAsia="標楷體" w:hAnsi="標楷體" w:hint="eastAsia"/>
              </w:rPr>
              <w:t>)]</w:t>
            </w:r>
          </w:p>
          <w:p w14:paraId="19750AB1" w14:textId="77777777" w:rsidR="008D3A3C" w:rsidRDefault="008D3A3C" w:rsidP="008D3A3C">
            <w:pPr>
              <w:rPr>
                <w:rFonts w:ascii="標楷體" w:eastAsia="標楷體" w:hAnsi="標楷體"/>
              </w:rPr>
            </w:pPr>
            <w:r>
              <w:rPr>
                <w:rFonts w:ascii="標楷體" w:eastAsia="標楷體" w:hAnsi="標楷體" w:hint="eastAsia"/>
              </w:rPr>
              <w:t xml:space="preserve">   資料</w:t>
            </w:r>
          </w:p>
          <w:p w14:paraId="3A27D6AF" w14:textId="77777777" w:rsidR="008D3A3C" w:rsidRDefault="007D4D4E" w:rsidP="008D3A3C">
            <w:pPr>
              <w:rPr>
                <w:rFonts w:ascii="標楷體" w:eastAsia="標楷體" w:hAnsi="標楷體"/>
              </w:rPr>
            </w:pPr>
            <w:r>
              <w:rPr>
                <w:rFonts w:ascii="標楷體" w:eastAsia="標楷體" w:hAnsi="標楷體" w:hint="eastAsia"/>
              </w:rPr>
              <w:t>13</w:t>
            </w:r>
            <w:r w:rsidR="008D3A3C">
              <w:rPr>
                <w:rFonts w:ascii="標楷體" w:eastAsia="標楷體" w:hAnsi="標楷體" w:hint="eastAsia"/>
              </w:rPr>
              <w:t>.</w:t>
            </w:r>
            <w:r>
              <w:rPr>
                <w:rFonts w:ascii="標楷體" w:eastAsia="標楷體" w:hAnsi="標楷體" w:hint="eastAsia"/>
              </w:rPr>
              <w:t>更新</w:t>
            </w:r>
            <w:r w:rsidR="008D3A3C">
              <w:rPr>
                <w:rFonts w:ascii="標楷體" w:eastAsia="標楷體" w:hAnsi="標楷體" w:hint="eastAsia"/>
              </w:rPr>
              <w:t>[</w:t>
            </w:r>
            <w:proofErr w:type="spellStart"/>
            <w:r w:rsidR="008D3A3C" w:rsidRPr="008D3A3C">
              <w:rPr>
                <w:rFonts w:ascii="標楷體" w:eastAsia="標楷體" w:hAnsi="標楷體" w:hint="eastAsia"/>
                <w:color w:val="000000"/>
                <w:szCs w:val="20"/>
                <w:lang w:val="x-none" w:eastAsia="x-none"/>
              </w:rPr>
              <w:t>擔保品不動產建物修改原因檔</w:t>
            </w:r>
            <w:proofErr w:type="spellEnd"/>
            <w:r w:rsidR="008D3A3C">
              <w:rPr>
                <w:rFonts w:ascii="標楷體" w:eastAsia="標楷體" w:hAnsi="標楷體" w:hint="eastAsia"/>
              </w:rPr>
              <w:t>(</w:t>
            </w:r>
            <w:proofErr w:type="spellStart"/>
            <w:r w:rsidR="008D3A3C" w:rsidRPr="008D3A3C">
              <w:rPr>
                <w:rFonts w:ascii="標楷體" w:eastAsia="標楷體" w:hAnsi="標楷體"/>
              </w:rPr>
              <w:t>ClBuildingReason</w:t>
            </w:r>
            <w:proofErr w:type="spellEnd"/>
            <w:r w:rsidR="008D3A3C">
              <w:rPr>
                <w:rFonts w:ascii="標楷體" w:eastAsia="標楷體" w:hAnsi="標楷體" w:hint="eastAsia"/>
              </w:rPr>
              <w:t>)]資</w:t>
            </w:r>
          </w:p>
          <w:p w14:paraId="2563BBC3" w14:textId="77777777" w:rsidR="008D3A3C" w:rsidRDefault="008D3A3C" w:rsidP="008D3A3C">
            <w:pPr>
              <w:rPr>
                <w:rFonts w:ascii="標楷體" w:eastAsia="標楷體" w:hAnsi="標楷體"/>
              </w:rPr>
            </w:pPr>
            <w:r>
              <w:rPr>
                <w:rFonts w:ascii="標楷體" w:eastAsia="標楷體" w:hAnsi="標楷體" w:hint="eastAsia"/>
              </w:rPr>
              <w:t xml:space="preserve">   料</w:t>
            </w:r>
          </w:p>
          <w:p w14:paraId="7E26E68D" w14:textId="77777777" w:rsidR="008D3A3C" w:rsidRDefault="007D4D4E" w:rsidP="008D3A3C">
            <w:pPr>
              <w:rPr>
                <w:rFonts w:ascii="標楷體" w:eastAsia="標楷體" w:hAnsi="標楷體"/>
              </w:rPr>
            </w:pPr>
            <w:r>
              <w:rPr>
                <w:rFonts w:ascii="標楷體" w:eastAsia="標楷體" w:hAnsi="標楷體" w:hint="eastAsia"/>
              </w:rPr>
              <w:t>14</w:t>
            </w:r>
            <w:r w:rsidR="008D3A3C">
              <w:rPr>
                <w:rFonts w:ascii="標楷體" w:eastAsia="標楷體" w:hAnsi="標楷體" w:hint="eastAsia"/>
              </w:rPr>
              <w:t>.</w:t>
            </w:r>
            <w:r w:rsidR="008D3A3C" w:rsidRPr="00C5543E">
              <w:rPr>
                <w:rFonts w:ascii="標楷體" w:eastAsia="標楷體" w:hAnsi="標楷體" w:hint="eastAsia"/>
              </w:rPr>
              <w:t>新增</w:t>
            </w:r>
            <w:r w:rsidR="008D3A3C">
              <w:rPr>
                <w:rFonts w:ascii="標楷體" w:eastAsia="標楷體" w:hAnsi="標楷體" w:hint="eastAsia"/>
              </w:rPr>
              <w:t>[</w:t>
            </w:r>
            <w:proofErr w:type="spellStart"/>
            <w:r w:rsidR="008D3A3C" w:rsidRPr="008D3A3C">
              <w:rPr>
                <w:rFonts w:ascii="標楷體" w:eastAsia="標楷體" w:hAnsi="標楷體" w:hint="eastAsia"/>
                <w:color w:val="000000"/>
                <w:szCs w:val="20"/>
                <w:lang w:val="x-none" w:eastAsia="x-none"/>
              </w:rPr>
              <w:t>擔保品不動產建物修改原因檔</w:t>
            </w:r>
            <w:proofErr w:type="spellEnd"/>
            <w:r w:rsidR="008D3A3C">
              <w:rPr>
                <w:rFonts w:ascii="標楷體" w:eastAsia="標楷體" w:hAnsi="標楷體" w:hint="eastAsia"/>
              </w:rPr>
              <w:t>(</w:t>
            </w:r>
            <w:proofErr w:type="spellStart"/>
            <w:r w:rsidR="008D3A3C" w:rsidRPr="008D3A3C">
              <w:rPr>
                <w:rFonts w:ascii="標楷體" w:eastAsia="標楷體" w:hAnsi="標楷體"/>
              </w:rPr>
              <w:t>ClBuildingReason</w:t>
            </w:r>
            <w:proofErr w:type="spellEnd"/>
            <w:r w:rsidR="008D3A3C">
              <w:rPr>
                <w:rFonts w:ascii="標楷體" w:eastAsia="標楷體" w:hAnsi="標楷體" w:hint="eastAsia"/>
              </w:rPr>
              <w:t>)]資</w:t>
            </w:r>
          </w:p>
          <w:p w14:paraId="3567B0B3" w14:textId="77777777" w:rsidR="008D3A3C" w:rsidRPr="00D67AF4" w:rsidRDefault="008D3A3C" w:rsidP="008D3A3C">
            <w:pPr>
              <w:rPr>
                <w:lang w:eastAsia="zh-HK"/>
              </w:rPr>
            </w:pPr>
            <w:r>
              <w:rPr>
                <w:rFonts w:ascii="標楷體" w:eastAsia="標楷體" w:hAnsi="標楷體" w:hint="eastAsia"/>
              </w:rPr>
              <w:t xml:space="preserve">   料</w:t>
            </w:r>
          </w:p>
        </w:tc>
      </w:tr>
      <w:tr w:rsidR="00EF23E4" w:rsidRPr="00F5236F" w14:paraId="2B0DDA53" w14:textId="77777777" w:rsidTr="00493533">
        <w:tc>
          <w:tcPr>
            <w:tcW w:w="851" w:type="dxa"/>
            <w:shd w:val="clear" w:color="auto" w:fill="auto"/>
          </w:tcPr>
          <w:p w14:paraId="26C0CA99" w14:textId="77777777" w:rsidR="00EF23E4" w:rsidRPr="00F533E6" w:rsidRDefault="00F55FFC" w:rsidP="0049353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29242D" w14:textId="77777777" w:rsidR="00EF23E4" w:rsidRPr="00F533E6" w:rsidRDefault="00EF23E4" w:rsidP="00493533">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E5DAEF6" w14:textId="77777777" w:rsidR="00EF23E4" w:rsidRPr="00F533E6" w:rsidRDefault="00EF23E4" w:rsidP="0049353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D7D7C84" w14:textId="77777777" w:rsidR="00EF23E4" w:rsidRDefault="00EF23E4" w:rsidP="00EF23E4">
      <w:pPr>
        <w:rPr>
          <w:rFonts w:ascii="標楷體" w:eastAsia="標楷體" w:hAnsi="標楷體"/>
        </w:rPr>
      </w:pPr>
    </w:p>
    <w:p w14:paraId="621EB00A" w14:textId="77777777" w:rsidR="00974C6D" w:rsidRPr="00291505" w:rsidRDefault="00974C6D" w:rsidP="00291505">
      <w:pPr>
        <w:rPr>
          <w:rFonts w:ascii="標楷體" w:eastAsia="標楷體" w:hAnsi="標楷體"/>
        </w:rPr>
      </w:pPr>
    </w:p>
    <w:p w14:paraId="4E54528A" w14:textId="77777777" w:rsidR="00291505" w:rsidRDefault="005F0FE0" w:rsidP="006E2263">
      <w:pPr>
        <w:pStyle w:val="a"/>
      </w:pPr>
      <w:r>
        <w:rPr>
          <w:rFonts w:hint="eastAsia"/>
          <w:lang w:eastAsia="zh-TW"/>
        </w:rPr>
        <w:t>輸入</w:t>
      </w:r>
      <w:r w:rsidR="00291505" w:rsidRPr="00291505">
        <w:t>畫面資料說明</w:t>
      </w:r>
      <w:r w:rsidR="00F55FFC">
        <w:rPr>
          <w:rFonts w:hint="eastAsia"/>
        </w:rPr>
        <w:t>-修改</w:t>
      </w:r>
    </w:p>
    <w:p w14:paraId="13EF48FC" w14:textId="77777777" w:rsidR="006E2263" w:rsidRPr="006E2263" w:rsidRDefault="006E2263" w:rsidP="006E2263">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7E029F" w:rsidRPr="00706FB5" w14:paraId="126C6338" w14:textId="77777777" w:rsidTr="004208E6">
        <w:trPr>
          <w:tblHeader/>
        </w:trPr>
        <w:tc>
          <w:tcPr>
            <w:tcW w:w="696" w:type="dxa"/>
            <w:vMerge w:val="restart"/>
            <w:shd w:val="clear" w:color="auto" w:fill="D9D9D9"/>
          </w:tcPr>
          <w:p w14:paraId="5DCF9EA5" w14:textId="77777777" w:rsidR="00DE504E" w:rsidRPr="00706FB5" w:rsidRDefault="00DE504E" w:rsidP="00706FB5">
            <w:pPr>
              <w:rPr>
                <w:rFonts w:ascii="標楷體" w:eastAsia="標楷體" w:hAnsi="標楷體"/>
              </w:rPr>
            </w:pPr>
            <w:r w:rsidRPr="00706FB5">
              <w:rPr>
                <w:rFonts w:ascii="標楷體" w:eastAsia="標楷體" w:hAnsi="標楷體"/>
              </w:rPr>
              <w:t>序號</w:t>
            </w:r>
          </w:p>
        </w:tc>
        <w:tc>
          <w:tcPr>
            <w:tcW w:w="880" w:type="dxa"/>
            <w:vMerge w:val="restart"/>
            <w:shd w:val="clear" w:color="auto" w:fill="D9D9D9"/>
          </w:tcPr>
          <w:p w14:paraId="01061B81" w14:textId="77777777" w:rsidR="00DE504E" w:rsidRPr="00706FB5" w:rsidRDefault="00DE504E" w:rsidP="00706FB5">
            <w:pPr>
              <w:rPr>
                <w:rFonts w:ascii="標楷體" w:eastAsia="標楷體" w:hAnsi="標楷體"/>
              </w:rPr>
            </w:pPr>
            <w:r w:rsidRPr="00706FB5">
              <w:rPr>
                <w:rFonts w:ascii="標楷體" w:eastAsia="標楷體" w:hAnsi="標楷體"/>
              </w:rPr>
              <w:t>欄位</w:t>
            </w:r>
          </w:p>
        </w:tc>
        <w:tc>
          <w:tcPr>
            <w:tcW w:w="4770" w:type="dxa"/>
            <w:gridSpan w:val="5"/>
            <w:shd w:val="clear" w:color="auto" w:fill="D9D9D9"/>
          </w:tcPr>
          <w:p w14:paraId="6259C521" w14:textId="77777777" w:rsidR="00DE504E" w:rsidRPr="00706FB5" w:rsidRDefault="00DE504E" w:rsidP="00706FB5">
            <w:pPr>
              <w:rPr>
                <w:rFonts w:ascii="標楷體" w:eastAsia="標楷體" w:hAnsi="標楷體"/>
              </w:rPr>
            </w:pPr>
            <w:r w:rsidRPr="00706FB5">
              <w:rPr>
                <w:rFonts w:ascii="標楷體" w:eastAsia="標楷體" w:hAnsi="標楷體"/>
              </w:rPr>
              <w:t>說明</w:t>
            </w:r>
          </w:p>
        </w:tc>
        <w:tc>
          <w:tcPr>
            <w:tcW w:w="4074" w:type="dxa"/>
            <w:vMerge w:val="restart"/>
            <w:shd w:val="clear" w:color="auto" w:fill="D9D9D9"/>
          </w:tcPr>
          <w:p w14:paraId="28EC75B5" w14:textId="77777777" w:rsidR="00DE504E" w:rsidRPr="00706FB5" w:rsidRDefault="00DE504E" w:rsidP="00706FB5">
            <w:pPr>
              <w:rPr>
                <w:rFonts w:ascii="標楷體" w:eastAsia="標楷體" w:hAnsi="標楷體"/>
              </w:rPr>
            </w:pPr>
            <w:r w:rsidRPr="00706FB5">
              <w:rPr>
                <w:rFonts w:ascii="標楷體" w:eastAsia="標楷體" w:hAnsi="標楷體"/>
              </w:rPr>
              <w:t>處理邏輯及注意事項</w:t>
            </w:r>
          </w:p>
        </w:tc>
      </w:tr>
      <w:tr w:rsidR="0013021C" w:rsidRPr="00706FB5" w14:paraId="70873CA4" w14:textId="77777777" w:rsidTr="004208E6">
        <w:trPr>
          <w:tblHeader/>
        </w:trPr>
        <w:tc>
          <w:tcPr>
            <w:tcW w:w="696" w:type="dxa"/>
            <w:vMerge/>
            <w:shd w:val="clear" w:color="auto" w:fill="D9D9D9"/>
          </w:tcPr>
          <w:p w14:paraId="6327133D" w14:textId="77777777" w:rsidR="00DE504E" w:rsidRPr="00706FB5" w:rsidRDefault="00DE504E" w:rsidP="00706FB5">
            <w:pPr>
              <w:rPr>
                <w:rFonts w:ascii="標楷體" w:eastAsia="標楷體" w:hAnsi="標楷體"/>
              </w:rPr>
            </w:pPr>
          </w:p>
        </w:tc>
        <w:tc>
          <w:tcPr>
            <w:tcW w:w="880" w:type="dxa"/>
            <w:vMerge/>
            <w:shd w:val="clear" w:color="auto" w:fill="D9D9D9"/>
          </w:tcPr>
          <w:p w14:paraId="6D19F854" w14:textId="77777777" w:rsidR="00DE504E" w:rsidRPr="00706FB5" w:rsidRDefault="00DE504E" w:rsidP="00706FB5">
            <w:pPr>
              <w:rPr>
                <w:rFonts w:ascii="標楷體" w:eastAsia="標楷體" w:hAnsi="標楷體"/>
              </w:rPr>
            </w:pPr>
          </w:p>
        </w:tc>
        <w:tc>
          <w:tcPr>
            <w:tcW w:w="804" w:type="dxa"/>
            <w:shd w:val="clear" w:color="auto" w:fill="D9D9D9"/>
          </w:tcPr>
          <w:p w14:paraId="1858A14F" w14:textId="77777777" w:rsidR="00DE504E" w:rsidRPr="00706FB5" w:rsidRDefault="00DE504E" w:rsidP="00291505">
            <w:pPr>
              <w:rPr>
                <w:rFonts w:ascii="標楷體" w:eastAsia="標楷體" w:hAnsi="標楷體"/>
              </w:rPr>
            </w:pPr>
            <w:r>
              <w:rPr>
                <w:rFonts w:ascii="標楷體" w:eastAsia="標楷體" w:hAnsi="標楷體" w:hint="eastAsia"/>
              </w:rPr>
              <w:t>欄位型態長度</w:t>
            </w:r>
          </w:p>
        </w:tc>
        <w:tc>
          <w:tcPr>
            <w:tcW w:w="536" w:type="dxa"/>
            <w:shd w:val="clear" w:color="auto" w:fill="D9D9D9"/>
          </w:tcPr>
          <w:p w14:paraId="1B3111AB" w14:textId="77777777" w:rsidR="00DE504E" w:rsidRPr="00706FB5" w:rsidRDefault="00DE504E" w:rsidP="00291505">
            <w:pPr>
              <w:rPr>
                <w:rFonts w:ascii="標楷體" w:eastAsia="標楷體" w:hAnsi="標楷體"/>
              </w:rPr>
            </w:pPr>
            <w:r w:rsidRPr="00706FB5">
              <w:rPr>
                <w:rFonts w:ascii="標楷體" w:eastAsia="標楷體" w:hAnsi="標楷體"/>
              </w:rPr>
              <w:t>預設值</w:t>
            </w:r>
          </w:p>
        </w:tc>
        <w:tc>
          <w:tcPr>
            <w:tcW w:w="2360" w:type="dxa"/>
            <w:shd w:val="clear" w:color="auto" w:fill="D9D9D9"/>
          </w:tcPr>
          <w:p w14:paraId="447F88EA" w14:textId="77777777" w:rsidR="00DE504E" w:rsidRPr="00706FB5" w:rsidRDefault="00DE504E" w:rsidP="00291505">
            <w:pPr>
              <w:rPr>
                <w:rFonts w:ascii="標楷體" w:eastAsia="標楷體" w:hAnsi="標楷體"/>
              </w:rPr>
            </w:pPr>
            <w:r w:rsidRPr="00706FB5">
              <w:rPr>
                <w:rFonts w:ascii="標楷體" w:eastAsia="標楷體" w:hAnsi="標楷體"/>
              </w:rPr>
              <w:t>選單內容</w:t>
            </w:r>
          </w:p>
        </w:tc>
        <w:tc>
          <w:tcPr>
            <w:tcW w:w="494" w:type="dxa"/>
            <w:shd w:val="clear" w:color="auto" w:fill="D9D9D9"/>
          </w:tcPr>
          <w:p w14:paraId="6BB450E5" w14:textId="77777777" w:rsidR="00DE504E" w:rsidRPr="00706FB5" w:rsidRDefault="00DE504E" w:rsidP="00291505">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7F9063DD" w14:textId="77777777" w:rsidR="00DE504E" w:rsidRPr="00706FB5" w:rsidRDefault="00DE504E" w:rsidP="00291505">
            <w:pPr>
              <w:rPr>
                <w:rFonts w:ascii="標楷體" w:eastAsia="標楷體" w:hAnsi="標楷體"/>
              </w:rPr>
            </w:pPr>
            <w:r w:rsidRPr="00706FB5">
              <w:rPr>
                <w:rFonts w:ascii="標楷體" w:eastAsia="標楷體" w:hAnsi="標楷體"/>
              </w:rPr>
              <w:t>R/W</w:t>
            </w:r>
          </w:p>
        </w:tc>
        <w:tc>
          <w:tcPr>
            <w:tcW w:w="4074" w:type="dxa"/>
            <w:vMerge/>
            <w:shd w:val="clear" w:color="auto" w:fill="D9D9D9"/>
          </w:tcPr>
          <w:p w14:paraId="61540D18" w14:textId="77777777" w:rsidR="00DE504E" w:rsidRPr="00706FB5" w:rsidRDefault="00DE504E" w:rsidP="00706FB5">
            <w:pPr>
              <w:rPr>
                <w:rFonts w:ascii="標楷體" w:eastAsia="標楷體" w:hAnsi="標楷體"/>
              </w:rPr>
            </w:pPr>
          </w:p>
        </w:tc>
      </w:tr>
      <w:tr w:rsidR="0013021C" w:rsidRPr="00706FB5" w14:paraId="5A0E7DA0" w14:textId="77777777" w:rsidTr="004208E6">
        <w:tc>
          <w:tcPr>
            <w:tcW w:w="696" w:type="dxa"/>
          </w:tcPr>
          <w:p w14:paraId="0F2E4123" w14:textId="77777777" w:rsidR="007475C5" w:rsidRPr="00291505" w:rsidRDefault="007475C5" w:rsidP="00926BAC">
            <w:pPr>
              <w:rPr>
                <w:rFonts w:ascii="標楷體" w:eastAsia="標楷體" w:hAnsi="標楷體"/>
              </w:rPr>
            </w:pPr>
            <w:r>
              <w:rPr>
                <w:rFonts w:ascii="標楷體" w:eastAsia="標楷體" w:hAnsi="標楷體" w:hint="eastAsia"/>
              </w:rPr>
              <w:t>1</w:t>
            </w:r>
          </w:p>
        </w:tc>
        <w:tc>
          <w:tcPr>
            <w:tcW w:w="880" w:type="dxa"/>
          </w:tcPr>
          <w:p w14:paraId="7C85A25E" w14:textId="77777777" w:rsidR="007475C5" w:rsidRPr="00291505" w:rsidRDefault="007475C5" w:rsidP="00926BAC">
            <w:pPr>
              <w:rPr>
                <w:rFonts w:ascii="標楷體" w:eastAsia="標楷體" w:hAnsi="標楷體"/>
              </w:rPr>
            </w:pPr>
            <w:r>
              <w:rPr>
                <w:rFonts w:ascii="標楷體" w:eastAsia="標楷體" w:hAnsi="標楷體" w:hint="eastAsia"/>
              </w:rPr>
              <w:t>功能</w:t>
            </w:r>
          </w:p>
        </w:tc>
        <w:tc>
          <w:tcPr>
            <w:tcW w:w="804" w:type="dxa"/>
          </w:tcPr>
          <w:p w14:paraId="2DB2FB5E" w14:textId="77777777" w:rsidR="007475C5" w:rsidRDefault="007475C5" w:rsidP="00926BAC">
            <w:pPr>
              <w:rPr>
                <w:rFonts w:ascii="標楷體" w:eastAsia="標楷體" w:hAnsi="標楷體"/>
              </w:rPr>
            </w:pPr>
          </w:p>
        </w:tc>
        <w:tc>
          <w:tcPr>
            <w:tcW w:w="536" w:type="dxa"/>
          </w:tcPr>
          <w:p w14:paraId="46620B82" w14:textId="77777777" w:rsidR="007475C5" w:rsidRPr="00291505" w:rsidRDefault="00F55FFC" w:rsidP="00926BAC">
            <w:pPr>
              <w:rPr>
                <w:rFonts w:ascii="標楷體" w:eastAsia="標楷體" w:hAnsi="標楷體"/>
              </w:rPr>
            </w:pPr>
            <w:r>
              <w:rPr>
                <w:rFonts w:ascii="標楷體" w:eastAsia="標楷體" w:hAnsi="標楷體" w:hint="eastAsia"/>
              </w:rPr>
              <w:t>修改</w:t>
            </w:r>
          </w:p>
        </w:tc>
        <w:tc>
          <w:tcPr>
            <w:tcW w:w="2360" w:type="dxa"/>
          </w:tcPr>
          <w:p w14:paraId="3A604335" w14:textId="77777777" w:rsidR="007475C5" w:rsidRPr="00291505" w:rsidRDefault="007475C5" w:rsidP="00926BAC">
            <w:pPr>
              <w:rPr>
                <w:rFonts w:ascii="標楷體" w:eastAsia="標楷體" w:hAnsi="標楷體"/>
              </w:rPr>
            </w:pPr>
          </w:p>
        </w:tc>
        <w:tc>
          <w:tcPr>
            <w:tcW w:w="494" w:type="dxa"/>
          </w:tcPr>
          <w:p w14:paraId="19FF1EF3" w14:textId="77777777" w:rsidR="007475C5" w:rsidRPr="00291505" w:rsidRDefault="007475C5" w:rsidP="00926BAC">
            <w:pPr>
              <w:rPr>
                <w:rFonts w:ascii="標楷體" w:eastAsia="標楷體" w:hAnsi="標楷體"/>
              </w:rPr>
            </w:pPr>
          </w:p>
        </w:tc>
        <w:tc>
          <w:tcPr>
            <w:tcW w:w="576" w:type="dxa"/>
          </w:tcPr>
          <w:p w14:paraId="6B5309D2" w14:textId="77777777" w:rsidR="007475C5" w:rsidRPr="00291505" w:rsidRDefault="009B67B8" w:rsidP="00926BAC">
            <w:pPr>
              <w:rPr>
                <w:rFonts w:ascii="標楷體" w:eastAsia="標楷體" w:hAnsi="標楷體"/>
              </w:rPr>
            </w:pPr>
            <w:r>
              <w:rPr>
                <w:rFonts w:ascii="標楷體" w:eastAsia="標楷體" w:hAnsi="標楷體" w:hint="eastAsia"/>
              </w:rPr>
              <w:t>R</w:t>
            </w:r>
          </w:p>
        </w:tc>
        <w:tc>
          <w:tcPr>
            <w:tcW w:w="4074" w:type="dxa"/>
          </w:tcPr>
          <w:p w14:paraId="6BACAA4F" w14:textId="77777777" w:rsidR="007475C5" w:rsidRPr="009B67B8" w:rsidRDefault="007475C5" w:rsidP="00AC4C09">
            <w:pPr>
              <w:rPr>
                <w:rFonts w:ascii="標楷體" w:eastAsia="標楷體" w:hAnsi="標楷體"/>
                <w:kern w:val="0"/>
              </w:rPr>
            </w:pPr>
          </w:p>
        </w:tc>
      </w:tr>
      <w:tr w:rsidR="0013021C" w:rsidRPr="00706FB5" w14:paraId="1234CEAE" w14:textId="77777777" w:rsidTr="004208E6">
        <w:tc>
          <w:tcPr>
            <w:tcW w:w="696" w:type="dxa"/>
          </w:tcPr>
          <w:p w14:paraId="78F656BC" w14:textId="77777777" w:rsidR="007475C5" w:rsidRPr="00291505" w:rsidRDefault="007475C5" w:rsidP="00926BAC">
            <w:pPr>
              <w:rPr>
                <w:rFonts w:ascii="標楷體" w:eastAsia="標楷體" w:hAnsi="標楷體"/>
              </w:rPr>
            </w:pPr>
            <w:r>
              <w:rPr>
                <w:rFonts w:ascii="標楷體" w:eastAsia="標楷體" w:hAnsi="標楷體" w:hint="eastAsia"/>
              </w:rPr>
              <w:t>2</w:t>
            </w:r>
          </w:p>
        </w:tc>
        <w:tc>
          <w:tcPr>
            <w:tcW w:w="880" w:type="dxa"/>
          </w:tcPr>
          <w:p w14:paraId="1D6A74EB"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代號1</w:t>
            </w:r>
          </w:p>
        </w:tc>
        <w:tc>
          <w:tcPr>
            <w:tcW w:w="804" w:type="dxa"/>
          </w:tcPr>
          <w:p w14:paraId="18141059" w14:textId="77777777" w:rsidR="007475C5" w:rsidRPr="00291505" w:rsidRDefault="007475C5" w:rsidP="00926BAC">
            <w:pPr>
              <w:rPr>
                <w:rFonts w:ascii="標楷體" w:eastAsia="標楷體" w:hAnsi="標楷體"/>
              </w:rPr>
            </w:pPr>
          </w:p>
        </w:tc>
        <w:tc>
          <w:tcPr>
            <w:tcW w:w="536" w:type="dxa"/>
          </w:tcPr>
          <w:p w14:paraId="54C3E9EB" w14:textId="77777777" w:rsidR="007475C5" w:rsidRPr="00291505" w:rsidRDefault="007475C5" w:rsidP="00926BAC">
            <w:pPr>
              <w:rPr>
                <w:rFonts w:ascii="標楷體" w:eastAsia="標楷體" w:hAnsi="標楷體"/>
              </w:rPr>
            </w:pPr>
          </w:p>
        </w:tc>
        <w:tc>
          <w:tcPr>
            <w:tcW w:w="2360" w:type="dxa"/>
          </w:tcPr>
          <w:p w14:paraId="7AF1B010" w14:textId="77777777" w:rsidR="007475C5" w:rsidRPr="00291505" w:rsidRDefault="007475C5" w:rsidP="00926BAC">
            <w:pPr>
              <w:rPr>
                <w:rFonts w:ascii="標楷體" w:eastAsia="標楷體" w:hAnsi="標楷體"/>
              </w:rPr>
            </w:pPr>
          </w:p>
        </w:tc>
        <w:tc>
          <w:tcPr>
            <w:tcW w:w="494" w:type="dxa"/>
          </w:tcPr>
          <w:p w14:paraId="24FC51E5" w14:textId="77777777" w:rsidR="007475C5" w:rsidRPr="00291505" w:rsidRDefault="007475C5" w:rsidP="00926BAC">
            <w:pPr>
              <w:rPr>
                <w:rFonts w:ascii="標楷體" w:eastAsia="標楷體" w:hAnsi="標楷體"/>
              </w:rPr>
            </w:pPr>
          </w:p>
        </w:tc>
        <w:tc>
          <w:tcPr>
            <w:tcW w:w="576" w:type="dxa"/>
          </w:tcPr>
          <w:p w14:paraId="7EDE903C"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3B504A07" w14:textId="77777777" w:rsidR="00012AB6" w:rsidRPr="00012AB6"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rsidRPr="00012AB6">
              <w:rPr>
                <w:rFonts w:ascii="標楷體" w:eastAsia="標楷體" w:hAnsi="標楷體"/>
              </w:rPr>
              <w:t>ClCode1</w:t>
            </w:r>
          </w:p>
        </w:tc>
      </w:tr>
      <w:tr w:rsidR="0013021C" w:rsidRPr="00706FB5" w14:paraId="64B37476" w14:textId="77777777" w:rsidTr="004208E6">
        <w:tc>
          <w:tcPr>
            <w:tcW w:w="696" w:type="dxa"/>
          </w:tcPr>
          <w:p w14:paraId="0EE99E6A" w14:textId="77777777" w:rsidR="007475C5" w:rsidRPr="00291505" w:rsidRDefault="007475C5" w:rsidP="00926BAC">
            <w:pPr>
              <w:rPr>
                <w:rFonts w:ascii="標楷體" w:eastAsia="標楷體" w:hAnsi="標楷體"/>
              </w:rPr>
            </w:pPr>
            <w:r>
              <w:rPr>
                <w:rFonts w:ascii="標楷體" w:eastAsia="標楷體" w:hAnsi="標楷體" w:hint="eastAsia"/>
              </w:rPr>
              <w:t>3</w:t>
            </w:r>
          </w:p>
        </w:tc>
        <w:tc>
          <w:tcPr>
            <w:tcW w:w="880" w:type="dxa"/>
          </w:tcPr>
          <w:p w14:paraId="336EFAA3"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代號2</w:t>
            </w:r>
          </w:p>
        </w:tc>
        <w:tc>
          <w:tcPr>
            <w:tcW w:w="804" w:type="dxa"/>
          </w:tcPr>
          <w:p w14:paraId="4392068C" w14:textId="77777777" w:rsidR="007475C5" w:rsidRPr="00291505" w:rsidRDefault="007475C5" w:rsidP="00926BAC">
            <w:pPr>
              <w:rPr>
                <w:rFonts w:ascii="標楷體" w:eastAsia="標楷體" w:hAnsi="標楷體"/>
              </w:rPr>
            </w:pPr>
          </w:p>
        </w:tc>
        <w:tc>
          <w:tcPr>
            <w:tcW w:w="536" w:type="dxa"/>
          </w:tcPr>
          <w:p w14:paraId="5411FFB3" w14:textId="77777777" w:rsidR="007475C5" w:rsidRPr="00291505" w:rsidRDefault="007475C5" w:rsidP="00926BAC">
            <w:pPr>
              <w:rPr>
                <w:rFonts w:ascii="標楷體" w:eastAsia="標楷體" w:hAnsi="標楷體"/>
              </w:rPr>
            </w:pPr>
          </w:p>
        </w:tc>
        <w:tc>
          <w:tcPr>
            <w:tcW w:w="2360" w:type="dxa"/>
          </w:tcPr>
          <w:p w14:paraId="518B63DF" w14:textId="77777777" w:rsidR="007475C5" w:rsidRPr="00291505" w:rsidRDefault="007475C5" w:rsidP="0017578B">
            <w:pPr>
              <w:rPr>
                <w:rFonts w:ascii="標楷體" w:eastAsia="標楷體" w:hAnsi="標楷體"/>
              </w:rPr>
            </w:pPr>
          </w:p>
        </w:tc>
        <w:tc>
          <w:tcPr>
            <w:tcW w:w="494" w:type="dxa"/>
          </w:tcPr>
          <w:p w14:paraId="6B8346CA" w14:textId="77777777" w:rsidR="007475C5" w:rsidRPr="00291505" w:rsidRDefault="007475C5" w:rsidP="00926BAC">
            <w:pPr>
              <w:rPr>
                <w:rFonts w:ascii="標楷體" w:eastAsia="標楷體" w:hAnsi="標楷體"/>
              </w:rPr>
            </w:pPr>
          </w:p>
        </w:tc>
        <w:tc>
          <w:tcPr>
            <w:tcW w:w="576" w:type="dxa"/>
          </w:tcPr>
          <w:p w14:paraId="263F98FD"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70DCE112" w14:textId="77777777" w:rsidR="00012AB6" w:rsidRPr="00291505"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rPr>
                <w:rFonts w:ascii="標楷體" w:eastAsia="標楷體" w:hAnsi="標楷體"/>
              </w:rPr>
              <w:t>ClCode</w:t>
            </w:r>
            <w:r w:rsidR="00012AB6">
              <w:rPr>
                <w:rFonts w:ascii="標楷體" w:eastAsia="標楷體" w:hAnsi="標楷體" w:hint="eastAsia"/>
              </w:rPr>
              <w:t>2</w:t>
            </w:r>
          </w:p>
        </w:tc>
      </w:tr>
      <w:tr w:rsidR="0013021C" w:rsidRPr="00706FB5" w14:paraId="2E1CA5C7" w14:textId="77777777" w:rsidTr="004208E6">
        <w:tc>
          <w:tcPr>
            <w:tcW w:w="696" w:type="dxa"/>
          </w:tcPr>
          <w:p w14:paraId="5387B5B2" w14:textId="77777777" w:rsidR="007475C5" w:rsidRPr="00291505" w:rsidRDefault="007475C5" w:rsidP="00926BAC">
            <w:pPr>
              <w:rPr>
                <w:rFonts w:ascii="標楷體" w:eastAsia="標楷體" w:hAnsi="標楷體"/>
              </w:rPr>
            </w:pPr>
            <w:r>
              <w:rPr>
                <w:rFonts w:ascii="標楷體" w:eastAsia="標楷體" w:hAnsi="標楷體" w:hint="eastAsia"/>
              </w:rPr>
              <w:t>4</w:t>
            </w:r>
          </w:p>
        </w:tc>
        <w:tc>
          <w:tcPr>
            <w:tcW w:w="880" w:type="dxa"/>
          </w:tcPr>
          <w:p w14:paraId="18525DE9" w14:textId="77777777" w:rsidR="007475C5" w:rsidRPr="00291505" w:rsidRDefault="007475C5" w:rsidP="00926BAC">
            <w:pPr>
              <w:rPr>
                <w:rFonts w:ascii="標楷體" w:eastAsia="標楷體" w:hAnsi="標楷體"/>
              </w:rPr>
            </w:pPr>
            <w:r w:rsidRPr="00291505">
              <w:rPr>
                <w:rFonts w:ascii="標楷體" w:eastAsia="標楷體" w:hAnsi="標楷體" w:hint="eastAsia"/>
              </w:rPr>
              <w:t>擔保品</w:t>
            </w:r>
            <w:r w:rsidR="008E0444">
              <w:rPr>
                <w:rFonts w:ascii="標楷體" w:eastAsia="標楷體" w:hAnsi="標楷體" w:hint="eastAsia"/>
              </w:rPr>
              <w:t>編號</w:t>
            </w:r>
          </w:p>
        </w:tc>
        <w:tc>
          <w:tcPr>
            <w:tcW w:w="804" w:type="dxa"/>
          </w:tcPr>
          <w:p w14:paraId="2AE96ADE" w14:textId="77777777" w:rsidR="007475C5" w:rsidRPr="00291505" w:rsidRDefault="007475C5" w:rsidP="00926BAC">
            <w:pPr>
              <w:rPr>
                <w:rFonts w:ascii="標楷體" w:eastAsia="標楷體" w:hAnsi="標楷體"/>
              </w:rPr>
            </w:pPr>
          </w:p>
        </w:tc>
        <w:tc>
          <w:tcPr>
            <w:tcW w:w="536" w:type="dxa"/>
          </w:tcPr>
          <w:p w14:paraId="57B59B77" w14:textId="77777777" w:rsidR="007475C5" w:rsidRPr="00291505" w:rsidRDefault="007475C5" w:rsidP="00926BAC">
            <w:pPr>
              <w:rPr>
                <w:rFonts w:ascii="標楷體" w:eastAsia="標楷體" w:hAnsi="標楷體"/>
              </w:rPr>
            </w:pPr>
          </w:p>
        </w:tc>
        <w:tc>
          <w:tcPr>
            <w:tcW w:w="2360" w:type="dxa"/>
          </w:tcPr>
          <w:p w14:paraId="6D1A15BF" w14:textId="77777777" w:rsidR="007475C5" w:rsidRPr="00291505" w:rsidRDefault="007475C5" w:rsidP="00926BAC">
            <w:pPr>
              <w:rPr>
                <w:rFonts w:ascii="標楷體" w:eastAsia="標楷體" w:hAnsi="標楷體"/>
              </w:rPr>
            </w:pPr>
          </w:p>
        </w:tc>
        <w:tc>
          <w:tcPr>
            <w:tcW w:w="494" w:type="dxa"/>
          </w:tcPr>
          <w:p w14:paraId="1CC12159" w14:textId="77777777" w:rsidR="007475C5" w:rsidRPr="00291505" w:rsidRDefault="007475C5" w:rsidP="00926BAC">
            <w:pPr>
              <w:rPr>
                <w:rFonts w:ascii="標楷體" w:eastAsia="標楷體" w:hAnsi="標楷體"/>
              </w:rPr>
            </w:pPr>
          </w:p>
        </w:tc>
        <w:tc>
          <w:tcPr>
            <w:tcW w:w="576" w:type="dxa"/>
          </w:tcPr>
          <w:p w14:paraId="3829089B" w14:textId="77777777" w:rsidR="007475C5" w:rsidRPr="00291505" w:rsidRDefault="00355C95" w:rsidP="00926BAC">
            <w:pPr>
              <w:rPr>
                <w:rFonts w:ascii="標楷體" w:eastAsia="標楷體" w:hAnsi="標楷體"/>
              </w:rPr>
            </w:pPr>
            <w:r>
              <w:rPr>
                <w:rFonts w:ascii="標楷體" w:eastAsia="標楷體" w:hAnsi="標楷體" w:hint="eastAsia"/>
              </w:rPr>
              <w:t>R</w:t>
            </w:r>
          </w:p>
        </w:tc>
        <w:tc>
          <w:tcPr>
            <w:tcW w:w="4074" w:type="dxa"/>
          </w:tcPr>
          <w:p w14:paraId="193C01C5" w14:textId="77777777" w:rsidR="00012AB6" w:rsidRPr="00291505" w:rsidRDefault="00355C95" w:rsidP="00926BAC">
            <w:pPr>
              <w:rPr>
                <w:rFonts w:ascii="標楷體" w:eastAsia="標楷體" w:hAnsi="標楷體"/>
              </w:rPr>
            </w:pPr>
            <w:r>
              <w:rPr>
                <w:rFonts w:ascii="標楷體" w:eastAsia="標楷體" w:hAnsi="標楷體" w:hint="eastAsia"/>
              </w:rPr>
              <w:t>1</w:t>
            </w:r>
            <w:r>
              <w:rPr>
                <w:rFonts w:ascii="標楷體" w:eastAsia="標楷體" w:hAnsi="標楷體"/>
              </w:rPr>
              <w:t>.</w:t>
            </w:r>
            <w:r w:rsidR="00012AB6" w:rsidRPr="00012AB6">
              <w:rPr>
                <w:rFonts w:ascii="標楷體" w:eastAsia="標楷體" w:hAnsi="標楷體"/>
              </w:rPr>
              <w:t>ClMain</w:t>
            </w:r>
            <w:r w:rsidR="00012AB6" w:rsidRPr="00012AB6">
              <w:rPr>
                <w:rFonts w:ascii="標楷體" w:eastAsia="標楷體" w:hAnsi="標楷體" w:hint="eastAsia"/>
              </w:rPr>
              <w:t>.</w:t>
            </w:r>
            <w:r w:rsidR="00012AB6">
              <w:t xml:space="preserve"> </w:t>
            </w:r>
            <w:proofErr w:type="spellStart"/>
            <w:r w:rsidR="00012AB6" w:rsidRPr="00012AB6">
              <w:rPr>
                <w:rFonts w:ascii="標楷體" w:eastAsia="標楷體" w:hAnsi="標楷體"/>
              </w:rPr>
              <w:t>ClNo</w:t>
            </w:r>
            <w:proofErr w:type="spellEnd"/>
          </w:p>
        </w:tc>
      </w:tr>
      <w:tr w:rsidR="004208E6" w:rsidRPr="00706FB5" w14:paraId="4CD68C8B" w14:textId="77777777" w:rsidTr="004208E6">
        <w:tc>
          <w:tcPr>
            <w:tcW w:w="696" w:type="dxa"/>
          </w:tcPr>
          <w:p w14:paraId="1C109A83" w14:textId="77777777" w:rsidR="004208E6" w:rsidRDefault="004208E6" w:rsidP="004208E6">
            <w:pPr>
              <w:rPr>
                <w:rFonts w:ascii="標楷體" w:eastAsia="標楷體" w:hAnsi="標楷體"/>
              </w:rPr>
            </w:pPr>
            <w:r>
              <w:rPr>
                <w:rFonts w:ascii="標楷體" w:eastAsia="標楷體" w:hAnsi="標楷體" w:hint="eastAsia"/>
              </w:rPr>
              <w:t>5</w:t>
            </w:r>
          </w:p>
        </w:tc>
        <w:tc>
          <w:tcPr>
            <w:tcW w:w="880" w:type="dxa"/>
          </w:tcPr>
          <w:p w14:paraId="4404578D" w14:textId="77777777" w:rsidR="004208E6" w:rsidRPr="00291505" w:rsidRDefault="004208E6" w:rsidP="004208E6">
            <w:pPr>
              <w:rPr>
                <w:rFonts w:ascii="標楷體" w:eastAsia="標楷體" w:hAnsi="標楷體"/>
              </w:rPr>
            </w:pPr>
            <w:r>
              <w:rPr>
                <w:rFonts w:ascii="標楷體" w:eastAsia="標楷體" w:hAnsi="標楷體" w:hint="eastAsia"/>
              </w:rPr>
              <w:t>原擔保品編號</w:t>
            </w:r>
          </w:p>
        </w:tc>
        <w:tc>
          <w:tcPr>
            <w:tcW w:w="804" w:type="dxa"/>
          </w:tcPr>
          <w:p w14:paraId="759F8C65" w14:textId="77777777" w:rsidR="004208E6" w:rsidRPr="00291505" w:rsidRDefault="004208E6" w:rsidP="004208E6">
            <w:pPr>
              <w:rPr>
                <w:rFonts w:ascii="標楷體" w:eastAsia="標楷體" w:hAnsi="標楷體"/>
              </w:rPr>
            </w:pPr>
          </w:p>
        </w:tc>
        <w:tc>
          <w:tcPr>
            <w:tcW w:w="536" w:type="dxa"/>
          </w:tcPr>
          <w:p w14:paraId="04D9E62C" w14:textId="77777777" w:rsidR="004208E6" w:rsidRPr="00291505" w:rsidRDefault="004208E6" w:rsidP="004208E6">
            <w:pPr>
              <w:rPr>
                <w:rFonts w:ascii="標楷體" w:eastAsia="標楷體" w:hAnsi="標楷體"/>
              </w:rPr>
            </w:pPr>
          </w:p>
        </w:tc>
        <w:tc>
          <w:tcPr>
            <w:tcW w:w="2360" w:type="dxa"/>
          </w:tcPr>
          <w:p w14:paraId="365FD39E" w14:textId="77777777" w:rsidR="004208E6" w:rsidRPr="00291505" w:rsidRDefault="004208E6" w:rsidP="004208E6">
            <w:pPr>
              <w:rPr>
                <w:rFonts w:ascii="標楷體" w:eastAsia="標楷體" w:hAnsi="標楷體"/>
              </w:rPr>
            </w:pPr>
          </w:p>
        </w:tc>
        <w:tc>
          <w:tcPr>
            <w:tcW w:w="494" w:type="dxa"/>
          </w:tcPr>
          <w:p w14:paraId="15461FA1" w14:textId="77777777" w:rsidR="004208E6" w:rsidRPr="00291505" w:rsidRDefault="004208E6" w:rsidP="004208E6">
            <w:pPr>
              <w:rPr>
                <w:rFonts w:ascii="標楷體" w:eastAsia="標楷體" w:hAnsi="標楷體"/>
              </w:rPr>
            </w:pPr>
          </w:p>
        </w:tc>
        <w:tc>
          <w:tcPr>
            <w:tcW w:w="576" w:type="dxa"/>
          </w:tcPr>
          <w:p w14:paraId="3E38250D" w14:textId="77777777" w:rsidR="004208E6" w:rsidRDefault="004208E6" w:rsidP="004208E6">
            <w:pPr>
              <w:rPr>
                <w:rFonts w:ascii="標楷體" w:eastAsia="標楷體" w:hAnsi="標楷體"/>
              </w:rPr>
            </w:pPr>
            <w:r>
              <w:rPr>
                <w:rFonts w:ascii="標楷體" w:eastAsia="標楷體" w:hAnsi="標楷體" w:hint="eastAsia"/>
              </w:rPr>
              <w:t>R</w:t>
            </w:r>
          </w:p>
        </w:tc>
        <w:tc>
          <w:tcPr>
            <w:tcW w:w="4074" w:type="dxa"/>
          </w:tcPr>
          <w:p w14:paraId="0AF23B18" w14:textId="77777777" w:rsidR="004208E6" w:rsidRDefault="004208E6" w:rsidP="004208E6">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09D1B341" w14:textId="77777777" w:rsidR="004208E6" w:rsidRDefault="004208E6" w:rsidP="004208E6">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4208E6" w:rsidRPr="00706FB5" w14:paraId="2412FDE6" w14:textId="77777777" w:rsidTr="004208E6">
        <w:tc>
          <w:tcPr>
            <w:tcW w:w="696" w:type="dxa"/>
          </w:tcPr>
          <w:p w14:paraId="5DDA98B8" w14:textId="77777777" w:rsidR="004208E6" w:rsidRPr="00291505" w:rsidRDefault="004208E6" w:rsidP="004208E6">
            <w:pPr>
              <w:rPr>
                <w:rFonts w:ascii="標楷體" w:eastAsia="標楷體" w:hAnsi="標楷體"/>
              </w:rPr>
            </w:pPr>
            <w:r>
              <w:rPr>
                <w:rFonts w:ascii="標楷體" w:eastAsia="標楷體" w:hAnsi="標楷體" w:hint="eastAsia"/>
              </w:rPr>
              <w:t>6</w:t>
            </w:r>
          </w:p>
        </w:tc>
        <w:tc>
          <w:tcPr>
            <w:tcW w:w="880" w:type="dxa"/>
          </w:tcPr>
          <w:p w14:paraId="2621BE16" w14:textId="77777777" w:rsidR="004208E6" w:rsidRPr="00291505" w:rsidRDefault="004208E6" w:rsidP="004208E6">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804" w:type="dxa"/>
          </w:tcPr>
          <w:p w14:paraId="77861367" w14:textId="77777777" w:rsidR="004208E6" w:rsidRPr="00291505" w:rsidRDefault="004208E6" w:rsidP="004208E6">
            <w:pPr>
              <w:rPr>
                <w:rFonts w:ascii="標楷體" w:eastAsia="標楷體" w:hAnsi="標楷體"/>
              </w:rPr>
            </w:pPr>
          </w:p>
        </w:tc>
        <w:tc>
          <w:tcPr>
            <w:tcW w:w="536" w:type="dxa"/>
          </w:tcPr>
          <w:p w14:paraId="6DA34635" w14:textId="77777777" w:rsidR="004208E6" w:rsidRPr="00291505" w:rsidRDefault="004208E6" w:rsidP="004208E6">
            <w:pPr>
              <w:rPr>
                <w:rFonts w:ascii="標楷體" w:eastAsia="標楷體" w:hAnsi="標楷體"/>
              </w:rPr>
            </w:pPr>
          </w:p>
        </w:tc>
        <w:tc>
          <w:tcPr>
            <w:tcW w:w="2360" w:type="dxa"/>
          </w:tcPr>
          <w:p w14:paraId="2BC95FC2" w14:textId="77777777" w:rsidR="004208E6" w:rsidRPr="00291505" w:rsidRDefault="004208E6" w:rsidP="004208E6">
            <w:pPr>
              <w:rPr>
                <w:rFonts w:ascii="標楷體" w:eastAsia="標楷體" w:hAnsi="標楷體"/>
              </w:rPr>
            </w:pPr>
          </w:p>
        </w:tc>
        <w:tc>
          <w:tcPr>
            <w:tcW w:w="494" w:type="dxa"/>
          </w:tcPr>
          <w:p w14:paraId="676B5CBB" w14:textId="77777777" w:rsidR="004208E6" w:rsidRPr="00291505" w:rsidRDefault="004208E6" w:rsidP="004208E6">
            <w:pPr>
              <w:rPr>
                <w:rFonts w:ascii="標楷體" w:eastAsia="標楷體" w:hAnsi="標楷體"/>
              </w:rPr>
            </w:pPr>
          </w:p>
        </w:tc>
        <w:tc>
          <w:tcPr>
            <w:tcW w:w="576" w:type="dxa"/>
          </w:tcPr>
          <w:p w14:paraId="1CD1682C"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28962B97"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4208E6" w:rsidRPr="00706FB5" w14:paraId="2D503C37" w14:textId="77777777" w:rsidTr="004208E6">
        <w:tc>
          <w:tcPr>
            <w:tcW w:w="696" w:type="dxa"/>
          </w:tcPr>
          <w:p w14:paraId="07A32352" w14:textId="77777777" w:rsidR="004208E6" w:rsidRPr="00291505" w:rsidRDefault="004208E6" w:rsidP="004208E6">
            <w:pPr>
              <w:rPr>
                <w:rFonts w:ascii="標楷體" w:eastAsia="標楷體" w:hAnsi="標楷體"/>
              </w:rPr>
            </w:pPr>
            <w:r>
              <w:rPr>
                <w:rFonts w:ascii="標楷體" w:eastAsia="標楷體" w:hAnsi="標楷體" w:hint="eastAsia"/>
              </w:rPr>
              <w:t>7</w:t>
            </w:r>
          </w:p>
        </w:tc>
        <w:tc>
          <w:tcPr>
            <w:tcW w:w="880" w:type="dxa"/>
          </w:tcPr>
          <w:p w14:paraId="188EAE33" w14:textId="77777777" w:rsidR="004208E6" w:rsidRPr="00291505" w:rsidRDefault="004208E6" w:rsidP="004208E6">
            <w:pPr>
              <w:rPr>
                <w:rFonts w:ascii="標楷體" w:eastAsia="標楷體" w:hAnsi="標楷體"/>
              </w:rPr>
            </w:pPr>
            <w:r w:rsidRPr="00291505">
              <w:rPr>
                <w:rFonts w:ascii="標楷體" w:eastAsia="標楷體" w:hAnsi="標楷體" w:hint="eastAsia"/>
              </w:rPr>
              <w:t>建物門牌</w:t>
            </w:r>
          </w:p>
        </w:tc>
        <w:tc>
          <w:tcPr>
            <w:tcW w:w="804" w:type="dxa"/>
          </w:tcPr>
          <w:p w14:paraId="34BD90DA" w14:textId="77777777" w:rsidR="004208E6" w:rsidRPr="00291505" w:rsidRDefault="004208E6" w:rsidP="004208E6">
            <w:pPr>
              <w:rPr>
                <w:rFonts w:ascii="標楷體" w:eastAsia="標楷體" w:hAnsi="標楷體"/>
              </w:rPr>
            </w:pPr>
          </w:p>
        </w:tc>
        <w:tc>
          <w:tcPr>
            <w:tcW w:w="536" w:type="dxa"/>
          </w:tcPr>
          <w:p w14:paraId="676AC91E" w14:textId="77777777" w:rsidR="004208E6" w:rsidRPr="00291505" w:rsidRDefault="004208E6" w:rsidP="004208E6">
            <w:pPr>
              <w:rPr>
                <w:rFonts w:ascii="標楷體" w:eastAsia="標楷體" w:hAnsi="標楷體"/>
              </w:rPr>
            </w:pPr>
          </w:p>
        </w:tc>
        <w:tc>
          <w:tcPr>
            <w:tcW w:w="2360" w:type="dxa"/>
          </w:tcPr>
          <w:p w14:paraId="06B28082" w14:textId="77777777" w:rsidR="004208E6" w:rsidRPr="00291505" w:rsidRDefault="004208E6" w:rsidP="004208E6">
            <w:pPr>
              <w:rPr>
                <w:rFonts w:ascii="標楷體" w:eastAsia="標楷體" w:hAnsi="標楷體"/>
              </w:rPr>
            </w:pPr>
          </w:p>
        </w:tc>
        <w:tc>
          <w:tcPr>
            <w:tcW w:w="494" w:type="dxa"/>
          </w:tcPr>
          <w:p w14:paraId="08F8B154" w14:textId="77777777" w:rsidR="004208E6" w:rsidRPr="00291505" w:rsidRDefault="004208E6" w:rsidP="004208E6">
            <w:pPr>
              <w:rPr>
                <w:rFonts w:ascii="標楷體" w:eastAsia="標楷體" w:hAnsi="標楷體"/>
              </w:rPr>
            </w:pPr>
          </w:p>
        </w:tc>
        <w:tc>
          <w:tcPr>
            <w:tcW w:w="576" w:type="dxa"/>
          </w:tcPr>
          <w:p w14:paraId="47B79C89" w14:textId="77777777" w:rsidR="004208E6" w:rsidRPr="00291505" w:rsidRDefault="004208E6" w:rsidP="004208E6">
            <w:pPr>
              <w:rPr>
                <w:rFonts w:ascii="標楷體" w:eastAsia="標楷體" w:hAnsi="標楷體"/>
              </w:rPr>
            </w:pPr>
            <w:r>
              <w:rPr>
                <w:rFonts w:ascii="標楷體" w:eastAsia="標楷體" w:hAnsi="標楷體" w:hint="eastAsia"/>
              </w:rPr>
              <w:t>R</w:t>
            </w:r>
          </w:p>
        </w:tc>
        <w:tc>
          <w:tcPr>
            <w:tcW w:w="4074" w:type="dxa"/>
          </w:tcPr>
          <w:p w14:paraId="69FD165F" w14:textId="77777777" w:rsidR="004208E6" w:rsidRPr="00291505" w:rsidRDefault="004208E6" w:rsidP="004208E6">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4208E6" w:rsidRPr="00706FB5" w14:paraId="61FDD13F" w14:textId="77777777" w:rsidTr="004208E6">
        <w:tc>
          <w:tcPr>
            <w:tcW w:w="2380" w:type="dxa"/>
            <w:gridSpan w:val="3"/>
          </w:tcPr>
          <w:p w14:paraId="7A22CD90" w14:textId="77777777" w:rsidR="004208E6" w:rsidRPr="00291505" w:rsidRDefault="004208E6" w:rsidP="004208E6">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36" w:type="dxa"/>
          </w:tcPr>
          <w:p w14:paraId="2435075F" w14:textId="77777777" w:rsidR="004208E6" w:rsidRPr="00291505" w:rsidRDefault="004208E6" w:rsidP="004208E6">
            <w:pPr>
              <w:rPr>
                <w:rFonts w:ascii="標楷體" w:eastAsia="標楷體" w:hAnsi="標楷體"/>
              </w:rPr>
            </w:pPr>
          </w:p>
        </w:tc>
        <w:tc>
          <w:tcPr>
            <w:tcW w:w="2360" w:type="dxa"/>
          </w:tcPr>
          <w:p w14:paraId="21689D4F" w14:textId="77777777" w:rsidR="004208E6" w:rsidRPr="00291505" w:rsidRDefault="004208E6" w:rsidP="004208E6">
            <w:pPr>
              <w:rPr>
                <w:rFonts w:ascii="標楷體" w:eastAsia="標楷體" w:hAnsi="標楷體"/>
              </w:rPr>
            </w:pPr>
          </w:p>
        </w:tc>
        <w:tc>
          <w:tcPr>
            <w:tcW w:w="494" w:type="dxa"/>
          </w:tcPr>
          <w:p w14:paraId="4567925A" w14:textId="77777777" w:rsidR="004208E6" w:rsidRPr="00291505" w:rsidRDefault="004208E6" w:rsidP="004208E6">
            <w:pPr>
              <w:rPr>
                <w:rFonts w:ascii="標楷體" w:eastAsia="標楷體" w:hAnsi="標楷體"/>
              </w:rPr>
            </w:pPr>
          </w:p>
        </w:tc>
        <w:tc>
          <w:tcPr>
            <w:tcW w:w="576" w:type="dxa"/>
          </w:tcPr>
          <w:p w14:paraId="31665871" w14:textId="77777777" w:rsidR="004208E6" w:rsidRDefault="004208E6" w:rsidP="004208E6">
            <w:pPr>
              <w:rPr>
                <w:rFonts w:ascii="標楷體" w:eastAsia="標楷體" w:hAnsi="標楷體"/>
              </w:rPr>
            </w:pPr>
          </w:p>
        </w:tc>
        <w:tc>
          <w:tcPr>
            <w:tcW w:w="4074" w:type="dxa"/>
          </w:tcPr>
          <w:p w14:paraId="3E5BC769" w14:textId="77777777" w:rsidR="004208E6" w:rsidRDefault="004208E6" w:rsidP="004208E6">
            <w:pPr>
              <w:rPr>
                <w:rFonts w:ascii="標楷體" w:eastAsia="標楷體" w:hAnsi="標楷體"/>
              </w:rPr>
            </w:pPr>
          </w:p>
        </w:tc>
      </w:tr>
      <w:tr w:rsidR="004208E6" w:rsidRPr="00706FB5" w14:paraId="4C461725" w14:textId="77777777" w:rsidTr="004208E6">
        <w:tc>
          <w:tcPr>
            <w:tcW w:w="696" w:type="dxa"/>
          </w:tcPr>
          <w:p w14:paraId="6151506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8</w:t>
            </w:r>
          </w:p>
        </w:tc>
        <w:tc>
          <w:tcPr>
            <w:tcW w:w="880" w:type="dxa"/>
          </w:tcPr>
          <w:p w14:paraId="078561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用途</w:t>
            </w:r>
          </w:p>
        </w:tc>
        <w:tc>
          <w:tcPr>
            <w:tcW w:w="804" w:type="dxa"/>
          </w:tcPr>
          <w:p w14:paraId="2301B5F1"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13ADB4F2" w14:textId="77777777" w:rsidR="004208E6" w:rsidRPr="00F33E6D" w:rsidRDefault="004208E6" w:rsidP="004208E6">
            <w:pPr>
              <w:rPr>
                <w:rFonts w:ascii="標楷體" w:eastAsia="標楷體" w:hAnsi="標楷體"/>
                <w:color w:val="000000"/>
              </w:rPr>
            </w:pPr>
          </w:p>
        </w:tc>
        <w:tc>
          <w:tcPr>
            <w:tcW w:w="2360" w:type="dxa"/>
          </w:tcPr>
          <w:p w14:paraId="0A036BF4"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ainUs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051206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3558C3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3F1615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E3113E3"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BD4C2E9" w14:textId="77777777" w:rsidR="004208E6" w:rsidRPr="00A000D5"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4208E6" w:rsidRPr="00706FB5" w14:paraId="798B4263" w14:textId="77777777" w:rsidTr="004208E6">
        <w:tc>
          <w:tcPr>
            <w:tcW w:w="696" w:type="dxa"/>
          </w:tcPr>
          <w:p w14:paraId="37F2D09E" w14:textId="77777777" w:rsidR="004208E6" w:rsidRPr="009B67B8" w:rsidRDefault="004208E6" w:rsidP="004208E6">
            <w:pPr>
              <w:rPr>
                <w:rFonts w:ascii="標楷體" w:eastAsia="標楷體" w:hAnsi="標楷體"/>
                <w:color w:val="000000"/>
              </w:rPr>
            </w:pPr>
            <w:r>
              <w:rPr>
                <w:rFonts w:ascii="標楷體" w:eastAsia="標楷體" w:hAnsi="標楷體" w:hint="eastAsia"/>
                <w:color w:val="000000"/>
              </w:rPr>
              <w:t>9</w:t>
            </w:r>
          </w:p>
        </w:tc>
        <w:tc>
          <w:tcPr>
            <w:tcW w:w="880" w:type="dxa"/>
          </w:tcPr>
          <w:p w14:paraId="7939FFA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主要建材</w:t>
            </w:r>
          </w:p>
        </w:tc>
        <w:tc>
          <w:tcPr>
            <w:tcW w:w="804" w:type="dxa"/>
          </w:tcPr>
          <w:p w14:paraId="4110D992"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3E778949" w14:textId="77777777" w:rsidR="004208E6" w:rsidRPr="00F33E6D" w:rsidRDefault="004208E6" w:rsidP="004208E6">
            <w:pPr>
              <w:rPr>
                <w:rFonts w:ascii="標楷體" w:eastAsia="標楷體" w:hAnsi="標楷體"/>
                <w:color w:val="000000"/>
              </w:rPr>
            </w:pPr>
          </w:p>
        </w:tc>
        <w:tc>
          <w:tcPr>
            <w:tcW w:w="2360" w:type="dxa"/>
          </w:tcPr>
          <w:p w14:paraId="0ADA87CB"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Mtrl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7C983B27"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7722412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82A43EA"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87C649E"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2CB793"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4208E6" w:rsidRPr="00706FB5" w14:paraId="1F729E00" w14:textId="77777777" w:rsidTr="004208E6">
        <w:tc>
          <w:tcPr>
            <w:tcW w:w="696" w:type="dxa"/>
          </w:tcPr>
          <w:p w14:paraId="6E7ED4C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880" w:type="dxa"/>
          </w:tcPr>
          <w:p w14:paraId="12B70B5A"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類別</w:t>
            </w:r>
          </w:p>
        </w:tc>
        <w:tc>
          <w:tcPr>
            <w:tcW w:w="804" w:type="dxa"/>
          </w:tcPr>
          <w:p w14:paraId="133B42CE"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637E9AC5" w14:textId="77777777" w:rsidR="004208E6" w:rsidRPr="00F33E6D" w:rsidRDefault="004208E6" w:rsidP="004208E6">
            <w:pPr>
              <w:rPr>
                <w:rFonts w:ascii="標楷體" w:eastAsia="標楷體" w:hAnsi="標楷體"/>
                <w:color w:val="000000"/>
              </w:rPr>
            </w:pPr>
          </w:p>
        </w:tc>
        <w:tc>
          <w:tcPr>
            <w:tcW w:w="2360" w:type="dxa"/>
          </w:tcPr>
          <w:p w14:paraId="0B0471C7"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48D9C9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7BCF04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765B6A39"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C070C03"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6499F2"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4208E6" w:rsidRPr="00706FB5" w14:paraId="2AE72622" w14:textId="77777777" w:rsidTr="004208E6">
        <w:tc>
          <w:tcPr>
            <w:tcW w:w="696" w:type="dxa"/>
          </w:tcPr>
          <w:p w14:paraId="0B242B9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1</w:t>
            </w:r>
          </w:p>
        </w:tc>
        <w:tc>
          <w:tcPr>
            <w:tcW w:w="880" w:type="dxa"/>
          </w:tcPr>
          <w:p w14:paraId="05A9CFB3"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總樓層</w:t>
            </w:r>
          </w:p>
        </w:tc>
        <w:tc>
          <w:tcPr>
            <w:tcW w:w="804" w:type="dxa"/>
          </w:tcPr>
          <w:p w14:paraId="5E91B934" w14:textId="77777777" w:rsidR="004208E6" w:rsidRPr="00F33E6D" w:rsidRDefault="004208E6" w:rsidP="004208E6">
            <w:pPr>
              <w:rPr>
                <w:rFonts w:ascii="標楷體" w:eastAsia="標楷體" w:hAnsi="標楷體"/>
                <w:color w:val="000000"/>
              </w:rPr>
            </w:pPr>
            <w:r>
              <w:rPr>
                <w:rFonts w:ascii="標楷體" w:eastAsia="標楷體" w:hAnsi="標楷體"/>
                <w:color w:val="000000"/>
              </w:rPr>
              <w:t>3</w:t>
            </w:r>
          </w:p>
        </w:tc>
        <w:tc>
          <w:tcPr>
            <w:tcW w:w="536" w:type="dxa"/>
          </w:tcPr>
          <w:p w14:paraId="177ADC0E" w14:textId="77777777" w:rsidR="004208E6" w:rsidRPr="00F33E6D" w:rsidRDefault="004208E6" w:rsidP="004208E6">
            <w:pPr>
              <w:rPr>
                <w:rFonts w:ascii="標楷體" w:eastAsia="標楷體" w:hAnsi="標楷體"/>
                <w:color w:val="000000"/>
              </w:rPr>
            </w:pPr>
          </w:p>
        </w:tc>
        <w:tc>
          <w:tcPr>
            <w:tcW w:w="2360" w:type="dxa"/>
          </w:tcPr>
          <w:p w14:paraId="5F58C898" w14:textId="77777777" w:rsidR="004208E6" w:rsidRPr="00F33E6D" w:rsidRDefault="004208E6" w:rsidP="004208E6">
            <w:pPr>
              <w:rPr>
                <w:rFonts w:ascii="標楷體" w:eastAsia="標楷體" w:hAnsi="標楷體"/>
                <w:color w:val="000000"/>
              </w:rPr>
            </w:pPr>
          </w:p>
        </w:tc>
        <w:tc>
          <w:tcPr>
            <w:tcW w:w="494" w:type="dxa"/>
          </w:tcPr>
          <w:p w14:paraId="6C14624E"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650C4A89"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39461E2"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E7BD519"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FAAEA30"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1AE6FF91"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4208E6" w:rsidRPr="00706FB5" w14:paraId="33ECC613" w14:textId="77777777" w:rsidTr="004208E6">
        <w:tc>
          <w:tcPr>
            <w:tcW w:w="696" w:type="dxa"/>
          </w:tcPr>
          <w:p w14:paraId="00AEB2A2"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2</w:t>
            </w:r>
          </w:p>
        </w:tc>
        <w:tc>
          <w:tcPr>
            <w:tcW w:w="880" w:type="dxa"/>
          </w:tcPr>
          <w:p w14:paraId="4907A0E1"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w:t>
            </w:r>
          </w:p>
        </w:tc>
        <w:tc>
          <w:tcPr>
            <w:tcW w:w="804" w:type="dxa"/>
          </w:tcPr>
          <w:p w14:paraId="44B3C223"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3F2B9B52" w14:textId="77777777" w:rsidR="004208E6" w:rsidRPr="00F33E6D" w:rsidRDefault="004208E6" w:rsidP="004208E6">
            <w:pPr>
              <w:rPr>
                <w:rFonts w:ascii="標楷體" w:eastAsia="標楷體" w:hAnsi="標楷體"/>
                <w:color w:val="000000"/>
              </w:rPr>
            </w:pPr>
          </w:p>
        </w:tc>
        <w:tc>
          <w:tcPr>
            <w:tcW w:w="2360" w:type="dxa"/>
          </w:tcPr>
          <w:p w14:paraId="06F27421" w14:textId="77777777" w:rsidR="004208E6" w:rsidRPr="00F33E6D" w:rsidRDefault="004208E6" w:rsidP="004208E6">
            <w:pPr>
              <w:rPr>
                <w:rFonts w:ascii="標楷體" w:eastAsia="標楷體" w:hAnsi="標楷體"/>
                <w:color w:val="000000"/>
              </w:rPr>
            </w:pPr>
          </w:p>
        </w:tc>
        <w:tc>
          <w:tcPr>
            <w:tcW w:w="494" w:type="dxa"/>
          </w:tcPr>
          <w:p w14:paraId="1E5DD99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1170B01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B2084CD"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937E86"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A698A2F"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4DE70D0F"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4208E6" w:rsidRPr="00706FB5" w14:paraId="3865932F" w14:textId="77777777" w:rsidTr="004208E6">
        <w:tc>
          <w:tcPr>
            <w:tcW w:w="696" w:type="dxa"/>
          </w:tcPr>
          <w:p w14:paraId="1D77A7A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3</w:t>
            </w:r>
          </w:p>
        </w:tc>
        <w:tc>
          <w:tcPr>
            <w:tcW w:w="880" w:type="dxa"/>
          </w:tcPr>
          <w:p w14:paraId="1266DECD"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擔保品所在樓層面積</w:t>
            </w:r>
          </w:p>
        </w:tc>
        <w:tc>
          <w:tcPr>
            <w:tcW w:w="804" w:type="dxa"/>
          </w:tcPr>
          <w:p w14:paraId="0F7E15FF"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731EA1F6" w14:textId="77777777" w:rsidR="004208E6" w:rsidRPr="00F33E6D" w:rsidRDefault="004208E6" w:rsidP="004208E6">
            <w:pPr>
              <w:rPr>
                <w:rFonts w:ascii="標楷體" w:eastAsia="標楷體" w:hAnsi="標楷體"/>
                <w:color w:val="000000"/>
              </w:rPr>
            </w:pPr>
          </w:p>
        </w:tc>
        <w:tc>
          <w:tcPr>
            <w:tcW w:w="2360" w:type="dxa"/>
          </w:tcPr>
          <w:p w14:paraId="793861C2" w14:textId="77777777" w:rsidR="004208E6" w:rsidRPr="00F33E6D" w:rsidRDefault="004208E6" w:rsidP="004208E6">
            <w:pPr>
              <w:rPr>
                <w:rFonts w:ascii="標楷體" w:eastAsia="標楷體" w:hAnsi="標楷體"/>
                <w:color w:val="000000"/>
              </w:rPr>
            </w:pPr>
          </w:p>
        </w:tc>
        <w:tc>
          <w:tcPr>
            <w:tcW w:w="494" w:type="dxa"/>
          </w:tcPr>
          <w:p w14:paraId="030B5860"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654A08F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4466DA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CEA9269" w14:textId="77777777" w:rsidR="004208E6" w:rsidRDefault="004208E6" w:rsidP="004208E6">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4DFFBD0E" w14:textId="77777777" w:rsidR="004208E6" w:rsidRDefault="004208E6" w:rsidP="004208E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6704A61D" w14:textId="77777777" w:rsidR="004208E6" w:rsidRPr="00F33E6D"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4208E6" w:rsidRPr="00706FB5" w14:paraId="1F7E167F" w14:textId="77777777" w:rsidTr="004208E6">
        <w:tc>
          <w:tcPr>
            <w:tcW w:w="696" w:type="dxa"/>
          </w:tcPr>
          <w:p w14:paraId="2BCC341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880" w:type="dxa"/>
          </w:tcPr>
          <w:p w14:paraId="53F70ACE" w14:textId="77777777" w:rsidR="004208E6" w:rsidRPr="00F33E6D" w:rsidRDefault="004208E6" w:rsidP="004208E6">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804" w:type="dxa"/>
          </w:tcPr>
          <w:p w14:paraId="4766605F" w14:textId="77777777" w:rsidR="004208E6" w:rsidRPr="00F33E6D" w:rsidRDefault="004208E6" w:rsidP="004208E6">
            <w:pPr>
              <w:rPr>
                <w:rFonts w:ascii="標楷體" w:eastAsia="標楷體" w:hAnsi="標楷體"/>
                <w:color w:val="000000"/>
              </w:rPr>
            </w:pPr>
            <w:r>
              <w:rPr>
                <w:rFonts w:ascii="標楷體" w:eastAsia="標楷體" w:hAnsi="標楷體"/>
                <w:color w:val="000000"/>
              </w:rPr>
              <w:t>14</w:t>
            </w:r>
          </w:p>
        </w:tc>
        <w:tc>
          <w:tcPr>
            <w:tcW w:w="536" w:type="dxa"/>
          </w:tcPr>
          <w:p w14:paraId="3D8BE6B1" w14:textId="77777777" w:rsidR="004208E6" w:rsidRPr="00F33E6D" w:rsidRDefault="004208E6" w:rsidP="004208E6">
            <w:pPr>
              <w:rPr>
                <w:rFonts w:ascii="標楷體" w:eastAsia="標楷體" w:hAnsi="標楷體"/>
                <w:color w:val="000000"/>
              </w:rPr>
            </w:pPr>
          </w:p>
        </w:tc>
        <w:tc>
          <w:tcPr>
            <w:tcW w:w="2360" w:type="dxa"/>
          </w:tcPr>
          <w:p w14:paraId="3B1DE766" w14:textId="77777777" w:rsidR="004208E6" w:rsidRPr="00F33E6D" w:rsidRDefault="004208E6" w:rsidP="004208E6">
            <w:pPr>
              <w:rPr>
                <w:rFonts w:ascii="標楷體" w:eastAsia="標楷體" w:hAnsi="標楷體"/>
                <w:color w:val="000000"/>
              </w:rPr>
            </w:pPr>
          </w:p>
        </w:tc>
        <w:tc>
          <w:tcPr>
            <w:tcW w:w="494" w:type="dxa"/>
          </w:tcPr>
          <w:p w14:paraId="0542F865" w14:textId="77777777" w:rsidR="004208E6" w:rsidRPr="00F33E6D" w:rsidRDefault="004208E6" w:rsidP="004208E6">
            <w:pPr>
              <w:rPr>
                <w:rFonts w:ascii="標楷體" w:eastAsia="標楷體" w:hAnsi="標楷體"/>
                <w:color w:val="000000"/>
              </w:rPr>
            </w:pPr>
          </w:p>
        </w:tc>
        <w:tc>
          <w:tcPr>
            <w:tcW w:w="576" w:type="dxa"/>
          </w:tcPr>
          <w:p w14:paraId="753FE0F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2EA6D00E"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0887F07" w14:textId="77777777" w:rsidR="004208E6" w:rsidRPr="00EF4FCB" w:rsidRDefault="004208E6" w:rsidP="004208E6">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4208E6" w:rsidRPr="00706FB5" w14:paraId="0A922B59" w14:textId="77777777" w:rsidTr="004208E6">
        <w:tc>
          <w:tcPr>
            <w:tcW w:w="696" w:type="dxa"/>
          </w:tcPr>
          <w:p w14:paraId="4331CFA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5</w:t>
            </w:r>
          </w:p>
        </w:tc>
        <w:tc>
          <w:tcPr>
            <w:tcW w:w="880" w:type="dxa"/>
          </w:tcPr>
          <w:p w14:paraId="68F7A7AF"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屋頂結構</w:t>
            </w:r>
          </w:p>
        </w:tc>
        <w:tc>
          <w:tcPr>
            <w:tcW w:w="804" w:type="dxa"/>
          </w:tcPr>
          <w:p w14:paraId="7FE8CDF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w:t>
            </w:r>
          </w:p>
        </w:tc>
        <w:tc>
          <w:tcPr>
            <w:tcW w:w="536" w:type="dxa"/>
          </w:tcPr>
          <w:p w14:paraId="21339F48" w14:textId="77777777" w:rsidR="004208E6" w:rsidRPr="00F33E6D" w:rsidRDefault="004208E6" w:rsidP="004208E6">
            <w:pPr>
              <w:rPr>
                <w:rFonts w:ascii="標楷體" w:eastAsia="標楷體" w:hAnsi="標楷體"/>
                <w:color w:val="000000"/>
              </w:rPr>
            </w:pPr>
          </w:p>
        </w:tc>
        <w:tc>
          <w:tcPr>
            <w:tcW w:w="2360" w:type="dxa"/>
          </w:tcPr>
          <w:p w14:paraId="54725982"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RoofStructur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1E0AD96" w14:textId="77777777" w:rsidR="004208E6" w:rsidRPr="00F33E6D" w:rsidRDefault="004208E6" w:rsidP="004208E6">
            <w:pPr>
              <w:rPr>
                <w:rFonts w:ascii="標楷體" w:eastAsia="標楷體" w:hAnsi="標楷體"/>
                <w:color w:val="000000"/>
              </w:rPr>
            </w:pPr>
          </w:p>
        </w:tc>
        <w:tc>
          <w:tcPr>
            <w:tcW w:w="576" w:type="dxa"/>
          </w:tcPr>
          <w:p w14:paraId="637039C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365121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7738F77"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75387EB"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4208E6" w:rsidRPr="00706FB5" w14:paraId="4EF71947" w14:textId="77777777" w:rsidTr="004208E6">
        <w:tc>
          <w:tcPr>
            <w:tcW w:w="696" w:type="dxa"/>
          </w:tcPr>
          <w:p w14:paraId="2495BB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6</w:t>
            </w:r>
          </w:p>
        </w:tc>
        <w:tc>
          <w:tcPr>
            <w:tcW w:w="880" w:type="dxa"/>
          </w:tcPr>
          <w:p w14:paraId="1F3A1F30"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築完成日期</w:t>
            </w:r>
          </w:p>
        </w:tc>
        <w:tc>
          <w:tcPr>
            <w:tcW w:w="804" w:type="dxa"/>
          </w:tcPr>
          <w:p w14:paraId="13CB419E"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77A10151" w14:textId="77777777" w:rsidR="004208E6" w:rsidRPr="00F33E6D" w:rsidRDefault="004208E6" w:rsidP="004208E6">
            <w:pPr>
              <w:rPr>
                <w:rFonts w:ascii="標楷體" w:eastAsia="標楷體" w:hAnsi="標楷體"/>
                <w:color w:val="000000"/>
              </w:rPr>
            </w:pPr>
          </w:p>
        </w:tc>
        <w:tc>
          <w:tcPr>
            <w:tcW w:w="2360" w:type="dxa"/>
          </w:tcPr>
          <w:p w14:paraId="76BC861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397148B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49FF9A6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DD2456A"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6BDECF8" w14:textId="77777777" w:rsidR="004208E6" w:rsidRPr="0008323D" w:rsidRDefault="004208E6" w:rsidP="004208E6">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F38AA81" w14:textId="77777777" w:rsidR="004208E6" w:rsidRPr="0008323D" w:rsidRDefault="004208E6" w:rsidP="004208E6">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BF1EA7C" w14:textId="77777777" w:rsidR="004208E6" w:rsidRPr="00AE7642" w:rsidRDefault="004208E6" w:rsidP="004208E6">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ABD65CB"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4208E6" w:rsidRPr="00706FB5" w14:paraId="0F2DB81C" w14:textId="77777777" w:rsidTr="004208E6">
        <w:tc>
          <w:tcPr>
            <w:tcW w:w="696" w:type="dxa"/>
          </w:tcPr>
          <w:p w14:paraId="78918E6F"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7</w:t>
            </w:r>
          </w:p>
        </w:tc>
        <w:tc>
          <w:tcPr>
            <w:tcW w:w="880" w:type="dxa"/>
          </w:tcPr>
          <w:p w14:paraId="031229C5"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用途</w:t>
            </w:r>
          </w:p>
        </w:tc>
        <w:tc>
          <w:tcPr>
            <w:tcW w:w="804" w:type="dxa"/>
          </w:tcPr>
          <w:p w14:paraId="6AD91E57" w14:textId="77777777" w:rsidR="004208E6" w:rsidRPr="00F33E6D" w:rsidRDefault="004208E6" w:rsidP="004208E6">
            <w:pPr>
              <w:rPr>
                <w:rFonts w:ascii="標楷體" w:eastAsia="標楷體" w:hAnsi="標楷體"/>
                <w:color w:val="000000"/>
              </w:rPr>
            </w:pPr>
            <w:r>
              <w:rPr>
                <w:rFonts w:ascii="標楷體" w:eastAsia="標楷體" w:hAnsi="標楷體"/>
                <w:color w:val="000000"/>
              </w:rPr>
              <w:t>2</w:t>
            </w:r>
          </w:p>
        </w:tc>
        <w:tc>
          <w:tcPr>
            <w:tcW w:w="536" w:type="dxa"/>
          </w:tcPr>
          <w:p w14:paraId="266DDD28" w14:textId="77777777" w:rsidR="004208E6" w:rsidRPr="00F33E6D" w:rsidRDefault="004208E6" w:rsidP="004208E6">
            <w:pPr>
              <w:rPr>
                <w:rFonts w:ascii="標楷體" w:eastAsia="標楷體" w:hAnsi="標楷體"/>
                <w:color w:val="000000"/>
              </w:rPr>
            </w:pPr>
          </w:p>
        </w:tc>
        <w:tc>
          <w:tcPr>
            <w:tcW w:w="2360" w:type="dxa"/>
          </w:tcPr>
          <w:p w14:paraId="5FCA0126"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Sub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639B02CB" w14:textId="77777777" w:rsidR="004208E6" w:rsidRPr="00F33E6D" w:rsidRDefault="004208E6" w:rsidP="004208E6">
            <w:pPr>
              <w:rPr>
                <w:rFonts w:ascii="標楷體" w:eastAsia="標楷體" w:hAnsi="標楷體"/>
                <w:color w:val="000000"/>
              </w:rPr>
            </w:pPr>
          </w:p>
        </w:tc>
        <w:tc>
          <w:tcPr>
            <w:tcW w:w="576" w:type="dxa"/>
          </w:tcPr>
          <w:p w14:paraId="4CC7067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A50634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8FD0597" w14:textId="77777777" w:rsidR="004208E6" w:rsidRPr="0017578B" w:rsidRDefault="004208E6" w:rsidP="004208E6">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DCC3C30" w14:textId="77777777" w:rsidR="004208E6" w:rsidRPr="007E029F" w:rsidRDefault="004208E6" w:rsidP="004208E6">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4208E6" w:rsidRPr="00706FB5" w14:paraId="4BF2AD21" w14:textId="77777777" w:rsidTr="004208E6">
        <w:tc>
          <w:tcPr>
            <w:tcW w:w="696" w:type="dxa"/>
          </w:tcPr>
          <w:p w14:paraId="67FCC643"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8</w:t>
            </w:r>
          </w:p>
        </w:tc>
        <w:tc>
          <w:tcPr>
            <w:tcW w:w="880" w:type="dxa"/>
          </w:tcPr>
          <w:p w14:paraId="674EEC1A"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附屬建物面積</w:t>
            </w:r>
          </w:p>
        </w:tc>
        <w:tc>
          <w:tcPr>
            <w:tcW w:w="804" w:type="dxa"/>
          </w:tcPr>
          <w:p w14:paraId="59C493A3" w14:textId="77777777" w:rsidR="004208E6" w:rsidRPr="00F33E6D" w:rsidRDefault="004208E6" w:rsidP="004208E6">
            <w:pPr>
              <w:rPr>
                <w:rFonts w:ascii="標楷體" w:eastAsia="標楷體" w:hAnsi="標楷體"/>
                <w:color w:val="000000"/>
              </w:rPr>
            </w:pPr>
            <w:r>
              <w:rPr>
                <w:rFonts w:ascii="標楷體" w:eastAsia="標楷體" w:hAnsi="標楷體"/>
                <w:color w:val="000000"/>
              </w:rPr>
              <w:t>5.2</w:t>
            </w:r>
          </w:p>
        </w:tc>
        <w:tc>
          <w:tcPr>
            <w:tcW w:w="536" w:type="dxa"/>
          </w:tcPr>
          <w:p w14:paraId="6560A729" w14:textId="77777777" w:rsidR="004208E6" w:rsidRPr="00F33E6D" w:rsidRDefault="004208E6" w:rsidP="004208E6">
            <w:pPr>
              <w:rPr>
                <w:rFonts w:ascii="標楷體" w:eastAsia="標楷體" w:hAnsi="標楷體"/>
                <w:color w:val="000000"/>
              </w:rPr>
            </w:pPr>
          </w:p>
        </w:tc>
        <w:tc>
          <w:tcPr>
            <w:tcW w:w="2360" w:type="dxa"/>
          </w:tcPr>
          <w:p w14:paraId="47F9ACA8" w14:textId="77777777" w:rsidR="004208E6" w:rsidRPr="00F33E6D" w:rsidRDefault="004208E6" w:rsidP="004208E6">
            <w:pPr>
              <w:rPr>
                <w:rFonts w:ascii="標楷體" w:eastAsia="標楷體" w:hAnsi="標楷體"/>
                <w:color w:val="000000"/>
              </w:rPr>
            </w:pPr>
          </w:p>
        </w:tc>
        <w:tc>
          <w:tcPr>
            <w:tcW w:w="494" w:type="dxa"/>
          </w:tcPr>
          <w:p w14:paraId="50617DED" w14:textId="77777777" w:rsidR="004208E6" w:rsidRPr="00F33E6D" w:rsidRDefault="004208E6" w:rsidP="004208E6">
            <w:pPr>
              <w:rPr>
                <w:rFonts w:ascii="標楷體" w:eastAsia="標楷體" w:hAnsi="標楷體"/>
                <w:color w:val="000000"/>
              </w:rPr>
            </w:pPr>
          </w:p>
        </w:tc>
        <w:tc>
          <w:tcPr>
            <w:tcW w:w="576" w:type="dxa"/>
          </w:tcPr>
          <w:p w14:paraId="4728BF3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13CA42F"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E735494" w14:textId="77777777" w:rsidR="004208E6" w:rsidRDefault="004208E6" w:rsidP="004208E6">
            <w:pPr>
              <w:rPr>
                <w:rFonts w:ascii="標楷體" w:eastAsia="標楷體" w:hAnsi="標楷體"/>
              </w:rPr>
            </w:pPr>
            <w:r>
              <w:rPr>
                <w:rFonts w:ascii="標楷體" w:eastAsia="標楷體" w:hAnsi="標楷體" w:hint="eastAsia"/>
              </w:rPr>
              <w:t>2.限輸入數字</w:t>
            </w:r>
          </w:p>
          <w:p w14:paraId="79805967" w14:textId="77777777" w:rsidR="004208E6" w:rsidRPr="00EF4FCB"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4208E6" w:rsidRPr="00706FB5" w14:paraId="42D5BFF3" w14:textId="77777777" w:rsidTr="004208E6">
        <w:tc>
          <w:tcPr>
            <w:tcW w:w="696" w:type="dxa"/>
          </w:tcPr>
          <w:p w14:paraId="37E8B20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9</w:t>
            </w:r>
          </w:p>
        </w:tc>
        <w:tc>
          <w:tcPr>
            <w:tcW w:w="880" w:type="dxa"/>
          </w:tcPr>
          <w:p w14:paraId="750213EC"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統編</w:t>
            </w:r>
          </w:p>
        </w:tc>
        <w:tc>
          <w:tcPr>
            <w:tcW w:w="804" w:type="dxa"/>
          </w:tcPr>
          <w:p w14:paraId="6BC3481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0</w:t>
            </w:r>
          </w:p>
        </w:tc>
        <w:tc>
          <w:tcPr>
            <w:tcW w:w="536" w:type="dxa"/>
          </w:tcPr>
          <w:p w14:paraId="3DB13781" w14:textId="77777777" w:rsidR="004208E6" w:rsidRPr="00F33E6D" w:rsidRDefault="004208E6" w:rsidP="004208E6">
            <w:pPr>
              <w:rPr>
                <w:rFonts w:ascii="標楷體" w:eastAsia="標楷體" w:hAnsi="標楷體"/>
                <w:color w:val="000000"/>
              </w:rPr>
            </w:pPr>
          </w:p>
        </w:tc>
        <w:tc>
          <w:tcPr>
            <w:tcW w:w="2360" w:type="dxa"/>
          </w:tcPr>
          <w:p w14:paraId="52AB1CAA" w14:textId="77777777" w:rsidR="004208E6" w:rsidRPr="00F33E6D" w:rsidRDefault="004208E6" w:rsidP="004208E6">
            <w:pPr>
              <w:rPr>
                <w:rFonts w:ascii="標楷體" w:eastAsia="標楷體" w:hAnsi="標楷體"/>
                <w:color w:val="000000"/>
              </w:rPr>
            </w:pPr>
          </w:p>
        </w:tc>
        <w:tc>
          <w:tcPr>
            <w:tcW w:w="494" w:type="dxa"/>
          </w:tcPr>
          <w:p w14:paraId="09778692" w14:textId="77777777" w:rsidR="004208E6" w:rsidRPr="00F33E6D" w:rsidRDefault="004208E6" w:rsidP="004208E6">
            <w:pPr>
              <w:rPr>
                <w:rFonts w:ascii="標楷體" w:eastAsia="標楷體" w:hAnsi="標楷體"/>
                <w:color w:val="000000"/>
              </w:rPr>
            </w:pPr>
          </w:p>
        </w:tc>
        <w:tc>
          <w:tcPr>
            <w:tcW w:w="576" w:type="dxa"/>
          </w:tcPr>
          <w:p w14:paraId="4972363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3D9728D6"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B066472" w14:textId="77777777" w:rsidR="004208E6" w:rsidRDefault="004208E6" w:rsidP="004208E6">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F4846EC" w14:textId="77777777" w:rsidR="004208E6" w:rsidRPr="00F33E6D" w:rsidRDefault="004208E6" w:rsidP="004208E6">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4208E6" w:rsidRPr="00706FB5" w14:paraId="36A9F37C" w14:textId="77777777" w:rsidTr="004208E6">
        <w:tc>
          <w:tcPr>
            <w:tcW w:w="696" w:type="dxa"/>
          </w:tcPr>
          <w:p w14:paraId="1D319CA1"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0</w:t>
            </w:r>
          </w:p>
        </w:tc>
        <w:tc>
          <w:tcPr>
            <w:tcW w:w="880" w:type="dxa"/>
          </w:tcPr>
          <w:p w14:paraId="13528DAE"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賣方姓名</w:t>
            </w:r>
          </w:p>
        </w:tc>
        <w:tc>
          <w:tcPr>
            <w:tcW w:w="804" w:type="dxa"/>
          </w:tcPr>
          <w:p w14:paraId="611200BC" w14:textId="77777777" w:rsidR="004208E6" w:rsidRPr="00F33E6D" w:rsidRDefault="004208E6" w:rsidP="004208E6">
            <w:pPr>
              <w:rPr>
                <w:rFonts w:ascii="標楷體" w:eastAsia="標楷體" w:hAnsi="標楷體"/>
                <w:color w:val="000000"/>
              </w:rPr>
            </w:pPr>
            <w:r>
              <w:rPr>
                <w:rFonts w:ascii="標楷體" w:eastAsia="標楷體" w:hAnsi="標楷體"/>
                <w:color w:val="000000"/>
              </w:rPr>
              <w:t>100</w:t>
            </w:r>
          </w:p>
        </w:tc>
        <w:tc>
          <w:tcPr>
            <w:tcW w:w="536" w:type="dxa"/>
          </w:tcPr>
          <w:p w14:paraId="0AB312CD" w14:textId="77777777" w:rsidR="004208E6" w:rsidRPr="00F33E6D" w:rsidRDefault="004208E6" w:rsidP="004208E6">
            <w:pPr>
              <w:rPr>
                <w:rFonts w:ascii="標楷體" w:eastAsia="標楷體" w:hAnsi="標楷體"/>
                <w:color w:val="000000"/>
              </w:rPr>
            </w:pPr>
          </w:p>
        </w:tc>
        <w:tc>
          <w:tcPr>
            <w:tcW w:w="2360" w:type="dxa"/>
          </w:tcPr>
          <w:p w14:paraId="12E50889" w14:textId="77777777" w:rsidR="004208E6" w:rsidRPr="00F33E6D" w:rsidRDefault="004208E6" w:rsidP="004208E6">
            <w:pPr>
              <w:rPr>
                <w:rFonts w:ascii="標楷體" w:eastAsia="標楷體" w:hAnsi="標楷體"/>
                <w:color w:val="000000"/>
              </w:rPr>
            </w:pPr>
          </w:p>
        </w:tc>
        <w:tc>
          <w:tcPr>
            <w:tcW w:w="494" w:type="dxa"/>
          </w:tcPr>
          <w:p w14:paraId="77851CE0" w14:textId="77777777" w:rsidR="004208E6" w:rsidRPr="00F33E6D" w:rsidRDefault="004208E6" w:rsidP="004208E6">
            <w:pPr>
              <w:rPr>
                <w:rFonts w:ascii="標楷體" w:eastAsia="標楷體" w:hAnsi="標楷體"/>
                <w:color w:val="000000"/>
              </w:rPr>
            </w:pPr>
          </w:p>
        </w:tc>
        <w:tc>
          <w:tcPr>
            <w:tcW w:w="576" w:type="dxa"/>
          </w:tcPr>
          <w:p w14:paraId="48B1A48D"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620293B5"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E96278" w14:textId="77777777" w:rsidR="004208E6" w:rsidRPr="00AE7642" w:rsidRDefault="004208E6" w:rsidP="004208E6">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6F7355A8" w14:textId="77777777" w:rsidR="004208E6" w:rsidRPr="005A0A37" w:rsidRDefault="004208E6" w:rsidP="004208E6">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4208E6" w:rsidRPr="00706FB5" w14:paraId="47C2E4AD" w14:textId="77777777" w:rsidTr="004208E6">
        <w:tc>
          <w:tcPr>
            <w:tcW w:w="696" w:type="dxa"/>
          </w:tcPr>
          <w:p w14:paraId="30EEB3CA"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21</w:t>
            </w:r>
          </w:p>
        </w:tc>
        <w:tc>
          <w:tcPr>
            <w:tcW w:w="880" w:type="dxa"/>
          </w:tcPr>
          <w:p w14:paraId="50741AC2"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價格</w:t>
            </w:r>
          </w:p>
        </w:tc>
        <w:tc>
          <w:tcPr>
            <w:tcW w:w="804" w:type="dxa"/>
          </w:tcPr>
          <w:p w14:paraId="11335E2B"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4</w:t>
            </w:r>
          </w:p>
        </w:tc>
        <w:tc>
          <w:tcPr>
            <w:tcW w:w="536" w:type="dxa"/>
          </w:tcPr>
          <w:p w14:paraId="7AB05B5A" w14:textId="77777777" w:rsidR="004208E6" w:rsidRPr="00F33E6D" w:rsidRDefault="004208E6" w:rsidP="004208E6">
            <w:pPr>
              <w:rPr>
                <w:rFonts w:ascii="標楷體" w:eastAsia="標楷體" w:hAnsi="標楷體"/>
                <w:color w:val="000000"/>
              </w:rPr>
            </w:pPr>
          </w:p>
        </w:tc>
        <w:tc>
          <w:tcPr>
            <w:tcW w:w="2360" w:type="dxa"/>
          </w:tcPr>
          <w:p w14:paraId="5AAD93B0" w14:textId="77777777" w:rsidR="004208E6" w:rsidRPr="00F33E6D" w:rsidRDefault="004208E6" w:rsidP="004208E6">
            <w:pPr>
              <w:rPr>
                <w:rFonts w:ascii="標楷體" w:eastAsia="標楷體" w:hAnsi="標楷體"/>
                <w:color w:val="000000"/>
              </w:rPr>
            </w:pPr>
          </w:p>
        </w:tc>
        <w:tc>
          <w:tcPr>
            <w:tcW w:w="494" w:type="dxa"/>
          </w:tcPr>
          <w:p w14:paraId="5007BADA" w14:textId="77777777" w:rsidR="004208E6" w:rsidRPr="00F33E6D" w:rsidRDefault="004208E6" w:rsidP="004208E6">
            <w:pPr>
              <w:rPr>
                <w:rFonts w:ascii="標楷體" w:eastAsia="標楷體" w:hAnsi="標楷體"/>
                <w:color w:val="000000"/>
              </w:rPr>
            </w:pPr>
          </w:p>
        </w:tc>
        <w:tc>
          <w:tcPr>
            <w:tcW w:w="576" w:type="dxa"/>
          </w:tcPr>
          <w:p w14:paraId="539816F5"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0CB5A613"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FB0DE0D" w14:textId="77777777" w:rsidR="004208E6" w:rsidRDefault="004208E6" w:rsidP="004208E6">
            <w:pPr>
              <w:rPr>
                <w:rFonts w:ascii="標楷體" w:eastAsia="標楷體" w:hAnsi="標楷體"/>
              </w:rPr>
            </w:pPr>
            <w:r>
              <w:rPr>
                <w:rFonts w:ascii="標楷體" w:eastAsia="標楷體" w:hAnsi="標楷體" w:hint="eastAsia"/>
              </w:rPr>
              <w:t>2.限輸入數字</w:t>
            </w:r>
          </w:p>
          <w:p w14:paraId="2F436693" w14:textId="77777777" w:rsidR="004208E6" w:rsidRPr="005A0A37"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4208E6" w:rsidRPr="00706FB5" w14:paraId="11D467C8" w14:textId="77777777" w:rsidTr="004208E6">
        <w:tc>
          <w:tcPr>
            <w:tcW w:w="696" w:type="dxa"/>
          </w:tcPr>
          <w:p w14:paraId="1ACBA16F" w14:textId="77777777" w:rsidR="004208E6" w:rsidRPr="00291505" w:rsidRDefault="004208E6" w:rsidP="004208E6">
            <w:pPr>
              <w:rPr>
                <w:rFonts w:ascii="標楷體" w:eastAsia="標楷體" w:hAnsi="標楷體"/>
              </w:rPr>
            </w:pPr>
            <w:r>
              <w:rPr>
                <w:rFonts w:ascii="標楷體" w:eastAsia="標楷體" w:hAnsi="標楷體" w:hint="eastAsia"/>
              </w:rPr>
              <w:t>22</w:t>
            </w:r>
          </w:p>
        </w:tc>
        <w:tc>
          <w:tcPr>
            <w:tcW w:w="880" w:type="dxa"/>
          </w:tcPr>
          <w:p w14:paraId="10FCD7F9"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買賣契約日期</w:t>
            </w:r>
          </w:p>
        </w:tc>
        <w:tc>
          <w:tcPr>
            <w:tcW w:w="804" w:type="dxa"/>
          </w:tcPr>
          <w:p w14:paraId="4EF62B38" w14:textId="77777777" w:rsidR="004208E6" w:rsidRPr="00F33E6D" w:rsidRDefault="004208E6" w:rsidP="004208E6">
            <w:pPr>
              <w:rPr>
                <w:rFonts w:ascii="標楷體" w:eastAsia="標楷體" w:hAnsi="標楷體"/>
                <w:color w:val="000000"/>
              </w:rPr>
            </w:pPr>
            <w:r>
              <w:rPr>
                <w:rFonts w:ascii="標楷體" w:eastAsia="標楷體" w:hAnsi="標楷體"/>
                <w:color w:val="000000"/>
              </w:rPr>
              <w:t>7</w:t>
            </w:r>
          </w:p>
        </w:tc>
        <w:tc>
          <w:tcPr>
            <w:tcW w:w="536" w:type="dxa"/>
          </w:tcPr>
          <w:p w14:paraId="54E4F349" w14:textId="77777777" w:rsidR="004208E6" w:rsidRPr="00F33E6D" w:rsidRDefault="004208E6" w:rsidP="004208E6">
            <w:pPr>
              <w:rPr>
                <w:rFonts w:ascii="標楷體" w:eastAsia="標楷體" w:hAnsi="標楷體"/>
                <w:color w:val="000000"/>
              </w:rPr>
            </w:pPr>
          </w:p>
        </w:tc>
        <w:tc>
          <w:tcPr>
            <w:tcW w:w="2360" w:type="dxa"/>
          </w:tcPr>
          <w:p w14:paraId="6E561F9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日期選單</w:t>
            </w:r>
          </w:p>
        </w:tc>
        <w:tc>
          <w:tcPr>
            <w:tcW w:w="494" w:type="dxa"/>
          </w:tcPr>
          <w:p w14:paraId="7906EF85" w14:textId="77777777" w:rsidR="004208E6" w:rsidRPr="00F33E6D" w:rsidRDefault="004208E6" w:rsidP="004208E6">
            <w:pPr>
              <w:rPr>
                <w:rFonts w:ascii="標楷體" w:eastAsia="標楷體" w:hAnsi="標楷體"/>
                <w:color w:val="000000"/>
              </w:rPr>
            </w:pPr>
          </w:p>
        </w:tc>
        <w:tc>
          <w:tcPr>
            <w:tcW w:w="576" w:type="dxa"/>
          </w:tcPr>
          <w:p w14:paraId="1A1FB15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4CE2F8FF"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A7736CA" w14:textId="77777777" w:rsidR="004208E6" w:rsidRPr="00AE7642" w:rsidRDefault="004208E6" w:rsidP="004208E6">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A7DA94B" w14:textId="77777777" w:rsidR="004208E6" w:rsidRPr="005A0A37" w:rsidRDefault="004208E6" w:rsidP="004208E6">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4208E6" w:rsidRPr="00706FB5" w14:paraId="7DB5C67F" w14:textId="77777777" w:rsidTr="004208E6">
        <w:tc>
          <w:tcPr>
            <w:tcW w:w="696" w:type="dxa"/>
          </w:tcPr>
          <w:p w14:paraId="1C9E2CB7" w14:textId="77777777" w:rsidR="004208E6" w:rsidRPr="00291505" w:rsidRDefault="004208E6" w:rsidP="004208E6">
            <w:pPr>
              <w:rPr>
                <w:rFonts w:ascii="標楷體" w:eastAsia="標楷體" w:hAnsi="標楷體"/>
              </w:rPr>
            </w:pPr>
            <w:r>
              <w:rPr>
                <w:rFonts w:ascii="標楷體" w:eastAsia="標楷體" w:hAnsi="標楷體" w:hint="eastAsia"/>
              </w:rPr>
              <w:t>23</w:t>
            </w:r>
          </w:p>
        </w:tc>
        <w:tc>
          <w:tcPr>
            <w:tcW w:w="880" w:type="dxa"/>
          </w:tcPr>
          <w:p w14:paraId="7B261FC6" w14:textId="77777777" w:rsidR="004208E6" w:rsidRPr="00F33E6D" w:rsidRDefault="004208E6" w:rsidP="004208E6">
            <w:pPr>
              <w:rPr>
                <w:rFonts w:ascii="標楷體" w:eastAsia="標楷體" w:hAnsi="標楷體"/>
                <w:color w:val="000000"/>
              </w:rPr>
            </w:pPr>
            <w:r w:rsidRPr="00F33E6D">
              <w:rPr>
                <w:rFonts w:ascii="標楷體" w:eastAsia="標楷體" w:hAnsi="標楷體" w:hint="eastAsia"/>
                <w:color w:val="000000"/>
              </w:rPr>
              <w:t>建物使用別</w:t>
            </w:r>
          </w:p>
        </w:tc>
        <w:tc>
          <w:tcPr>
            <w:tcW w:w="804" w:type="dxa"/>
          </w:tcPr>
          <w:p w14:paraId="009DF116"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1</w:t>
            </w:r>
          </w:p>
        </w:tc>
        <w:tc>
          <w:tcPr>
            <w:tcW w:w="536" w:type="dxa"/>
          </w:tcPr>
          <w:p w14:paraId="463679BC" w14:textId="77777777" w:rsidR="004208E6" w:rsidRPr="00F33E6D" w:rsidRDefault="004208E6" w:rsidP="004208E6">
            <w:pPr>
              <w:rPr>
                <w:rFonts w:ascii="標楷體" w:eastAsia="標楷體" w:hAnsi="標楷體"/>
                <w:color w:val="000000"/>
              </w:rPr>
            </w:pPr>
          </w:p>
        </w:tc>
        <w:tc>
          <w:tcPr>
            <w:tcW w:w="2360" w:type="dxa"/>
          </w:tcPr>
          <w:p w14:paraId="32E90999" w14:textId="77777777" w:rsidR="004208E6" w:rsidRPr="00F33E6D" w:rsidRDefault="004208E6" w:rsidP="004208E6">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B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312211E4"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V</w:t>
            </w:r>
          </w:p>
        </w:tc>
        <w:tc>
          <w:tcPr>
            <w:tcW w:w="576" w:type="dxa"/>
          </w:tcPr>
          <w:p w14:paraId="03153378" w14:textId="77777777" w:rsidR="004208E6" w:rsidRPr="00F33E6D" w:rsidRDefault="004208E6" w:rsidP="004208E6">
            <w:pPr>
              <w:rPr>
                <w:rFonts w:ascii="標楷體" w:eastAsia="標楷體" w:hAnsi="標楷體"/>
                <w:color w:val="000000"/>
              </w:rPr>
            </w:pPr>
            <w:r>
              <w:rPr>
                <w:rFonts w:ascii="標楷體" w:eastAsia="標楷體" w:hAnsi="標楷體" w:hint="eastAsia"/>
                <w:color w:val="000000"/>
              </w:rPr>
              <w:t>W</w:t>
            </w:r>
          </w:p>
        </w:tc>
        <w:tc>
          <w:tcPr>
            <w:tcW w:w="4074" w:type="dxa"/>
          </w:tcPr>
          <w:p w14:paraId="5F643BB0" w14:textId="77777777" w:rsidR="004208E6" w:rsidRDefault="004208E6" w:rsidP="004208E6">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352B884" w14:textId="77777777" w:rsidR="004208E6" w:rsidRDefault="004208E6" w:rsidP="004208E6">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377D67CF" w14:textId="77777777" w:rsidR="004208E6" w:rsidRDefault="004208E6" w:rsidP="004208E6">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61045174" w14:textId="77777777" w:rsidR="004208E6" w:rsidRPr="005A0A37" w:rsidRDefault="004208E6" w:rsidP="004208E6">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951853" w:rsidRPr="00706FB5" w14:paraId="3E2F81A1" w14:textId="77777777" w:rsidTr="004208E6">
        <w:tc>
          <w:tcPr>
            <w:tcW w:w="696" w:type="dxa"/>
          </w:tcPr>
          <w:p w14:paraId="418D03E7" w14:textId="77777777" w:rsidR="00951853" w:rsidRDefault="00951853" w:rsidP="00951853">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80" w:type="dxa"/>
          </w:tcPr>
          <w:p w14:paraId="59DB81DE"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55121064" w14:textId="77777777" w:rsidR="00951853" w:rsidRDefault="00951853" w:rsidP="00951853">
            <w:pPr>
              <w:rPr>
                <w:rFonts w:ascii="標楷體" w:eastAsia="標楷體" w:hAnsi="標楷體"/>
                <w:color w:val="000000"/>
              </w:rPr>
            </w:pPr>
          </w:p>
        </w:tc>
        <w:tc>
          <w:tcPr>
            <w:tcW w:w="536" w:type="dxa"/>
          </w:tcPr>
          <w:p w14:paraId="310BB800" w14:textId="77777777" w:rsidR="00951853" w:rsidRPr="00F33E6D" w:rsidRDefault="00951853" w:rsidP="00951853">
            <w:pPr>
              <w:rPr>
                <w:rFonts w:ascii="標楷體" w:eastAsia="標楷體" w:hAnsi="標楷體"/>
                <w:color w:val="000000"/>
              </w:rPr>
            </w:pPr>
          </w:p>
        </w:tc>
        <w:tc>
          <w:tcPr>
            <w:tcW w:w="2360" w:type="dxa"/>
          </w:tcPr>
          <w:p w14:paraId="299EB284" w14:textId="77777777" w:rsidR="00951853" w:rsidRPr="00F33E6D" w:rsidRDefault="00951853" w:rsidP="00951853">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203C95">
              <w:rPr>
                <w:rFonts w:ascii="標楷體" w:eastAsia="標楷體" w:hAnsi="標楷體"/>
              </w:rPr>
              <w:t>P</w:t>
            </w:r>
            <w:r>
              <w:rPr>
                <w:rFonts w:ascii="標楷體" w:eastAsia="標楷體" w:hAnsi="標楷體"/>
              </w:rPr>
              <w:t>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4833359D"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V</w:t>
            </w:r>
          </w:p>
        </w:tc>
        <w:tc>
          <w:tcPr>
            <w:tcW w:w="576" w:type="dxa"/>
          </w:tcPr>
          <w:p w14:paraId="6F9CA2B2" w14:textId="77777777" w:rsidR="00951853"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671A7E9F"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E78929E" w14:textId="77777777" w:rsidR="00951853" w:rsidRDefault="00951853" w:rsidP="00951853">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729DB713" w14:textId="77777777" w:rsidR="00951853" w:rsidRDefault="00951853" w:rsidP="00951853">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854186" w14:textId="77777777" w:rsidR="00951853" w:rsidRDefault="00951853" w:rsidP="00951853">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951853" w:rsidRPr="00706FB5" w14:paraId="177E0896" w14:textId="77777777" w:rsidTr="004208E6">
        <w:tc>
          <w:tcPr>
            <w:tcW w:w="696" w:type="dxa"/>
          </w:tcPr>
          <w:p w14:paraId="3F8CD00F" w14:textId="77777777" w:rsidR="00951853" w:rsidRDefault="00951853" w:rsidP="00951853">
            <w:pPr>
              <w:rPr>
                <w:rFonts w:ascii="標楷體" w:eastAsia="標楷體" w:hAnsi="標楷體"/>
              </w:rPr>
            </w:pPr>
            <w:r>
              <w:rPr>
                <w:rFonts w:ascii="標楷體" w:eastAsia="標楷體" w:hAnsi="標楷體" w:hint="eastAsia"/>
              </w:rPr>
              <w:t>25</w:t>
            </w:r>
          </w:p>
        </w:tc>
        <w:tc>
          <w:tcPr>
            <w:tcW w:w="880" w:type="dxa"/>
          </w:tcPr>
          <w:p w14:paraId="1816AFBC"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3960826F"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4678AC93" w14:textId="77777777" w:rsidR="00951853" w:rsidRPr="00F33E6D" w:rsidRDefault="00951853" w:rsidP="00951853">
            <w:pPr>
              <w:rPr>
                <w:rFonts w:ascii="標楷體" w:eastAsia="標楷體" w:hAnsi="標楷體"/>
                <w:color w:val="000000"/>
              </w:rPr>
            </w:pPr>
          </w:p>
        </w:tc>
        <w:tc>
          <w:tcPr>
            <w:tcW w:w="2360" w:type="dxa"/>
          </w:tcPr>
          <w:p w14:paraId="1E814B7C" w14:textId="77777777" w:rsidR="00951853" w:rsidRPr="00F33E6D" w:rsidRDefault="00951853" w:rsidP="00951853">
            <w:pPr>
              <w:rPr>
                <w:rFonts w:ascii="標楷體" w:eastAsia="標楷體" w:hAnsi="標楷體"/>
                <w:color w:val="000000"/>
              </w:rPr>
            </w:pPr>
          </w:p>
        </w:tc>
        <w:tc>
          <w:tcPr>
            <w:tcW w:w="494" w:type="dxa"/>
          </w:tcPr>
          <w:p w14:paraId="6139A3D8" w14:textId="77777777" w:rsidR="00951853" w:rsidRPr="00F33E6D" w:rsidRDefault="00951853" w:rsidP="00951853">
            <w:pPr>
              <w:rPr>
                <w:rFonts w:ascii="標楷體" w:eastAsia="標楷體" w:hAnsi="標楷體"/>
                <w:color w:val="000000"/>
              </w:rPr>
            </w:pPr>
          </w:p>
        </w:tc>
        <w:tc>
          <w:tcPr>
            <w:tcW w:w="576" w:type="dxa"/>
          </w:tcPr>
          <w:p w14:paraId="7B4F8077" w14:textId="77777777" w:rsidR="00951853" w:rsidRPr="00F33E6D" w:rsidRDefault="00951853" w:rsidP="00951853">
            <w:pPr>
              <w:rPr>
                <w:rFonts w:ascii="標楷體" w:eastAsia="標楷體" w:hAnsi="標楷體"/>
                <w:color w:val="000000"/>
              </w:rPr>
            </w:pPr>
            <w:r>
              <w:rPr>
                <w:rFonts w:ascii="標楷體" w:eastAsia="標楷體" w:hAnsi="標楷體" w:hint="eastAsia"/>
                <w:color w:val="000000"/>
              </w:rPr>
              <w:t>W</w:t>
            </w:r>
          </w:p>
        </w:tc>
        <w:tc>
          <w:tcPr>
            <w:tcW w:w="4074" w:type="dxa"/>
          </w:tcPr>
          <w:p w14:paraId="34003DC2" w14:textId="77777777" w:rsidR="00951853" w:rsidRDefault="00951853" w:rsidP="0095185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84DFDF1" w14:textId="77777777" w:rsidR="00951853" w:rsidRDefault="00951853" w:rsidP="00951853">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3313BE73" w14:textId="77777777" w:rsidR="00951853" w:rsidRPr="00F33E6D" w:rsidRDefault="00951853" w:rsidP="00951853">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9B27F3" w:rsidRPr="00706FB5" w14:paraId="630D7C99" w14:textId="77777777" w:rsidTr="004208E6">
        <w:tc>
          <w:tcPr>
            <w:tcW w:w="696" w:type="dxa"/>
          </w:tcPr>
          <w:p w14:paraId="591C2EEB" w14:textId="77777777" w:rsidR="009B27F3" w:rsidRPr="00291505" w:rsidRDefault="009B27F3" w:rsidP="009B27F3">
            <w:pPr>
              <w:rPr>
                <w:rFonts w:ascii="標楷體" w:eastAsia="標楷體" w:hAnsi="標楷體"/>
              </w:rPr>
            </w:pPr>
            <w:r>
              <w:rPr>
                <w:rFonts w:ascii="標楷體" w:eastAsia="標楷體" w:hAnsi="標楷體" w:hint="eastAsia"/>
              </w:rPr>
              <w:t>2</w:t>
            </w:r>
            <w:r w:rsidR="00951853">
              <w:rPr>
                <w:rFonts w:ascii="標楷體" w:eastAsia="標楷體" w:hAnsi="標楷體"/>
              </w:rPr>
              <w:t>6</w:t>
            </w:r>
          </w:p>
        </w:tc>
        <w:tc>
          <w:tcPr>
            <w:tcW w:w="880" w:type="dxa"/>
          </w:tcPr>
          <w:p w14:paraId="2940D1B4"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房屋稅籍號碼</w:t>
            </w:r>
          </w:p>
        </w:tc>
        <w:tc>
          <w:tcPr>
            <w:tcW w:w="804" w:type="dxa"/>
          </w:tcPr>
          <w:p w14:paraId="36B9A22F" w14:textId="77777777" w:rsidR="009B27F3" w:rsidRPr="00F33E6D" w:rsidRDefault="009B27F3" w:rsidP="009B27F3">
            <w:pPr>
              <w:rPr>
                <w:rFonts w:ascii="標楷體" w:eastAsia="標楷體" w:hAnsi="標楷體"/>
                <w:color w:val="000000"/>
              </w:rPr>
            </w:pPr>
            <w:r>
              <w:rPr>
                <w:rFonts w:ascii="標楷體" w:eastAsia="標楷體" w:hAnsi="標楷體"/>
                <w:color w:val="000000"/>
              </w:rPr>
              <w:t>12</w:t>
            </w:r>
          </w:p>
        </w:tc>
        <w:tc>
          <w:tcPr>
            <w:tcW w:w="536" w:type="dxa"/>
          </w:tcPr>
          <w:p w14:paraId="0A8FBCF8" w14:textId="77777777" w:rsidR="009B27F3" w:rsidRPr="00F33E6D" w:rsidRDefault="009B27F3" w:rsidP="009B27F3">
            <w:pPr>
              <w:rPr>
                <w:rFonts w:ascii="標楷體" w:eastAsia="標楷體" w:hAnsi="標楷體"/>
                <w:color w:val="000000"/>
              </w:rPr>
            </w:pPr>
          </w:p>
        </w:tc>
        <w:tc>
          <w:tcPr>
            <w:tcW w:w="2360" w:type="dxa"/>
          </w:tcPr>
          <w:p w14:paraId="47512C0B" w14:textId="77777777" w:rsidR="009B27F3" w:rsidRPr="00F33E6D" w:rsidRDefault="009B27F3" w:rsidP="009B27F3">
            <w:pPr>
              <w:rPr>
                <w:rFonts w:ascii="標楷體" w:eastAsia="標楷體" w:hAnsi="標楷體"/>
                <w:color w:val="000000"/>
              </w:rPr>
            </w:pPr>
          </w:p>
        </w:tc>
        <w:tc>
          <w:tcPr>
            <w:tcW w:w="494" w:type="dxa"/>
          </w:tcPr>
          <w:p w14:paraId="10137372" w14:textId="77777777" w:rsidR="009B27F3" w:rsidRPr="00F33E6D" w:rsidRDefault="009B27F3" w:rsidP="009B27F3">
            <w:pPr>
              <w:rPr>
                <w:rFonts w:ascii="標楷體" w:eastAsia="標楷體" w:hAnsi="標楷體"/>
                <w:color w:val="000000"/>
              </w:rPr>
            </w:pPr>
          </w:p>
        </w:tc>
        <w:tc>
          <w:tcPr>
            <w:tcW w:w="576" w:type="dxa"/>
          </w:tcPr>
          <w:p w14:paraId="5540A0E6"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2B697225"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4CC013" w14:textId="77777777" w:rsidR="009B27F3" w:rsidRDefault="009B27F3" w:rsidP="009B27F3">
            <w:pPr>
              <w:rPr>
                <w:rFonts w:ascii="標楷體" w:eastAsia="標楷體" w:hAnsi="標楷體"/>
              </w:rPr>
            </w:pPr>
            <w:r>
              <w:rPr>
                <w:rFonts w:ascii="標楷體" w:eastAsia="標楷體" w:hAnsi="標楷體" w:hint="eastAsia"/>
              </w:rPr>
              <w:t>2.限輸入文數字</w:t>
            </w:r>
          </w:p>
          <w:p w14:paraId="26714915" w14:textId="77777777" w:rsidR="009B27F3" w:rsidRPr="005A0A37" w:rsidRDefault="009B27F3" w:rsidP="009B27F3">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9B27F3" w:rsidRPr="00706FB5" w14:paraId="5613B63C" w14:textId="77777777" w:rsidTr="004208E6">
        <w:tc>
          <w:tcPr>
            <w:tcW w:w="696" w:type="dxa"/>
          </w:tcPr>
          <w:p w14:paraId="1771EED9" w14:textId="77777777" w:rsidR="009B27F3" w:rsidRPr="00291505" w:rsidRDefault="009B27F3" w:rsidP="009B27F3">
            <w:pPr>
              <w:rPr>
                <w:rFonts w:ascii="標楷體" w:eastAsia="標楷體" w:hAnsi="標楷體"/>
              </w:rPr>
            </w:pPr>
            <w:r>
              <w:rPr>
                <w:rFonts w:ascii="標楷體" w:eastAsia="標楷體" w:hAnsi="標楷體" w:hint="eastAsia"/>
              </w:rPr>
              <w:t>2</w:t>
            </w:r>
            <w:r w:rsidR="00951853">
              <w:rPr>
                <w:rFonts w:ascii="標楷體" w:eastAsia="標楷體" w:hAnsi="標楷體"/>
              </w:rPr>
              <w:t>7</w:t>
            </w:r>
          </w:p>
        </w:tc>
        <w:tc>
          <w:tcPr>
            <w:tcW w:w="880" w:type="dxa"/>
          </w:tcPr>
          <w:p w14:paraId="08E4B894"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房屋取得日期</w:t>
            </w:r>
          </w:p>
        </w:tc>
        <w:tc>
          <w:tcPr>
            <w:tcW w:w="804" w:type="dxa"/>
          </w:tcPr>
          <w:p w14:paraId="4989ACA7" w14:textId="77777777" w:rsidR="009B27F3" w:rsidRPr="00F33E6D" w:rsidRDefault="009B27F3" w:rsidP="009B27F3">
            <w:pPr>
              <w:rPr>
                <w:rFonts w:ascii="標楷體" w:eastAsia="標楷體" w:hAnsi="標楷體"/>
                <w:color w:val="000000"/>
              </w:rPr>
            </w:pPr>
            <w:r>
              <w:rPr>
                <w:rFonts w:ascii="標楷體" w:eastAsia="標楷體" w:hAnsi="標楷體"/>
                <w:color w:val="000000"/>
              </w:rPr>
              <w:t>7</w:t>
            </w:r>
          </w:p>
        </w:tc>
        <w:tc>
          <w:tcPr>
            <w:tcW w:w="536" w:type="dxa"/>
          </w:tcPr>
          <w:p w14:paraId="41B166EC" w14:textId="77777777" w:rsidR="009B27F3" w:rsidRPr="00F33E6D" w:rsidRDefault="009B27F3" w:rsidP="009B27F3">
            <w:pPr>
              <w:rPr>
                <w:rFonts w:ascii="標楷體" w:eastAsia="標楷體" w:hAnsi="標楷體"/>
                <w:color w:val="000000"/>
              </w:rPr>
            </w:pPr>
          </w:p>
        </w:tc>
        <w:tc>
          <w:tcPr>
            <w:tcW w:w="2360" w:type="dxa"/>
          </w:tcPr>
          <w:p w14:paraId="4DC646EC"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日期選單</w:t>
            </w:r>
          </w:p>
        </w:tc>
        <w:tc>
          <w:tcPr>
            <w:tcW w:w="494" w:type="dxa"/>
          </w:tcPr>
          <w:p w14:paraId="4A9BA7BF"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V</w:t>
            </w:r>
          </w:p>
        </w:tc>
        <w:tc>
          <w:tcPr>
            <w:tcW w:w="576" w:type="dxa"/>
          </w:tcPr>
          <w:p w14:paraId="507F265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38EE131F" w14:textId="77777777" w:rsidR="009B27F3" w:rsidRDefault="009B27F3" w:rsidP="009B27F3">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p>
          <w:p w14:paraId="2060655B" w14:textId="77777777" w:rsidR="009B27F3" w:rsidRPr="0008323D" w:rsidRDefault="009B27F3" w:rsidP="009B27F3">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D1D0669" w14:textId="77777777" w:rsidR="009B27F3" w:rsidRPr="0008323D" w:rsidRDefault="009B27F3" w:rsidP="009B27F3">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D8BC661" w14:textId="77777777" w:rsidR="009B27F3" w:rsidRPr="00F061E3" w:rsidRDefault="009B27F3" w:rsidP="009B27F3">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06466816" w14:textId="77777777" w:rsidR="009B27F3" w:rsidRPr="005A0A37" w:rsidRDefault="009B27F3" w:rsidP="009B27F3">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9B27F3" w:rsidRPr="00706FB5" w14:paraId="1CE49F3E" w14:textId="77777777" w:rsidTr="00353FAE">
        <w:tc>
          <w:tcPr>
            <w:tcW w:w="10420" w:type="dxa"/>
            <w:gridSpan w:val="8"/>
          </w:tcPr>
          <w:p w14:paraId="4D42F603" w14:textId="77777777" w:rsidR="009B27F3" w:rsidRDefault="009B27F3" w:rsidP="009B27F3">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9B27F3" w:rsidRPr="00706FB5" w14:paraId="710583FE" w14:textId="77777777" w:rsidTr="004208E6">
        <w:tc>
          <w:tcPr>
            <w:tcW w:w="696" w:type="dxa"/>
          </w:tcPr>
          <w:p w14:paraId="09BDD25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p>
        </w:tc>
        <w:tc>
          <w:tcPr>
            <w:tcW w:w="880" w:type="dxa"/>
          </w:tcPr>
          <w:p w14:paraId="5239F0CC"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804" w:type="dxa"/>
          </w:tcPr>
          <w:p w14:paraId="13D7A29F" w14:textId="77777777" w:rsidR="009B27F3" w:rsidRPr="00F33E6D" w:rsidRDefault="009B27F3" w:rsidP="009B27F3">
            <w:pPr>
              <w:rPr>
                <w:rFonts w:ascii="標楷體" w:eastAsia="標楷體" w:hAnsi="標楷體"/>
                <w:color w:val="000000"/>
              </w:rPr>
            </w:pPr>
            <w:r>
              <w:rPr>
                <w:rFonts w:ascii="標楷體" w:eastAsia="標楷體" w:hAnsi="標楷體"/>
                <w:color w:val="000000"/>
              </w:rPr>
              <w:t>5</w:t>
            </w:r>
          </w:p>
        </w:tc>
        <w:tc>
          <w:tcPr>
            <w:tcW w:w="536" w:type="dxa"/>
          </w:tcPr>
          <w:p w14:paraId="52865F70" w14:textId="77777777" w:rsidR="009B27F3" w:rsidRPr="00F33E6D" w:rsidRDefault="009B27F3" w:rsidP="009B27F3">
            <w:pPr>
              <w:rPr>
                <w:rFonts w:ascii="標楷體" w:eastAsia="標楷體" w:hAnsi="標楷體"/>
                <w:color w:val="000000"/>
              </w:rPr>
            </w:pPr>
          </w:p>
        </w:tc>
        <w:tc>
          <w:tcPr>
            <w:tcW w:w="2360" w:type="dxa"/>
          </w:tcPr>
          <w:p w14:paraId="080835F1" w14:textId="77777777" w:rsidR="009B27F3" w:rsidRPr="00F33E6D" w:rsidRDefault="009B27F3" w:rsidP="009B27F3">
            <w:pPr>
              <w:rPr>
                <w:rFonts w:ascii="標楷體" w:eastAsia="標楷體" w:hAnsi="標楷體"/>
                <w:color w:val="000000"/>
              </w:rPr>
            </w:pPr>
          </w:p>
        </w:tc>
        <w:tc>
          <w:tcPr>
            <w:tcW w:w="494" w:type="dxa"/>
          </w:tcPr>
          <w:p w14:paraId="3E0A0165" w14:textId="77777777" w:rsidR="009B27F3" w:rsidRPr="00F33E6D" w:rsidRDefault="009B27F3" w:rsidP="009B27F3">
            <w:pPr>
              <w:rPr>
                <w:rFonts w:ascii="標楷體" w:eastAsia="標楷體" w:hAnsi="標楷體"/>
                <w:color w:val="000000"/>
              </w:rPr>
            </w:pPr>
          </w:p>
        </w:tc>
        <w:tc>
          <w:tcPr>
            <w:tcW w:w="576" w:type="dxa"/>
          </w:tcPr>
          <w:p w14:paraId="20E444ED"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70350BA4"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E0C80B9" w14:textId="77777777" w:rsidR="009B27F3" w:rsidRPr="00546FC4" w:rsidRDefault="009B27F3" w:rsidP="009B27F3">
            <w:pPr>
              <w:rPr>
                <w:rFonts w:ascii="標楷體" w:eastAsia="標楷體" w:hAnsi="標楷體"/>
              </w:rPr>
            </w:pPr>
            <w:r>
              <w:rPr>
                <w:rFonts w:ascii="標楷體" w:eastAsia="標楷體" w:hAnsi="標楷體" w:hint="eastAsia"/>
              </w:rPr>
              <w:t>2.限輸入數字</w:t>
            </w:r>
          </w:p>
          <w:p w14:paraId="00B313A6" w14:textId="77777777" w:rsidR="009B27F3" w:rsidRPr="005A0A37" w:rsidRDefault="009B27F3" w:rsidP="009B27F3">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9B27F3" w:rsidRPr="00706FB5" w14:paraId="6863EF04" w14:textId="77777777" w:rsidTr="004208E6">
        <w:tc>
          <w:tcPr>
            <w:tcW w:w="696" w:type="dxa"/>
          </w:tcPr>
          <w:p w14:paraId="7BA5AC6B" w14:textId="77777777" w:rsidR="009B27F3" w:rsidRDefault="009B27F3" w:rsidP="009B27F3">
            <w:pPr>
              <w:rPr>
                <w:rFonts w:ascii="標楷體" w:eastAsia="標楷體" w:hAnsi="標楷體"/>
                <w:color w:val="000000"/>
              </w:rPr>
            </w:pPr>
            <w:r>
              <w:rPr>
                <w:rFonts w:ascii="標楷體" w:eastAsia="標楷體" w:hAnsi="標楷體" w:hint="eastAsia"/>
                <w:color w:val="000000"/>
              </w:rPr>
              <w:t>2</w:t>
            </w:r>
            <w:r w:rsidR="00951853">
              <w:rPr>
                <w:rFonts w:ascii="標楷體" w:eastAsia="標楷體" w:hAnsi="標楷體"/>
                <w:color w:val="000000"/>
              </w:rPr>
              <w:t>8</w:t>
            </w:r>
            <w:r>
              <w:rPr>
                <w:rFonts w:ascii="標楷體" w:eastAsia="標楷體" w:hAnsi="標楷體" w:hint="eastAsia"/>
                <w:color w:val="000000"/>
              </w:rPr>
              <w:t>-1</w:t>
            </w:r>
          </w:p>
        </w:tc>
        <w:tc>
          <w:tcPr>
            <w:tcW w:w="880" w:type="dxa"/>
          </w:tcPr>
          <w:p w14:paraId="1DD4881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建號2</w:t>
            </w:r>
          </w:p>
        </w:tc>
        <w:tc>
          <w:tcPr>
            <w:tcW w:w="804" w:type="dxa"/>
          </w:tcPr>
          <w:p w14:paraId="7D74F679" w14:textId="77777777" w:rsidR="009B27F3" w:rsidRDefault="009B27F3" w:rsidP="009B27F3">
            <w:pPr>
              <w:rPr>
                <w:rFonts w:ascii="標楷體" w:eastAsia="標楷體" w:hAnsi="標楷體"/>
                <w:color w:val="000000"/>
              </w:rPr>
            </w:pPr>
            <w:r>
              <w:rPr>
                <w:rFonts w:ascii="標楷體" w:eastAsia="標楷體" w:hAnsi="標楷體" w:hint="eastAsia"/>
                <w:color w:val="000000"/>
              </w:rPr>
              <w:t>3</w:t>
            </w:r>
          </w:p>
        </w:tc>
        <w:tc>
          <w:tcPr>
            <w:tcW w:w="536" w:type="dxa"/>
          </w:tcPr>
          <w:p w14:paraId="0B207B4B" w14:textId="77777777" w:rsidR="009B27F3" w:rsidRPr="00F33E6D" w:rsidRDefault="009B27F3" w:rsidP="009B27F3">
            <w:pPr>
              <w:rPr>
                <w:rFonts w:ascii="標楷體" w:eastAsia="標楷體" w:hAnsi="標楷體"/>
                <w:color w:val="000000"/>
              </w:rPr>
            </w:pPr>
          </w:p>
        </w:tc>
        <w:tc>
          <w:tcPr>
            <w:tcW w:w="2360" w:type="dxa"/>
          </w:tcPr>
          <w:p w14:paraId="78269F1F" w14:textId="77777777" w:rsidR="009B27F3" w:rsidRPr="00F33E6D" w:rsidRDefault="009B27F3" w:rsidP="009B27F3">
            <w:pPr>
              <w:rPr>
                <w:rFonts w:ascii="標楷體" w:eastAsia="標楷體" w:hAnsi="標楷體"/>
                <w:color w:val="000000"/>
              </w:rPr>
            </w:pPr>
          </w:p>
        </w:tc>
        <w:tc>
          <w:tcPr>
            <w:tcW w:w="494" w:type="dxa"/>
          </w:tcPr>
          <w:p w14:paraId="7CB34EE9" w14:textId="77777777" w:rsidR="009B27F3" w:rsidRPr="00F33E6D" w:rsidRDefault="009B27F3" w:rsidP="009B27F3">
            <w:pPr>
              <w:rPr>
                <w:rFonts w:ascii="標楷體" w:eastAsia="標楷體" w:hAnsi="標楷體"/>
                <w:color w:val="000000"/>
              </w:rPr>
            </w:pPr>
          </w:p>
        </w:tc>
        <w:tc>
          <w:tcPr>
            <w:tcW w:w="576" w:type="dxa"/>
          </w:tcPr>
          <w:p w14:paraId="05E73B28"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12D52069" w14:textId="77777777" w:rsidR="009B27F3" w:rsidRDefault="009B27F3" w:rsidP="009B27F3">
            <w:pPr>
              <w:rPr>
                <w:rFonts w:ascii="標楷體" w:eastAsia="標楷體" w:hAnsi="標楷體"/>
              </w:rPr>
            </w:pPr>
            <w:r>
              <w:rPr>
                <w:rFonts w:ascii="標楷體" w:eastAsia="標楷體" w:hAnsi="標楷體" w:hint="eastAsia"/>
              </w:rPr>
              <w:t>1.自動顯示原值</w:t>
            </w:r>
          </w:p>
          <w:p w14:paraId="15491C70" w14:textId="77777777" w:rsidR="009B27F3" w:rsidRPr="00546FC4" w:rsidRDefault="009B27F3" w:rsidP="009B27F3">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數字</w:t>
            </w:r>
          </w:p>
          <w:p w14:paraId="30D4A252" w14:textId="77777777" w:rsidR="009B27F3" w:rsidRPr="005A0A37" w:rsidRDefault="009B27F3" w:rsidP="009B27F3">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9B27F3" w:rsidRPr="00706FB5" w14:paraId="775D5A81" w14:textId="77777777" w:rsidTr="004208E6">
        <w:tc>
          <w:tcPr>
            <w:tcW w:w="696" w:type="dxa"/>
          </w:tcPr>
          <w:p w14:paraId="5CD55461" w14:textId="77777777" w:rsidR="009B27F3" w:rsidRPr="00F33E6D" w:rsidRDefault="00951853" w:rsidP="009B27F3">
            <w:pPr>
              <w:rPr>
                <w:rFonts w:ascii="標楷體" w:eastAsia="標楷體" w:hAnsi="標楷體"/>
                <w:color w:val="000000"/>
              </w:rPr>
            </w:pPr>
            <w:r>
              <w:rPr>
                <w:rFonts w:ascii="標楷體" w:eastAsia="標楷體" w:hAnsi="標楷體"/>
                <w:color w:val="000000"/>
              </w:rPr>
              <w:t>29</w:t>
            </w:r>
          </w:p>
        </w:tc>
        <w:tc>
          <w:tcPr>
            <w:tcW w:w="880" w:type="dxa"/>
          </w:tcPr>
          <w:p w14:paraId="7F12E49A"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804" w:type="dxa"/>
          </w:tcPr>
          <w:p w14:paraId="12D8E035"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36" w:type="dxa"/>
          </w:tcPr>
          <w:p w14:paraId="251E1943" w14:textId="77777777" w:rsidR="009B27F3" w:rsidRPr="00F33E6D" w:rsidRDefault="009B27F3" w:rsidP="009B27F3">
            <w:pPr>
              <w:rPr>
                <w:rFonts w:ascii="標楷體" w:eastAsia="標楷體" w:hAnsi="標楷體"/>
                <w:color w:val="000000"/>
              </w:rPr>
            </w:pPr>
          </w:p>
        </w:tc>
        <w:tc>
          <w:tcPr>
            <w:tcW w:w="2360" w:type="dxa"/>
          </w:tcPr>
          <w:p w14:paraId="0EBBE82C" w14:textId="77777777" w:rsidR="009B27F3" w:rsidRPr="00F33E6D" w:rsidRDefault="009B27F3" w:rsidP="009B27F3">
            <w:pPr>
              <w:rPr>
                <w:rFonts w:ascii="標楷體" w:eastAsia="標楷體" w:hAnsi="標楷體"/>
                <w:color w:val="000000"/>
              </w:rPr>
            </w:pPr>
          </w:p>
        </w:tc>
        <w:tc>
          <w:tcPr>
            <w:tcW w:w="494" w:type="dxa"/>
          </w:tcPr>
          <w:p w14:paraId="59C6A8BD" w14:textId="77777777" w:rsidR="009B27F3" w:rsidRPr="00F33E6D" w:rsidRDefault="009B27F3" w:rsidP="009B27F3">
            <w:pPr>
              <w:rPr>
                <w:rFonts w:ascii="標楷體" w:eastAsia="標楷體" w:hAnsi="標楷體"/>
                <w:color w:val="000000"/>
              </w:rPr>
            </w:pPr>
          </w:p>
        </w:tc>
        <w:tc>
          <w:tcPr>
            <w:tcW w:w="576" w:type="dxa"/>
          </w:tcPr>
          <w:p w14:paraId="354442D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16C3EB79" w14:textId="77777777" w:rsidR="009B27F3" w:rsidRDefault="009B27F3" w:rsidP="009B27F3">
            <w:pPr>
              <w:rPr>
                <w:rFonts w:ascii="標楷體" w:eastAsia="標楷體" w:hAnsi="標楷體"/>
              </w:rPr>
            </w:pPr>
            <w:r>
              <w:rPr>
                <w:rFonts w:ascii="標楷體" w:eastAsia="標楷體" w:hAnsi="標楷體" w:hint="eastAsia"/>
              </w:rPr>
              <w:t>1.自動顯示原值</w:t>
            </w:r>
          </w:p>
          <w:p w14:paraId="752D467D" w14:textId="77777777" w:rsidR="009B27F3" w:rsidRDefault="009B27F3" w:rsidP="009B27F3">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4F618D4" w14:textId="77777777" w:rsidR="009B27F3" w:rsidRPr="00546FC4" w:rsidRDefault="009B27F3" w:rsidP="009B27F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w:t>
            </w:r>
            <w:proofErr w:type="gramStart"/>
            <w:r>
              <w:rPr>
                <w:rFonts w:ascii="標楷體" w:eastAsia="標楷體" w:hAnsi="標楷體" w:hint="eastAsia"/>
                <w:lang w:eastAsia="zh-HK"/>
              </w:rPr>
              <w:t>V(</w:t>
            </w:r>
            <w:proofErr w:type="gramEnd"/>
            <w:r>
              <w:rPr>
                <w:rFonts w:ascii="標楷體" w:eastAsia="標楷體" w:hAnsi="標楷體" w:hint="eastAsia"/>
                <w:lang w:eastAsia="zh-HK"/>
              </w:rPr>
              <w:t>2)</w:t>
            </w:r>
          </w:p>
          <w:p w14:paraId="50235AC0" w14:textId="77777777" w:rsidR="009B27F3" w:rsidRPr="00E2491E" w:rsidRDefault="009B27F3" w:rsidP="009B27F3">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9B27F3" w:rsidRPr="00706FB5" w14:paraId="04180B4E" w14:textId="77777777" w:rsidTr="004208E6">
        <w:tc>
          <w:tcPr>
            <w:tcW w:w="696" w:type="dxa"/>
          </w:tcPr>
          <w:p w14:paraId="5365F023"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0</w:t>
            </w:r>
          </w:p>
        </w:tc>
        <w:tc>
          <w:tcPr>
            <w:tcW w:w="880" w:type="dxa"/>
          </w:tcPr>
          <w:p w14:paraId="08BA5080" w14:textId="77777777" w:rsidR="009B27F3" w:rsidRPr="00F33E6D" w:rsidRDefault="009B27F3" w:rsidP="009B27F3">
            <w:pPr>
              <w:rPr>
                <w:rFonts w:ascii="標楷體" w:eastAsia="標楷體" w:hAnsi="標楷體"/>
                <w:color w:val="000000"/>
              </w:rPr>
            </w:pPr>
            <w:proofErr w:type="gramStart"/>
            <w:r w:rsidRPr="00F33E6D">
              <w:rPr>
                <w:rFonts w:ascii="標楷體" w:eastAsia="標楷體" w:hAnsi="標楷體" w:hint="eastAsia"/>
                <w:color w:val="000000"/>
              </w:rPr>
              <w:t>所有權人統編</w:t>
            </w:r>
            <w:proofErr w:type="gramEnd"/>
          </w:p>
        </w:tc>
        <w:tc>
          <w:tcPr>
            <w:tcW w:w="804" w:type="dxa"/>
          </w:tcPr>
          <w:p w14:paraId="6EAEF38C" w14:textId="77777777" w:rsidR="009B27F3" w:rsidRPr="00F33E6D" w:rsidRDefault="009B27F3" w:rsidP="009B27F3">
            <w:pPr>
              <w:rPr>
                <w:rFonts w:ascii="標楷體" w:eastAsia="標楷體" w:hAnsi="標楷體"/>
                <w:color w:val="000000"/>
              </w:rPr>
            </w:pPr>
            <w:r>
              <w:rPr>
                <w:rFonts w:ascii="標楷體" w:eastAsia="標楷體" w:hAnsi="標楷體"/>
                <w:color w:val="000000"/>
              </w:rPr>
              <w:t>10</w:t>
            </w:r>
          </w:p>
        </w:tc>
        <w:tc>
          <w:tcPr>
            <w:tcW w:w="536" w:type="dxa"/>
          </w:tcPr>
          <w:p w14:paraId="48C232C7" w14:textId="77777777" w:rsidR="009B27F3" w:rsidRPr="00F33E6D" w:rsidRDefault="009B27F3" w:rsidP="009B27F3">
            <w:pPr>
              <w:rPr>
                <w:rFonts w:ascii="標楷體" w:eastAsia="標楷體" w:hAnsi="標楷體"/>
                <w:color w:val="000000"/>
              </w:rPr>
            </w:pPr>
          </w:p>
        </w:tc>
        <w:tc>
          <w:tcPr>
            <w:tcW w:w="2360" w:type="dxa"/>
          </w:tcPr>
          <w:p w14:paraId="5D22CBF1" w14:textId="77777777" w:rsidR="009B27F3" w:rsidRDefault="009B27F3" w:rsidP="009B27F3">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AF6B99D" w14:textId="77777777" w:rsidR="009B27F3" w:rsidRPr="00F33E6D" w:rsidRDefault="009B27F3" w:rsidP="009B27F3">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94" w:type="dxa"/>
          </w:tcPr>
          <w:p w14:paraId="063B8671" w14:textId="77777777" w:rsidR="009B27F3" w:rsidRPr="00F33E6D" w:rsidRDefault="009B27F3" w:rsidP="009B27F3">
            <w:pPr>
              <w:rPr>
                <w:rFonts w:ascii="標楷體" w:eastAsia="標楷體" w:hAnsi="標楷體"/>
                <w:color w:val="000000"/>
              </w:rPr>
            </w:pPr>
          </w:p>
        </w:tc>
        <w:tc>
          <w:tcPr>
            <w:tcW w:w="576" w:type="dxa"/>
          </w:tcPr>
          <w:p w14:paraId="34A15EB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2DBA6446" w14:textId="77777777" w:rsidR="009B27F3" w:rsidRDefault="009B27F3" w:rsidP="009B27F3">
            <w:pPr>
              <w:rPr>
                <w:rFonts w:ascii="標楷體" w:eastAsia="標楷體" w:hAnsi="標楷體"/>
              </w:rPr>
            </w:pPr>
            <w:r>
              <w:rPr>
                <w:rFonts w:ascii="標楷體" w:eastAsia="標楷體" w:hAnsi="標楷體" w:hint="eastAsia"/>
              </w:rPr>
              <w:t>1.自動顯示原值</w:t>
            </w:r>
          </w:p>
          <w:p w14:paraId="62A59F34" w14:textId="77777777" w:rsidR="009B27F3" w:rsidRDefault="009B27F3" w:rsidP="009B27F3">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D97C90" w14:textId="77777777" w:rsidR="009B27F3" w:rsidRPr="00552544" w:rsidRDefault="009B27F3" w:rsidP="009B27F3">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08C5EA7"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4.</w:t>
            </w:r>
            <w:r>
              <w:t xml:space="preserve"> </w:t>
            </w:r>
            <w:proofErr w:type="spellStart"/>
            <w:r>
              <w:rPr>
                <w:rFonts w:ascii="標楷體" w:eastAsia="標楷體" w:hAnsi="標楷體"/>
                <w:color w:val="000000"/>
              </w:rPr>
              <w:t>ClBuildingPublic.</w:t>
            </w:r>
            <w:r w:rsidRPr="0013021C">
              <w:rPr>
                <w:rFonts w:ascii="標楷體" w:eastAsia="標楷體" w:hAnsi="標楷體"/>
                <w:color w:val="000000"/>
              </w:rPr>
              <w:t>OwnerId</w:t>
            </w:r>
            <w:proofErr w:type="spellEnd"/>
          </w:p>
        </w:tc>
      </w:tr>
      <w:tr w:rsidR="009B27F3" w:rsidRPr="00706FB5" w14:paraId="63E45E99" w14:textId="77777777" w:rsidTr="004208E6">
        <w:tc>
          <w:tcPr>
            <w:tcW w:w="696" w:type="dxa"/>
          </w:tcPr>
          <w:p w14:paraId="297672A0"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3</w:t>
            </w:r>
            <w:r w:rsidR="00951853">
              <w:rPr>
                <w:rFonts w:ascii="標楷體" w:eastAsia="標楷體" w:hAnsi="標楷體"/>
                <w:color w:val="000000"/>
              </w:rPr>
              <w:t>1</w:t>
            </w:r>
          </w:p>
        </w:tc>
        <w:tc>
          <w:tcPr>
            <w:tcW w:w="880" w:type="dxa"/>
          </w:tcPr>
          <w:p w14:paraId="40181BF2" w14:textId="77777777" w:rsidR="009B27F3" w:rsidRPr="00F33E6D" w:rsidRDefault="009B27F3" w:rsidP="009B27F3">
            <w:pPr>
              <w:rPr>
                <w:rFonts w:ascii="標楷體" w:eastAsia="標楷體" w:hAnsi="標楷體"/>
                <w:color w:val="000000"/>
              </w:rPr>
            </w:pPr>
            <w:r w:rsidRPr="00F33E6D">
              <w:rPr>
                <w:rFonts w:ascii="標楷體" w:eastAsia="標楷體" w:hAnsi="標楷體" w:hint="eastAsia"/>
                <w:color w:val="000000"/>
              </w:rPr>
              <w:t>所有權人姓名</w:t>
            </w:r>
          </w:p>
        </w:tc>
        <w:tc>
          <w:tcPr>
            <w:tcW w:w="804" w:type="dxa"/>
          </w:tcPr>
          <w:p w14:paraId="77F4F91D"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100</w:t>
            </w:r>
          </w:p>
        </w:tc>
        <w:tc>
          <w:tcPr>
            <w:tcW w:w="536" w:type="dxa"/>
          </w:tcPr>
          <w:p w14:paraId="0C05C473" w14:textId="77777777" w:rsidR="009B27F3" w:rsidRPr="00F33E6D" w:rsidRDefault="009B27F3" w:rsidP="009B27F3">
            <w:pPr>
              <w:rPr>
                <w:rFonts w:ascii="標楷體" w:eastAsia="標楷體" w:hAnsi="標楷體"/>
                <w:color w:val="000000"/>
              </w:rPr>
            </w:pPr>
          </w:p>
        </w:tc>
        <w:tc>
          <w:tcPr>
            <w:tcW w:w="2360" w:type="dxa"/>
          </w:tcPr>
          <w:p w14:paraId="544E2D71" w14:textId="77777777" w:rsidR="009B27F3" w:rsidRPr="00F33E6D" w:rsidRDefault="009B27F3" w:rsidP="009B27F3">
            <w:pPr>
              <w:rPr>
                <w:rFonts w:ascii="標楷體" w:eastAsia="標楷體" w:hAnsi="標楷體"/>
                <w:color w:val="000000"/>
              </w:rPr>
            </w:pPr>
          </w:p>
        </w:tc>
        <w:tc>
          <w:tcPr>
            <w:tcW w:w="494" w:type="dxa"/>
          </w:tcPr>
          <w:p w14:paraId="563234B2" w14:textId="77777777" w:rsidR="009B27F3" w:rsidRPr="00F33E6D" w:rsidRDefault="009B27F3" w:rsidP="009B27F3">
            <w:pPr>
              <w:rPr>
                <w:rFonts w:ascii="標楷體" w:eastAsia="標楷體" w:hAnsi="標楷體"/>
                <w:color w:val="000000"/>
              </w:rPr>
            </w:pPr>
          </w:p>
        </w:tc>
        <w:tc>
          <w:tcPr>
            <w:tcW w:w="576" w:type="dxa"/>
          </w:tcPr>
          <w:p w14:paraId="5F1C790A" w14:textId="77777777" w:rsidR="009B27F3" w:rsidRPr="00F33E6D" w:rsidRDefault="009B27F3" w:rsidP="009B27F3">
            <w:pPr>
              <w:rPr>
                <w:rFonts w:ascii="標楷體" w:eastAsia="標楷體" w:hAnsi="標楷體"/>
                <w:color w:val="000000"/>
              </w:rPr>
            </w:pPr>
            <w:r>
              <w:rPr>
                <w:rFonts w:ascii="標楷體" w:eastAsia="標楷體" w:hAnsi="標楷體" w:hint="eastAsia"/>
                <w:color w:val="000000"/>
              </w:rPr>
              <w:t>W</w:t>
            </w:r>
          </w:p>
        </w:tc>
        <w:tc>
          <w:tcPr>
            <w:tcW w:w="4074" w:type="dxa"/>
          </w:tcPr>
          <w:p w14:paraId="625C4F72" w14:textId="77777777" w:rsidR="009B27F3" w:rsidRDefault="009B27F3" w:rsidP="009B27F3">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A60A7F4" w14:textId="77777777" w:rsidR="009B27F3" w:rsidRDefault="009B27F3" w:rsidP="009B27F3">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proofErr w:type="gramStart"/>
            <w:r w:rsidRPr="00F33E6D">
              <w:rPr>
                <w:rFonts w:ascii="標楷體" w:eastAsia="標楷體" w:hAnsi="標楷體" w:hint="eastAsia"/>
                <w:color w:val="000000"/>
              </w:rPr>
              <w:t>所有權人統編</w:t>
            </w:r>
            <w:proofErr w:type="gramEnd"/>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3917DF75" w14:textId="77777777" w:rsidR="009B27F3" w:rsidRPr="00F33E6D" w:rsidRDefault="009B27F3" w:rsidP="009B27F3">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BC79C7" w:rsidRPr="00706FB5" w14:paraId="72E0DCCE" w14:textId="77777777" w:rsidTr="00894988">
        <w:tc>
          <w:tcPr>
            <w:tcW w:w="10420" w:type="dxa"/>
            <w:gridSpan w:val="8"/>
          </w:tcPr>
          <w:p w14:paraId="4B0DFE48" w14:textId="77777777" w:rsidR="00BC79C7" w:rsidRPr="005C5FF2" w:rsidRDefault="00BC79C7" w:rsidP="00BC79C7">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BC79C7" w:rsidRPr="00706FB5" w14:paraId="5505BC7B" w14:textId="77777777" w:rsidTr="00894988">
        <w:tc>
          <w:tcPr>
            <w:tcW w:w="10420" w:type="dxa"/>
            <w:gridSpan w:val="8"/>
          </w:tcPr>
          <w:p w14:paraId="3783C412" w14:textId="77777777" w:rsidR="00BC79C7" w:rsidRPr="000146CD" w:rsidRDefault="00BC79C7" w:rsidP="00BC79C7">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BC79C7" w:rsidRPr="00706FB5" w14:paraId="5C99FE78" w14:textId="77777777" w:rsidTr="004208E6">
        <w:tc>
          <w:tcPr>
            <w:tcW w:w="696" w:type="dxa"/>
          </w:tcPr>
          <w:p w14:paraId="581CA1A2" w14:textId="77777777" w:rsidR="00BC79C7" w:rsidRDefault="00BC79C7" w:rsidP="00BC79C7">
            <w:pPr>
              <w:rPr>
                <w:rFonts w:ascii="標楷體" w:eastAsia="標楷體" w:hAnsi="標楷體"/>
              </w:rPr>
            </w:pPr>
            <w:r>
              <w:rPr>
                <w:rFonts w:ascii="標楷體" w:eastAsia="標楷體" w:hAnsi="標楷體"/>
              </w:rPr>
              <w:t>32</w:t>
            </w:r>
          </w:p>
        </w:tc>
        <w:tc>
          <w:tcPr>
            <w:tcW w:w="880" w:type="dxa"/>
          </w:tcPr>
          <w:p w14:paraId="5D71B3B8"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型式</w:t>
            </w:r>
          </w:p>
        </w:tc>
        <w:tc>
          <w:tcPr>
            <w:tcW w:w="804" w:type="dxa"/>
          </w:tcPr>
          <w:p w14:paraId="6E087AF3" w14:textId="77777777" w:rsidR="00BC79C7" w:rsidRDefault="00BC79C7" w:rsidP="00BC79C7">
            <w:pPr>
              <w:rPr>
                <w:rFonts w:ascii="標楷體" w:eastAsia="標楷體" w:hAnsi="標楷體"/>
                <w:color w:val="000000"/>
              </w:rPr>
            </w:pPr>
          </w:p>
        </w:tc>
        <w:tc>
          <w:tcPr>
            <w:tcW w:w="536" w:type="dxa"/>
          </w:tcPr>
          <w:p w14:paraId="5661A5B3" w14:textId="77777777" w:rsidR="00BC79C7" w:rsidRPr="00F33E6D" w:rsidRDefault="00BC79C7" w:rsidP="00BC79C7">
            <w:pPr>
              <w:rPr>
                <w:rFonts w:ascii="標楷體" w:eastAsia="標楷體" w:hAnsi="標楷體"/>
                <w:color w:val="000000"/>
              </w:rPr>
            </w:pPr>
          </w:p>
        </w:tc>
        <w:tc>
          <w:tcPr>
            <w:tcW w:w="2360" w:type="dxa"/>
          </w:tcPr>
          <w:p w14:paraId="7B1EB3BE" w14:textId="77777777" w:rsidR="00BC79C7" w:rsidRPr="00F33E6D" w:rsidRDefault="00BC79C7" w:rsidP="00BC79C7">
            <w:pPr>
              <w:rPr>
                <w:rFonts w:ascii="標楷體" w:eastAsia="標楷體" w:hAnsi="標楷體"/>
                <w:color w:val="000000"/>
              </w:rPr>
            </w:pPr>
          </w:p>
        </w:tc>
        <w:tc>
          <w:tcPr>
            <w:tcW w:w="494" w:type="dxa"/>
          </w:tcPr>
          <w:p w14:paraId="63E2798E" w14:textId="77777777" w:rsidR="00BC79C7" w:rsidRPr="00F33E6D" w:rsidRDefault="00BC79C7" w:rsidP="00BC79C7">
            <w:pPr>
              <w:rPr>
                <w:rFonts w:ascii="標楷體" w:eastAsia="標楷體" w:hAnsi="標楷體"/>
                <w:color w:val="000000"/>
              </w:rPr>
            </w:pPr>
          </w:p>
        </w:tc>
        <w:tc>
          <w:tcPr>
            <w:tcW w:w="576" w:type="dxa"/>
          </w:tcPr>
          <w:p w14:paraId="025E2E68" w14:textId="77777777" w:rsidR="00BC79C7" w:rsidRDefault="00BC79C7" w:rsidP="00BC79C7">
            <w:pPr>
              <w:rPr>
                <w:rFonts w:ascii="標楷體" w:eastAsia="標楷體" w:hAnsi="標楷體"/>
                <w:color w:val="000000"/>
              </w:rPr>
            </w:pPr>
            <w:r>
              <w:rPr>
                <w:rFonts w:ascii="標楷體" w:eastAsia="標楷體" w:hAnsi="標楷體"/>
                <w:color w:val="000000"/>
              </w:rPr>
              <w:t>R</w:t>
            </w:r>
          </w:p>
        </w:tc>
        <w:tc>
          <w:tcPr>
            <w:tcW w:w="4074" w:type="dxa"/>
          </w:tcPr>
          <w:p w14:paraId="7226FBE2" w14:textId="77777777" w:rsidR="00BC79C7" w:rsidRDefault="00BC79C7" w:rsidP="00BC79C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BC79C7" w:rsidRPr="00706FB5" w14:paraId="682A6117" w14:textId="77777777" w:rsidTr="004208E6">
        <w:tc>
          <w:tcPr>
            <w:tcW w:w="696" w:type="dxa"/>
          </w:tcPr>
          <w:p w14:paraId="1AC42B9F" w14:textId="77777777" w:rsidR="00BC79C7" w:rsidRPr="00291505" w:rsidRDefault="00BC79C7" w:rsidP="00BC79C7">
            <w:pPr>
              <w:rPr>
                <w:rFonts w:ascii="標楷體" w:eastAsia="標楷體" w:hAnsi="標楷體"/>
              </w:rPr>
            </w:pPr>
            <w:r>
              <w:rPr>
                <w:rFonts w:ascii="標楷體" w:eastAsia="標楷體" w:hAnsi="標楷體"/>
              </w:rPr>
              <w:t>33</w:t>
            </w:r>
          </w:p>
        </w:tc>
        <w:tc>
          <w:tcPr>
            <w:tcW w:w="880" w:type="dxa"/>
          </w:tcPr>
          <w:p w14:paraId="72CA270F"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804" w:type="dxa"/>
          </w:tcPr>
          <w:p w14:paraId="50496269"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2A5128A4" w14:textId="77777777" w:rsidR="00BC79C7" w:rsidRPr="00F33E6D" w:rsidRDefault="00BC79C7" w:rsidP="00BC79C7">
            <w:pPr>
              <w:rPr>
                <w:rFonts w:ascii="標楷體" w:eastAsia="標楷體" w:hAnsi="標楷體"/>
                <w:color w:val="000000"/>
              </w:rPr>
            </w:pPr>
          </w:p>
        </w:tc>
        <w:tc>
          <w:tcPr>
            <w:tcW w:w="2360" w:type="dxa"/>
          </w:tcPr>
          <w:p w14:paraId="0690F4E5" w14:textId="77777777" w:rsidR="00BC79C7" w:rsidRPr="00F33E6D" w:rsidRDefault="00BC79C7" w:rsidP="00BC79C7">
            <w:pPr>
              <w:rPr>
                <w:rFonts w:ascii="標楷體" w:eastAsia="標楷體" w:hAnsi="標楷體"/>
                <w:color w:val="000000"/>
              </w:rPr>
            </w:pPr>
          </w:p>
        </w:tc>
        <w:tc>
          <w:tcPr>
            <w:tcW w:w="494" w:type="dxa"/>
          </w:tcPr>
          <w:p w14:paraId="020FBC74" w14:textId="77777777" w:rsidR="00BC79C7" w:rsidRPr="00F33E6D" w:rsidRDefault="00BC79C7" w:rsidP="00BC79C7">
            <w:pPr>
              <w:rPr>
                <w:rFonts w:ascii="標楷體" w:eastAsia="標楷體" w:hAnsi="標楷體"/>
                <w:color w:val="000000"/>
              </w:rPr>
            </w:pPr>
          </w:p>
        </w:tc>
        <w:tc>
          <w:tcPr>
            <w:tcW w:w="576" w:type="dxa"/>
          </w:tcPr>
          <w:p w14:paraId="30BD57A7"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AD86D45"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0BE4EB7A" w14:textId="77777777" w:rsidR="00BC79C7" w:rsidRPr="005A0A37" w:rsidRDefault="00BC79C7" w:rsidP="00BC79C7">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BC79C7" w:rsidRPr="00706FB5" w14:paraId="2C91A402" w14:textId="77777777" w:rsidTr="004208E6">
        <w:tc>
          <w:tcPr>
            <w:tcW w:w="696" w:type="dxa"/>
          </w:tcPr>
          <w:p w14:paraId="3CDB8AEB" w14:textId="77777777" w:rsidR="00BC79C7" w:rsidRDefault="00BC79C7" w:rsidP="00BC79C7">
            <w:pPr>
              <w:rPr>
                <w:rFonts w:ascii="標楷體" w:eastAsia="標楷體" w:hAnsi="標楷體"/>
              </w:rPr>
            </w:pPr>
            <w:r>
              <w:rPr>
                <w:rFonts w:ascii="標楷體" w:eastAsia="標楷體" w:hAnsi="標楷體"/>
              </w:rPr>
              <w:t>34</w:t>
            </w:r>
          </w:p>
        </w:tc>
        <w:tc>
          <w:tcPr>
            <w:tcW w:w="880" w:type="dxa"/>
          </w:tcPr>
          <w:p w14:paraId="4D6D31DC"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面積</w:t>
            </w:r>
          </w:p>
        </w:tc>
        <w:tc>
          <w:tcPr>
            <w:tcW w:w="804" w:type="dxa"/>
          </w:tcPr>
          <w:p w14:paraId="711EB29D"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41B72E3E" w14:textId="77777777" w:rsidR="00BC79C7" w:rsidRPr="00F33E6D" w:rsidRDefault="00BC79C7" w:rsidP="00BC79C7">
            <w:pPr>
              <w:rPr>
                <w:rFonts w:ascii="標楷體" w:eastAsia="標楷體" w:hAnsi="標楷體"/>
                <w:color w:val="000000"/>
              </w:rPr>
            </w:pPr>
          </w:p>
        </w:tc>
        <w:tc>
          <w:tcPr>
            <w:tcW w:w="2360" w:type="dxa"/>
          </w:tcPr>
          <w:p w14:paraId="2B75C815" w14:textId="77777777" w:rsidR="00BC79C7" w:rsidRPr="00F33E6D" w:rsidRDefault="00BC79C7" w:rsidP="00BC79C7">
            <w:pPr>
              <w:rPr>
                <w:rFonts w:ascii="標楷體" w:eastAsia="標楷體" w:hAnsi="標楷體"/>
                <w:color w:val="000000"/>
              </w:rPr>
            </w:pPr>
          </w:p>
        </w:tc>
        <w:tc>
          <w:tcPr>
            <w:tcW w:w="494" w:type="dxa"/>
          </w:tcPr>
          <w:p w14:paraId="60899303" w14:textId="77777777" w:rsidR="00BC79C7" w:rsidRPr="00F33E6D" w:rsidRDefault="00BC79C7" w:rsidP="00BC79C7">
            <w:pPr>
              <w:rPr>
                <w:rFonts w:ascii="標楷體" w:eastAsia="標楷體" w:hAnsi="標楷體"/>
                <w:color w:val="000000"/>
              </w:rPr>
            </w:pPr>
          </w:p>
        </w:tc>
        <w:tc>
          <w:tcPr>
            <w:tcW w:w="576" w:type="dxa"/>
          </w:tcPr>
          <w:p w14:paraId="18D9BB9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3FDB5F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6739B996" w14:textId="77777777" w:rsidR="00BC79C7" w:rsidRPr="00F33E6D" w:rsidRDefault="00BC79C7" w:rsidP="00BC79C7">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BC79C7" w:rsidRPr="00706FB5" w14:paraId="3FD362B0" w14:textId="77777777" w:rsidTr="00353FAE">
        <w:tc>
          <w:tcPr>
            <w:tcW w:w="10420" w:type="dxa"/>
            <w:gridSpan w:val="8"/>
          </w:tcPr>
          <w:p w14:paraId="6A4DA582" w14:textId="77777777" w:rsidR="00BC79C7" w:rsidRDefault="00BC79C7" w:rsidP="00BC79C7">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BC79C7" w:rsidRPr="00706FB5" w14:paraId="4346FE01" w14:textId="77777777" w:rsidTr="004208E6">
        <w:tc>
          <w:tcPr>
            <w:tcW w:w="696" w:type="dxa"/>
          </w:tcPr>
          <w:p w14:paraId="2B7DDA72"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80" w:type="dxa"/>
          </w:tcPr>
          <w:p w14:paraId="16321F75"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車位編號</w:t>
            </w:r>
          </w:p>
        </w:tc>
        <w:tc>
          <w:tcPr>
            <w:tcW w:w="804" w:type="dxa"/>
          </w:tcPr>
          <w:p w14:paraId="1BED8F64"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36" w:type="dxa"/>
          </w:tcPr>
          <w:p w14:paraId="03A2B889" w14:textId="77777777" w:rsidR="00BC79C7" w:rsidRPr="00F33E6D" w:rsidRDefault="00BC79C7" w:rsidP="00BC79C7">
            <w:pPr>
              <w:rPr>
                <w:rFonts w:ascii="標楷體" w:eastAsia="標楷體" w:hAnsi="標楷體"/>
                <w:color w:val="000000"/>
              </w:rPr>
            </w:pPr>
          </w:p>
        </w:tc>
        <w:tc>
          <w:tcPr>
            <w:tcW w:w="2360" w:type="dxa"/>
          </w:tcPr>
          <w:p w14:paraId="148E2502" w14:textId="77777777" w:rsidR="00BC79C7" w:rsidRPr="00F33E6D" w:rsidRDefault="00BC79C7" w:rsidP="00BC79C7">
            <w:pPr>
              <w:rPr>
                <w:rFonts w:ascii="標楷體" w:eastAsia="標楷體" w:hAnsi="標楷體"/>
                <w:color w:val="000000"/>
              </w:rPr>
            </w:pPr>
          </w:p>
        </w:tc>
        <w:tc>
          <w:tcPr>
            <w:tcW w:w="494" w:type="dxa"/>
          </w:tcPr>
          <w:p w14:paraId="2C2E6AE9" w14:textId="77777777" w:rsidR="00BC79C7" w:rsidRPr="00F33E6D" w:rsidRDefault="00BC79C7" w:rsidP="00BC79C7">
            <w:pPr>
              <w:rPr>
                <w:rFonts w:ascii="標楷體" w:eastAsia="標楷體" w:hAnsi="標楷體"/>
                <w:color w:val="000000"/>
              </w:rPr>
            </w:pPr>
          </w:p>
        </w:tc>
        <w:tc>
          <w:tcPr>
            <w:tcW w:w="576" w:type="dxa"/>
          </w:tcPr>
          <w:p w14:paraId="0BC8346E"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1A9013E4"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57C096" w14:textId="77777777" w:rsidR="00BC79C7" w:rsidRDefault="00BC79C7" w:rsidP="00BC79C7">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5583FB28" w14:textId="77777777" w:rsidR="00BC79C7" w:rsidRPr="00944325" w:rsidRDefault="00BC79C7" w:rsidP="00BC79C7">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BC79C7" w:rsidRPr="00706FB5" w14:paraId="02F06C32" w14:textId="77777777" w:rsidTr="004208E6">
        <w:tc>
          <w:tcPr>
            <w:tcW w:w="696" w:type="dxa"/>
          </w:tcPr>
          <w:p w14:paraId="158B495A" w14:textId="77777777" w:rsidR="00BC79C7"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80" w:type="dxa"/>
          </w:tcPr>
          <w:p w14:paraId="1B89C522"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車位數</w:t>
            </w:r>
          </w:p>
        </w:tc>
        <w:tc>
          <w:tcPr>
            <w:tcW w:w="804" w:type="dxa"/>
          </w:tcPr>
          <w:p w14:paraId="0F5C6F1D" w14:textId="77777777" w:rsidR="00BC79C7"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681F6321" w14:textId="77777777" w:rsidR="00BC79C7" w:rsidRPr="00F33E6D" w:rsidRDefault="00BC79C7" w:rsidP="00BC79C7">
            <w:pPr>
              <w:rPr>
                <w:rFonts w:ascii="標楷體" w:eastAsia="標楷體" w:hAnsi="標楷體"/>
                <w:color w:val="000000"/>
              </w:rPr>
            </w:pPr>
          </w:p>
        </w:tc>
        <w:tc>
          <w:tcPr>
            <w:tcW w:w="2360" w:type="dxa"/>
          </w:tcPr>
          <w:p w14:paraId="172AE0A7" w14:textId="77777777" w:rsidR="00BC79C7" w:rsidRPr="00F33E6D" w:rsidRDefault="00BC79C7" w:rsidP="00BC79C7">
            <w:pPr>
              <w:rPr>
                <w:rFonts w:ascii="標楷體" w:eastAsia="標楷體" w:hAnsi="標楷體"/>
                <w:color w:val="000000"/>
              </w:rPr>
            </w:pPr>
          </w:p>
        </w:tc>
        <w:tc>
          <w:tcPr>
            <w:tcW w:w="494" w:type="dxa"/>
          </w:tcPr>
          <w:p w14:paraId="62F91D37" w14:textId="77777777" w:rsidR="00BC79C7" w:rsidRPr="00F33E6D" w:rsidRDefault="00BC79C7" w:rsidP="00BC79C7">
            <w:pPr>
              <w:rPr>
                <w:rFonts w:ascii="標楷體" w:eastAsia="標楷體" w:hAnsi="標楷體"/>
                <w:color w:val="000000"/>
              </w:rPr>
            </w:pPr>
          </w:p>
        </w:tc>
        <w:tc>
          <w:tcPr>
            <w:tcW w:w="576" w:type="dxa"/>
          </w:tcPr>
          <w:p w14:paraId="09E2A9D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57995A7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12F7EA3"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61A080A" w14:textId="77777777" w:rsidR="00BC79C7" w:rsidRDefault="00BC79C7" w:rsidP="00BC79C7">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p w14:paraId="2FB30C6D" w14:textId="77777777" w:rsidR="00BC79C7" w:rsidRPr="00520BED" w:rsidRDefault="00BC79C7" w:rsidP="00BC79C7">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BC79C7" w:rsidRPr="00706FB5" w14:paraId="443F292C" w14:textId="77777777" w:rsidTr="004208E6">
        <w:tc>
          <w:tcPr>
            <w:tcW w:w="696" w:type="dxa"/>
          </w:tcPr>
          <w:p w14:paraId="5C736F49"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80" w:type="dxa"/>
          </w:tcPr>
          <w:p w14:paraId="53813B68"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停車位類別</w:t>
            </w:r>
          </w:p>
        </w:tc>
        <w:tc>
          <w:tcPr>
            <w:tcW w:w="804" w:type="dxa"/>
          </w:tcPr>
          <w:p w14:paraId="1FD0E73D"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1</w:t>
            </w:r>
          </w:p>
        </w:tc>
        <w:tc>
          <w:tcPr>
            <w:tcW w:w="536" w:type="dxa"/>
          </w:tcPr>
          <w:p w14:paraId="2C43DC90" w14:textId="77777777" w:rsidR="00BC79C7" w:rsidRPr="00F33E6D" w:rsidRDefault="00BC79C7" w:rsidP="00BC79C7">
            <w:pPr>
              <w:rPr>
                <w:rFonts w:ascii="標楷體" w:eastAsia="標楷體" w:hAnsi="標楷體"/>
                <w:color w:val="000000"/>
              </w:rPr>
            </w:pPr>
          </w:p>
        </w:tc>
        <w:tc>
          <w:tcPr>
            <w:tcW w:w="2360" w:type="dxa"/>
          </w:tcPr>
          <w:p w14:paraId="42714C24" w14:textId="77777777" w:rsidR="00BC79C7" w:rsidRPr="00F33E6D" w:rsidRDefault="00BC79C7" w:rsidP="00BC79C7">
            <w:pPr>
              <w:rPr>
                <w:rFonts w:ascii="標楷體" w:eastAsia="標楷體" w:hAnsi="標楷體"/>
                <w:color w:val="00000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20BED">
              <w:rPr>
                <w:rFonts w:ascii="標楷體" w:eastAsia="標楷體" w:hAnsi="標楷體"/>
                <w:color w:val="000000"/>
              </w:rPr>
              <w:t>ParkingType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4" w:type="dxa"/>
          </w:tcPr>
          <w:p w14:paraId="0F82D407" w14:textId="77777777" w:rsidR="00BC79C7" w:rsidRPr="00F33E6D" w:rsidRDefault="00BC79C7" w:rsidP="00BC79C7">
            <w:pPr>
              <w:rPr>
                <w:rFonts w:ascii="標楷體" w:eastAsia="標楷體" w:hAnsi="標楷體"/>
                <w:color w:val="000000"/>
              </w:rPr>
            </w:pPr>
          </w:p>
        </w:tc>
        <w:tc>
          <w:tcPr>
            <w:tcW w:w="576" w:type="dxa"/>
          </w:tcPr>
          <w:p w14:paraId="290CC6F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A38E07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307478A"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9502F9A" w14:textId="77777777" w:rsidR="00BC79C7" w:rsidRPr="00F33E6D" w:rsidRDefault="00BC79C7" w:rsidP="00BC79C7">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BC79C7" w:rsidRPr="00706FB5" w14:paraId="0A418452" w14:textId="77777777" w:rsidTr="004208E6">
        <w:tc>
          <w:tcPr>
            <w:tcW w:w="696" w:type="dxa"/>
          </w:tcPr>
          <w:p w14:paraId="461B4AFC"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80" w:type="dxa"/>
          </w:tcPr>
          <w:p w14:paraId="201882C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權力範圍1</w:t>
            </w:r>
          </w:p>
        </w:tc>
        <w:tc>
          <w:tcPr>
            <w:tcW w:w="804" w:type="dxa"/>
          </w:tcPr>
          <w:p w14:paraId="675D24D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8</w:t>
            </w:r>
          </w:p>
        </w:tc>
        <w:tc>
          <w:tcPr>
            <w:tcW w:w="536" w:type="dxa"/>
          </w:tcPr>
          <w:p w14:paraId="7B5A45AE" w14:textId="77777777" w:rsidR="00BC79C7" w:rsidRPr="00F33E6D" w:rsidRDefault="00BC79C7" w:rsidP="00BC79C7">
            <w:pPr>
              <w:rPr>
                <w:rFonts w:ascii="標楷體" w:eastAsia="標楷體" w:hAnsi="標楷體"/>
                <w:color w:val="000000"/>
              </w:rPr>
            </w:pPr>
          </w:p>
        </w:tc>
        <w:tc>
          <w:tcPr>
            <w:tcW w:w="2360" w:type="dxa"/>
          </w:tcPr>
          <w:p w14:paraId="513029A8" w14:textId="77777777" w:rsidR="00BC79C7" w:rsidRPr="00F33E6D" w:rsidRDefault="00BC79C7" w:rsidP="00BC79C7">
            <w:pPr>
              <w:rPr>
                <w:rFonts w:ascii="標楷體" w:eastAsia="標楷體" w:hAnsi="標楷體"/>
                <w:color w:val="000000"/>
              </w:rPr>
            </w:pPr>
          </w:p>
        </w:tc>
        <w:tc>
          <w:tcPr>
            <w:tcW w:w="494" w:type="dxa"/>
          </w:tcPr>
          <w:p w14:paraId="3FBAFF34" w14:textId="77777777" w:rsidR="00BC79C7" w:rsidRPr="00F33E6D" w:rsidRDefault="00BC79C7" w:rsidP="00BC79C7">
            <w:pPr>
              <w:rPr>
                <w:rFonts w:ascii="標楷體" w:eastAsia="標楷體" w:hAnsi="標楷體"/>
                <w:color w:val="000000"/>
              </w:rPr>
            </w:pPr>
          </w:p>
        </w:tc>
        <w:tc>
          <w:tcPr>
            <w:tcW w:w="576" w:type="dxa"/>
          </w:tcPr>
          <w:p w14:paraId="03DD3A52" w14:textId="77777777" w:rsidR="00BC79C7" w:rsidRPr="00F33E6D" w:rsidRDefault="00BC79C7" w:rsidP="00BC79C7">
            <w:pPr>
              <w:rPr>
                <w:rFonts w:ascii="標楷體" w:eastAsia="標楷體" w:hAnsi="標楷體"/>
                <w:color w:val="000000"/>
              </w:rPr>
            </w:pPr>
            <w:r>
              <w:rPr>
                <w:rFonts w:ascii="標楷體" w:eastAsia="標楷體" w:hAnsi="標楷體"/>
                <w:color w:val="000000"/>
              </w:rPr>
              <w:t>W</w:t>
            </w:r>
          </w:p>
        </w:tc>
        <w:tc>
          <w:tcPr>
            <w:tcW w:w="4074" w:type="dxa"/>
          </w:tcPr>
          <w:p w14:paraId="591319C1"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CFE345"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E4EA5F5" w14:textId="77777777" w:rsidR="00BC79C7" w:rsidRPr="00DE6AB1" w:rsidRDefault="00BC79C7" w:rsidP="00BC79C7">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BC79C7" w:rsidRPr="00706FB5" w14:paraId="49DAEAA5" w14:textId="77777777" w:rsidTr="004208E6">
        <w:tc>
          <w:tcPr>
            <w:tcW w:w="696" w:type="dxa"/>
          </w:tcPr>
          <w:p w14:paraId="0E7DE8E0" w14:textId="77777777" w:rsidR="00BC79C7" w:rsidRDefault="00BC79C7" w:rsidP="00BC79C7">
            <w:pPr>
              <w:rPr>
                <w:rFonts w:ascii="標楷體" w:eastAsia="標楷體" w:hAnsi="標楷體"/>
                <w:color w:val="000000"/>
              </w:rPr>
            </w:pPr>
            <w:r>
              <w:rPr>
                <w:rFonts w:ascii="標楷體" w:eastAsia="標楷體" w:hAnsi="標楷體"/>
                <w:color w:val="000000"/>
              </w:rPr>
              <w:t>38</w:t>
            </w:r>
            <w:r>
              <w:rPr>
                <w:rFonts w:ascii="標楷體" w:eastAsia="標楷體" w:hAnsi="標楷體" w:hint="eastAsia"/>
                <w:color w:val="000000"/>
              </w:rPr>
              <w:t>-1</w:t>
            </w:r>
          </w:p>
        </w:tc>
        <w:tc>
          <w:tcPr>
            <w:tcW w:w="880" w:type="dxa"/>
          </w:tcPr>
          <w:p w14:paraId="0F5B9DDD" w14:textId="77777777" w:rsidR="00BC79C7" w:rsidRDefault="00BC79C7" w:rsidP="00BC79C7">
            <w:pPr>
              <w:rPr>
                <w:rFonts w:ascii="標楷體" w:eastAsia="標楷體" w:hAnsi="標楷體"/>
                <w:color w:val="000000"/>
              </w:rPr>
            </w:pPr>
            <w:r>
              <w:rPr>
                <w:rFonts w:ascii="標楷體" w:eastAsia="標楷體" w:hAnsi="標楷體" w:hint="eastAsia"/>
                <w:color w:val="000000"/>
              </w:rPr>
              <w:t>權力範圍2</w:t>
            </w:r>
          </w:p>
        </w:tc>
        <w:tc>
          <w:tcPr>
            <w:tcW w:w="804" w:type="dxa"/>
          </w:tcPr>
          <w:p w14:paraId="48C3DB83" w14:textId="77777777" w:rsidR="00BC79C7" w:rsidRDefault="00BC79C7" w:rsidP="00BC79C7">
            <w:pPr>
              <w:rPr>
                <w:rFonts w:ascii="標楷體" w:eastAsia="標楷體" w:hAnsi="標楷體"/>
                <w:color w:val="000000"/>
              </w:rPr>
            </w:pPr>
            <w:r>
              <w:rPr>
                <w:rFonts w:ascii="標楷體" w:eastAsia="標楷體" w:hAnsi="標楷體" w:hint="eastAsia"/>
                <w:color w:val="000000"/>
              </w:rPr>
              <w:t>8</w:t>
            </w:r>
          </w:p>
        </w:tc>
        <w:tc>
          <w:tcPr>
            <w:tcW w:w="536" w:type="dxa"/>
          </w:tcPr>
          <w:p w14:paraId="1CC8FB39" w14:textId="77777777" w:rsidR="00BC79C7" w:rsidRPr="00F33E6D" w:rsidRDefault="00BC79C7" w:rsidP="00BC79C7">
            <w:pPr>
              <w:rPr>
                <w:rFonts w:ascii="標楷體" w:eastAsia="標楷體" w:hAnsi="標楷體"/>
                <w:color w:val="000000"/>
              </w:rPr>
            </w:pPr>
          </w:p>
        </w:tc>
        <w:tc>
          <w:tcPr>
            <w:tcW w:w="2360" w:type="dxa"/>
          </w:tcPr>
          <w:p w14:paraId="655A69E2" w14:textId="77777777" w:rsidR="00BC79C7" w:rsidRPr="00F33E6D" w:rsidRDefault="00BC79C7" w:rsidP="00BC79C7">
            <w:pPr>
              <w:rPr>
                <w:rFonts w:ascii="標楷體" w:eastAsia="標楷體" w:hAnsi="標楷體"/>
                <w:color w:val="000000"/>
              </w:rPr>
            </w:pPr>
          </w:p>
        </w:tc>
        <w:tc>
          <w:tcPr>
            <w:tcW w:w="494" w:type="dxa"/>
          </w:tcPr>
          <w:p w14:paraId="589CFB6F" w14:textId="77777777" w:rsidR="00BC79C7" w:rsidRPr="00F33E6D" w:rsidRDefault="00BC79C7" w:rsidP="00BC79C7">
            <w:pPr>
              <w:rPr>
                <w:rFonts w:ascii="標楷體" w:eastAsia="標楷體" w:hAnsi="標楷體"/>
                <w:color w:val="000000"/>
              </w:rPr>
            </w:pPr>
          </w:p>
        </w:tc>
        <w:tc>
          <w:tcPr>
            <w:tcW w:w="576" w:type="dxa"/>
          </w:tcPr>
          <w:p w14:paraId="1966C697"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16DD4C99"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2D056D5"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4DA00DA2" w14:textId="77777777" w:rsidR="00BC79C7" w:rsidRDefault="00BC79C7" w:rsidP="00BC79C7">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1037DB0B" w14:textId="77777777" w:rsidR="00BC79C7" w:rsidRPr="00DE6AB1" w:rsidRDefault="00BC79C7" w:rsidP="00BC79C7">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BC79C7" w:rsidRPr="00706FB5" w14:paraId="42F699F2" w14:textId="77777777" w:rsidTr="004208E6">
        <w:tc>
          <w:tcPr>
            <w:tcW w:w="696" w:type="dxa"/>
          </w:tcPr>
          <w:p w14:paraId="6E6897E0" w14:textId="77777777" w:rsidR="00BC79C7"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80" w:type="dxa"/>
          </w:tcPr>
          <w:p w14:paraId="3D9767B5" w14:textId="77777777" w:rsidR="00BC79C7" w:rsidRDefault="00BC79C7" w:rsidP="00BC79C7">
            <w:pPr>
              <w:rPr>
                <w:rFonts w:ascii="標楷體" w:eastAsia="標楷體" w:hAnsi="標楷體"/>
                <w:color w:val="000000"/>
              </w:rPr>
            </w:pPr>
            <w:r>
              <w:rPr>
                <w:rFonts w:ascii="標楷體" w:eastAsia="標楷體" w:hAnsi="標楷體" w:hint="eastAsia"/>
                <w:color w:val="000000"/>
              </w:rPr>
              <w:t>登記面積(坪)</w:t>
            </w:r>
          </w:p>
        </w:tc>
        <w:tc>
          <w:tcPr>
            <w:tcW w:w="804" w:type="dxa"/>
          </w:tcPr>
          <w:p w14:paraId="747263FE" w14:textId="77777777" w:rsidR="00BC79C7" w:rsidRDefault="00BC79C7" w:rsidP="00BC79C7">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36" w:type="dxa"/>
          </w:tcPr>
          <w:p w14:paraId="6372EDEC" w14:textId="77777777" w:rsidR="00BC79C7" w:rsidRPr="00F33E6D" w:rsidRDefault="00BC79C7" w:rsidP="00BC79C7">
            <w:pPr>
              <w:rPr>
                <w:rFonts w:ascii="標楷體" w:eastAsia="標楷體" w:hAnsi="標楷體"/>
                <w:color w:val="000000"/>
              </w:rPr>
            </w:pPr>
          </w:p>
        </w:tc>
        <w:tc>
          <w:tcPr>
            <w:tcW w:w="2360" w:type="dxa"/>
          </w:tcPr>
          <w:p w14:paraId="4B1E713E" w14:textId="77777777" w:rsidR="00BC79C7" w:rsidRPr="00F33E6D" w:rsidRDefault="00BC79C7" w:rsidP="00BC79C7">
            <w:pPr>
              <w:rPr>
                <w:rFonts w:ascii="標楷體" w:eastAsia="標楷體" w:hAnsi="標楷體"/>
                <w:color w:val="000000"/>
              </w:rPr>
            </w:pPr>
          </w:p>
        </w:tc>
        <w:tc>
          <w:tcPr>
            <w:tcW w:w="494" w:type="dxa"/>
          </w:tcPr>
          <w:p w14:paraId="69EB30B0" w14:textId="77777777" w:rsidR="00BC79C7" w:rsidRPr="00F33E6D" w:rsidRDefault="00BC79C7" w:rsidP="00BC79C7">
            <w:pPr>
              <w:rPr>
                <w:rFonts w:ascii="標楷體" w:eastAsia="標楷體" w:hAnsi="標楷體"/>
                <w:color w:val="000000"/>
              </w:rPr>
            </w:pPr>
          </w:p>
        </w:tc>
        <w:tc>
          <w:tcPr>
            <w:tcW w:w="576" w:type="dxa"/>
          </w:tcPr>
          <w:p w14:paraId="7EB7AF9E"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67D93EE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44E0898"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AC744E"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BC79C7" w:rsidRPr="00706FB5" w14:paraId="2F6AFA6F" w14:textId="77777777" w:rsidTr="004208E6">
        <w:tc>
          <w:tcPr>
            <w:tcW w:w="696" w:type="dxa"/>
          </w:tcPr>
          <w:p w14:paraId="097CA8F1" w14:textId="77777777" w:rsidR="00BC79C7" w:rsidRDefault="00BC79C7" w:rsidP="00BC79C7">
            <w:pPr>
              <w:rPr>
                <w:rFonts w:ascii="標楷體" w:eastAsia="標楷體" w:hAnsi="標楷體"/>
                <w:color w:val="000000"/>
              </w:rPr>
            </w:pPr>
            <w:r>
              <w:rPr>
                <w:rFonts w:ascii="標楷體" w:eastAsia="標楷體" w:hAnsi="標楷體"/>
                <w:color w:val="000000"/>
              </w:rPr>
              <w:t>40</w:t>
            </w:r>
          </w:p>
        </w:tc>
        <w:tc>
          <w:tcPr>
            <w:tcW w:w="880" w:type="dxa"/>
          </w:tcPr>
          <w:p w14:paraId="0E69D8BB" w14:textId="77777777" w:rsidR="00BC79C7" w:rsidRDefault="00BC79C7" w:rsidP="00BC79C7">
            <w:pPr>
              <w:rPr>
                <w:rFonts w:ascii="標楷體" w:eastAsia="標楷體" w:hAnsi="標楷體"/>
                <w:color w:val="000000"/>
              </w:rPr>
            </w:pPr>
            <w:r>
              <w:rPr>
                <w:rFonts w:ascii="標楷體" w:eastAsia="標楷體" w:hAnsi="標楷體" w:hint="eastAsia"/>
                <w:color w:val="000000"/>
              </w:rPr>
              <w:t>建號1</w:t>
            </w:r>
          </w:p>
        </w:tc>
        <w:tc>
          <w:tcPr>
            <w:tcW w:w="804" w:type="dxa"/>
          </w:tcPr>
          <w:p w14:paraId="0DAC33BC" w14:textId="77777777" w:rsidR="00BC79C7" w:rsidRDefault="00BC79C7" w:rsidP="00BC79C7">
            <w:pPr>
              <w:rPr>
                <w:rFonts w:ascii="標楷體" w:eastAsia="標楷體" w:hAnsi="標楷體"/>
                <w:color w:val="000000"/>
              </w:rPr>
            </w:pPr>
            <w:r>
              <w:rPr>
                <w:rFonts w:ascii="標楷體" w:eastAsia="標楷體" w:hAnsi="標楷體" w:hint="eastAsia"/>
                <w:color w:val="000000"/>
              </w:rPr>
              <w:t>5</w:t>
            </w:r>
          </w:p>
        </w:tc>
        <w:tc>
          <w:tcPr>
            <w:tcW w:w="536" w:type="dxa"/>
          </w:tcPr>
          <w:p w14:paraId="224976CF" w14:textId="77777777" w:rsidR="00BC79C7" w:rsidRPr="00F33E6D" w:rsidRDefault="00BC79C7" w:rsidP="00BC79C7">
            <w:pPr>
              <w:rPr>
                <w:rFonts w:ascii="標楷體" w:eastAsia="標楷體" w:hAnsi="標楷體"/>
                <w:color w:val="000000"/>
              </w:rPr>
            </w:pPr>
          </w:p>
        </w:tc>
        <w:tc>
          <w:tcPr>
            <w:tcW w:w="2360" w:type="dxa"/>
          </w:tcPr>
          <w:p w14:paraId="775FAFEC" w14:textId="77777777" w:rsidR="00BC79C7" w:rsidRPr="00F33E6D" w:rsidRDefault="00BC79C7" w:rsidP="00BC79C7">
            <w:pPr>
              <w:rPr>
                <w:rFonts w:ascii="標楷體" w:eastAsia="標楷體" w:hAnsi="標楷體"/>
                <w:color w:val="000000"/>
              </w:rPr>
            </w:pPr>
          </w:p>
        </w:tc>
        <w:tc>
          <w:tcPr>
            <w:tcW w:w="494" w:type="dxa"/>
          </w:tcPr>
          <w:p w14:paraId="2CECF0F0" w14:textId="77777777" w:rsidR="00BC79C7" w:rsidRPr="00F33E6D" w:rsidRDefault="00BC79C7" w:rsidP="00BC79C7">
            <w:pPr>
              <w:rPr>
                <w:rFonts w:ascii="標楷體" w:eastAsia="標楷體" w:hAnsi="標楷體"/>
                <w:color w:val="000000"/>
              </w:rPr>
            </w:pPr>
          </w:p>
        </w:tc>
        <w:tc>
          <w:tcPr>
            <w:tcW w:w="576" w:type="dxa"/>
          </w:tcPr>
          <w:p w14:paraId="18E3F8F0"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CD1C92E"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1FDA2E"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C01E2EA" w14:textId="77777777" w:rsidR="00BC79C7" w:rsidRPr="00DE6AB1" w:rsidRDefault="00BC79C7" w:rsidP="00BC79C7">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BC79C7" w:rsidRPr="00706FB5" w14:paraId="10D6D95B" w14:textId="77777777" w:rsidTr="004208E6">
        <w:tc>
          <w:tcPr>
            <w:tcW w:w="696" w:type="dxa"/>
          </w:tcPr>
          <w:p w14:paraId="36163C7B" w14:textId="77777777" w:rsidR="00BC79C7" w:rsidRDefault="00BC79C7" w:rsidP="00BC79C7">
            <w:pPr>
              <w:rPr>
                <w:rFonts w:ascii="標楷體" w:eastAsia="標楷體" w:hAnsi="標楷體"/>
                <w:color w:val="000000"/>
              </w:rPr>
            </w:pPr>
            <w:r>
              <w:rPr>
                <w:rFonts w:ascii="標楷體" w:eastAsia="標楷體" w:hAnsi="標楷體"/>
                <w:color w:val="000000"/>
              </w:rPr>
              <w:t>40</w:t>
            </w:r>
            <w:r>
              <w:rPr>
                <w:rFonts w:ascii="標楷體" w:eastAsia="標楷體" w:hAnsi="標楷體" w:hint="eastAsia"/>
                <w:color w:val="000000"/>
              </w:rPr>
              <w:t>-1</w:t>
            </w:r>
          </w:p>
        </w:tc>
        <w:tc>
          <w:tcPr>
            <w:tcW w:w="880" w:type="dxa"/>
          </w:tcPr>
          <w:p w14:paraId="0E1B1174" w14:textId="77777777" w:rsidR="00BC79C7" w:rsidRDefault="00BC79C7" w:rsidP="00BC79C7">
            <w:pPr>
              <w:rPr>
                <w:rFonts w:ascii="標楷體" w:eastAsia="標楷體" w:hAnsi="標楷體"/>
                <w:color w:val="000000"/>
              </w:rPr>
            </w:pPr>
            <w:r>
              <w:rPr>
                <w:rFonts w:ascii="標楷體" w:eastAsia="標楷體" w:hAnsi="標楷體" w:hint="eastAsia"/>
                <w:color w:val="000000"/>
              </w:rPr>
              <w:t>建號2</w:t>
            </w:r>
          </w:p>
        </w:tc>
        <w:tc>
          <w:tcPr>
            <w:tcW w:w="804" w:type="dxa"/>
          </w:tcPr>
          <w:p w14:paraId="3F794FA7" w14:textId="77777777" w:rsidR="00BC79C7" w:rsidRDefault="00BC79C7" w:rsidP="00BC79C7">
            <w:pPr>
              <w:rPr>
                <w:rFonts w:ascii="標楷體" w:eastAsia="標楷體" w:hAnsi="標楷體"/>
                <w:color w:val="000000"/>
              </w:rPr>
            </w:pPr>
            <w:r>
              <w:rPr>
                <w:rFonts w:ascii="標楷體" w:eastAsia="標楷體" w:hAnsi="標楷體" w:hint="eastAsia"/>
                <w:color w:val="000000"/>
              </w:rPr>
              <w:t>3</w:t>
            </w:r>
          </w:p>
        </w:tc>
        <w:tc>
          <w:tcPr>
            <w:tcW w:w="536" w:type="dxa"/>
          </w:tcPr>
          <w:p w14:paraId="2BF1A292" w14:textId="77777777" w:rsidR="00BC79C7" w:rsidRPr="00F33E6D" w:rsidRDefault="00BC79C7" w:rsidP="00BC79C7">
            <w:pPr>
              <w:rPr>
                <w:rFonts w:ascii="標楷體" w:eastAsia="標楷體" w:hAnsi="標楷體"/>
                <w:color w:val="000000"/>
              </w:rPr>
            </w:pPr>
          </w:p>
        </w:tc>
        <w:tc>
          <w:tcPr>
            <w:tcW w:w="2360" w:type="dxa"/>
          </w:tcPr>
          <w:p w14:paraId="6FF679E7" w14:textId="77777777" w:rsidR="00BC79C7" w:rsidRPr="00F33E6D" w:rsidRDefault="00BC79C7" w:rsidP="00BC79C7">
            <w:pPr>
              <w:rPr>
                <w:rFonts w:ascii="標楷體" w:eastAsia="標楷體" w:hAnsi="標楷體"/>
                <w:color w:val="000000"/>
              </w:rPr>
            </w:pPr>
          </w:p>
        </w:tc>
        <w:tc>
          <w:tcPr>
            <w:tcW w:w="494" w:type="dxa"/>
          </w:tcPr>
          <w:p w14:paraId="5DAF7BF7" w14:textId="77777777" w:rsidR="00BC79C7" w:rsidRPr="00F33E6D" w:rsidRDefault="00BC79C7" w:rsidP="00BC79C7">
            <w:pPr>
              <w:rPr>
                <w:rFonts w:ascii="標楷體" w:eastAsia="標楷體" w:hAnsi="標楷體"/>
                <w:color w:val="000000"/>
              </w:rPr>
            </w:pPr>
          </w:p>
        </w:tc>
        <w:tc>
          <w:tcPr>
            <w:tcW w:w="576" w:type="dxa"/>
          </w:tcPr>
          <w:p w14:paraId="3033A60C"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4875E2BD"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D885854"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22B18F65"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BC79C7" w:rsidRPr="00706FB5" w14:paraId="59A72BAB" w14:textId="77777777" w:rsidTr="004208E6">
        <w:tc>
          <w:tcPr>
            <w:tcW w:w="696" w:type="dxa"/>
          </w:tcPr>
          <w:p w14:paraId="1D5D2C5C" w14:textId="77777777" w:rsidR="00BC79C7" w:rsidRDefault="00BC79C7" w:rsidP="00BC79C7">
            <w:pPr>
              <w:rPr>
                <w:rFonts w:ascii="標楷體" w:eastAsia="標楷體" w:hAnsi="標楷體"/>
                <w:color w:val="000000"/>
              </w:rPr>
            </w:pPr>
            <w:r>
              <w:rPr>
                <w:rFonts w:ascii="標楷體" w:eastAsia="標楷體" w:hAnsi="標楷體"/>
                <w:color w:val="000000"/>
              </w:rPr>
              <w:t>41</w:t>
            </w:r>
          </w:p>
        </w:tc>
        <w:tc>
          <w:tcPr>
            <w:tcW w:w="880" w:type="dxa"/>
          </w:tcPr>
          <w:p w14:paraId="1A7B9705" w14:textId="77777777" w:rsidR="00BC79C7" w:rsidRDefault="00BC79C7" w:rsidP="00BC79C7">
            <w:pPr>
              <w:rPr>
                <w:rFonts w:ascii="標楷體" w:eastAsia="標楷體" w:hAnsi="標楷體"/>
                <w:color w:val="000000"/>
              </w:rPr>
            </w:pPr>
            <w:r>
              <w:rPr>
                <w:rFonts w:ascii="標楷體" w:eastAsia="標楷體" w:hAnsi="標楷體" w:hint="eastAsia"/>
                <w:color w:val="000000"/>
              </w:rPr>
              <w:t>地號1</w:t>
            </w:r>
          </w:p>
        </w:tc>
        <w:tc>
          <w:tcPr>
            <w:tcW w:w="804" w:type="dxa"/>
          </w:tcPr>
          <w:p w14:paraId="125D6D3E" w14:textId="77777777" w:rsidR="00BC79C7" w:rsidRDefault="00BC79C7" w:rsidP="00BC79C7">
            <w:pPr>
              <w:rPr>
                <w:rFonts w:ascii="標楷體" w:eastAsia="標楷體" w:hAnsi="標楷體"/>
                <w:color w:val="000000"/>
              </w:rPr>
            </w:pPr>
            <w:r>
              <w:rPr>
                <w:rFonts w:ascii="標楷體" w:eastAsia="標楷體" w:hAnsi="標楷體" w:hint="eastAsia"/>
                <w:color w:val="000000"/>
              </w:rPr>
              <w:t>4</w:t>
            </w:r>
          </w:p>
        </w:tc>
        <w:tc>
          <w:tcPr>
            <w:tcW w:w="536" w:type="dxa"/>
          </w:tcPr>
          <w:p w14:paraId="25348F82" w14:textId="77777777" w:rsidR="00BC79C7" w:rsidRPr="00F33E6D" w:rsidRDefault="00BC79C7" w:rsidP="00BC79C7">
            <w:pPr>
              <w:rPr>
                <w:rFonts w:ascii="標楷體" w:eastAsia="標楷體" w:hAnsi="標楷體"/>
                <w:color w:val="000000"/>
              </w:rPr>
            </w:pPr>
          </w:p>
        </w:tc>
        <w:tc>
          <w:tcPr>
            <w:tcW w:w="2360" w:type="dxa"/>
          </w:tcPr>
          <w:p w14:paraId="6C72399A" w14:textId="77777777" w:rsidR="00BC79C7" w:rsidRPr="00F33E6D" w:rsidRDefault="00BC79C7" w:rsidP="00BC79C7">
            <w:pPr>
              <w:rPr>
                <w:rFonts w:ascii="標楷體" w:eastAsia="標楷體" w:hAnsi="標楷體"/>
                <w:color w:val="000000"/>
              </w:rPr>
            </w:pPr>
          </w:p>
        </w:tc>
        <w:tc>
          <w:tcPr>
            <w:tcW w:w="494" w:type="dxa"/>
          </w:tcPr>
          <w:p w14:paraId="7518BECE" w14:textId="77777777" w:rsidR="00BC79C7" w:rsidRPr="00F33E6D" w:rsidRDefault="00BC79C7" w:rsidP="00BC79C7">
            <w:pPr>
              <w:rPr>
                <w:rFonts w:ascii="標楷體" w:eastAsia="標楷體" w:hAnsi="標楷體"/>
                <w:color w:val="000000"/>
              </w:rPr>
            </w:pPr>
          </w:p>
        </w:tc>
        <w:tc>
          <w:tcPr>
            <w:tcW w:w="576" w:type="dxa"/>
          </w:tcPr>
          <w:p w14:paraId="515CDA66"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723354BE"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646E71F"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1D71E4"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BC79C7" w:rsidRPr="00706FB5" w14:paraId="385BAB5C" w14:textId="77777777" w:rsidTr="004208E6">
        <w:tc>
          <w:tcPr>
            <w:tcW w:w="696" w:type="dxa"/>
          </w:tcPr>
          <w:p w14:paraId="7D4311EA" w14:textId="77777777" w:rsidR="00BC79C7" w:rsidRDefault="00BC79C7" w:rsidP="00BC79C7">
            <w:pPr>
              <w:rPr>
                <w:rFonts w:ascii="標楷體" w:eastAsia="標楷體" w:hAnsi="標楷體"/>
                <w:color w:val="000000"/>
              </w:rPr>
            </w:pPr>
            <w:r>
              <w:rPr>
                <w:rFonts w:ascii="標楷體" w:eastAsia="標楷體" w:hAnsi="標楷體"/>
                <w:color w:val="000000"/>
              </w:rPr>
              <w:t>41</w:t>
            </w:r>
            <w:r>
              <w:rPr>
                <w:rFonts w:ascii="標楷體" w:eastAsia="標楷體" w:hAnsi="標楷體" w:hint="eastAsia"/>
                <w:color w:val="000000"/>
              </w:rPr>
              <w:t>-1</w:t>
            </w:r>
          </w:p>
        </w:tc>
        <w:tc>
          <w:tcPr>
            <w:tcW w:w="880" w:type="dxa"/>
          </w:tcPr>
          <w:p w14:paraId="11133333" w14:textId="77777777" w:rsidR="00BC79C7" w:rsidRDefault="00BC79C7" w:rsidP="00BC79C7">
            <w:pPr>
              <w:rPr>
                <w:rFonts w:ascii="標楷體" w:eastAsia="標楷體" w:hAnsi="標楷體"/>
                <w:color w:val="000000"/>
              </w:rPr>
            </w:pPr>
            <w:r>
              <w:rPr>
                <w:rFonts w:ascii="標楷體" w:eastAsia="標楷體" w:hAnsi="標楷體" w:hint="eastAsia"/>
                <w:color w:val="000000"/>
              </w:rPr>
              <w:t>地號2</w:t>
            </w:r>
          </w:p>
        </w:tc>
        <w:tc>
          <w:tcPr>
            <w:tcW w:w="804" w:type="dxa"/>
          </w:tcPr>
          <w:p w14:paraId="289FE24D" w14:textId="77777777" w:rsidR="00BC79C7" w:rsidRDefault="00BC79C7" w:rsidP="00BC79C7">
            <w:pPr>
              <w:rPr>
                <w:rFonts w:ascii="標楷體" w:eastAsia="標楷體" w:hAnsi="標楷體"/>
                <w:color w:val="000000"/>
              </w:rPr>
            </w:pPr>
            <w:r>
              <w:rPr>
                <w:rFonts w:ascii="標楷體" w:eastAsia="標楷體" w:hAnsi="標楷體" w:hint="eastAsia"/>
                <w:color w:val="000000"/>
              </w:rPr>
              <w:t>4</w:t>
            </w:r>
          </w:p>
        </w:tc>
        <w:tc>
          <w:tcPr>
            <w:tcW w:w="536" w:type="dxa"/>
          </w:tcPr>
          <w:p w14:paraId="18B97559" w14:textId="77777777" w:rsidR="00BC79C7" w:rsidRPr="00F33E6D" w:rsidRDefault="00BC79C7" w:rsidP="00BC79C7">
            <w:pPr>
              <w:rPr>
                <w:rFonts w:ascii="標楷體" w:eastAsia="標楷體" w:hAnsi="標楷體"/>
                <w:color w:val="000000"/>
              </w:rPr>
            </w:pPr>
          </w:p>
        </w:tc>
        <w:tc>
          <w:tcPr>
            <w:tcW w:w="2360" w:type="dxa"/>
          </w:tcPr>
          <w:p w14:paraId="1DD794DA" w14:textId="77777777" w:rsidR="00BC79C7" w:rsidRPr="00F33E6D" w:rsidRDefault="00BC79C7" w:rsidP="00BC79C7">
            <w:pPr>
              <w:rPr>
                <w:rFonts w:ascii="標楷體" w:eastAsia="標楷體" w:hAnsi="標楷體"/>
                <w:color w:val="000000"/>
              </w:rPr>
            </w:pPr>
          </w:p>
        </w:tc>
        <w:tc>
          <w:tcPr>
            <w:tcW w:w="494" w:type="dxa"/>
          </w:tcPr>
          <w:p w14:paraId="7276278A" w14:textId="77777777" w:rsidR="00BC79C7" w:rsidRPr="00F33E6D" w:rsidRDefault="00BC79C7" w:rsidP="00BC79C7">
            <w:pPr>
              <w:rPr>
                <w:rFonts w:ascii="標楷體" w:eastAsia="標楷體" w:hAnsi="標楷體"/>
                <w:color w:val="000000"/>
              </w:rPr>
            </w:pPr>
          </w:p>
        </w:tc>
        <w:tc>
          <w:tcPr>
            <w:tcW w:w="576" w:type="dxa"/>
          </w:tcPr>
          <w:p w14:paraId="39D7C9C0"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2663A4E4"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7B98602"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0356EA00"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BC79C7" w:rsidRPr="00706FB5" w14:paraId="432EF0F7" w14:textId="77777777" w:rsidTr="004208E6">
        <w:tc>
          <w:tcPr>
            <w:tcW w:w="696" w:type="dxa"/>
          </w:tcPr>
          <w:p w14:paraId="2FC9CC74" w14:textId="77777777" w:rsidR="00BC79C7" w:rsidRDefault="00BC79C7" w:rsidP="00BC79C7">
            <w:pPr>
              <w:rPr>
                <w:rFonts w:ascii="標楷體" w:eastAsia="標楷體" w:hAnsi="標楷體"/>
                <w:color w:val="000000"/>
              </w:rPr>
            </w:pPr>
            <w:r>
              <w:rPr>
                <w:rFonts w:ascii="標楷體" w:eastAsia="標楷體" w:hAnsi="標楷體"/>
                <w:color w:val="000000"/>
              </w:rPr>
              <w:t>42</w:t>
            </w:r>
          </w:p>
        </w:tc>
        <w:tc>
          <w:tcPr>
            <w:tcW w:w="880" w:type="dxa"/>
          </w:tcPr>
          <w:p w14:paraId="6BB5446C" w14:textId="77777777" w:rsidR="00BC79C7" w:rsidRDefault="00BC79C7" w:rsidP="00BC79C7">
            <w:pPr>
              <w:rPr>
                <w:rFonts w:ascii="標楷體" w:eastAsia="標楷體" w:hAnsi="標楷體"/>
                <w:color w:val="000000"/>
              </w:rPr>
            </w:pPr>
            <w:r>
              <w:rPr>
                <w:rFonts w:ascii="標楷體" w:eastAsia="標楷體" w:hAnsi="標楷體" w:hint="eastAsia"/>
                <w:color w:val="000000"/>
              </w:rPr>
              <w:t>價格(元)</w:t>
            </w:r>
          </w:p>
        </w:tc>
        <w:tc>
          <w:tcPr>
            <w:tcW w:w="804" w:type="dxa"/>
          </w:tcPr>
          <w:p w14:paraId="240ECB9D" w14:textId="77777777" w:rsidR="00BC79C7" w:rsidRDefault="00BC79C7" w:rsidP="00BC79C7">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36" w:type="dxa"/>
          </w:tcPr>
          <w:p w14:paraId="66A5FA8F" w14:textId="77777777" w:rsidR="00BC79C7" w:rsidRPr="00F33E6D" w:rsidRDefault="00BC79C7" w:rsidP="00BC79C7">
            <w:pPr>
              <w:rPr>
                <w:rFonts w:ascii="標楷體" w:eastAsia="標楷體" w:hAnsi="標楷體"/>
                <w:color w:val="000000"/>
              </w:rPr>
            </w:pPr>
          </w:p>
        </w:tc>
        <w:tc>
          <w:tcPr>
            <w:tcW w:w="2360" w:type="dxa"/>
          </w:tcPr>
          <w:p w14:paraId="088A2674" w14:textId="77777777" w:rsidR="00BC79C7" w:rsidRPr="00F33E6D" w:rsidRDefault="00BC79C7" w:rsidP="00BC79C7">
            <w:pPr>
              <w:rPr>
                <w:rFonts w:ascii="標楷體" w:eastAsia="標楷體" w:hAnsi="標楷體"/>
                <w:color w:val="000000"/>
              </w:rPr>
            </w:pPr>
          </w:p>
        </w:tc>
        <w:tc>
          <w:tcPr>
            <w:tcW w:w="494" w:type="dxa"/>
          </w:tcPr>
          <w:p w14:paraId="36F1F633" w14:textId="77777777" w:rsidR="00BC79C7" w:rsidRPr="00F33E6D" w:rsidRDefault="00BC79C7" w:rsidP="00BC79C7">
            <w:pPr>
              <w:rPr>
                <w:rFonts w:ascii="標楷體" w:eastAsia="標楷體" w:hAnsi="標楷體"/>
                <w:color w:val="000000"/>
              </w:rPr>
            </w:pPr>
          </w:p>
        </w:tc>
        <w:tc>
          <w:tcPr>
            <w:tcW w:w="576" w:type="dxa"/>
          </w:tcPr>
          <w:p w14:paraId="7B7ED5FF" w14:textId="77777777" w:rsidR="00BC79C7"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4BE47ED0"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E1D00D" w14:textId="77777777" w:rsidR="00BC79C7" w:rsidRDefault="00BC79C7" w:rsidP="00BC79C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4CF73812" w14:textId="77777777" w:rsidR="00BC79C7" w:rsidRPr="00DE6AB1" w:rsidRDefault="00BC79C7" w:rsidP="00BC79C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BC79C7" w:rsidRPr="00706FB5" w14:paraId="5BD5F7AA" w14:textId="77777777" w:rsidTr="00353FAE">
        <w:tc>
          <w:tcPr>
            <w:tcW w:w="10420" w:type="dxa"/>
            <w:gridSpan w:val="8"/>
          </w:tcPr>
          <w:p w14:paraId="7ADF192E" w14:textId="77777777" w:rsidR="00BC79C7" w:rsidRPr="00F33E6D" w:rsidRDefault="00BC79C7" w:rsidP="00BC79C7">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hint="eastAsia"/>
                <w:color w:val="FF0000"/>
              </w:rPr>
              <w:t>獨立修改原因(多筆式最大10筆</w:t>
            </w:r>
            <w:r>
              <w:rPr>
                <w:rFonts w:ascii="標楷體" w:eastAsia="標楷體" w:hAnsi="標楷體"/>
                <w:color w:val="FF0000"/>
              </w:rPr>
              <w:t>)</w:t>
            </w:r>
          </w:p>
        </w:tc>
      </w:tr>
      <w:tr w:rsidR="00BC79C7" w:rsidRPr="00706FB5" w14:paraId="7AC0A3B3" w14:textId="77777777" w:rsidTr="004208E6">
        <w:tc>
          <w:tcPr>
            <w:tcW w:w="696" w:type="dxa"/>
          </w:tcPr>
          <w:p w14:paraId="3A8B1BA3" w14:textId="77777777" w:rsidR="00BC79C7" w:rsidRPr="00F33E6D" w:rsidRDefault="00BC79C7" w:rsidP="00BC79C7">
            <w:pPr>
              <w:rPr>
                <w:rFonts w:ascii="標楷體" w:eastAsia="標楷體" w:hAnsi="標楷體"/>
                <w:color w:val="000000"/>
              </w:rPr>
            </w:pPr>
            <w:r>
              <w:rPr>
                <w:rFonts w:ascii="標楷體" w:eastAsia="標楷體" w:hAnsi="標楷體"/>
                <w:color w:val="000000"/>
              </w:rPr>
              <w:t>43</w:t>
            </w:r>
          </w:p>
        </w:tc>
        <w:tc>
          <w:tcPr>
            <w:tcW w:w="880" w:type="dxa"/>
          </w:tcPr>
          <w:p w14:paraId="05AFFEC1"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w:t>
            </w:r>
          </w:p>
        </w:tc>
        <w:tc>
          <w:tcPr>
            <w:tcW w:w="804" w:type="dxa"/>
          </w:tcPr>
          <w:p w14:paraId="4BCCF0FA" w14:textId="77777777" w:rsidR="00BC79C7" w:rsidRPr="00F33E6D" w:rsidRDefault="00BC79C7" w:rsidP="00BC79C7">
            <w:pPr>
              <w:rPr>
                <w:rFonts w:ascii="標楷體" w:eastAsia="標楷體" w:hAnsi="標楷體"/>
                <w:color w:val="000000"/>
              </w:rPr>
            </w:pPr>
            <w:r>
              <w:rPr>
                <w:rFonts w:ascii="標楷體" w:eastAsia="標楷體" w:hAnsi="標楷體"/>
                <w:color w:val="000000"/>
              </w:rPr>
              <w:t>1</w:t>
            </w:r>
          </w:p>
        </w:tc>
        <w:tc>
          <w:tcPr>
            <w:tcW w:w="536" w:type="dxa"/>
          </w:tcPr>
          <w:p w14:paraId="10458FDF" w14:textId="77777777" w:rsidR="00BC79C7" w:rsidRPr="00F33E6D" w:rsidRDefault="00BC79C7" w:rsidP="00BC79C7">
            <w:pPr>
              <w:rPr>
                <w:rFonts w:ascii="標楷體" w:eastAsia="標楷體" w:hAnsi="標楷體"/>
                <w:color w:val="000000"/>
              </w:rPr>
            </w:pPr>
          </w:p>
        </w:tc>
        <w:tc>
          <w:tcPr>
            <w:tcW w:w="2360" w:type="dxa"/>
          </w:tcPr>
          <w:p w14:paraId="57AD2AD0" w14:textId="77777777" w:rsidR="00BC79C7" w:rsidRDefault="00BC79C7" w:rsidP="00BC79C7">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C4C09">
              <w:rPr>
                <w:rFonts w:ascii="標楷體" w:eastAsia="標楷體" w:hAnsi="標楷體"/>
                <w:color w:val="000000"/>
              </w:rPr>
              <w:t>ModifyReason</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9504E5F" w14:textId="77777777" w:rsidR="00BC79C7" w:rsidRPr="00F33E6D" w:rsidRDefault="00BC79C7" w:rsidP="00BC79C7">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94" w:type="dxa"/>
          </w:tcPr>
          <w:p w14:paraId="08DB6011"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V</w:t>
            </w:r>
          </w:p>
        </w:tc>
        <w:tc>
          <w:tcPr>
            <w:tcW w:w="576" w:type="dxa"/>
          </w:tcPr>
          <w:p w14:paraId="63011F93"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W</w:t>
            </w:r>
          </w:p>
        </w:tc>
        <w:tc>
          <w:tcPr>
            <w:tcW w:w="4074" w:type="dxa"/>
          </w:tcPr>
          <w:p w14:paraId="3D253B78" w14:textId="77777777" w:rsidR="00BC79C7" w:rsidRDefault="00BC79C7" w:rsidP="00BC79C7">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67481A" w14:textId="77777777" w:rsidR="00BC79C7" w:rsidRDefault="00BC79C7" w:rsidP="00BC79C7">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0D4601AA" w14:textId="77777777" w:rsidR="00BC79C7" w:rsidRDefault="00BC79C7" w:rsidP="00BC79C7">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1BA7FAB" w14:textId="77777777" w:rsidR="00BC79C7" w:rsidRPr="00FD75BC" w:rsidRDefault="00BC79C7" w:rsidP="00BC79C7">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Reason.</w:t>
            </w:r>
            <w:r w:rsidRPr="00075622">
              <w:rPr>
                <w:rFonts w:ascii="標楷體" w:eastAsia="標楷體" w:hAnsi="標楷體"/>
                <w:color w:val="000000"/>
              </w:rPr>
              <w:t>Reason</w:t>
            </w:r>
          </w:p>
        </w:tc>
      </w:tr>
      <w:tr w:rsidR="00BC79C7" w:rsidRPr="00706FB5" w14:paraId="53B4F715" w14:textId="77777777" w:rsidTr="004208E6">
        <w:tc>
          <w:tcPr>
            <w:tcW w:w="696" w:type="dxa"/>
          </w:tcPr>
          <w:p w14:paraId="4B550F66" w14:textId="77777777" w:rsidR="00BC79C7" w:rsidRPr="00F33E6D" w:rsidRDefault="00BC79C7" w:rsidP="00BC79C7">
            <w:pPr>
              <w:rPr>
                <w:rFonts w:ascii="標楷體" w:eastAsia="標楷體" w:hAnsi="標楷體"/>
                <w:color w:val="000000"/>
              </w:rPr>
            </w:pPr>
            <w:r>
              <w:rPr>
                <w:rFonts w:ascii="標楷體" w:eastAsia="標楷體" w:hAnsi="標楷體"/>
                <w:color w:val="000000"/>
              </w:rPr>
              <w:t>44</w:t>
            </w:r>
          </w:p>
        </w:tc>
        <w:tc>
          <w:tcPr>
            <w:tcW w:w="880" w:type="dxa"/>
          </w:tcPr>
          <w:p w14:paraId="193CA22F"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建立者</w:t>
            </w:r>
          </w:p>
        </w:tc>
        <w:tc>
          <w:tcPr>
            <w:tcW w:w="804" w:type="dxa"/>
          </w:tcPr>
          <w:p w14:paraId="4626AEA7" w14:textId="77777777" w:rsidR="00BC79C7" w:rsidRPr="00F33E6D" w:rsidRDefault="00BC79C7" w:rsidP="00BC79C7">
            <w:pPr>
              <w:rPr>
                <w:rFonts w:ascii="標楷體" w:eastAsia="標楷體" w:hAnsi="標楷體"/>
                <w:color w:val="000000"/>
              </w:rPr>
            </w:pPr>
            <w:r>
              <w:rPr>
                <w:rFonts w:ascii="標楷體" w:eastAsia="標楷體" w:hAnsi="標楷體"/>
                <w:color w:val="000000"/>
              </w:rPr>
              <w:t>6</w:t>
            </w:r>
          </w:p>
        </w:tc>
        <w:tc>
          <w:tcPr>
            <w:tcW w:w="536" w:type="dxa"/>
          </w:tcPr>
          <w:p w14:paraId="550724BE" w14:textId="77777777" w:rsidR="00BC79C7" w:rsidRPr="00F33E6D" w:rsidRDefault="00BC79C7" w:rsidP="00BC79C7">
            <w:pPr>
              <w:rPr>
                <w:rFonts w:ascii="標楷體" w:eastAsia="標楷體" w:hAnsi="標楷體"/>
                <w:color w:val="000000"/>
              </w:rPr>
            </w:pPr>
          </w:p>
        </w:tc>
        <w:tc>
          <w:tcPr>
            <w:tcW w:w="2360" w:type="dxa"/>
          </w:tcPr>
          <w:p w14:paraId="0E197254" w14:textId="77777777" w:rsidR="00BC79C7" w:rsidRPr="00F33E6D" w:rsidRDefault="00BC79C7" w:rsidP="00BC79C7">
            <w:pPr>
              <w:rPr>
                <w:rFonts w:ascii="標楷體" w:eastAsia="標楷體" w:hAnsi="標楷體"/>
                <w:color w:val="000000"/>
              </w:rPr>
            </w:pPr>
          </w:p>
        </w:tc>
        <w:tc>
          <w:tcPr>
            <w:tcW w:w="494" w:type="dxa"/>
          </w:tcPr>
          <w:p w14:paraId="0143CA2D" w14:textId="77777777" w:rsidR="00BC79C7" w:rsidRPr="00F33E6D" w:rsidRDefault="00BC79C7" w:rsidP="00BC79C7">
            <w:pPr>
              <w:rPr>
                <w:rFonts w:ascii="標楷體" w:eastAsia="標楷體" w:hAnsi="標楷體"/>
                <w:color w:val="000000"/>
              </w:rPr>
            </w:pPr>
          </w:p>
        </w:tc>
        <w:tc>
          <w:tcPr>
            <w:tcW w:w="576" w:type="dxa"/>
          </w:tcPr>
          <w:p w14:paraId="20AFC2AB"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R</w:t>
            </w:r>
          </w:p>
        </w:tc>
        <w:tc>
          <w:tcPr>
            <w:tcW w:w="4074" w:type="dxa"/>
          </w:tcPr>
          <w:p w14:paraId="11CBD4F2" w14:textId="77777777" w:rsidR="00BC79C7" w:rsidRPr="00F33E6D" w:rsidRDefault="00BC79C7" w:rsidP="00BC79C7">
            <w:pPr>
              <w:rPr>
                <w:rFonts w:ascii="標楷體" w:eastAsia="標楷體" w:hAnsi="標楷體"/>
                <w:color w:val="000000"/>
              </w:rPr>
            </w:pPr>
          </w:p>
        </w:tc>
      </w:tr>
      <w:tr w:rsidR="00BC79C7" w:rsidRPr="00706FB5" w14:paraId="17711E19" w14:textId="77777777" w:rsidTr="004208E6">
        <w:tc>
          <w:tcPr>
            <w:tcW w:w="696" w:type="dxa"/>
          </w:tcPr>
          <w:p w14:paraId="6077B46F" w14:textId="77777777" w:rsidR="00BC79C7" w:rsidRPr="00F33E6D" w:rsidRDefault="00BC79C7" w:rsidP="00BC79C7">
            <w:pPr>
              <w:rPr>
                <w:rFonts w:ascii="標楷體" w:eastAsia="標楷體" w:hAnsi="標楷體"/>
                <w:color w:val="000000"/>
              </w:rPr>
            </w:pPr>
            <w:r>
              <w:rPr>
                <w:rFonts w:ascii="標楷體" w:eastAsia="標楷體" w:hAnsi="標楷體"/>
                <w:color w:val="000000"/>
              </w:rPr>
              <w:t>45</w:t>
            </w:r>
          </w:p>
        </w:tc>
        <w:tc>
          <w:tcPr>
            <w:tcW w:w="880" w:type="dxa"/>
          </w:tcPr>
          <w:p w14:paraId="6B51F9B6" w14:textId="77777777" w:rsidR="00BC79C7" w:rsidRPr="00F33E6D" w:rsidRDefault="00BC79C7" w:rsidP="00BC79C7">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804" w:type="dxa"/>
          </w:tcPr>
          <w:p w14:paraId="42E5B0D4" w14:textId="77777777" w:rsidR="00BC79C7" w:rsidRPr="00F33E6D" w:rsidRDefault="00BC79C7" w:rsidP="00BC79C7">
            <w:pPr>
              <w:rPr>
                <w:rFonts w:ascii="標楷體" w:eastAsia="標楷體" w:hAnsi="標楷體"/>
                <w:color w:val="000000"/>
              </w:rPr>
            </w:pPr>
            <w:r>
              <w:rPr>
                <w:rFonts w:ascii="標楷體" w:eastAsia="標楷體" w:hAnsi="標楷體"/>
                <w:color w:val="000000"/>
              </w:rPr>
              <w:t>7</w:t>
            </w:r>
          </w:p>
        </w:tc>
        <w:tc>
          <w:tcPr>
            <w:tcW w:w="536" w:type="dxa"/>
          </w:tcPr>
          <w:p w14:paraId="00BD9CA5" w14:textId="77777777" w:rsidR="00BC79C7" w:rsidRPr="00F33E6D" w:rsidRDefault="00BC79C7" w:rsidP="00BC79C7">
            <w:pPr>
              <w:rPr>
                <w:rFonts w:ascii="標楷體" w:eastAsia="標楷體" w:hAnsi="標楷體"/>
                <w:color w:val="000000"/>
              </w:rPr>
            </w:pPr>
          </w:p>
        </w:tc>
        <w:tc>
          <w:tcPr>
            <w:tcW w:w="2360" w:type="dxa"/>
          </w:tcPr>
          <w:p w14:paraId="052F2170" w14:textId="77777777" w:rsidR="00BC79C7" w:rsidRPr="00F33E6D" w:rsidRDefault="00BC79C7" w:rsidP="00BC79C7">
            <w:pPr>
              <w:rPr>
                <w:rFonts w:ascii="標楷體" w:eastAsia="標楷體" w:hAnsi="標楷體"/>
                <w:color w:val="000000"/>
              </w:rPr>
            </w:pPr>
          </w:p>
        </w:tc>
        <w:tc>
          <w:tcPr>
            <w:tcW w:w="494" w:type="dxa"/>
          </w:tcPr>
          <w:p w14:paraId="7C2281B4" w14:textId="77777777" w:rsidR="00BC79C7" w:rsidRPr="00F33E6D" w:rsidRDefault="00BC79C7" w:rsidP="00BC79C7">
            <w:pPr>
              <w:rPr>
                <w:rFonts w:ascii="標楷體" w:eastAsia="標楷體" w:hAnsi="標楷體"/>
                <w:color w:val="000000"/>
              </w:rPr>
            </w:pPr>
          </w:p>
        </w:tc>
        <w:tc>
          <w:tcPr>
            <w:tcW w:w="576" w:type="dxa"/>
          </w:tcPr>
          <w:p w14:paraId="52D6CEAF" w14:textId="77777777" w:rsidR="00BC79C7" w:rsidRPr="00F33E6D" w:rsidRDefault="00BC79C7" w:rsidP="00BC79C7">
            <w:pPr>
              <w:rPr>
                <w:rFonts w:ascii="標楷體" w:eastAsia="標楷體" w:hAnsi="標楷體"/>
                <w:color w:val="000000"/>
              </w:rPr>
            </w:pPr>
            <w:r>
              <w:rPr>
                <w:rFonts w:ascii="標楷體" w:eastAsia="標楷體" w:hAnsi="標楷體" w:hint="eastAsia"/>
                <w:color w:val="000000"/>
              </w:rPr>
              <w:t>R</w:t>
            </w:r>
          </w:p>
        </w:tc>
        <w:tc>
          <w:tcPr>
            <w:tcW w:w="4074" w:type="dxa"/>
          </w:tcPr>
          <w:p w14:paraId="15C3E692" w14:textId="77777777" w:rsidR="00BC79C7" w:rsidRPr="00F33E6D" w:rsidRDefault="00BC79C7" w:rsidP="00BC79C7">
            <w:pPr>
              <w:rPr>
                <w:rFonts w:ascii="標楷體" w:eastAsia="標楷體" w:hAnsi="標楷體"/>
                <w:color w:val="000000"/>
              </w:rPr>
            </w:pPr>
          </w:p>
        </w:tc>
      </w:tr>
    </w:tbl>
    <w:p w14:paraId="699C5B41" w14:textId="77777777" w:rsidR="00F55FFC" w:rsidRPr="00291505" w:rsidRDefault="00F55FFC" w:rsidP="00F55FFC">
      <w:pPr>
        <w:rPr>
          <w:rFonts w:ascii="標楷體" w:eastAsia="標楷體" w:hAnsi="標楷體"/>
        </w:rPr>
      </w:pPr>
    </w:p>
    <w:p w14:paraId="2E65B2F7" w14:textId="77777777" w:rsidR="009724CC" w:rsidRDefault="009724CC" w:rsidP="009724CC">
      <w:pPr>
        <w:pStyle w:val="a"/>
      </w:pPr>
      <w:r>
        <w:rPr>
          <w:rFonts w:hint="eastAsia"/>
        </w:rPr>
        <w:t>選單</w:t>
      </w:r>
      <w:r>
        <w:rPr>
          <w:rFonts w:hint="eastAsia"/>
          <w:lang w:eastAsia="zh-TW"/>
        </w:rPr>
        <w:t>1</w:t>
      </w:r>
      <w:r>
        <w:rPr>
          <w:rFonts w:hint="eastAsia"/>
        </w:rPr>
        <w:t>/L6064</w:t>
      </w:r>
    </w:p>
    <w:p w14:paraId="0E8F8C38" w14:textId="6360791A" w:rsidR="00291505" w:rsidRPr="00291505" w:rsidRDefault="00560ECE" w:rsidP="00291505">
      <w:pPr>
        <w:rPr>
          <w:rFonts w:ascii="標楷體" w:eastAsia="標楷體" w:hAnsi="標楷體"/>
        </w:rPr>
      </w:pPr>
      <w:r w:rsidRPr="009724CC">
        <w:rPr>
          <w:rFonts w:ascii="標楷體" w:eastAsia="標楷體" w:hAnsi="標楷體"/>
          <w:noProof/>
        </w:rPr>
        <w:drawing>
          <wp:inline distT="0" distB="0" distL="0" distR="0" wp14:anchorId="27A4772E" wp14:editId="4C1F2F25">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3402F5B2" w14:textId="77777777" w:rsidR="009724CC" w:rsidRDefault="009724CC" w:rsidP="009724CC">
      <w:pPr>
        <w:pStyle w:val="a"/>
      </w:pPr>
      <w:r>
        <w:rPr>
          <w:rFonts w:hint="eastAsia"/>
        </w:rPr>
        <w:t>選單</w:t>
      </w:r>
      <w:r>
        <w:rPr>
          <w:lang w:eastAsia="zh-TW"/>
        </w:rPr>
        <w:t>2</w:t>
      </w:r>
      <w:r>
        <w:rPr>
          <w:rFonts w:hint="eastAsia"/>
        </w:rPr>
        <w:t>/L6064</w:t>
      </w:r>
    </w:p>
    <w:p w14:paraId="70986DBA" w14:textId="38924CE7" w:rsidR="00291505"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6B7CDBCD" wp14:editId="3DCB3A8F">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22B65E06" w14:textId="77777777" w:rsidR="009724CC" w:rsidRDefault="009724CC" w:rsidP="009724CC">
      <w:pPr>
        <w:pStyle w:val="a"/>
      </w:pPr>
      <w:r>
        <w:rPr>
          <w:rFonts w:hint="eastAsia"/>
        </w:rPr>
        <w:t>選單</w:t>
      </w:r>
      <w:r>
        <w:rPr>
          <w:lang w:eastAsia="zh-TW"/>
        </w:rPr>
        <w:t>3</w:t>
      </w:r>
      <w:r>
        <w:rPr>
          <w:rFonts w:hint="eastAsia"/>
        </w:rPr>
        <w:t>/L6064</w:t>
      </w:r>
    </w:p>
    <w:p w14:paraId="4941E3EC" w14:textId="54E95E34"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30093B3D" wp14:editId="12475089">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7FD1A31B" w14:textId="77777777" w:rsidR="009724CC" w:rsidRDefault="009724CC" w:rsidP="009724CC">
      <w:pPr>
        <w:pStyle w:val="a"/>
      </w:pPr>
      <w:r>
        <w:rPr>
          <w:rFonts w:hint="eastAsia"/>
        </w:rPr>
        <w:t>選單</w:t>
      </w:r>
      <w:r>
        <w:rPr>
          <w:lang w:eastAsia="zh-TW"/>
        </w:rPr>
        <w:t>4</w:t>
      </w:r>
      <w:r>
        <w:rPr>
          <w:rFonts w:hint="eastAsia"/>
        </w:rPr>
        <w:t>/L6064</w:t>
      </w:r>
    </w:p>
    <w:p w14:paraId="286B42DD" w14:textId="6B20B35B"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6D325F0F" wp14:editId="53652A9D">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35F0DC19" w14:textId="77777777" w:rsidR="009724CC" w:rsidRDefault="009724CC" w:rsidP="009724CC">
      <w:pPr>
        <w:pStyle w:val="a"/>
      </w:pPr>
      <w:r>
        <w:rPr>
          <w:rFonts w:hint="eastAsia"/>
        </w:rPr>
        <w:t>選單</w:t>
      </w:r>
      <w:r>
        <w:rPr>
          <w:lang w:eastAsia="zh-TW"/>
        </w:rPr>
        <w:t>5</w:t>
      </w:r>
      <w:r>
        <w:rPr>
          <w:rFonts w:hint="eastAsia"/>
        </w:rPr>
        <w:t>/L6064</w:t>
      </w:r>
    </w:p>
    <w:p w14:paraId="74386D51" w14:textId="2876B40D"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4075C2BA" wp14:editId="291BBEE2">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33C6AC25" w14:textId="77777777" w:rsidR="009724CC" w:rsidRDefault="009724CC" w:rsidP="009724CC">
      <w:pPr>
        <w:pStyle w:val="a"/>
      </w:pPr>
      <w:r>
        <w:rPr>
          <w:rFonts w:hint="eastAsia"/>
        </w:rPr>
        <w:t>選單</w:t>
      </w:r>
      <w:r>
        <w:rPr>
          <w:lang w:eastAsia="zh-TW"/>
        </w:rPr>
        <w:t>6</w:t>
      </w:r>
      <w:r>
        <w:rPr>
          <w:rFonts w:hint="eastAsia"/>
        </w:rPr>
        <w:t>/L6064</w:t>
      </w:r>
    </w:p>
    <w:p w14:paraId="67C6DAAF" w14:textId="3ED32FE6"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00BC3237" wp14:editId="6DF72F0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2C06435" w14:textId="77777777" w:rsidR="009724CC" w:rsidRDefault="009724CC" w:rsidP="009724CC">
      <w:pPr>
        <w:pStyle w:val="a"/>
      </w:pPr>
      <w:r>
        <w:rPr>
          <w:rFonts w:hint="eastAsia"/>
        </w:rPr>
        <w:t>選單</w:t>
      </w:r>
      <w:r>
        <w:rPr>
          <w:lang w:eastAsia="zh-TW"/>
        </w:rPr>
        <w:t>7</w:t>
      </w:r>
      <w:r>
        <w:rPr>
          <w:rFonts w:hint="eastAsia"/>
        </w:rPr>
        <w:t>/L6064</w:t>
      </w:r>
    </w:p>
    <w:p w14:paraId="39D13007" w14:textId="7229184C"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4EDF16E3" wp14:editId="5F704C39">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292C502A" w14:textId="77777777" w:rsidR="009724CC" w:rsidRDefault="009724CC" w:rsidP="009724CC">
      <w:pPr>
        <w:pStyle w:val="a"/>
      </w:pPr>
      <w:r>
        <w:rPr>
          <w:rFonts w:hint="eastAsia"/>
        </w:rPr>
        <w:t>選單</w:t>
      </w:r>
      <w:r>
        <w:rPr>
          <w:lang w:eastAsia="zh-TW"/>
        </w:rPr>
        <w:t>8</w:t>
      </w:r>
      <w:r>
        <w:rPr>
          <w:rFonts w:hint="eastAsia"/>
        </w:rPr>
        <w:t>/L6064</w:t>
      </w:r>
    </w:p>
    <w:p w14:paraId="240C2A02" w14:textId="6BCF4B62" w:rsidR="009724CC"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5F7DD110" wp14:editId="615DF00F">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01B464E6" w14:textId="77777777" w:rsidR="009724CC" w:rsidRDefault="009724CC" w:rsidP="009724CC">
      <w:pPr>
        <w:pStyle w:val="a"/>
      </w:pPr>
      <w:r>
        <w:rPr>
          <w:rFonts w:hint="eastAsia"/>
        </w:rPr>
        <w:t>選單</w:t>
      </w:r>
      <w:r>
        <w:rPr>
          <w:lang w:eastAsia="zh-TW"/>
        </w:rPr>
        <w:t>9</w:t>
      </w:r>
      <w:r>
        <w:rPr>
          <w:rFonts w:hint="eastAsia"/>
        </w:rPr>
        <w:t>/L6064</w:t>
      </w:r>
    </w:p>
    <w:p w14:paraId="008F7AB0" w14:textId="05E5DFE4" w:rsidR="009724CC" w:rsidRDefault="00560ECE" w:rsidP="00291505">
      <w:pPr>
        <w:rPr>
          <w:rFonts w:ascii="標楷體" w:eastAsia="標楷體" w:hAnsi="標楷體"/>
          <w:noProof/>
        </w:rPr>
      </w:pPr>
      <w:r w:rsidRPr="00650522">
        <w:rPr>
          <w:rFonts w:ascii="標楷體" w:eastAsia="標楷體" w:hAnsi="標楷體"/>
          <w:noProof/>
        </w:rPr>
        <w:drawing>
          <wp:inline distT="0" distB="0" distL="0" distR="0" wp14:anchorId="78CA4CDE" wp14:editId="6F78BC8A">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1B626F15" w14:textId="77777777" w:rsidR="00353D18" w:rsidRDefault="00353D18" w:rsidP="00291505">
      <w:pPr>
        <w:rPr>
          <w:rFonts w:ascii="標楷體" w:eastAsia="標楷體" w:hAnsi="標楷體"/>
          <w:lang w:val="x-none"/>
        </w:rPr>
      </w:pPr>
    </w:p>
    <w:p w14:paraId="2A4C4B7F" w14:textId="77777777" w:rsidR="009724CC" w:rsidRDefault="009724CC" w:rsidP="009724CC">
      <w:pPr>
        <w:pStyle w:val="a"/>
      </w:pPr>
      <w:r>
        <w:rPr>
          <w:rFonts w:hint="eastAsia"/>
        </w:rPr>
        <w:t>選單</w:t>
      </w:r>
      <w:r>
        <w:rPr>
          <w:rFonts w:hint="eastAsia"/>
          <w:lang w:eastAsia="zh-TW"/>
        </w:rPr>
        <w:t>1</w:t>
      </w:r>
      <w:r w:rsidR="00353D18">
        <w:rPr>
          <w:lang w:eastAsia="zh-TW"/>
        </w:rPr>
        <w:t>0</w:t>
      </w:r>
      <w:r>
        <w:rPr>
          <w:rFonts w:hint="eastAsia"/>
        </w:rPr>
        <w:t>/L6064</w:t>
      </w:r>
    </w:p>
    <w:p w14:paraId="4BF909C9" w14:textId="76C356C4" w:rsidR="009724CC" w:rsidRPr="00291505" w:rsidRDefault="00560ECE" w:rsidP="00291505">
      <w:pPr>
        <w:rPr>
          <w:rFonts w:ascii="標楷體" w:eastAsia="標楷體" w:hAnsi="標楷體"/>
          <w:lang w:val="x-none"/>
        </w:rPr>
      </w:pPr>
      <w:r w:rsidRPr="00650522">
        <w:rPr>
          <w:rFonts w:ascii="標楷體" w:eastAsia="標楷體" w:hAnsi="標楷體"/>
          <w:noProof/>
        </w:rPr>
        <w:drawing>
          <wp:inline distT="0" distB="0" distL="0" distR="0" wp14:anchorId="03F3DCBC" wp14:editId="4AECBAB4">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2BF94085" w14:textId="77777777" w:rsidR="00291505" w:rsidRPr="00291505" w:rsidRDefault="009E39FA" w:rsidP="00291505">
      <w:pPr>
        <w:rPr>
          <w:rFonts w:ascii="標楷體" w:eastAsia="標楷體" w:hAnsi="標楷體"/>
          <w:lang w:val="x-none"/>
        </w:rPr>
      </w:pPr>
      <w:r>
        <w:rPr>
          <w:rFonts w:ascii="標楷體" w:eastAsia="標楷體" w:hAnsi="標楷體"/>
          <w:lang w:val="x-none"/>
        </w:rPr>
        <w:br w:type="page"/>
      </w:r>
    </w:p>
    <w:p w14:paraId="142CFE0B" w14:textId="77777777" w:rsidR="006A52CC" w:rsidRPr="00291505" w:rsidRDefault="006A52CC" w:rsidP="009E39FA">
      <w:pPr>
        <w:pStyle w:val="3"/>
        <w:rPr>
          <w:lang w:eastAsia="zh-TW"/>
        </w:rPr>
      </w:pPr>
      <w:bookmarkStart w:id="113" w:name="_Toc90485624"/>
      <w:bookmarkStart w:id="114" w:name="_Toc95492716"/>
      <w:r w:rsidRPr="00291505">
        <w:rPr>
          <w:rFonts w:hint="eastAsia"/>
        </w:rPr>
        <w:t>L241</w:t>
      </w:r>
      <w:r w:rsidRPr="00291505">
        <w:rPr>
          <w:rFonts w:hint="eastAsia"/>
          <w:lang w:eastAsia="zh-TW"/>
        </w:rPr>
        <w:t>6</w:t>
      </w:r>
      <w:r w:rsidRPr="00291505">
        <w:rPr>
          <w:rFonts w:hint="eastAsia"/>
        </w:rPr>
        <w:t>不動</w:t>
      </w:r>
      <w:r w:rsidR="009C0F35">
        <w:rPr>
          <w:rFonts w:hint="eastAsia"/>
        </w:rPr>
        <w:t>產</w:t>
      </w:r>
      <w:r w:rsidR="009C0F35">
        <w:rPr>
          <w:rFonts w:hint="eastAsia"/>
          <w:lang w:eastAsia="zh-TW"/>
        </w:rPr>
        <w:t>土地</w:t>
      </w:r>
      <w:proofErr w:type="spellStart"/>
      <w:r w:rsidRPr="00291505">
        <w:rPr>
          <w:rFonts w:hint="eastAsia"/>
        </w:rPr>
        <w:t>擔保品資料登錄</w:t>
      </w:r>
      <w:proofErr w:type="spellEnd"/>
      <w:r w:rsidR="00DE2124">
        <w:rPr>
          <w:rFonts w:hint="eastAsia"/>
          <w:lang w:eastAsia="zh-TW"/>
        </w:rPr>
        <w:t xml:space="preserve"> </w:t>
      </w:r>
      <w:r w:rsidR="005C07D5">
        <w:rPr>
          <w:lang w:eastAsia="zh-TW"/>
        </w:rPr>
        <w:t>***</w:t>
      </w:r>
      <w:bookmarkEnd w:id="113"/>
      <w:bookmarkEnd w:id="114"/>
    </w:p>
    <w:p w14:paraId="1D1AA9AA" w14:textId="77777777" w:rsidR="003E06ED" w:rsidRPr="00291505" w:rsidRDefault="003E06ED" w:rsidP="003E06ED">
      <w:pPr>
        <w:rPr>
          <w:rFonts w:ascii="標楷體" w:eastAsia="標楷體" w:hAnsi="標楷體"/>
        </w:rPr>
      </w:pPr>
    </w:p>
    <w:p w14:paraId="22EBA50B"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E06ED" w:rsidRPr="00291505" w14:paraId="224C99AB"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45275902" w14:textId="77777777" w:rsidR="003E06ED" w:rsidRPr="00291505" w:rsidRDefault="003E06ED"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18E7C8B" w14:textId="77777777" w:rsidR="003E06ED" w:rsidRPr="00291505" w:rsidRDefault="003E06ED" w:rsidP="00A80A7C">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3E06ED" w:rsidRPr="00291505" w14:paraId="3BC51BE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6FAFFF4C" w14:textId="77777777" w:rsidR="003E06ED" w:rsidRPr="00291505" w:rsidRDefault="003E06ED"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E20011" w14:textId="77777777" w:rsidR="003E06ED" w:rsidRPr="00BA1DED" w:rsidRDefault="003E06ED" w:rsidP="00A80A7C">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sidR="00740A89">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722976F2" w14:textId="77777777" w:rsidR="003E06ED" w:rsidRPr="00BA1DED" w:rsidRDefault="003E06ED" w:rsidP="009B5CBD">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sidR="009B5CBD">
              <w:rPr>
                <w:rFonts w:ascii="標楷體" w:eastAsia="標楷體" w:hAnsi="標楷體" w:hint="eastAsia"/>
                <w:lang w:eastAsia="zh-HK"/>
              </w:rPr>
              <w:t>或</w:t>
            </w:r>
            <w:r w:rsidR="009B5CBD" w:rsidRPr="00BA1DED">
              <w:rPr>
                <w:rFonts w:ascii="標楷體" w:eastAsia="標楷體" w:hAnsi="標楷體" w:hint="eastAsia"/>
                <w:lang w:eastAsia="zh-HK"/>
              </w:rPr>
              <w:t>【</w:t>
            </w:r>
            <w:r w:rsidR="009B5CBD" w:rsidRPr="00BA1DED">
              <w:rPr>
                <w:rFonts w:ascii="標楷體" w:eastAsia="標楷體" w:hAnsi="標楷體"/>
                <w:lang w:eastAsia="zh-HK"/>
              </w:rPr>
              <w:t>L</w:t>
            </w:r>
            <w:r w:rsidR="009B5CBD">
              <w:rPr>
                <w:rFonts w:ascii="標楷體" w:eastAsia="標楷體" w:hAnsi="標楷體" w:hint="eastAsia"/>
              </w:rPr>
              <w:t>2041</w:t>
            </w:r>
            <w:r w:rsidR="009B5CBD" w:rsidRPr="009B5CBD">
              <w:rPr>
                <w:rFonts w:ascii="標楷體" w:eastAsia="標楷體" w:hAnsi="標楷體" w:hint="eastAsia"/>
              </w:rPr>
              <w:t>不動產土地明細資料查詢</w:t>
            </w:r>
            <w:r w:rsidR="009B5CBD" w:rsidRPr="00BA1DED">
              <w:rPr>
                <w:rFonts w:ascii="標楷體" w:eastAsia="標楷體" w:hAnsi="標楷體" w:hint="eastAsia"/>
                <w:lang w:eastAsia="zh-HK"/>
              </w:rPr>
              <w:t>】</w:t>
            </w:r>
            <w:r w:rsidRPr="00BA1DED">
              <w:rPr>
                <w:rFonts w:ascii="標楷體" w:eastAsia="標楷體" w:hAnsi="標楷體" w:hint="eastAsia"/>
                <w:lang w:eastAsia="zh-HK"/>
              </w:rPr>
              <w:t>進入</w:t>
            </w:r>
          </w:p>
        </w:tc>
      </w:tr>
      <w:tr w:rsidR="003E06ED" w:rsidRPr="00291505" w14:paraId="721E0812"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13CC154F" w14:textId="77777777" w:rsidR="003E06ED" w:rsidRPr="00291505" w:rsidRDefault="003E06ED"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A2782" w14:textId="77777777" w:rsidR="003E06ED" w:rsidRPr="009F4242" w:rsidRDefault="003E06ED" w:rsidP="00A80A7C">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sidR="009B5CBD">
              <w:rPr>
                <w:rFonts w:ascii="標楷體" w:hAnsi="標楷體" w:hint="eastAsia"/>
                <w:lang w:eastAsia="zh-HK"/>
              </w:rPr>
              <w:t>作業流程</w:t>
            </w:r>
            <w:r w:rsidR="009B5CBD">
              <w:rPr>
                <w:rFonts w:ascii="標楷體" w:hAnsi="標楷體" w:hint="eastAsia"/>
                <w:lang w:eastAsia="zh-TW"/>
              </w:rPr>
              <w:t>.</w:t>
            </w:r>
            <w:proofErr w:type="spellStart"/>
            <w:r w:rsidRPr="009F4242">
              <w:rPr>
                <w:rFonts w:ascii="標楷體" w:hAnsi="標楷體" w:hint="eastAsia"/>
                <w:lang w:val="en-US"/>
              </w:rPr>
              <w:t>擔保品</w:t>
            </w:r>
            <w:r w:rsidRPr="009F4242">
              <w:rPr>
                <w:rFonts w:ascii="標楷體" w:hAnsi="標楷體" w:hint="eastAsia"/>
                <w:lang w:eastAsia="zh-HK"/>
              </w:rPr>
              <w:t>」流程</w:t>
            </w:r>
            <w:proofErr w:type="spellEnd"/>
          </w:p>
          <w:p w14:paraId="78AA555A" w14:textId="77777777" w:rsidR="003E06ED" w:rsidRPr="009F4242" w:rsidRDefault="003E06ED" w:rsidP="00A80A7C">
            <w:pPr>
              <w:rPr>
                <w:rFonts w:ascii="標楷體" w:eastAsia="標楷體" w:hAnsi="標楷體"/>
              </w:rPr>
            </w:pPr>
            <w:r w:rsidRPr="009F4242">
              <w:rPr>
                <w:rFonts w:ascii="標楷體" w:eastAsia="標楷體" w:hAnsi="標楷體" w:hint="eastAsia"/>
              </w:rPr>
              <w:t>2.維護</w:t>
            </w:r>
            <w:r w:rsidR="00353FAE">
              <w:rPr>
                <w:rFonts w:ascii="標楷體" w:eastAsia="標楷體" w:hAnsi="標楷體" w:hint="eastAsia"/>
              </w:rPr>
              <w:t>[</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proofErr w:type="spellStart"/>
            <w:r w:rsidRPr="00FB534F">
              <w:rPr>
                <w:rFonts w:ascii="標楷體" w:eastAsia="標楷體" w:hAnsi="標楷體"/>
              </w:rPr>
              <w:t>ClLand</w:t>
            </w:r>
            <w:proofErr w:type="spellEnd"/>
            <w:r w:rsidRPr="009F4242">
              <w:rPr>
                <w:rFonts w:ascii="標楷體" w:eastAsia="標楷體" w:hAnsi="標楷體"/>
              </w:rPr>
              <w:t>)</w:t>
            </w:r>
            <w:r w:rsidR="00353FAE">
              <w:rPr>
                <w:rFonts w:ascii="標楷體" w:eastAsia="標楷體" w:hAnsi="標楷體"/>
              </w:rPr>
              <w:t>]</w:t>
            </w:r>
          </w:p>
          <w:p w14:paraId="39996790" w14:textId="77777777" w:rsidR="003E06ED" w:rsidRDefault="003E06ED" w:rsidP="00A80A7C">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D26E18B" w14:textId="77777777" w:rsidR="003E06ED" w:rsidRPr="00B52F75" w:rsidRDefault="003E06ED" w:rsidP="00A80A7C">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67A7705A" w14:textId="77777777" w:rsidR="003E06ED" w:rsidRPr="009F4242" w:rsidRDefault="003E06ED" w:rsidP="00A80A7C">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1D8E2B40" w14:textId="77777777" w:rsidR="003E06ED" w:rsidRPr="009F4242" w:rsidRDefault="003E06ED" w:rsidP="00A80A7C">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3E06ED" w:rsidRPr="00291505" w14:paraId="0367DE3A"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052881DE" w14:textId="77777777" w:rsidR="003E06ED" w:rsidRPr="00291505" w:rsidRDefault="003E06ED"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0AE7B4" w14:textId="77777777" w:rsidR="003E06ED" w:rsidRPr="009F4242" w:rsidRDefault="003E06ED" w:rsidP="00A80A7C">
            <w:pPr>
              <w:rPr>
                <w:rFonts w:ascii="標楷體" w:eastAsia="標楷體" w:hAnsi="標楷體"/>
              </w:rPr>
            </w:pPr>
          </w:p>
        </w:tc>
      </w:tr>
      <w:tr w:rsidR="003E06ED" w:rsidRPr="00291505" w14:paraId="5F49A51D"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42C51809" w14:textId="77777777" w:rsidR="003E06ED" w:rsidRPr="00291505" w:rsidRDefault="003E06ED"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37D741" w14:textId="77777777" w:rsidR="003E06ED" w:rsidRPr="009F4242" w:rsidRDefault="003E06ED" w:rsidP="00A80A7C">
            <w:pPr>
              <w:rPr>
                <w:rFonts w:ascii="標楷體" w:eastAsia="標楷體" w:hAnsi="標楷體"/>
              </w:rPr>
            </w:pPr>
          </w:p>
        </w:tc>
      </w:tr>
      <w:tr w:rsidR="003E06ED" w:rsidRPr="00291505" w14:paraId="009493C7"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275034D6" w14:textId="77777777" w:rsidR="003E06ED" w:rsidRPr="00291505" w:rsidRDefault="003E06ED"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7AD6A" w14:textId="77777777" w:rsidR="003E06ED" w:rsidRPr="009F4242" w:rsidRDefault="003E06ED" w:rsidP="00A80A7C">
            <w:pPr>
              <w:rPr>
                <w:rFonts w:ascii="標楷體" w:eastAsia="標楷體" w:hAnsi="標楷體"/>
              </w:rPr>
            </w:pPr>
          </w:p>
        </w:tc>
      </w:tr>
      <w:tr w:rsidR="003E06ED" w:rsidRPr="00291505" w14:paraId="6CDA258B"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5EF5EBB8" w14:textId="77777777" w:rsidR="003E06ED" w:rsidRPr="00291505" w:rsidRDefault="003E06ED"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60D50D" w14:textId="77777777" w:rsidR="003E06ED" w:rsidRPr="009F4242" w:rsidRDefault="003E06ED" w:rsidP="00A80A7C">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w:t>
            </w:r>
            <w:proofErr w:type="spellStart"/>
            <w:r w:rsidRPr="009F4242">
              <w:rPr>
                <w:rFonts w:ascii="標楷體" w:eastAsia="標楷體" w:hAnsi="標楷體" w:hint="eastAsia"/>
                <w:color w:val="222222"/>
                <w:shd w:val="clear" w:color="auto" w:fill="FFFFFF"/>
              </w:rPr>
              <w:t>TxDataLog</w:t>
            </w:r>
            <w:proofErr w:type="spellEnd"/>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3E06ED" w:rsidRPr="00291505" w14:paraId="56D5F996"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07DF2CD3" w14:textId="77777777" w:rsidR="003E06ED" w:rsidRPr="00291505" w:rsidRDefault="003E06ED"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C760B7" w14:textId="77777777" w:rsidR="003E06ED" w:rsidRPr="00291505" w:rsidRDefault="003E06ED" w:rsidP="00A80A7C">
            <w:pPr>
              <w:rPr>
                <w:rFonts w:ascii="標楷體" w:eastAsia="標楷體" w:hAnsi="標楷體"/>
              </w:rPr>
            </w:pPr>
          </w:p>
        </w:tc>
      </w:tr>
    </w:tbl>
    <w:p w14:paraId="69D4D6AB" w14:textId="77777777" w:rsidR="003E06ED" w:rsidRDefault="003E06ED" w:rsidP="003E06ED">
      <w:pPr>
        <w:rPr>
          <w:rFonts w:ascii="標楷體" w:eastAsia="標楷體" w:hAnsi="標楷體"/>
        </w:rPr>
      </w:pPr>
    </w:p>
    <w:p w14:paraId="253C3C88" w14:textId="77777777" w:rsidR="003E06ED" w:rsidRPr="005F1722" w:rsidRDefault="003E06ED" w:rsidP="003E06ED">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E06ED" w:rsidRPr="0022279A" w14:paraId="5F154A0A" w14:textId="77777777" w:rsidTr="00A80A7C">
        <w:tc>
          <w:tcPr>
            <w:tcW w:w="851" w:type="dxa"/>
            <w:shd w:val="clear" w:color="auto" w:fill="D9D9D9"/>
          </w:tcPr>
          <w:p w14:paraId="12EB022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BE565A"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D039FC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說明</w:t>
            </w:r>
          </w:p>
        </w:tc>
      </w:tr>
      <w:tr w:rsidR="003E06ED" w:rsidRPr="0022279A" w14:paraId="34CA47CE" w14:textId="77777777" w:rsidTr="00A80A7C">
        <w:tc>
          <w:tcPr>
            <w:tcW w:w="851" w:type="dxa"/>
            <w:shd w:val="clear" w:color="auto" w:fill="auto"/>
          </w:tcPr>
          <w:p w14:paraId="4EC65D0A" w14:textId="77777777" w:rsidR="003E06ED" w:rsidRDefault="003E06ED" w:rsidP="00A80A7C">
            <w:pPr>
              <w:jc w:val="center"/>
              <w:rPr>
                <w:rFonts w:ascii="標楷體" w:eastAsia="標楷體" w:hAnsi="標楷體"/>
              </w:rPr>
            </w:pPr>
            <w:r>
              <w:rPr>
                <w:rFonts w:ascii="標楷體" w:eastAsia="標楷體" w:hAnsi="標楷體"/>
              </w:rPr>
              <w:t>1</w:t>
            </w:r>
          </w:p>
        </w:tc>
        <w:tc>
          <w:tcPr>
            <w:tcW w:w="3118" w:type="dxa"/>
            <w:shd w:val="clear" w:color="auto" w:fill="auto"/>
          </w:tcPr>
          <w:p w14:paraId="2AEC28B1" w14:textId="77777777" w:rsidR="003E06ED" w:rsidRPr="00F533E6" w:rsidRDefault="003E06ED" w:rsidP="00A80A7C">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0E1E2E5" w14:textId="77777777" w:rsidR="003E06ED" w:rsidRPr="00F533E6" w:rsidRDefault="003E06ED" w:rsidP="00A80A7C">
            <w:pPr>
              <w:rPr>
                <w:rFonts w:ascii="標楷體" w:eastAsia="標楷體" w:hAnsi="標楷體"/>
              </w:rPr>
            </w:pPr>
            <w:proofErr w:type="gramStart"/>
            <w:r w:rsidRPr="009D4C61">
              <w:rPr>
                <w:rFonts w:ascii="標楷體" w:eastAsia="標楷體" w:hAnsi="標楷體" w:hint="eastAsia"/>
              </w:rPr>
              <w:t>擔保品主檔</w:t>
            </w:r>
            <w:proofErr w:type="gramEnd"/>
          </w:p>
        </w:tc>
      </w:tr>
      <w:tr w:rsidR="003E06ED" w:rsidRPr="0022279A" w14:paraId="757C02E1" w14:textId="77777777" w:rsidTr="00A80A7C">
        <w:tc>
          <w:tcPr>
            <w:tcW w:w="851" w:type="dxa"/>
            <w:shd w:val="clear" w:color="auto" w:fill="auto"/>
          </w:tcPr>
          <w:p w14:paraId="4F3170CB" w14:textId="77777777" w:rsidR="003E06ED" w:rsidRDefault="003E06ED" w:rsidP="00A80A7C">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0F61C" w14:textId="77777777" w:rsidR="003E06ED" w:rsidRPr="00344487" w:rsidRDefault="003E06ED" w:rsidP="00A80A7C">
            <w:pPr>
              <w:rPr>
                <w:rFonts w:ascii="標楷體" w:eastAsia="標楷體" w:hAnsi="標楷體"/>
              </w:rPr>
            </w:pPr>
            <w:proofErr w:type="spellStart"/>
            <w:r w:rsidRPr="00B035A8">
              <w:rPr>
                <w:rFonts w:ascii="標楷體" w:eastAsia="標楷體" w:hAnsi="標楷體"/>
              </w:rPr>
              <w:t>ClLand</w:t>
            </w:r>
            <w:proofErr w:type="spellEnd"/>
          </w:p>
        </w:tc>
        <w:tc>
          <w:tcPr>
            <w:tcW w:w="3828" w:type="dxa"/>
            <w:shd w:val="clear" w:color="auto" w:fill="auto"/>
          </w:tcPr>
          <w:p w14:paraId="23AE6C43"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不動產土地檔</w:t>
            </w:r>
          </w:p>
        </w:tc>
      </w:tr>
      <w:tr w:rsidR="003E06ED" w:rsidRPr="0022279A" w14:paraId="36FA8EDE" w14:textId="77777777" w:rsidTr="00A80A7C">
        <w:tc>
          <w:tcPr>
            <w:tcW w:w="851" w:type="dxa"/>
            <w:shd w:val="clear" w:color="auto" w:fill="auto"/>
          </w:tcPr>
          <w:p w14:paraId="318768F3" w14:textId="77777777" w:rsidR="003E06ED" w:rsidRDefault="003E06ED" w:rsidP="00A80A7C">
            <w:pPr>
              <w:jc w:val="center"/>
              <w:rPr>
                <w:rFonts w:ascii="標楷體" w:eastAsia="標楷體" w:hAnsi="標楷體"/>
              </w:rPr>
            </w:pPr>
            <w:r>
              <w:rPr>
                <w:rFonts w:ascii="標楷體" w:eastAsia="標楷體" w:hAnsi="標楷體"/>
              </w:rPr>
              <w:t>3</w:t>
            </w:r>
          </w:p>
        </w:tc>
        <w:tc>
          <w:tcPr>
            <w:tcW w:w="3118" w:type="dxa"/>
            <w:shd w:val="clear" w:color="auto" w:fill="auto"/>
          </w:tcPr>
          <w:p w14:paraId="32D20BD1" w14:textId="77777777" w:rsidR="003E06ED" w:rsidRPr="00344487" w:rsidRDefault="003E06ED" w:rsidP="00A80A7C">
            <w:pPr>
              <w:rPr>
                <w:rFonts w:ascii="標楷體" w:eastAsia="標楷體" w:hAnsi="標楷體"/>
              </w:rPr>
            </w:pPr>
            <w:proofErr w:type="spellStart"/>
            <w:r w:rsidRPr="00B035A8">
              <w:rPr>
                <w:rFonts w:ascii="標楷體" w:eastAsia="標楷體" w:hAnsi="標楷體"/>
              </w:rPr>
              <w:t>ClLandOwner</w:t>
            </w:r>
            <w:proofErr w:type="spellEnd"/>
          </w:p>
        </w:tc>
        <w:tc>
          <w:tcPr>
            <w:tcW w:w="3828" w:type="dxa"/>
            <w:shd w:val="clear" w:color="auto" w:fill="auto"/>
          </w:tcPr>
          <w:p w14:paraId="3F1C2D17"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w:t>
            </w:r>
            <w:proofErr w:type="gramStart"/>
            <w:r w:rsidRPr="00B035A8">
              <w:rPr>
                <w:rFonts w:ascii="標楷體" w:eastAsia="標楷體" w:hAnsi="標楷體" w:hint="eastAsia"/>
              </w:rPr>
              <w:t>土地所有權人檔</w:t>
            </w:r>
            <w:proofErr w:type="gramEnd"/>
          </w:p>
        </w:tc>
      </w:tr>
      <w:tr w:rsidR="003E06ED" w:rsidRPr="0022279A" w14:paraId="1371968F" w14:textId="77777777" w:rsidTr="00A80A7C">
        <w:tc>
          <w:tcPr>
            <w:tcW w:w="851" w:type="dxa"/>
            <w:shd w:val="clear" w:color="auto" w:fill="auto"/>
          </w:tcPr>
          <w:p w14:paraId="4547A760" w14:textId="77777777" w:rsidR="003E06ED" w:rsidRDefault="003E06ED"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8ECE7B6" w14:textId="77777777" w:rsidR="003E06ED" w:rsidRPr="00B035A8" w:rsidRDefault="003E06ED" w:rsidP="00A80A7C">
            <w:pPr>
              <w:rPr>
                <w:rFonts w:ascii="標楷體" w:eastAsia="標楷體" w:hAnsi="標楷體"/>
              </w:rPr>
            </w:pPr>
            <w:proofErr w:type="spellStart"/>
            <w:r w:rsidRPr="00B035A8">
              <w:rPr>
                <w:rFonts w:ascii="標楷體" w:eastAsia="標楷體" w:hAnsi="標楷體"/>
              </w:rPr>
              <w:t>ClLandReason</w:t>
            </w:r>
            <w:proofErr w:type="spellEnd"/>
          </w:p>
        </w:tc>
        <w:tc>
          <w:tcPr>
            <w:tcW w:w="3828" w:type="dxa"/>
            <w:shd w:val="clear" w:color="auto" w:fill="auto"/>
          </w:tcPr>
          <w:p w14:paraId="63822927" w14:textId="77777777" w:rsidR="003E06ED" w:rsidRPr="009D4C61" w:rsidRDefault="003E06ED" w:rsidP="00A80A7C">
            <w:pPr>
              <w:rPr>
                <w:rFonts w:ascii="標楷體" w:eastAsia="標楷體" w:hAnsi="標楷體"/>
              </w:rPr>
            </w:pPr>
            <w:r w:rsidRPr="00B035A8">
              <w:rPr>
                <w:rFonts w:ascii="標楷體" w:eastAsia="標楷體" w:hAnsi="標楷體" w:hint="eastAsia"/>
              </w:rPr>
              <w:t>擔保品-土地修改原因檔</w:t>
            </w:r>
          </w:p>
        </w:tc>
      </w:tr>
      <w:tr w:rsidR="00692363" w:rsidRPr="0022279A" w14:paraId="1D4D591E" w14:textId="77777777" w:rsidTr="00A80A7C">
        <w:tc>
          <w:tcPr>
            <w:tcW w:w="851" w:type="dxa"/>
            <w:shd w:val="clear" w:color="auto" w:fill="auto"/>
          </w:tcPr>
          <w:p w14:paraId="07A9BA2E" w14:textId="77777777" w:rsidR="00692363" w:rsidRDefault="00692363"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5581C1A" w14:textId="77777777" w:rsidR="00692363" w:rsidRPr="00B035A8" w:rsidRDefault="00692363" w:rsidP="00A80A7C">
            <w:pPr>
              <w:rPr>
                <w:rFonts w:ascii="標楷體" w:eastAsia="標楷體" w:hAnsi="標楷體"/>
              </w:rPr>
            </w:pPr>
            <w:proofErr w:type="spellStart"/>
            <w:r w:rsidRPr="00692363">
              <w:rPr>
                <w:rFonts w:ascii="標楷體" w:eastAsia="標楷體" w:hAnsi="標楷體"/>
              </w:rPr>
              <w:t>CdCity</w:t>
            </w:r>
            <w:proofErr w:type="spellEnd"/>
          </w:p>
        </w:tc>
        <w:tc>
          <w:tcPr>
            <w:tcW w:w="3828" w:type="dxa"/>
            <w:shd w:val="clear" w:color="auto" w:fill="auto"/>
          </w:tcPr>
          <w:p w14:paraId="703ADD6C" w14:textId="77777777" w:rsidR="00692363" w:rsidRPr="00B035A8" w:rsidRDefault="00692363" w:rsidP="00A80A7C">
            <w:pPr>
              <w:rPr>
                <w:rFonts w:ascii="標楷體" w:eastAsia="標楷體" w:hAnsi="標楷體"/>
              </w:rPr>
            </w:pPr>
            <w:r w:rsidRPr="00692363">
              <w:rPr>
                <w:rFonts w:ascii="標楷體" w:eastAsia="標楷體" w:hAnsi="標楷體" w:hint="eastAsia"/>
              </w:rPr>
              <w:t>地區別代碼檔</w:t>
            </w:r>
          </w:p>
        </w:tc>
      </w:tr>
      <w:tr w:rsidR="00692363" w:rsidRPr="0022279A" w14:paraId="2EB55A19" w14:textId="77777777" w:rsidTr="00A80A7C">
        <w:tc>
          <w:tcPr>
            <w:tcW w:w="851" w:type="dxa"/>
            <w:shd w:val="clear" w:color="auto" w:fill="auto"/>
          </w:tcPr>
          <w:p w14:paraId="3B60A87E" w14:textId="77777777" w:rsidR="00692363" w:rsidRDefault="00692363" w:rsidP="00A80A7C">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62CC663" w14:textId="77777777" w:rsidR="00692363" w:rsidRPr="00692363" w:rsidRDefault="00692363" w:rsidP="00A80A7C">
            <w:pPr>
              <w:rPr>
                <w:rFonts w:ascii="標楷體" w:eastAsia="標楷體" w:hAnsi="標楷體"/>
              </w:rPr>
            </w:pPr>
            <w:proofErr w:type="spellStart"/>
            <w:r w:rsidRPr="00692363">
              <w:rPr>
                <w:rFonts w:ascii="標楷體" w:eastAsia="標楷體" w:hAnsi="標楷體"/>
              </w:rPr>
              <w:t>CdArea</w:t>
            </w:r>
            <w:proofErr w:type="spellEnd"/>
          </w:p>
        </w:tc>
        <w:tc>
          <w:tcPr>
            <w:tcW w:w="3828" w:type="dxa"/>
            <w:shd w:val="clear" w:color="auto" w:fill="auto"/>
          </w:tcPr>
          <w:p w14:paraId="7EC38AEB" w14:textId="77777777" w:rsidR="00692363" w:rsidRPr="00B035A8" w:rsidRDefault="00692363" w:rsidP="00A80A7C">
            <w:pPr>
              <w:rPr>
                <w:rFonts w:ascii="標楷體" w:eastAsia="標楷體" w:hAnsi="標楷體"/>
              </w:rPr>
            </w:pPr>
            <w:r w:rsidRPr="00692363">
              <w:rPr>
                <w:rFonts w:ascii="標楷體" w:eastAsia="標楷體" w:hAnsi="標楷體" w:hint="eastAsia"/>
              </w:rPr>
              <w:t>縣市與鄉鎮區對照檔</w:t>
            </w:r>
          </w:p>
        </w:tc>
      </w:tr>
      <w:tr w:rsidR="00692363" w:rsidRPr="0022279A" w14:paraId="3250D871" w14:textId="77777777" w:rsidTr="00A80A7C">
        <w:tc>
          <w:tcPr>
            <w:tcW w:w="851" w:type="dxa"/>
            <w:shd w:val="clear" w:color="auto" w:fill="auto"/>
          </w:tcPr>
          <w:p w14:paraId="7E4E4D51" w14:textId="77777777" w:rsidR="00692363" w:rsidRDefault="00692363" w:rsidP="00A80A7C">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CF90D45" w14:textId="77777777" w:rsidR="00692363" w:rsidRPr="00692363" w:rsidRDefault="00692363" w:rsidP="00A80A7C">
            <w:pPr>
              <w:rPr>
                <w:rFonts w:ascii="標楷體" w:eastAsia="標楷體" w:hAnsi="標楷體"/>
              </w:rPr>
            </w:pPr>
            <w:proofErr w:type="spellStart"/>
            <w:r w:rsidRPr="00692363">
              <w:rPr>
                <w:rFonts w:ascii="標楷體" w:eastAsia="標楷體" w:hAnsi="標楷體"/>
              </w:rPr>
              <w:t>CdLandSection</w:t>
            </w:r>
            <w:proofErr w:type="spellEnd"/>
          </w:p>
        </w:tc>
        <w:tc>
          <w:tcPr>
            <w:tcW w:w="3828" w:type="dxa"/>
            <w:shd w:val="clear" w:color="auto" w:fill="auto"/>
          </w:tcPr>
          <w:p w14:paraId="197ED8D3" w14:textId="77777777" w:rsidR="00692363" w:rsidRPr="00B035A8" w:rsidRDefault="00692363" w:rsidP="00A80A7C">
            <w:pPr>
              <w:rPr>
                <w:rFonts w:ascii="標楷體" w:eastAsia="標楷體" w:hAnsi="標楷體"/>
              </w:rPr>
            </w:pPr>
            <w:r w:rsidRPr="00692363">
              <w:rPr>
                <w:rFonts w:ascii="標楷體" w:eastAsia="標楷體" w:hAnsi="標楷體" w:hint="eastAsia"/>
              </w:rPr>
              <w:t>地段代碼檔</w:t>
            </w:r>
          </w:p>
        </w:tc>
      </w:tr>
      <w:tr w:rsidR="008D0E56" w:rsidRPr="0022279A" w14:paraId="143D4A1F" w14:textId="77777777" w:rsidTr="00A80A7C">
        <w:tc>
          <w:tcPr>
            <w:tcW w:w="851" w:type="dxa"/>
            <w:shd w:val="clear" w:color="auto" w:fill="auto"/>
          </w:tcPr>
          <w:p w14:paraId="628C2CF5" w14:textId="77777777" w:rsidR="008D0E56" w:rsidRDefault="008D0E56" w:rsidP="00A80A7C">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6A59EE7" w14:textId="77777777" w:rsidR="008D0E56" w:rsidRPr="00692363" w:rsidRDefault="008D0E56" w:rsidP="00A80A7C">
            <w:pPr>
              <w:rPr>
                <w:rFonts w:ascii="標楷體" w:eastAsia="標楷體" w:hAnsi="標楷體"/>
              </w:rPr>
            </w:pPr>
            <w:proofErr w:type="spellStart"/>
            <w:r w:rsidRPr="008D0E56">
              <w:rPr>
                <w:rFonts w:ascii="標楷體" w:eastAsia="標楷體" w:hAnsi="標楷體"/>
              </w:rPr>
              <w:t>CustMain</w:t>
            </w:r>
            <w:proofErr w:type="spellEnd"/>
          </w:p>
        </w:tc>
        <w:tc>
          <w:tcPr>
            <w:tcW w:w="3828" w:type="dxa"/>
            <w:shd w:val="clear" w:color="auto" w:fill="auto"/>
          </w:tcPr>
          <w:p w14:paraId="0ACDCCFA" w14:textId="77777777" w:rsidR="008D0E56" w:rsidRPr="00692363" w:rsidRDefault="008D0E56" w:rsidP="00A80A7C">
            <w:pPr>
              <w:rPr>
                <w:rFonts w:ascii="標楷體" w:eastAsia="標楷體" w:hAnsi="標楷體"/>
              </w:rPr>
            </w:pPr>
            <w:r w:rsidRPr="008D0E56">
              <w:rPr>
                <w:rFonts w:ascii="標楷體" w:eastAsia="標楷體" w:hAnsi="標楷體" w:hint="eastAsia"/>
              </w:rPr>
              <w:t>客戶資料主檔</w:t>
            </w:r>
          </w:p>
        </w:tc>
      </w:tr>
      <w:tr w:rsidR="00AA3DAD" w:rsidRPr="0022279A" w14:paraId="2F2E2E91" w14:textId="77777777" w:rsidTr="00A80A7C">
        <w:tc>
          <w:tcPr>
            <w:tcW w:w="851" w:type="dxa"/>
            <w:shd w:val="clear" w:color="auto" w:fill="auto"/>
          </w:tcPr>
          <w:p w14:paraId="0E513CB0" w14:textId="77777777" w:rsidR="00AA3DAD" w:rsidRDefault="00AA3DAD" w:rsidP="00AA3DAD">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5D91F2F8" w14:textId="77777777" w:rsidR="00AA3DAD" w:rsidRPr="00131D50" w:rsidRDefault="00AA3DAD" w:rsidP="00AA3DAD">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4322F56D" w14:textId="77777777" w:rsidR="00AA3DAD" w:rsidRPr="00131D50" w:rsidRDefault="00AA3DAD" w:rsidP="00AA3DAD">
            <w:pPr>
              <w:rPr>
                <w:rFonts w:ascii="標楷體" w:eastAsia="標楷體" w:hAnsi="標楷體"/>
              </w:rPr>
            </w:pPr>
            <w:r w:rsidRPr="00DE5AE5">
              <w:rPr>
                <w:rFonts w:ascii="標楷體" w:eastAsia="標楷體" w:hAnsi="標楷體" w:hint="eastAsia"/>
              </w:rPr>
              <w:t>擔保品編號新舊對照檔</w:t>
            </w:r>
          </w:p>
        </w:tc>
      </w:tr>
      <w:tr w:rsidR="00AA3DAD" w:rsidRPr="0022279A" w14:paraId="5AD1E1E9" w14:textId="77777777" w:rsidTr="00A80A7C">
        <w:tc>
          <w:tcPr>
            <w:tcW w:w="851" w:type="dxa"/>
            <w:shd w:val="clear" w:color="auto" w:fill="auto"/>
          </w:tcPr>
          <w:p w14:paraId="19BD2D98" w14:textId="77777777" w:rsidR="00AA3DAD" w:rsidRDefault="00AA3DAD" w:rsidP="00AA3DAD">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98AED8C" w14:textId="77777777" w:rsidR="00AA3DAD" w:rsidRDefault="00AA3DAD" w:rsidP="00AA3DAD">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31C7D8B8" w14:textId="77777777" w:rsidR="00AA3DAD" w:rsidRPr="00DE5AE5" w:rsidRDefault="00AA3DAD" w:rsidP="00AA3DAD">
            <w:pPr>
              <w:rPr>
                <w:rFonts w:ascii="標楷體" w:eastAsia="標楷體" w:hAnsi="標楷體"/>
              </w:rPr>
            </w:pPr>
            <w:r w:rsidRPr="00C9662D">
              <w:rPr>
                <w:rFonts w:ascii="標楷體" w:eastAsia="標楷體" w:hAnsi="標楷體" w:hint="eastAsia"/>
              </w:rPr>
              <w:t>擔保品所有權人與授信戶關係檔</w:t>
            </w:r>
          </w:p>
        </w:tc>
      </w:tr>
    </w:tbl>
    <w:p w14:paraId="40D48408" w14:textId="77777777" w:rsidR="003E06ED" w:rsidRPr="00291505" w:rsidRDefault="003E06ED" w:rsidP="003E06ED">
      <w:pPr>
        <w:rPr>
          <w:rFonts w:ascii="標楷體" w:eastAsia="標楷體" w:hAnsi="標楷體"/>
        </w:rPr>
      </w:pPr>
    </w:p>
    <w:p w14:paraId="33D9FF53" w14:textId="77777777" w:rsidR="003E06ED" w:rsidRPr="00291505" w:rsidRDefault="003E06ED" w:rsidP="003E06ED">
      <w:pPr>
        <w:rPr>
          <w:rFonts w:ascii="標楷體" w:eastAsia="標楷體" w:hAnsi="標楷體"/>
        </w:rPr>
      </w:pPr>
    </w:p>
    <w:p w14:paraId="4D24D384"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18D349EB" w14:textId="77777777" w:rsidR="003E06ED" w:rsidRPr="00291505" w:rsidRDefault="003E06ED" w:rsidP="003E06ED">
      <w:pPr>
        <w:rPr>
          <w:rFonts w:ascii="標楷體" w:eastAsia="標楷體" w:hAnsi="標楷體"/>
        </w:rPr>
      </w:pPr>
      <w:r w:rsidRPr="00291505">
        <w:rPr>
          <w:rFonts w:ascii="標楷體" w:eastAsia="標楷體" w:hAnsi="標楷體" w:hint="eastAsia"/>
        </w:rPr>
        <w:t>輸入畫面：</w:t>
      </w:r>
    </w:p>
    <w:p w14:paraId="7CC7837A" w14:textId="77777777" w:rsidR="003E06ED" w:rsidRDefault="003E06ED" w:rsidP="003E06ED">
      <w:pPr>
        <w:rPr>
          <w:rFonts w:ascii="標楷體" w:eastAsia="標楷體" w:hAnsi="標楷體"/>
        </w:rPr>
      </w:pPr>
    </w:p>
    <w:p w14:paraId="0D0BC7A0" w14:textId="4257EFEC"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3D67C3FB" wp14:editId="200A331F">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7F5F29C" w14:textId="7CF839F9"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50D64A0D" wp14:editId="0A691932">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16907F6" w14:textId="004CFD22" w:rsidR="003E06ED" w:rsidRDefault="00917196" w:rsidP="003E06ED">
      <w:pPr>
        <w:rPr>
          <w:rFonts w:ascii="標楷體" w:eastAsia="標楷體" w:hAnsi="標楷體"/>
        </w:rPr>
      </w:pPr>
      <w:r w:rsidRPr="00917196">
        <w:rPr>
          <w:rFonts w:ascii="標楷體" w:eastAsia="標楷體" w:hAnsi="標楷體"/>
          <w:noProof/>
        </w:rPr>
        <w:drawing>
          <wp:inline distT="0" distB="0" distL="0" distR="0" wp14:anchorId="2497AD09" wp14:editId="71E82868">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607185"/>
                    </a:xfrm>
                    <a:prstGeom prst="rect">
                      <a:avLst/>
                    </a:prstGeom>
                  </pic:spPr>
                </pic:pic>
              </a:graphicData>
            </a:graphic>
          </wp:inline>
        </w:drawing>
      </w:r>
    </w:p>
    <w:p w14:paraId="45635889" w14:textId="1BC53ECC"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05985162" wp14:editId="534511B5">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0F485664" w14:textId="77777777" w:rsidR="003E06ED" w:rsidRDefault="003E06ED" w:rsidP="003E06ED">
      <w:pPr>
        <w:rPr>
          <w:rFonts w:ascii="標楷體" w:eastAsia="標楷體" w:hAnsi="標楷體"/>
        </w:rPr>
      </w:pPr>
    </w:p>
    <w:p w14:paraId="6526ECE7" w14:textId="77777777" w:rsidR="003E06ED" w:rsidRDefault="003E06ED" w:rsidP="003E06ED">
      <w:pPr>
        <w:rPr>
          <w:rFonts w:ascii="標楷體" w:eastAsia="標楷體" w:hAnsi="標楷體"/>
        </w:rPr>
      </w:pPr>
    </w:p>
    <w:p w14:paraId="215B4B10" w14:textId="77777777" w:rsidR="003E06ED" w:rsidRDefault="003E06ED" w:rsidP="003E06ED">
      <w:pPr>
        <w:rPr>
          <w:rFonts w:ascii="標楷體" w:eastAsia="標楷體" w:hAnsi="標楷體"/>
        </w:rPr>
      </w:pPr>
    </w:p>
    <w:p w14:paraId="465B62EE" w14:textId="77777777" w:rsidR="003E06ED" w:rsidRPr="009B5CBD" w:rsidRDefault="003E06ED" w:rsidP="00372AFD">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3AEF0E31"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09C83404" w14:textId="77777777" w:rsidTr="00A80A7C">
        <w:tc>
          <w:tcPr>
            <w:tcW w:w="851" w:type="dxa"/>
            <w:shd w:val="clear" w:color="auto" w:fill="D9D9D9"/>
          </w:tcPr>
          <w:p w14:paraId="00003D74"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44241D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CE49F83"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48490047" w14:textId="77777777" w:rsidTr="00A80A7C">
        <w:tc>
          <w:tcPr>
            <w:tcW w:w="851" w:type="dxa"/>
            <w:shd w:val="clear" w:color="auto" w:fill="auto"/>
          </w:tcPr>
          <w:p w14:paraId="6080459B"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3FB4871" w14:textId="77777777" w:rsidR="003E06ED" w:rsidRDefault="003E06ED" w:rsidP="00A80A7C">
            <w:pPr>
              <w:rPr>
                <w:rFonts w:ascii="標楷體" w:eastAsia="標楷體" w:hAnsi="標楷體"/>
              </w:rPr>
            </w:pPr>
            <w:r>
              <w:rPr>
                <w:rFonts w:ascii="標楷體" w:eastAsia="標楷體" w:hAnsi="標楷體" w:hint="eastAsia"/>
              </w:rPr>
              <w:t>新增</w:t>
            </w:r>
          </w:p>
        </w:tc>
        <w:tc>
          <w:tcPr>
            <w:tcW w:w="7033" w:type="dxa"/>
            <w:shd w:val="clear" w:color="auto" w:fill="auto"/>
          </w:tcPr>
          <w:p w14:paraId="4A16D790"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69589836" w14:textId="77777777" w:rsidR="00E45755" w:rsidRPr="00EB08A3" w:rsidRDefault="00E45755" w:rsidP="00E457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34D9" w14:textId="77777777" w:rsidR="00E45755" w:rsidRDefault="00E45755" w:rsidP="00E45755">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新增失敗時顯示錯誤訊</w:t>
            </w:r>
          </w:p>
          <w:p w14:paraId="15FC2B85" w14:textId="77777777" w:rsidR="00E45755" w:rsidRDefault="00E45755" w:rsidP="00E45755">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61E5A1F" w14:textId="77777777" w:rsidR="00E45755" w:rsidRDefault="00E45755" w:rsidP="00E45755">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失敗時顯示</w:t>
            </w:r>
          </w:p>
          <w:p w14:paraId="557411B4" w14:textId="77777777" w:rsidR="00E45755" w:rsidRDefault="00E45755" w:rsidP="00E45755">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0D81A4E" w14:textId="77777777" w:rsidR="00E45755" w:rsidRDefault="00E45755" w:rsidP="00E457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75FC19" w14:textId="77777777" w:rsidR="00E45755" w:rsidRPr="00E43F42" w:rsidRDefault="00E45755" w:rsidP="00E45755">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proofErr w:type="spellStart"/>
            <w:r w:rsidRPr="00E45755">
              <w:rPr>
                <w:rFonts w:ascii="標楷體" w:eastAsia="標楷體" w:hAnsi="標楷體"/>
              </w:rPr>
              <w:t>LandSeq</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proofErr w:type="spellStart"/>
            <w:r w:rsidRPr="00E45755">
              <w:rPr>
                <w:rFonts w:ascii="標楷體" w:eastAsia="標楷體" w:hAnsi="標楷體"/>
              </w:rPr>
              <w:t>LandSeq</w:t>
            </w:r>
            <w:proofErr w:type="spellEnd"/>
            <w:r>
              <w:rPr>
                <w:rFonts w:ascii="標楷體" w:eastAsia="標楷體" w:hAnsi="標楷體" w:hint="eastAsia"/>
              </w:rPr>
              <w:t>)]</w:t>
            </w:r>
            <w:r w:rsidRPr="00CF180B">
              <w:rPr>
                <w:rFonts w:ascii="標楷體" w:eastAsia="標楷體" w:hAnsi="標楷體" w:hint="eastAsia"/>
              </w:rPr>
              <w:t xml:space="preserve">最後使用碼+1 </w:t>
            </w:r>
          </w:p>
          <w:p w14:paraId="12553C27" w14:textId="77777777" w:rsidR="00E45755" w:rsidRDefault="00E45755" w:rsidP="00E45755">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proofErr w:type="spellStart"/>
            <w:r w:rsidR="0054363A" w:rsidRPr="00E45755">
              <w:rPr>
                <w:rFonts w:ascii="標楷體" w:eastAsia="標楷體" w:hAnsi="標楷體" w:hint="eastAsia"/>
                <w:color w:val="000000"/>
                <w:szCs w:val="20"/>
                <w:lang w:val="x-none" w:eastAsia="x-none"/>
              </w:rPr>
              <w:t>擔保品不動產土地檔</w:t>
            </w:r>
            <w:proofErr w:type="spellEnd"/>
            <w:r w:rsidR="0054363A">
              <w:rPr>
                <w:rFonts w:ascii="標楷體" w:eastAsia="標楷體" w:hAnsi="標楷體" w:hint="eastAsia"/>
              </w:rPr>
              <w:t>(</w:t>
            </w:r>
            <w:proofErr w:type="spellStart"/>
            <w:r w:rsidR="0054363A" w:rsidRPr="00E45755">
              <w:rPr>
                <w:rFonts w:ascii="標楷體" w:eastAsia="標楷體" w:hAnsi="標楷體"/>
              </w:rPr>
              <w:t>ClLand</w:t>
            </w:r>
            <w:proofErr w:type="spellEnd"/>
            <w:r w:rsidR="0054363A">
              <w:rPr>
                <w:rFonts w:ascii="標楷體" w:eastAsia="標楷體" w:hAnsi="標楷體" w:hint="eastAsia"/>
              </w:rPr>
              <w:t>)</w:t>
            </w:r>
            <w:r>
              <w:rPr>
                <w:rFonts w:ascii="標楷體" w:eastAsia="標楷體" w:hAnsi="標楷體" w:hint="eastAsia"/>
              </w:rPr>
              <w:t>]資料</w:t>
            </w:r>
          </w:p>
          <w:p w14:paraId="6AF15B50" w14:textId="77777777" w:rsidR="003E06ED" w:rsidRPr="00EF23E4" w:rsidRDefault="00E45755" w:rsidP="00E45755">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0054363A" w:rsidRPr="00E45755">
              <w:rPr>
                <w:rFonts w:ascii="標楷體" w:eastAsia="標楷體" w:hAnsi="標楷體" w:hint="eastAsia"/>
              </w:rPr>
              <w:t>擔保品</w:t>
            </w:r>
            <w:proofErr w:type="gramStart"/>
            <w:r w:rsidR="0054363A" w:rsidRPr="00E45755">
              <w:rPr>
                <w:rFonts w:ascii="標楷體" w:eastAsia="標楷體" w:hAnsi="標楷體" w:hint="eastAsia"/>
              </w:rPr>
              <w:t>土地所有權人檔</w:t>
            </w:r>
            <w:proofErr w:type="gramEnd"/>
            <w:r w:rsidR="0054363A">
              <w:rPr>
                <w:rFonts w:ascii="標楷體" w:eastAsia="標楷體" w:hAnsi="標楷體" w:hint="eastAsia"/>
              </w:rPr>
              <w:t>(</w:t>
            </w:r>
            <w:proofErr w:type="spellStart"/>
            <w:r w:rsidR="0054363A" w:rsidRPr="00E45755">
              <w:rPr>
                <w:rFonts w:ascii="標楷體" w:eastAsia="標楷體" w:hAnsi="標楷體"/>
              </w:rPr>
              <w:t>ClLandOwner</w:t>
            </w:r>
            <w:proofErr w:type="spellEnd"/>
            <w:r w:rsidR="0054363A">
              <w:rPr>
                <w:rFonts w:ascii="標楷體" w:eastAsia="標楷體" w:hAnsi="標楷體" w:hint="eastAsia"/>
              </w:rPr>
              <w:t>)</w:t>
            </w:r>
            <w:r>
              <w:rPr>
                <w:rFonts w:ascii="標楷體" w:eastAsia="標楷體" w:hAnsi="標楷體" w:hint="eastAsia"/>
              </w:rPr>
              <w:t>]資料</w:t>
            </w:r>
          </w:p>
        </w:tc>
      </w:tr>
      <w:tr w:rsidR="003E06ED" w:rsidRPr="00F5236F" w14:paraId="712C6360" w14:textId="77777777" w:rsidTr="00A80A7C">
        <w:tc>
          <w:tcPr>
            <w:tcW w:w="851" w:type="dxa"/>
            <w:shd w:val="clear" w:color="auto" w:fill="auto"/>
          </w:tcPr>
          <w:p w14:paraId="339C7325" w14:textId="77777777" w:rsidR="003E06ED" w:rsidRPr="00F533E6" w:rsidRDefault="003E06ED" w:rsidP="00A80A7C">
            <w:pPr>
              <w:jc w:val="center"/>
              <w:rPr>
                <w:rFonts w:ascii="標楷體" w:eastAsia="標楷體" w:hAnsi="標楷體"/>
              </w:rPr>
            </w:pPr>
            <w:r>
              <w:rPr>
                <w:rFonts w:ascii="標楷體" w:eastAsia="標楷體" w:hAnsi="標楷體"/>
              </w:rPr>
              <w:t>2</w:t>
            </w:r>
          </w:p>
        </w:tc>
        <w:tc>
          <w:tcPr>
            <w:tcW w:w="2126" w:type="dxa"/>
            <w:shd w:val="clear" w:color="auto" w:fill="auto"/>
          </w:tcPr>
          <w:p w14:paraId="13FA13A2"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BCFE25F"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3E06ED" w:rsidRPr="00F5236F" w14:paraId="053F5281" w14:textId="77777777" w:rsidTr="00A80A7C">
        <w:tc>
          <w:tcPr>
            <w:tcW w:w="851" w:type="dxa"/>
            <w:shd w:val="clear" w:color="auto" w:fill="auto"/>
          </w:tcPr>
          <w:p w14:paraId="4EED464C" w14:textId="77777777" w:rsidR="003E06ED" w:rsidRPr="004E0A3F" w:rsidRDefault="003E06ED" w:rsidP="00A80A7C">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AEA527" w14:textId="77777777" w:rsidR="003E06ED" w:rsidRPr="004E0A3F" w:rsidRDefault="003E06ED" w:rsidP="00A80A7C">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6A02B74F" w14:textId="77777777" w:rsidR="003E06ED" w:rsidRPr="004E0A3F" w:rsidRDefault="003E06ED"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694CDB8E" w14:textId="77777777" w:rsidR="003E06ED" w:rsidRPr="00FB4AA1" w:rsidRDefault="003E06ED" w:rsidP="003E06ED"/>
    <w:p w14:paraId="448FB55F" w14:textId="77777777" w:rsidR="003E06ED" w:rsidRDefault="003E06ED" w:rsidP="003E06ED">
      <w:pPr>
        <w:rPr>
          <w:rFonts w:ascii="標楷體" w:eastAsia="標楷體" w:hAnsi="標楷體"/>
        </w:rPr>
      </w:pPr>
    </w:p>
    <w:p w14:paraId="582DCEBC" w14:textId="77777777" w:rsidR="003E06ED" w:rsidRDefault="003E06ED" w:rsidP="003E06ED">
      <w:pPr>
        <w:rPr>
          <w:rFonts w:ascii="標楷體" w:eastAsia="標楷體" w:hAnsi="標楷體"/>
        </w:rPr>
      </w:pPr>
    </w:p>
    <w:p w14:paraId="7060D83D" w14:textId="77777777" w:rsidR="003E06ED" w:rsidRPr="00291505" w:rsidRDefault="005F0FE0" w:rsidP="00372AFD">
      <w:pPr>
        <w:numPr>
          <w:ilvl w:val="0"/>
          <w:numId w:val="8"/>
        </w:numPr>
        <w:rPr>
          <w:rFonts w:ascii="標楷體" w:eastAsia="標楷體" w:hAnsi="標楷體"/>
        </w:rPr>
      </w:pPr>
      <w:r>
        <w:rPr>
          <w:rFonts w:ascii="標楷體" w:eastAsia="標楷體" w:hAnsi="標楷體" w:hint="eastAsia"/>
        </w:rPr>
        <w:t>輸入</w:t>
      </w:r>
      <w:r w:rsidR="003E06ED" w:rsidRPr="00291505">
        <w:rPr>
          <w:rFonts w:ascii="標楷體" w:eastAsia="標楷體" w:hAnsi="標楷體"/>
        </w:rPr>
        <w:t>畫面資料說明</w:t>
      </w:r>
      <w:r w:rsidR="003E06ED">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E06ED" w:rsidRPr="00706FB5" w14:paraId="5D4E7EAD" w14:textId="77777777" w:rsidTr="00692363">
        <w:trPr>
          <w:tblHeader/>
        </w:trPr>
        <w:tc>
          <w:tcPr>
            <w:tcW w:w="696" w:type="dxa"/>
            <w:vMerge w:val="restart"/>
            <w:shd w:val="clear" w:color="auto" w:fill="D9D9D9"/>
          </w:tcPr>
          <w:p w14:paraId="4E54831C"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B36B931"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1D6B557C"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9BB30DE"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6E6FDA4E" w14:textId="77777777" w:rsidTr="00692363">
        <w:trPr>
          <w:tblHeader/>
        </w:trPr>
        <w:tc>
          <w:tcPr>
            <w:tcW w:w="696" w:type="dxa"/>
            <w:vMerge/>
            <w:shd w:val="clear" w:color="auto" w:fill="D9D9D9"/>
          </w:tcPr>
          <w:p w14:paraId="275E9E5F" w14:textId="77777777" w:rsidR="003E06ED" w:rsidRPr="00706FB5" w:rsidRDefault="003E06ED" w:rsidP="00A80A7C">
            <w:pPr>
              <w:rPr>
                <w:rFonts w:ascii="標楷體" w:eastAsia="標楷體" w:hAnsi="標楷體"/>
              </w:rPr>
            </w:pPr>
          </w:p>
        </w:tc>
        <w:tc>
          <w:tcPr>
            <w:tcW w:w="744" w:type="dxa"/>
            <w:vMerge/>
            <w:shd w:val="clear" w:color="auto" w:fill="D9D9D9"/>
          </w:tcPr>
          <w:p w14:paraId="73EE6F16" w14:textId="77777777" w:rsidR="003E06ED" w:rsidRPr="00706FB5" w:rsidRDefault="003E06ED" w:rsidP="00A80A7C">
            <w:pPr>
              <w:rPr>
                <w:rFonts w:ascii="標楷體" w:eastAsia="標楷體" w:hAnsi="標楷體"/>
              </w:rPr>
            </w:pPr>
          </w:p>
        </w:tc>
        <w:tc>
          <w:tcPr>
            <w:tcW w:w="672" w:type="dxa"/>
            <w:shd w:val="clear" w:color="auto" w:fill="D9D9D9"/>
          </w:tcPr>
          <w:p w14:paraId="1D289143"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06" w:type="dxa"/>
            <w:shd w:val="clear" w:color="auto" w:fill="D9D9D9"/>
          </w:tcPr>
          <w:p w14:paraId="38596AF7"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9696556"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3B618BC1" w14:textId="77777777" w:rsidR="003E06ED" w:rsidRPr="00706FB5" w:rsidRDefault="003E06ED" w:rsidP="00A80A7C">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283B3A17"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03304912" w14:textId="77777777" w:rsidR="003E06ED" w:rsidRPr="00706FB5" w:rsidRDefault="003E06ED" w:rsidP="00A80A7C">
            <w:pPr>
              <w:rPr>
                <w:rFonts w:ascii="標楷體" w:eastAsia="標楷體" w:hAnsi="標楷體"/>
              </w:rPr>
            </w:pPr>
          </w:p>
        </w:tc>
      </w:tr>
      <w:tr w:rsidR="003E06ED" w:rsidRPr="00706FB5" w14:paraId="78FD624D" w14:textId="77777777" w:rsidTr="00692363">
        <w:tc>
          <w:tcPr>
            <w:tcW w:w="696" w:type="dxa"/>
          </w:tcPr>
          <w:p w14:paraId="5416C6F7" w14:textId="77777777" w:rsidR="003E06ED" w:rsidRPr="00706FB5" w:rsidRDefault="003E06ED" w:rsidP="00A80A7C">
            <w:pPr>
              <w:rPr>
                <w:rFonts w:ascii="標楷體" w:eastAsia="標楷體" w:hAnsi="標楷體"/>
              </w:rPr>
            </w:pPr>
            <w:r>
              <w:rPr>
                <w:rFonts w:ascii="標楷體" w:eastAsia="標楷體" w:hAnsi="標楷體" w:hint="eastAsia"/>
              </w:rPr>
              <w:t>1</w:t>
            </w:r>
          </w:p>
        </w:tc>
        <w:tc>
          <w:tcPr>
            <w:tcW w:w="744" w:type="dxa"/>
          </w:tcPr>
          <w:p w14:paraId="08DBE067" w14:textId="77777777" w:rsidR="003E06ED" w:rsidRPr="00706FB5" w:rsidRDefault="003E06ED" w:rsidP="00A80A7C">
            <w:pPr>
              <w:rPr>
                <w:rFonts w:ascii="標楷體" w:eastAsia="標楷體" w:hAnsi="標楷體"/>
              </w:rPr>
            </w:pPr>
            <w:r>
              <w:rPr>
                <w:rFonts w:ascii="標楷體" w:eastAsia="標楷體" w:hAnsi="標楷體" w:hint="eastAsia"/>
              </w:rPr>
              <w:t>功能</w:t>
            </w:r>
          </w:p>
        </w:tc>
        <w:tc>
          <w:tcPr>
            <w:tcW w:w="672" w:type="dxa"/>
          </w:tcPr>
          <w:p w14:paraId="763C8DC1" w14:textId="77777777" w:rsidR="003E06ED" w:rsidRDefault="003E06ED" w:rsidP="00A80A7C">
            <w:pPr>
              <w:rPr>
                <w:rFonts w:ascii="標楷體" w:eastAsia="標楷體" w:hAnsi="標楷體"/>
              </w:rPr>
            </w:pPr>
          </w:p>
        </w:tc>
        <w:tc>
          <w:tcPr>
            <w:tcW w:w="506" w:type="dxa"/>
          </w:tcPr>
          <w:p w14:paraId="0C172A1D" w14:textId="77777777" w:rsidR="003E06ED" w:rsidRPr="00291505" w:rsidRDefault="003E06ED" w:rsidP="00A80A7C">
            <w:pPr>
              <w:rPr>
                <w:rFonts w:ascii="標楷體" w:eastAsia="標楷體" w:hAnsi="標楷體"/>
              </w:rPr>
            </w:pPr>
            <w:r>
              <w:rPr>
                <w:rFonts w:ascii="標楷體" w:eastAsia="標楷體" w:hAnsi="標楷體" w:hint="eastAsia"/>
              </w:rPr>
              <w:t>新增</w:t>
            </w:r>
          </w:p>
        </w:tc>
        <w:tc>
          <w:tcPr>
            <w:tcW w:w="2571" w:type="dxa"/>
          </w:tcPr>
          <w:p w14:paraId="6FB75DE5" w14:textId="77777777" w:rsidR="003E06ED" w:rsidRPr="00291505" w:rsidRDefault="003E06ED" w:rsidP="00A80A7C">
            <w:pPr>
              <w:rPr>
                <w:rFonts w:ascii="標楷體" w:eastAsia="標楷體" w:hAnsi="標楷體"/>
              </w:rPr>
            </w:pPr>
          </w:p>
        </w:tc>
        <w:tc>
          <w:tcPr>
            <w:tcW w:w="479" w:type="dxa"/>
          </w:tcPr>
          <w:p w14:paraId="6899FF58" w14:textId="77777777" w:rsidR="003E06ED" w:rsidRPr="00291505" w:rsidRDefault="003E06ED" w:rsidP="00A80A7C">
            <w:pPr>
              <w:rPr>
                <w:rFonts w:ascii="標楷體" w:eastAsia="標楷體" w:hAnsi="標楷體"/>
              </w:rPr>
            </w:pPr>
          </w:p>
        </w:tc>
        <w:tc>
          <w:tcPr>
            <w:tcW w:w="576" w:type="dxa"/>
          </w:tcPr>
          <w:p w14:paraId="76E5B532"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65654462" w14:textId="77777777" w:rsidR="003E06ED" w:rsidRPr="009B67B8" w:rsidRDefault="003E06ED" w:rsidP="00A80A7C">
            <w:pPr>
              <w:rPr>
                <w:rFonts w:ascii="標楷體" w:eastAsia="標楷體" w:hAnsi="標楷體"/>
                <w:kern w:val="0"/>
              </w:rPr>
            </w:pPr>
            <w:r w:rsidRPr="009B67B8">
              <w:rPr>
                <w:rFonts w:ascii="標楷體" w:eastAsia="標楷體" w:hAnsi="標楷體" w:hint="eastAsia"/>
                <w:kern w:val="0"/>
              </w:rPr>
              <w:t xml:space="preserve"> </w:t>
            </w:r>
          </w:p>
        </w:tc>
      </w:tr>
      <w:tr w:rsidR="003E06ED" w:rsidRPr="00706FB5" w14:paraId="6EAE2A7D" w14:textId="77777777" w:rsidTr="00692363">
        <w:tc>
          <w:tcPr>
            <w:tcW w:w="696" w:type="dxa"/>
          </w:tcPr>
          <w:p w14:paraId="2BB12A19" w14:textId="77777777" w:rsidR="003E06ED" w:rsidRPr="00291505" w:rsidRDefault="003E06ED" w:rsidP="00A80A7C">
            <w:pPr>
              <w:rPr>
                <w:rFonts w:ascii="標楷體" w:eastAsia="標楷體" w:hAnsi="標楷體"/>
              </w:rPr>
            </w:pPr>
            <w:r>
              <w:rPr>
                <w:rFonts w:ascii="標楷體" w:eastAsia="標楷體" w:hAnsi="標楷體" w:hint="eastAsia"/>
              </w:rPr>
              <w:t>2</w:t>
            </w:r>
          </w:p>
        </w:tc>
        <w:tc>
          <w:tcPr>
            <w:tcW w:w="744" w:type="dxa"/>
          </w:tcPr>
          <w:p w14:paraId="46A8B9F4"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1</w:t>
            </w:r>
          </w:p>
        </w:tc>
        <w:tc>
          <w:tcPr>
            <w:tcW w:w="672" w:type="dxa"/>
          </w:tcPr>
          <w:p w14:paraId="51F29A4F" w14:textId="77777777" w:rsidR="003E06ED" w:rsidRPr="00291505" w:rsidRDefault="003E06ED" w:rsidP="00A80A7C">
            <w:pPr>
              <w:rPr>
                <w:rFonts w:ascii="標楷體" w:eastAsia="標楷體" w:hAnsi="標楷體"/>
              </w:rPr>
            </w:pPr>
          </w:p>
        </w:tc>
        <w:tc>
          <w:tcPr>
            <w:tcW w:w="506" w:type="dxa"/>
          </w:tcPr>
          <w:p w14:paraId="6316AC47" w14:textId="77777777" w:rsidR="003E06ED" w:rsidRPr="00291505" w:rsidRDefault="003E06ED" w:rsidP="00A80A7C">
            <w:pPr>
              <w:rPr>
                <w:rFonts w:ascii="標楷體" w:eastAsia="標楷體" w:hAnsi="標楷體"/>
              </w:rPr>
            </w:pPr>
          </w:p>
        </w:tc>
        <w:tc>
          <w:tcPr>
            <w:tcW w:w="2571" w:type="dxa"/>
          </w:tcPr>
          <w:p w14:paraId="77DC08FD" w14:textId="77777777" w:rsidR="003E06ED" w:rsidRPr="00291505" w:rsidRDefault="003E06ED" w:rsidP="00A80A7C">
            <w:pPr>
              <w:rPr>
                <w:rFonts w:ascii="標楷體" w:eastAsia="標楷體" w:hAnsi="標楷體"/>
              </w:rPr>
            </w:pPr>
          </w:p>
        </w:tc>
        <w:tc>
          <w:tcPr>
            <w:tcW w:w="479" w:type="dxa"/>
          </w:tcPr>
          <w:p w14:paraId="4F51D303" w14:textId="77777777" w:rsidR="003E06ED" w:rsidRPr="00291505" w:rsidRDefault="003E06ED" w:rsidP="00A80A7C">
            <w:pPr>
              <w:rPr>
                <w:rFonts w:ascii="標楷體" w:eastAsia="標楷體" w:hAnsi="標楷體"/>
              </w:rPr>
            </w:pPr>
          </w:p>
        </w:tc>
        <w:tc>
          <w:tcPr>
            <w:tcW w:w="576" w:type="dxa"/>
          </w:tcPr>
          <w:p w14:paraId="1118F2BC"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0524C535" w14:textId="77777777" w:rsidR="003E06ED" w:rsidRPr="00012AB6"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E06ED" w:rsidRPr="00706FB5" w14:paraId="75614F7C" w14:textId="77777777" w:rsidTr="00692363">
        <w:tc>
          <w:tcPr>
            <w:tcW w:w="696" w:type="dxa"/>
          </w:tcPr>
          <w:p w14:paraId="2AA0EC02" w14:textId="77777777" w:rsidR="003E06ED" w:rsidRPr="00291505" w:rsidRDefault="003E06ED" w:rsidP="00A80A7C">
            <w:pPr>
              <w:rPr>
                <w:rFonts w:ascii="標楷體" w:eastAsia="標楷體" w:hAnsi="標楷體"/>
              </w:rPr>
            </w:pPr>
            <w:r>
              <w:rPr>
                <w:rFonts w:ascii="標楷體" w:eastAsia="標楷體" w:hAnsi="標楷體" w:hint="eastAsia"/>
              </w:rPr>
              <w:t>3</w:t>
            </w:r>
          </w:p>
        </w:tc>
        <w:tc>
          <w:tcPr>
            <w:tcW w:w="744" w:type="dxa"/>
          </w:tcPr>
          <w:p w14:paraId="7A8AC018"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2</w:t>
            </w:r>
          </w:p>
        </w:tc>
        <w:tc>
          <w:tcPr>
            <w:tcW w:w="672" w:type="dxa"/>
          </w:tcPr>
          <w:p w14:paraId="37F861D7" w14:textId="77777777" w:rsidR="003E06ED" w:rsidRPr="00291505" w:rsidRDefault="003E06ED" w:rsidP="00A80A7C">
            <w:pPr>
              <w:rPr>
                <w:rFonts w:ascii="標楷體" w:eastAsia="標楷體" w:hAnsi="標楷體"/>
              </w:rPr>
            </w:pPr>
          </w:p>
        </w:tc>
        <w:tc>
          <w:tcPr>
            <w:tcW w:w="506" w:type="dxa"/>
          </w:tcPr>
          <w:p w14:paraId="4ECE382A" w14:textId="77777777" w:rsidR="003E06ED" w:rsidRPr="00291505" w:rsidRDefault="003E06ED" w:rsidP="00A80A7C">
            <w:pPr>
              <w:rPr>
                <w:rFonts w:ascii="標楷體" w:eastAsia="標楷體" w:hAnsi="標楷體"/>
              </w:rPr>
            </w:pPr>
          </w:p>
        </w:tc>
        <w:tc>
          <w:tcPr>
            <w:tcW w:w="2571" w:type="dxa"/>
          </w:tcPr>
          <w:p w14:paraId="584D92E6" w14:textId="77777777" w:rsidR="003E06ED" w:rsidRPr="00CD7BA6" w:rsidRDefault="003E06ED" w:rsidP="00A80A7C">
            <w:pPr>
              <w:rPr>
                <w:rFonts w:ascii="標楷體" w:eastAsia="標楷體" w:hAnsi="標楷體"/>
              </w:rPr>
            </w:pPr>
          </w:p>
        </w:tc>
        <w:tc>
          <w:tcPr>
            <w:tcW w:w="479" w:type="dxa"/>
          </w:tcPr>
          <w:p w14:paraId="3309741F" w14:textId="77777777" w:rsidR="003E06ED" w:rsidRPr="00291505" w:rsidRDefault="003E06ED" w:rsidP="00A80A7C">
            <w:pPr>
              <w:rPr>
                <w:rFonts w:ascii="標楷體" w:eastAsia="標楷體" w:hAnsi="標楷體"/>
              </w:rPr>
            </w:pPr>
          </w:p>
        </w:tc>
        <w:tc>
          <w:tcPr>
            <w:tcW w:w="576" w:type="dxa"/>
          </w:tcPr>
          <w:p w14:paraId="0CB898B0"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0C66018"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E06ED" w:rsidRPr="00706FB5" w14:paraId="29821A6A" w14:textId="77777777" w:rsidTr="00692363">
        <w:tc>
          <w:tcPr>
            <w:tcW w:w="696" w:type="dxa"/>
          </w:tcPr>
          <w:p w14:paraId="31332EED" w14:textId="77777777" w:rsidR="003E06ED" w:rsidRPr="00291505" w:rsidRDefault="003E06ED" w:rsidP="00A80A7C">
            <w:pPr>
              <w:rPr>
                <w:rFonts w:ascii="標楷體" w:eastAsia="標楷體" w:hAnsi="標楷體"/>
              </w:rPr>
            </w:pPr>
            <w:r>
              <w:rPr>
                <w:rFonts w:ascii="標楷體" w:eastAsia="標楷體" w:hAnsi="標楷體" w:hint="eastAsia"/>
              </w:rPr>
              <w:t>4</w:t>
            </w:r>
          </w:p>
        </w:tc>
        <w:tc>
          <w:tcPr>
            <w:tcW w:w="744" w:type="dxa"/>
          </w:tcPr>
          <w:p w14:paraId="139BFCB6"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23A97F3" w14:textId="77777777" w:rsidR="003E06ED" w:rsidRPr="00291505" w:rsidRDefault="003E06ED" w:rsidP="00A80A7C">
            <w:pPr>
              <w:rPr>
                <w:rFonts w:ascii="標楷體" w:eastAsia="標楷體" w:hAnsi="標楷體"/>
              </w:rPr>
            </w:pPr>
          </w:p>
        </w:tc>
        <w:tc>
          <w:tcPr>
            <w:tcW w:w="506" w:type="dxa"/>
          </w:tcPr>
          <w:p w14:paraId="7CE42A34" w14:textId="77777777" w:rsidR="003E06ED" w:rsidRPr="00291505" w:rsidRDefault="003E06ED" w:rsidP="00A80A7C">
            <w:pPr>
              <w:rPr>
                <w:rFonts w:ascii="標楷體" w:eastAsia="標楷體" w:hAnsi="標楷體"/>
              </w:rPr>
            </w:pPr>
          </w:p>
        </w:tc>
        <w:tc>
          <w:tcPr>
            <w:tcW w:w="2571" w:type="dxa"/>
          </w:tcPr>
          <w:p w14:paraId="5834006E" w14:textId="77777777" w:rsidR="003E06ED" w:rsidRPr="00CD7BA6" w:rsidRDefault="003E06ED" w:rsidP="00A80A7C">
            <w:pPr>
              <w:rPr>
                <w:rFonts w:ascii="標楷體" w:eastAsia="標楷體" w:hAnsi="標楷體"/>
              </w:rPr>
            </w:pPr>
          </w:p>
        </w:tc>
        <w:tc>
          <w:tcPr>
            <w:tcW w:w="479" w:type="dxa"/>
          </w:tcPr>
          <w:p w14:paraId="5E015965" w14:textId="77777777" w:rsidR="003E06ED" w:rsidRPr="00291505" w:rsidRDefault="003E06ED" w:rsidP="00A80A7C">
            <w:pPr>
              <w:rPr>
                <w:rFonts w:ascii="標楷體" w:eastAsia="標楷體" w:hAnsi="標楷體"/>
              </w:rPr>
            </w:pPr>
          </w:p>
        </w:tc>
        <w:tc>
          <w:tcPr>
            <w:tcW w:w="576" w:type="dxa"/>
          </w:tcPr>
          <w:p w14:paraId="74CF64EF"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53601E95"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E06ED" w:rsidRPr="00706FB5" w14:paraId="5052748C" w14:textId="77777777" w:rsidTr="00692363">
        <w:tc>
          <w:tcPr>
            <w:tcW w:w="696" w:type="dxa"/>
          </w:tcPr>
          <w:p w14:paraId="7F3C17A4" w14:textId="77777777" w:rsidR="003E06ED" w:rsidRDefault="003E06ED" w:rsidP="00A80A7C">
            <w:pPr>
              <w:rPr>
                <w:rFonts w:ascii="標楷體" w:eastAsia="標楷體" w:hAnsi="標楷體"/>
              </w:rPr>
            </w:pPr>
            <w:r>
              <w:rPr>
                <w:rFonts w:ascii="標楷體" w:eastAsia="標楷體" w:hAnsi="標楷體" w:hint="eastAsia"/>
              </w:rPr>
              <w:t>5</w:t>
            </w:r>
          </w:p>
        </w:tc>
        <w:tc>
          <w:tcPr>
            <w:tcW w:w="744" w:type="dxa"/>
          </w:tcPr>
          <w:p w14:paraId="3F63E531" w14:textId="77777777" w:rsidR="003E06ED" w:rsidRPr="00291505" w:rsidRDefault="003E06ED" w:rsidP="00A80A7C">
            <w:pPr>
              <w:rPr>
                <w:rFonts w:ascii="標楷體" w:eastAsia="標楷體" w:hAnsi="標楷體"/>
              </w:rPr>
            </w:pPr>
            <w:r>
              <w:rPr>
                <w:rFonts w:ascii="標楷體" w:eastAsia="標楷體" w:hAnsi="標楷體" w:hint="eastAsia"/>
              </w:rPr>
              <w:t>土地序號</w:t>
            </w:r>
          </w:p>
        </w:tc>
        <w:tc>
          <w:tcPr>
            <w:tcW w:w="672" w:type="dxa"/>
          </w:tcPr>
          <w:p w14:paraId="765C50F4" w14:textId="77777777" w:rsidR="003E06ED" w:rsidRPr="00291505" w:rsidRDefault="003E06ED" w:rsidP="00A80A7C">
            <w:pPr>
              <w:rPr>
                <w:rFonts w:ascii="標楷體" w:eastAsia="標楷體" w:hAnsi="標楷體"/>
              </w:rPr>
            </w:pPr>
          </w:p>
        </w:tc>
        <w:tc>
          <w:tcPr>
            <w:tcW w:w="506" w:type="dxa"/>
          </w:tcPr>
          <w:p w14:paraId="4E9A9DC5" w14:textId="77777777" w:rsidR="003E06ED" w:rsidRPr="00291505" w:rsidRDefault="003E06ED" w:rsidP="00A80A7C">
            <w:pPr>
              <w:rPr>
                <w:rFonts w:ascii="標楷體" w:eastAsia="標楷體" w:hAnsi="標楷體"/>
              </w:rPr>
            </w:pPr>
            <w:r>
              <w:rPr>
                <w:rFonts w:ascii="標楷體" w:eastAsia="標楷體" w:hAnsi="標楷體" w:hint="eastAsia"/>
              </w:rPr>
              <w:t>00</w:t>
            </w:r>
          </w:p>
        </w:tc>
        <w:tc>
          <w:tcPr>
            <w:tcW w:w="2571" w:type="dxa"/>
          </w:tcPr>
          <w:p w14:paraId="1CA37598" w14:textId="77777777" w:rsidR="003E06ED" w:rsidRPr="00291505" w:rsidRDefault="003E06ED" w:rsidP="00A80A7C">
            <w:pPr>
              <w:rPr>
                <w:rFonts w:ascii="標楷體" w:eastAsia="標楷體" w:hAnsi="標楷體"/>
              </w:rPr>
            </w:pPr>
          </w:p>
        </w:tc>
        <w:tc>
          <w:tcPr>
            <w:tcW w:w="479" w:type="dxa"/>
          </w:tcPr>
          <w:p w14:paraId="45E318B1" w14:textId="77777777" w:rsidR="003E06ED" w:rsidRPr="00291505" w:rsidRDefault="003E06ED" w:rsidP="00A80A7C">
            <w:pPr>
              <w:rPr>
                <w:rFonts w:ascii="標楷體" w:eastAsia="標楷體" w:hAnsi="標楷體"/>
              </w:rPr>
            </w:pPr>
          </w:p>
        </w:tc>
        <w:tc>
          <w:tcPr>
            <w:tcW w:w="576" w:type="dxa"/>
          </w:tcPr>
          <w:p w14:paraId="34371B4A"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11EA952" w14:textId="77777777" w:rsidR="003E06ED" w:rsidRPr="008E09A2" w:rsidRDefault="003E06ED" w:rsidP="00A80A7C">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E06ED" w:rsidRPr="00706FB5" w14:paraId="14B43FE7" w14:textId="77777777" w:rsidTr="00692363">
        <w:tc>
          <w:tcPr>
            <w:tcW w:w="696" w:type="dxa"/>
          </w:tcPr>
          <w:p w14:paraId="064DFCD3" w14:textId="77777777" w:rsidR="003E06ED" w:rsidRDefault="003E06ED" w:rsidP="00A80A7C">
            <w:pPr>
              <w:rPr>
                <w:rFonts w:ascii="標楷體" w:eastAsia="標楷體" w:hAnsi="標楷體"/>
              </w:rPr>
            </w:pPr>
            <w:r>
              <w:rPr>
                <w:rFonts w:ascii="標楷體" w:eastAsia="標楷體" w:hAnsi="標楷體" w:hint="eastAsia"/>
              </w:rPr>
              <w:t>6</w:t>
            </w:r>
          </w:p>
        </w:tc>
        <w:tc>
          <w:tcPr>
            <w:tcW w:w="744" w:type="dxa"/>
          </w:tcPr>
          <w:p w14:paraId="78E8D595" w14:textId="77777777" w:rsidR="003E06ED" w:rsidRDefault="003E06ED" w:rsidP="00A80A7C">
            <w:pPr>
              <w:rPr>
                <w:rFonts w:ascii="標楷體" w:eastAsia="標楷體" w:hAnsi="標楷體"/>
              </w:rPr>
            </w:pPr>
            <w:r>
              <w:rPr>
                <w:rFonts w:ascii="標楷體" w:eastAsia="標楷體" w:hAnsi="標楷體" w:hint="eastAsia"/>
              </w:rPr>
              <w:t>擔保品類別</w:t>
            </w:r>
          </w:p>
        </w:tc>
        <w:tc>
          <w:tcPr>
            <w:tcW w:w="672" w:type="dxa"/>
          </w:tcPr>
          <w:p w14:paraId="1756B868" w14:textId="77777777" w:rsidR="003E06ED" w:rsidRDefault="003E06ED" w:rsidP="00A80A7C">
            <w:pPr>
              <w:rPr>
                <w:rFonts w:ascii="標楷體" w:eastAsia="標楷體" w:hAnsi="標楷體"/>
              </w:rPr>
            </w:pPr>
          </w:p>
        </w:tc>
        <w:tc>
          <w:tcPr>
            <w:tcW w:w="506" w:type="dxa"/>
          </w:tcPr>
          <w:p w14:paraId="74ED2A3F" w14:textId="77777777" w:rsidR="003E06ED" w:rsidRPr="00291505" w:rsidRDefault="003E06ED" w:rsidP="00A80A7C">
            <w:pPr>
              <w:rPr>
                <w:rFonts w:ascii="標楷體" w:eastAsia="標楷體" w:hAnsi="標楷體"/>
              </w:rPr>
            </w:pPr>
          </w:p>
        </w:tc>
        <w:tc>
          <w:tcPr>
            <w:tcW w:w="2571" w:type="dxa"/>
          </w:tcPr>
          <w:p w14:paraId="497AA321" w14:textId="77777777" w:rsidR="003E06ED" w:rsidRPr="00CD7BA6" w:rsidRDefault="003E06ED" w:rsidP="00A80A7C">
            <w:pPr>
              <w:rPr>
                <w:rFonts w:ascii="標楷體" w:eastAsia="標楷體" w:hAnsi="標楷體"/>
              </w:rPr>
            </w:pPr>
          </w:p>
        </w:tc>
        <w:tc>
          <w:tcPr>
            <w:tcW w:w="479" w:type="dxa"/>
          </w:tcPr>
          <w:p w14:paraId="00D106BA" w14:textId="77777777" w:rsidR="003E06ED" w:rsidRPr="00291505" w:rsidRDefault="003E06ED" w:rsidP="00A80A7C">
            <w:pPr>
              <w:rPr>
                <w:rFonts w:ascii="標楷體" w:eastAsia="標楷體" w:hAnsi="標楷體"/>
              </w:rPr>
            </w:pPr>
          </w:p>
        </w:tc>
        <w:tc>
          <w:tcPr>
            <w:tcW w:w="576" w:type="dxa"/>
          </w:tcPr>
          <w:p w14:paraId="6DFBC9F6"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6F7FCBA4" w14:textId="77777777" w:rsidR="003E06ED" w:rsidRPr="00CD7BA6" w:rsidRDefault="003E06ED" w:rsidP="00A80A7C">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AA3DAD" w:rsidRPr="00706FB5" w14:paraId="313D45CC" w14:textId="77777777" w:rsidTr="00692363">
        <w:tc>
          <w:tcPr>
            <w:tcW w:w="696" w:type="dxa"/>
          </w:tcPr>
          <w:p w14:paraId="620434FE" w14:textId="77777777" w:rsidR="00AA3DAD" w:rsidRDefault="00AA3DAD" w:rsidP="00AA3DAD">
            <w:pPr>
              <w:rPr>
                <w:rFonts w:ascii="標楷體" w:eastAsia="標楷體" w:hAnsi="標楷體"/>
              </w:rPr>
            </w:pPr>
            <w:r>
              <w:rPr>
                <w:rFonts w:ascii="標楷體" w:eastAsia="標楷體" w:hAnsi="標楷體" w:hint="eastAsia"/>
              </w:rPr>
              <w:t>7</w:t>
            </w:r>
          </w:p>
        </w:tc>
        <w:tc>
          <w:tcPr>
            <w:tcW w:w="744" w:type="dxa"/>
          </w:tcPr>
          <w:p w14:paraId="5671D754" w14:textId="77777777" w:rsidR="00AA3DAD" w:rsidRPr="00291505" w:rsidRDefault="00AA3DAD" w:rsidP="00AA3DAD">
            <w:pPr>
              <w:rPr>
                <w:rFonts w:ascii="標楷體" w:eastAsia="標楷體" w:hAnsi="標楷體"/>
              </w:rPr>
            </w:pPr>
            <w:r>
              <w:rPr>
                <w:rFonts w:ascii="標楷體" w:eastAsia="標楷體" w:hAnsi="標楷體" w:hint="eastAsia"/>
              </w:rPr>
              <w:t>原擔保品編號</w:t>
            </w:r>
          </w:p>
        </w:tc>
        <w:tc>
          <w:tcPr>
            <w:tcW w:w="672" w:type="dxa"/>
          </w:tcPr>
          <w:p w14:paraId="685E904C" w14:textId="77777777" w:rsidR="00AA3DAD" w:rsidRPr="00291505" w:rsidRDefault="00AA3DAD" w:rsidP="00AA3DAD">
            <w:pPr>
              <w:rPr>
                <w:rFonts w:ascii="標楷體" w:eastAsia="標楷體" w:hAnsi="標楷體"/>
              </w:rPr>
            </w:pPr>
          </w:p>
        </w:tc>
        <w:tc>
          <w:tcPr>
            <w:tcW w:w="506" w:type="dxa"/>
          </w:tcPr>
          <w:p w14:paraId="0ED2AB33" w14:textId="77777777" w:rsidR="00AA3DAD" w:rsidRPr="00291505" w:rsidRDefault="00AA3DAD" w:rsidP="00AA3DAD">
            <w:pPr>
              <w:rPr>
                <w:rFonts w:ascii="標楷體" w:eastAsia="標楷體" w:hAnsi="標楷體"/>
              </w:rPr>
            </w:pPr>
          </w:p>
        </w:tc>
        <w:tc>
          <w:tcPr>
            <w:tcW w:w="2571" w:type="dxa"/>
          </w:tcPr>
          <w:p w14:paraId="42FE731B" w14:textId="77777777" w:rsidR="00AA3DAD" w:rsidRPr="00291505" w:rsidRDefault="00AA3DAD" w:rsidP="00AA3DAD">
            <w:pPr>
              <w:rPr>
                <w:rFonts w:ascii="標楷體" w:eastAsia="標楷體" w:hAnsi="標楷體"/>
              </w:rPr>
            </w:pPr>
          </w:p>
        </w:tc>
        <w:tc>
          <w:tcPr>
            <w:tcW w:w="479" w:type="dxa"/>
          </w:tcPr>
          <w:p w14:paraId="3692B9C3" w14:textId="77777777" w:rsidR="00AA3DAD" w:rsidRPr="00291505" w:rsidRDefault="00AA3DAD" w:rsidP="00AA3DAD">
            <w:pPr>
              <w:rPr>
                <w:rFonts w:ascii="標楷體" w:eastAsia="標楷體" w:hAnsi="標楷體"/>
              </w:rPr>
            </w:pPr>
          </w:p>
        </w:tc>
        <w:tc>
          <w:tcPr>
            <w:tcW w:w="576" w:type="dxa"/>
          </w:tcPr>
          <w:p w14:paraId="35ED3758" w14:textId="77777777" w:rsidR="00AA3DAD" w:rsidRDefault="00AA3DAD" w:rsidP="00AA3DAD">
            <w:pPr>
              <w:rPr>
                <w:rFonts w:ascii="標楷體" w:eastAsia="標楷體" w:hAnsi="標楷體"/>
              </w:rPr>
            </w:pPr>
            <w:r>
              <w:rPr>
                <w:rFonts w:ascii="標楷體" w:eastAsia="標楷體" w:hAnsi="標楷體" w:hint="eastAsia"/>
              </w:rPr>
              <w:t>R</w:t>
            </w:r>
          </w:p>
        </w:tc>
        <w:tc>
          <w:tcPr>
            <w:tcW w:w="4176" w:type="dxa"/>
          </w:tcPr>
          <w:p w14:paraId="68710C13"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53E91E53" w14:textId="77777777" w:rsidR="00AA3DAD" w:rsidRDefault="00AA3DAD" w:rsidP="00AA3DAD">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AA3DAD" w:rsidRPr="00706FB5" w14:paraId="45960FDD" w14:textId="77777777" w:rsidTr="00692363">
        <w:tc>
          <w:tcPr>
            <w:tcW w:w="2112" w:type="dxa"/>
            <w:gridSpan w:val="3"/>
          </w:tcPr>
          <w:p w14:paraId="16AB6F50" w14:textId="77777777" w:rsidR="00AA3DAD" w:rsidRPr="007A75C2" w:rsidRDefault="00AA3DAD" w:rsidP="00AA3DAD">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49DA1F7C" w14:textId="77777777" w:rsidR="00AA3DAD" w:rsidRPr="00291505" w:rsidRDefault="00AA3DAD" w:rsidP="00AA3DAD">
            <w:pPr>
              <w:rPr>
                <w:rFonts w:ascii="標楷體" w:eastAsia="標楷體" w:hAnsi="標楷體"/>
              </w:rPr>
            </w:pPr>
          </w:p>
        </w:tc>
        <w:tc>
          <w:tcPr>
            <w:tcW w:w="2571" w:type="dxa"/>
          </w:tcPr>
          <w:p w14:paraId="4FF6C691" w14:textId="77777777" w:rsidR="00AA3DAD" w:rsidRPr="00291505" w:rsidRDefault="00AA3DAD" w:rsidP="00AA3DAD">
            <w:pPr>
              <w:rPr>
                <w:rFonts w:ascii="標楷體" w:eastAsia="標楷體" w:hAnsi="標楷體"/>
              </w:rPr>
            </w:pPr>
          </w:p>
        </w:tc>
        <w:tc>
          <w:tcPr>
            <w:tcW w:w="479" w:type="dxa"/>
          </w:tcPr>
          <w:p w14:paraId="492C7F71" w14:textId="77777777" w:rsidR="00AA3DAD" w:rsidRPr="00291505" w:rsidRDefault="00AA3DAD" w:rsidP="00AA3DAD">
            <w:pPr>
              <w:rPr>
                <w:rFonts w:ascii="標楷體" w:eastAsia="標楷體" w:hAnsi="標楷體"/>
              </w:rPr>
            </w:pPr>
          </w:p>
        </w:tc>
        <w:tc>
          <w:tcPr>
            <w:tcW w:w="576" w:type="dxa"/>
          </w:tcPr>
          <w:p w14:paraId="4B21F8ED" w14:textId="77777777" w:rsidR="00AA3DAD" w:rsidRPr="00291505" w:rsidRDefault="00AA3DAD" w:rsidP="00AA3DAD">
            <w:pPr>
              <w:rPr>
                <w:rFonts w:ascii="標楷體" w:eastAsia="標楷體" w:hAnsi="標楷體"/>
              </w:rPr>
            </w:pPr>
          </w:p>
        </w:tc>
        <w:tc>
          <w:tcPr>
            <w:tcW w:w="4176" w:type="dxa"/>
          </w:tcPr>
          <w:p w14:paraId="715784FF" w14:textId="77777777" w:rsidR="00AA3DAD" w:rsidRPr="00291505" w:rsidRDefault="00AA3DAD" w:rsidP="00AA3DAD">
            <w:pPr>
              <w:rPr>
                <w:rFonts w:ascii="標楷體" w:eastAsia="標楷體" w:hAnsi="標楷體"/>
              </w:rPr>
            </w:pPr>
          </w:p>
        </w:tc>
      </w:tr>
      <w:tr w:rsidR="00AA3DAD" w:rsidRPr="00706FB5" w14:paraId="4955A467" w14:textId="77777777" w:rsidTr="00692363">
        <w:tc>
          <w:tcPr>
            <w:tcW w:w="696" w:type="dxa"/>
          </w:tcPr>
          <w:p w14:paraId="28EB7A69" w14:textId="77777777" w:rsidR="00AA3DAD" w:rsidRPr="00291505" w:rsidRDefault="00AA3DAD" w:rsidP="00AA3DAD">
            <w:pPr>
              <w:rPr>
                <w:rFonts w:ascii="標楷體" w:eastAsia="標楷體" w:hAnsi="標楷體"/>
              </w:rPr>
            </w:pPr>
            <w:r>
              <w:rPr>
                <w:rFonts w:ascii="標楷體" w:eastAsia="標楷體" w:hAnsi="標楷體" w:hint="eastAsia"/>
              </w:rPr>
              <w:t>8</w:t>
            </w:r>
          </w:p>
        </w:tc>
        <w:tc>
          <w:tcPr>
            <w:tcW w:w="744" w:type="dxa"/>
          </w:tcPr>
          <w:p w14:paraId="6CC3E1E9" w14:textId="77777777" w:rsidR="00AA3DAD" w:rsidRPr="00291505" w:rsidRDefault="00AA3DAD" w:rsidP="00AA3DAD">
            <w:pPr>
              <w:rPr>
                <w:rFonts w:ascii="標楷體" w:eastAsia="標楷體" w:hAnsi="標楷體"/>
              </w:rPr>
            </w:pPr>
            <w:r>
              <w:rPr>
                <w:rFonts w:ascii="標楷體" w:eastAsia="標楷體" w:hAnsi="標楷體" w:hint="eastAsia"/>
              </w:rPr>
              <w:t>縣/市</w:t>
            </w:r>
          </w:p>
        </w:tc>
        <w:tc>
          <w:tcPr>
            <w:tcW w:w="672" w:type="dxa"/>
          </w:tcPr>
          <w:p w14:paraId="31BEAAB2" w14:textId="77777777" w:rsidR="00AA3DAD" w:rsidRPr="00291505" w:rsidRDefault="00AA3DAD" w:rsidP="00AA3DAD">
            <w:pPr>
              <w:rPr>
                <w:rFonts w:ascii="標楷體" w:eastAsia="標楷體" w:hAnsi="標楷體"/>
              </w:rPr>
            </w:pPr>
            <w:r>
              <w:rPr>
                <w:rFonts w:ascii="標楷體" w:eastAsia="標楷體" w:hAnsi="標楷體" w:hint="eastAsia"/>
              </w:rPr>
              <w:t>2</w:t>
            </w:r>
          </w:p>
        </w:tc>
        <w:tc>
          <w:tcPr>
            <w:tcW w:w="506" w:type="dxa"/>
          </w:tcPr>
          <w:p w14:paraId="7AA73CA9" w14:textId="77777777" w:rsidR="00AA3DAD" w:rsidRPr="00291505" w:rsidRDefault="00AA3DAD" w:rsidP="00AA3DAD">
            <w:pPr>
              <w:rPr>
                <w:rFonts w:ascii="標楷體" w:eastAsia="標楷體" w:hAnsi="標楷體"/>
              </w:rPr>
            </w:pPr>
          </w:p>
        </w:tc>
        <w:tc>
          <w:tcPr>
            <w:tcW w:w="2571" w:type="dxa"/>
          </w:tcPr>
          <w:p w14:paraId="7CCF22F7" w14:textId="77777777" w:rsidR="00AA3DAD" w:rsidRDefault="00AA3DAD" w:rsidP="00AA3DAD">
            <w:pPr>
              <w:rPr>
                <w:rFonts w:ascii="標楷體" w:eastAsia="標楷體" w:hAnsi="標楷體"/>
              </w:rPr>
            </w:pPr>
            <w:r>
              <w:rPr>
                <w:rFonts w:ascii="標楷體" w:eastAsia="標楷體" w:hAnsi="標楷體" w:hint="eastAsia"/>
              </w:rPr>
              <w:t>下拉式選單</w:t>
            </w:r>
          </w:p>
          <w:p w14:paraId="317D5C6F" w14:textId="77777777" w:rsidR="00AA3DAD" w:rsidRDefault="00AA3DAD" w:rsidP="00AA3DAD">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14FEE29" w14:textId="77777777" w:rsidR="00AA3DAD" w:rsidRPr="00291505" w:rsidRDefault="00AA3DAD" w:rsidP="00AA3DAD">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9" w:type="dxa"/>
          </w:tcPr>
          <w:p w14:paraId="62705A9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B4FEF1B" w14:textId="77777777" w:rsidR="00AA3DAD" w:rsidRPr="00F33E6D" w:rsidRDefault="00AA3DAD" w:rsidP="00AA3DAD">
            <w:pPr>
              <w:rPr>
                <w:rFonts w:ascii="標楷體" w:eastAsia="標楷體" w:hAnsi="標楷體"/>
                <w:color w:val="000000"/>
              </w:rPr>
            </w:pPr>
            <w:r>
              <w:rPr>
                <w:rFonts w:ascii="標楷體" w:eastAsia="標楷體" w:hAnsi="標楷體"/>
                <w:color w:val="000000"/>
              </w:rPr>
              <w:t>W</w:t>
            </w:r>
          </w:p>
        </w:tc>
        <w:tc>
          <w:tcPr>
            <w:tcW w:w="4176" w:type="dxa"/>
          </w:tcPr>
          <w:p w14:paraId="1494A4A5"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7D0C82"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AA3DAD" w:rsidRPr="00706FB5" w14:paraId="2F7DAF31" w14:textId="77777777" w:rsidTr="00692363">
        <w:tc>
          <w:tcPr>
            <w:tcW w:w="696" w:type="dxa"/>
          </w:tcPr>
          <w:p w14:paraId="7590E0B3" w14:textId="77777777" w:rsidR="00AA3DAD" w:rsidRPr="00291505" w:rsidRDefault="00AA3DAD" w:rsidP="00AA3DAD">
            <w:pPr>
              <w:rPr>
                <w:rFonts w:ascii="標楷體" w:eastAsia="標楷體" w:hAnsi="標楷體"/>
              </w:rPr>
            </w:pPr>
            <w:r>
              <w:rPr>
                <w:rFonts w:ascii="標楷體" w:eastAsia="標楷體" w:hAnsi="標楷體" w:hint="eastAsia"/>
              </w:rPr>
              <w:t>9</w:t>
            </w:r>
          </w:p>
        </w:tc>
        <w:tc>
          <w:tcPr>
            <w:tcW w:w="744" w:type="dxa"/>
          </w:tcPr>
          <w:p w14:paraId="520938B3" w14:textId="77777777" w:rsidR="00AA3DAD" w:rsidRDefault="00AA3DAD" w:rsidP="00AA3DAD">
            <w:pPr>
              <w:rPr>
                <w:rFonts w:ascii="標楷體" w:eastAsia="標楷體" w:hAnsi="標楷體"/>
              </w:rPr>
            </w:pPr>
            <w:r>
              <w:rPr>
                <w:rFonts w:ascii="標楷體" w:eastAsia="標楷體" w:hAnsi="標楷體" w:hint="eastAsia"/>
              </w:rPr>
              <w:t>鄉/鎮/市/區</w:t>
            </w:r>
          </w:p>
        </w:tc>
        <w:tc>
          <w:tcPr>
            <w:tcW w:w="672" w:type="dxa"/>
          </w:tcPr>
          <w:p w14:paraId="46D106AA" w14:textId="77777777" w:rsidR="00AA3DAD" w:rsidRDefault="00AA3DAD" w:rsidP="00AA3DAD">
            <w:pPr>
              <w:rPr>
                <w:rFonts w:ascii="標楷體" w:eastAsia="標楷體" w:hAnsi="標楷體"/>
              </w:rPr>
            </w:pPr>
            <w:r>
              <w:rPr>
                <w:rFonts w:ascii="標楷體" w:eastAsia="標楷體" w:hAnsi="標楷體"/>
              </w:rPr>
              <w:t>2</w:t>
            </w:r>
          </w:p>
        </w:tc>
        <w:tc>
          <w:tcPr>
            <w:tcW w:w="506" w:type="dxa"/>
          </w:tcPr>
          <w:p w14:paraId="5BF98737" w14:textId="77777777" w:rsidR="00AA3DAD" w:rsidRPr="00291505" w:rsidRDefault="00AA3DAD" w:rsidP="00AA3DAD">
            <w:pPr>
              <w:rPr>
                <w:rFonts w:ascii="標楷體" w:eastAsia="標楷體" w:hAnsi="標楷體"/>
              </w:rPr>
            </w:pPr>
          </w:p>
        </w:tc>
        <w:tc>
          <w:tcPr>
            <w:tcW w:w="2571" w:type="dxa"/>
          </w:tcPr>
          <w:p w14:paraId="0EC5328F" w14:textId="77777777" w:rsidR="00AA3DAD" w:rsidRDefault="00AA3DAD" w:rsidP="00AA3DAD">
            <w:pPr>
              <w:rPr>
                <w:rFonts w:ascii="標楷體" w:eastAsia="標楷體" w:hAnsi="標楷體"/>
              </w:rPr>
            </w:pPr>
            <w:r>
              <w:rPr>
                <w:rFonts w:ascii="標楷體" w:eastAsia="標楷體" w:hAnsi="標楷體" w:hint="eastAsia"/>
              </w:rPr>
              <w:t>下拉式選單</w:t>
            </w:r>
          </w:p>
          <w:p w14:paraId="3E3148CE" w14:textId="77777777" w:rsidR="00AA3DAD" w:rsidRDefault="00AA3DAD" w:rsidP="00AA3DAD">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79" w:type="dxa"/>
          </w:tcPr>
          <w:p w14:paraId="03C2CAC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62EAC44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378E5A1"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00E4BC6"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AA3DAD" w:rsidRPr="00706FB5" w14:paraId="35158C4A" w14:textId="77777777" w:rsidTr="00692363">
        <w:tc>
          <w:tcPr>
            <w:tcW w:w="696" w:type="dxa"/>
          </w:tcPr>
          <w:p w14:paraId="03B6B07D" w14:textId="77777777" w:rsidR="00AA3DAD" w:rsidRPr="00291505" w:rsidRDefault="00AA3DAD" w:rsidP="00AA3DAD">
            <w:pPr>
              <w:rPr>
                <w:rFonts w:ascii="標楷體" w:eastAsia="標楷體" w:hAnsi="標楷體"/>
              </w:rPr>
            </w:pPr>
            <w:r>
              <w:rPr>
                <w:rFonts w:ascii="標楷體" w:eastAsia="標楷體" w:hAnsi="標楷體" w:hint="eastAsia"/>
              </w:rPr>
              <w:t>10</w:t>
            </w:r>
          </w:p>
        </w:tc>
        <w:tc>
          <w:tcPr>
            <w:tcW w:w="744" w:type="dxa"/>
          </w:tcPr>
          <w:p w14:paraId="129D5C0B" w14:textId="77777777" w:rsidR="00AA3DAD" w:rsidRDefault="00AA3DAD" w:rsidP="00AA3DAD">
            <w:pPr>
              <w:rPr>
                <w:rFonts w:ascii="標楷體" w:eastAsia="標楷體" w:hAnsi="標楷體"/>
              </w:rPr>
            </w:pPr>
            <w:r>
              <w:rPr>
                <w:rFonts w:ascii="標楷體" w:eastAsia="標楷體" w:hAnsi="標楷體" w:hint="eastAsia"/>
              </w:rPr>
              <w:t>地段</w:t>
            </w:r>
          </w:p>
        </w:tc>
        <w:tc>
          <w:tcPr>
            <w:tcW w:w="672" w:type="dxa"/>
          </w:tcPr>
          <w:p w14:paraId="39E0C10D"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7E5AEC41" w14:textId="77777777" w:rsidR="00AA3DAD" w:rsidRPr="00291505" w:rsidRDefault="00AA3DAD" w:rsidP="00AA3DAD">
            <w:pPr>
              <w:rPr>
                <w:rFonts w:ascii="標楷體" w:eastAsia="標楷體" w:hAnsi="標楷體"/>
              </w:rPr>
            </w:pPr>
          </w:p>
        </w:tc>
        <w:tc>
          <w:tcPr>
            <w:tcW w:w="2571" w:type="dxa"/>
          </w:tcPr>
          <w:p w14:paraId="01268655" w14:textId="77777777" w:rsidR="00AA3DAD" w:rsidRDefault="00AA3DAD" w:rsidP="00AA3DAD">
            <w:pPr>
              <w:rPr>
                <w:rFonts w:ascii="標楷體" w:eastAsia="標楷體" w:hAnsi="標楷體"/>
              </w:rPr>
            </w:pPr>
            <w:r>
              <w:rPr>
                <w:rFonts w:ascii="標楷體" w:eastAsia="標楷體" w:hAnsi="標楷體" w:hint="eastAsia"/>
              </w:rPr>
              <w:t>下拉式選單</w:t>
            </w:r>
          </w:p>
          <w:p w14:paraId="3DFC2327" w14:textId="77777777" w:rsidR="00AA3DAD" w:rsidRPr="00291505" w:rsidRDefault="00AA3DAD" w:rsidP="00AA3DAD">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79" w:type="dxa"/>
          </w:tcPr>
          <w:p w14:paraId="0CDD527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1B115C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19DC492" w14:textId="77777777" w:rsidR="00AA3DAD" w:rsidRPr="00F3720B" w:rsidRDefault="00AA3DAD" w:rsidP="00AA3DAD">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C8AD4E1"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AA3DAD" w:rsidRPr="00706FB5" w14:paraId="3E7A122A" w14:textId="77777777" w:rsidTr="00692363">
        <w:tc>
          <w:tcPr>
            <w:tcW w:w="696" w:type="dxa"/>
          </w:tcPr>
          <w:p w14:paraId="16B3B07A" w14:textId="77777777" w:rsidR="00AA3DAD" w:rsidRPr="00291505" w:rsidRDefault="00AA3DAD" w:rsidP="00AA3DAD">
            <w:pPr>
              <w:rPr>
                <w:rFonts w:ascii="標楷體" w:eastAsia="標楷體" w:hAnsi="標楷體"/>
              </w:rPr>
            </w:pPr>
            <w:r>
              <w:rPr>
                <w:rFonts w:ascii="標楷體" w:eastAsia="標楷體" w:hAnsi="標楷體" w:hint="eastAsia"/>
              </w:rPr>
              <w:t>11</w:t>
            </w:r>
          </w:p>
        </w:tc>
        <w:tc>
          <w:tcPr>
            <w:tcW w:w="744" w:type="dxa"/>
          </w:tcPr>
          <w:p w14:paraId="0685F7A3" w14:textId="77777777" w:rsidR="00AA3DAD" w:rsidRDefault="00AA3DAD" w:rsidP="00AA3DAD">
            <w:pPr>
              <w:rPr>
                <w:rFonts w:ascii="標楷體" w:eastAsia="標楷體" w:hAnsi="標楷體"/>
              </w:rPr>
            </w:pPr>
            <w:r>
              <w:rPr>
                <w:rFonts w:ascii="標楷體" w:eastAsia="標楷體" w:hAnsi="標楷體" w:hint="eastAsia"/>
              </w:rPr>
              <w:t>地號1</w:t>
            </w:r>
          </w:p>
        </w:tc>
        <w:tc>
          <w:tcPr>
            <w:tcW w:w="672" w:type="dxa"/>
          </w:tcPr>
          <w:p w14:paraId="5C79EE59"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4CB9A6C5" w14:textId="77777777" w:rsidR="00AA3DAD" w:rsidRPr="00291505" w:rsidRDefault="00AA3DAD" w:rsidP="00AA3DAD">
            <w:pPr>
              <w:rPr>
                <w:rFonts w:ascii="標楷體" w:eastAsia="標楷體" w:hAnsi="標楷體"/>
              </w:rPr>
            </w:pPr>
          </w:p>
        </w:tc>
        <w:tc>
          <w:tcPr>
            <w:tcW w:w="2571" w:type="dxa"/>
          </w:tcPr>
          <w:p w14:paraId="093FB6A0" w14:textId="77777777" w:rsidR="00AA3DAD" w:rsidRPr="00F33E6D" w:rsidRDefault="00AA3DAD" w:rsidP="00AA3DAD">
            <w:pPr>
              <w:rPr>
                <w:rFonts w:ascii="標楷體" w:eastAsia="標楷體" w:hAnsi="標楷體"/>
                <w:color w:val="000000"/>
              </w:rPr>
            </w:pPr>
          </w:p>
        </w:tc>
        <w:tc>
          <w:tcPr>
            <w:tcW w:w="479" w:type="dxa"/>
          </w:tcPr>
          <w:p w14:paraId="6C4DD08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0465C1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6476793" w14:textId="77777777" w:rsidR="00AA3DAD" w:rsidRPr="0078668E" w:rsidRDefault="00AA3DAD" w:rsidP="00AA3DAD">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1C5D32FF" w14:textId="77777777" w:rsidR="00AA3DAD" w:rsidRPr="00F33E6D" w:rsidRDefault="00AA3DAD" w:rsidP="00AA3DAD">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AA3DAD" w:rsidRPr="00706FB5" w14:paraId="59DDB47E" w14:textId="77777777" w:rsidTr="00692363">
        <w:tc>
          <w:tcPr>
            <w:tcW w:w="696" w:type="dxa"/>
          </w:tcPr>
          <w:p w14:paraId="6C17B191" w14:textId="77777777" w:rsidR="00AA3DAD" w:rsidRPr="00291505" w:rsidRDefault="00AA3DAD" w:rsidP="00AA3DAD">
            <w:pPr>
              <w:rPr>
                <w:rFonts w:ascii="標楷體" w:eastAsia="標楷體" w:hAnsi="標楷體"/>
              </w:rPr>
            </w:pPr>
            <w:r>
              <w:rPr>
                <w:rFonts w:ascii="標楷體" w:eastAsia="標楷體" w:hAnsi="標楷體" w:hint="eastAsia"/>
              </w:rPr>
              <w:t>11-1</w:t>
            </w:r>
          </w:p>
        </w:tc>
        <w:tc>
          <w:tcPr>
            <w:tcW w:w="744" w:type="dxa"/>
          </w:tcPr>
          <w:p w14:paraId="6403FF7C" w14:textId="77777777" w:rsidR="00AA3DAD" w:rsidRDefault="00AA3DAD" w:rsidP="00AA3DAD">
            <w:pPr>
              <w:rPr>
                <w:rFonts w:ascii="標楷體" w:eastAsia="標楷體" w:hAnsi="標楷體"/>
              </w:rPr>
            </w:pPr>
            <w:r>
              <w:rPr>
                <w:rFonts w:ascii="標楷體" w:eastAsia="標楷體" w:hAnsi="標楷體" w:hint="eastAsia"/>
              </w:rPr>
              <w:t>地號2</w:t>
            </w:r>
          </w:p>
        </w:tc>
        <w:tc>
          <w:tcPr>
            <w:tcW w:w="672" w:type="dxa"/>
          </w:tcPr>
          <w:p w14:paraId="086D22F9"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5DE365A6" w14:textId="77777777" w:rsidR="00AA3DAD" w:rsidRPr="00291505" w:rsidRDefault="00AA3DAD" w:rsidP="00AA3DAD">
            <w:pPr>
              <w:rPr>
                <w:rFonts w:ascii="標楷體" w:eastAsia="標楷體" w:hAnsi="標楷體"/>
              </w:rPr>
            </w:pPr>
          </w:p>
        </w:tc>
        <w:tc>
          <w:tcPr>
            <w:tcW w:w="2571" w:type="dxa"/>
          </w:tcPr>
          <w:p w14:paraId="77BF7E2C" w14:textId="77777777" w:rsidR="00AA3DAD" w:rsidRPr="00F33E6D" w:rsidRDefault="00AA3DAD" w:rsidP="00AA3DAD">
            <w:pPr>
              <w:rPr>
                <w:rFonts w:ascii="標楷體" w:eastAsia="標楷體" w:hAnsi="標楷體"/>
                <w:color w:val="000000"/>
              </w:rPr>
            </w:pPr>
          </w:p>
        </w:tc>
        <w:tc>
          <w:tcPr>
            <w:tcW w:w="479" w:type="dxa"/>
          </w:tcPr>
          <w:p w14:paraId="08585B45" w14:textId="77777777" w:rsidR="00AA3DAD" w:rsidRDefault="00AA3DAD" w:rsidP="00AA3DAD">
            <w:pPr>
              <w:rPr>
                <w:rFonts w:ascii="標楷體" w:eastAsia="標楷體" w:hAnsi="標楷體"/>
                <w:color w:val="000000"/>
              </w:rPr>
            </w:pPr>
          </w:p>
        </w:tc>
        <w:tc>
          <w:tcPr>
            <w:tcW w:w="576" w:type="dxa"/>
          </w:tcPr>
          <w:p w14:paraId="40B20E27"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9D5CED4" w14:textId="77777777" w:rsidR="00AA3DAD" w:rsidRDefault="00AA3DAD" w:rsidP="00AA3DAD">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6A6C5AA1" w14:textId="77777777" w:rsidR="00AA3DAD" w:rsidRDefault="00AA3DAD" w:rsidP="00AA3DAD">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AA3DAD" w:rsidRPr="00706FB5" w14:paraId="34F9DCEA" w14:textId="77777777" w:rsidTr="00692363">
        <w:tc>
          <w:tcPr>
            <w:tcW w:w="2112" w:type="dxa"/>
            <w:gridSpan w:val="3"/>
          </w:tcPr>
          <w:p w14:paraId="29623618" w14:textId="77777777" w:rsidR="00AA3DAD" w:rsidRDefault="00AA3DAD" w:rsidP="00AA3DAD">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37C1F4E9" w14:textId="77777777" w:rsidR="00AA3DAD" w:rsidRPr="00291505" w:rsidRDefault="00AA3DAD" w:rsidP="00AA3DAD">
            <w:pPr>
              <w:rPr>
                <w:rFonts w:ascii="標楷體" w:eastAsia="標楷體" w:hAnsi="標楷體"/>
              </w:rPr>
            </w:pPr>
          </w:p>
        </w:tc>
        <w:tc>
          <w:tcPr>
            <w:tcW w:w="2571" w:type="dxa"/>
          </w:tcPr>
          <w:p w14:paraId="26DD5F58" w14:textId="77777777" w:rsidR="00AA3DAD" w:rsidRPr="00291505" w:rsidRDefault="00AA3DAD" w:rsidP="00AA3DAD">
            <w:pPr>
              <w:rPr>
                <w:rFonts w:ascii="標楷體" w:eastAsia="標楷體" w:hAnsi="標楷體"/>
              </w:rPr>
            </w:pPr>
          </w:p>
        </w:tc>
        <w:tc>
          <w:tcPr>
            <w:tcW w:w="479" w:type="dxa"/>
          </w:tcPr>
          <w:p w14:paraId="159F7E80" w14:textId="77777777" w:rsidR="00AA3DAD" w:rsidRPr="00291505" w:rsidRDefault="00AA3DAD" w:rsidP="00AA3DAD">
            <w:pPr>
              <w:rPr>
                <w:rFonts w:ascii="標楷體" w:eastAsia="標楷體" w:hAnsi="標楷體"/>
              </w:rPr>
            </w:pPr>
          </w:p>
        </w:tc>
        <w:tc>
          <w:tcPr>
            <w:tcW w:w="576" w:type="dxa"/>
          </w:tcPr>
          <w:p w14:paraId="22C4AB93" w14:textId="77777777" w:rsidR="00AA3DAD" w:rsidRPr="00291505" w:rsidRDefault="00AA3DAD" w:rsidP="00AA3DAD">
            <w:pPr>
              <w:rPr>
                <w:rFonts w:ascii="標楷體" w:eastAsia="標楷體" w:hAnsi="標楷體"/>
              </w:rPr>
            </w:pPr>
          </w:p>
        </w:tc>
        <w:tc>
          <w:tcPr>
            <w:tcW w:w="4176" w:type="dxa"/>
          </w:tcPr>
          <w:p w14:paraId="6DF6ED48" w14:textId="77777777" w:rsidR="00AA3DAD" w:rsidRPr="00291505" w:rsidRDefault="00AA3DAD" w:rsidP="00AA3DAD">
            <w:pPr>
              <w:rPr>
                <w:rFonts w:ascii="標楷體" w:eastAsia="標楷體" w:hAnsi="標楷體"/>
              </w:rPr>
            </w:pPr>
          </w:p>
        </w:tc>
      </w:tr>
      <w:tr w:rsidR="00AA3DAD" w:rsidRPr="00706FB5" w14:paraId="7EABF82A" w14:textId="77777777" w:rsidTr="00692363">
        <w:tc>
          <w:tcPr>
            <w:tcW w:w="696" w:type="dxa"/>
          </w:tcPr>
          <w:p w14:paraId="709CDD4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2</w:t>
            </w:r>
          </w:p>
        </w:tc>
        <w:tc>
          <w:tcPr>
            <w:tcW w:w="744" w:type="dxa"/>
          </w:tcPr>
          <w:p w14:paraId="4CE24962"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02604DA"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D94E746" w14:textId="77777777" w:rsidR="00AA3DAD" w:rsidRPr="00F33E6D" w:rsidRDefault="00AA3DAD" w:rsidP="00AA3DAD">
            <w:pPr>
              <w:rPr>
                <w:rFonts w:ascii="標楷體" w:eastAsia="標楷體" w:hAnsi="標楷體"/>
                <w:color w:val="000000"/>
              </w:rPr>
            </w:pPr>
          </w:p>
        </w:tc>
        <w:tc>
          <w:tcPr>
            <w:tcW w:w="2571" w:type="dxa"/>
          </w:tcPr>
          <w:p w14:paraId="04795E98"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EB1EE"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D6CC096" w14:textId="3CCA8AF6" w:rsidR="00AA3DAD" w:rsidRPr="00F33E6D" w:rsidRDefault="00AA3DAD" w:rsidP="00AA3DAD">
            <w:pPr>
              <w:rPr>
                <w:rFonts w:ascii="標楷體" w:eastAsia="標楷體" w:hAnsi="標楷體"/>
                <w:color w:val="000000"/>
              </w:rPr>
            </w:pPr>
          </w:p>
        </w:tc>
        <w:tc>
          <w:tcPr>
            <w:tcW w:w="576" w:type="dxa"/>
          </w:tcPr>
          <w:p w14:paraId="502545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0E77DCA" w14:textId="0B5F1304" w:rsidR="00AA3DAD" w:rsidRDefault="00AA3DAD" w:rsidP="00AA3DAD">
            <w:pPr>
              <w:rPr>
                <w:rFonts w:ascii="標楷體" w:eastAsia="標楷體" w:hAnsi="標楷體"/>
              </w:rPr>
            </w:pPr>
            <w:r>
              <w:rPr>
                <w:rFonts w:ascii="標楷體" w:eastAsia="標楷體" w:hAnsi="標楷體" w:hint="eastAsia"/>
              </w:rPr>
              <w:t>1.限輸入代碼</w:t>
            </w:r>
            <w:r w:rsidR="003649BC">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BD17CC3"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AA3DAD" w:rsidRPr="00706FB5" w14:paraId="1692550D" w14:textId="77777777" w:rsidTr="00692363">
        <w:tc>
          <w:tcPr>
            <w:tcW w:w="696" w:type="dxa"/>
          </w:tcPr>
          <w:p w14:paraId="265C4D5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3</w:t>
            </w:r>
          </w:p>
        </w:tc>
        <w:tc>
          <w:tcPr>
            <w:tcW w:w="744" w:type="dxa"/>
          </w:tcPr>
          <w:p w14:paraId="3E107DB1"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19B2BCC8" w14:textId="77777777" w:rsidR="00AA3DAD" w:rsidRPr="00F33E6D" w:rsidRDefault="00AA3DAD" w:rsidP="00AA3DAD">
            <w:pPr>
              <w:rPr>
                <w:rFonts w:ascii="標楷體" w:eastAsia="標楷體" w:hAnsi="標楷體"/>
                <w:color w:val="000000"/>
              </w:rPr>
            </w:pPr>
            <w:r>
              <w:rPr>
                <w:rFonts w:ascii="標楷體" w:eastAsia="標楷體" w:hAnsi="標楷體"/>
                <w:color w:val="000000"/>
              </w:rPr>
              <w:t>5.2</w:t>
            </w:r>
          </w:p>
        </w:tc>
        <w:tc>
          <w:tcPr>
            <w:tcW w:w="506" w:type="dxa"/>
          </w:tcPr>
          <w:p w14:paraId="7900F116" w14:textId="77777777" w:rsidR="00AA3DAD" w:rsidRPr="00F33E6D" w:rsidRDefault="00AA3DAD" w:rsidP="00AA3DAD">
            <w:pPr>
              <w:rPr>
                <w:rFonts w:ascii="標楷體" w:eastAsia="標楷體" w:hAnsi="標楷體"/>
                <w:color w:val="000000"/>
              </w:rPr>
            </w:pPr>
          </w:p>
        </w:tc>
        <w:tc>
          <w:tcPr>
            <w:tcW w:w="2571" w:type="dxa"/>
          </w:tcPr>
          <w:p w14:paraId="342DCE2E" w14:textId="77777777" w:rsidR="00AA3DAD" w:rsidRPr="00F33E6D" w:rsidRDefault="00AA3DAD" w:rsidP="00AA3DAD">
            <w:pPr>
              <w:rPr>
                <w:rFonts w:ascii="標楷體" w:eastAsia="標楷體" w:hAnsi="標楷體"/>
                <w:color w:val="000000"/>
              </w:rPr>
            </w:pPr>
          </w:p>
        </w:tc>
        <w:tc>
          <w:tcPr>
            <w:tcW w:w="479" w:type="dxa"/>
          </w:tcPr>
          <w:p w14:paraId="5C4B97D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B0D313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4257BC6"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D0A1346" w14:textId="77777777" w:rsidR="00AA3DAD" w:rsidRPr="004A4BF5" w:rsidRDefault="00AA3DAD" w:rsidP="00AA3DAD">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AA3DAD" w:rsidRPr="00706FB5" w14:paraId="7DB193F6" w14:textId="77777777" w:rsidTr="00692363">
        <w:tc>
          <w:tcPr>
            <w:tcW w:w="696" w:type="dxa"/>
          </w:tcPr>
          <w:p w14:paraId="06D5876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744" w:type="dxa"/>
          </w:tcPr>
          <w:p w14:paraId="48B920D0" w14:textId="7D09A94D"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分</w:t>
            </w:r>
            <w:r w:rsidR="003649BC">
              <w:rPr>
                <w:rFonts w:ascii="標楷體" w:eastAsia="標楷體" w:hAnsi="標楷體" w:hint="eastAsia"/>
                <w:color w:val="000000"/>
              </w:rPr>
              <w:t>區</w:t>
            </w:r>
          </w:p>
        </w:tc>
        <w:tc>
          <w:tcPr>
            <w:tcW w:w="672" w:type="dxa"/>
          </w:tcPr>
          <w:p w14:paraId="012C9898"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26E6A835" w14:textId="77777777" w:rsidR="00AA3DAD" w:rsidRPr="00F33E6D" w:rsidRDefault="00AA3DAD" w:rsidP="00AA3DAD">
            <w:pPr>
              <w:rPr>
                <w:rFonts w:ascii="標楷體" w:eastAsia="標楷體" w:hAnsi="標楷體"/>
                <w:color w:val="000000"/>
              </w:rPr>
            </w:pPr>
          </w:p>
        </w:tc>
        <w:tc>
          <w:tcPr>
            <w:tcW w:w="2571" w:type="dxa"/>
          </w:tcPr>
          <w:p w14:paraId="79CFBA71"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Zoning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1306771"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28FD28F4" w14:textId="596A0DA7" w:rsidR="00AA3DAD" w:rsidRPr="00F33E6D" w:rsidRDefault="00AA3DAD" w:rsidP="00AA3DAD">
            <w:pPr>
              <w:rPr>
                <w:rFonts w:ascii="標楷體" w:eastAsia="標楷體" w:hAnsi="標楷體"/>
                <w:color w:val="000000"/>
              </w:rPr>
            </w:pPr>
          </w:p>
        </w:tc>
        <w:tc>
          <w:tcPr>
            <w:tcW w:w="576" w:type="dxa"/>
          </w:tcPr>
          <w:p w14:paraId="1318D66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AE53ADA" w14:textId="69F1D143" w:rsidR="00AA3DAD" w:rsidRDefault="00AA3DAD" w:rsidP="00AA3DAD">
            <w:pPr>
              <w:rPr>
                <w:rFonts w:ascii="標楷體" w:eastAsia="標楷體" w:hAnsi="標楷體"/>
              </w:rPr>
            </w:pPr>
            <w:r>
              <w:rPr>
                <w:rFonts w:ascii="標楷體" w:eastAsia="標楷體" w:hAnsi="標楷體" w:hint="eastAsia"/>
              </w:rPr>
              <w:t>1.限輸入代碼</w:t>
            </w:r>
            <w:r w:rsidR="003649BC">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70FA174"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AA3DAD" w:rsidRPr="00706FB5" w14:paraId="22DBC74B" w14:textId="77777777" w:rsidTr="00692363">
        <w:tc>
          <w:tcPr>
            <w:tcW w:w="696" w:type="dxa"/>
          </w:tcPr>
          <w:p w14:paraId="208646B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5</w:t>
            </w:r>
          </w:p>
        </w:tc>
        <w:tc>
          <w:tcPr>
            <w:tcW w:w="744" w:type="dxa"/>
          </w:tcPr>
          <w:p w14:paraId="5A54C2F6"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00C82C57"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1A59B856" w14:textId="77777777" w:rsidR="00AA3DAD" w:rsidRPr="00F33E6D" w:rsidRDefault="00AA3DAD" w:rsidP="00AA3DAD">
            <w:pPr>
              <w:rPr>
                <w:rFonts w:ascii="標楷體" w:eastAsia="標楷體" w:hAnsi="標楷體"/>
                <w:color w:val="000000"/>
              </w:rPr>
            </w:pPr>
          </w:p>
        </w:tc>
        <w:tc>
          <w:tcPr>
            <w:tcW w:w="2571" w:type="dxa"/>
          </w:tcPr>
          <w:p w14:paraId="7F016D97"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Typ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4D647F4" w14:textId="77777777" w:rsidR="00AA3DAD" w:rsidRPr="00F33E6D" w:rsidRDefault="00AA3DAD" w:rsidP="00AA3DAD">
            <w:pPr>
              <w:rPr>
                <w:rFonts w:ascii="標楷體" w:eastAsia="標楷體" w:hAnsi="標楷體"/>
                <w:color w:val="000000"/>
              </w:rPr>
            </w:pPr>
          </w:p>
        </w:tc>
        <w:tc>
          <w:tcPr>
            <w:tcW w:w="479" w:type="dxa"/>
          </w:tcPr>
          <w:p w14:paraId="5B935B3E" w14:textId="792A79EF" w:rsidR="00AA3DAD" w:rsidRPr="00F33E6D" w:rsidRDefault="00AA3DAD" w:rsidP="00AA3DAD">
            <w:pPr>
              <w:rPr>
                <w:rFonts w:ascii="標楷體" w:eastAsia="標楷體" w:hAnsi="標楷體"/>
                <w:color w:val="000000"/>
              </w:rPr>
            </w:pPr>
          </w:p>
        </w:tc>
        <w:tc>
          <w:tcPr>
            <w:tcW w:w="576" w:type="dxa"/>
          </w:tcPr>
          <w:p w14:paraId="3F20404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34DB236" w14:textId="6C537665" w:rsidR="00AA3DAD" w:rsidRDefault="00AA3DAD" w:rsidP="00AA3DAD">
            <w:pPr>
              <w:rPr>
                <w:rFonts w:ascii="標楷體" w:eastAsia="標楷體" w:hAnsi="標楷體"/>
              </w:rPr>
            </w:pPr>
            <w:r>
              <w:rPr>
                <w:rFonts w:ascii="標楷體" w:eastAsia="標楷體" w:hAnsi="標楷體" w:hint="eastAsia"/>
              </w:rPr>
              <w:t>1.限輸入代碼</w:t>
            </w:r>
            <w:r w:rsidR="003649BC">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6BAAF16"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AA3DAD" w:rsidRPr="00706FB5" w14:paraId="4F033AC1" w14:textId="77777777" w:rsidTr="00692363">
        <w:tc>
          <w:tcPr>
            <w:tcW w:w="696" w:type="dxa"/>
          </w:tcPr>
          <w:p w14:paraId="64795C1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6</w:t>
            </w:r>
          </w:p>
        </w:tc>
        <w:tc>
          <w:tcPr>
            <w:tcW w:w="744" w:type="dxa"/>
          </w:tcPr>
          <w:p w14:paraId="1ECEC20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7CF5B6E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97645CE" w14:textId="77777777" w:rsidR="00AA3DAD" w:rsidRPr="00F33E6D" w:rsidRDefault="00AA3DAD" w:rsidP="00AA3DAD">
            <w:pPr>
              <w:rPr>
                <w:rFonts w:ascii="標楷體" w:eastAsia="標楷體" w:hAnsi="標楷體"/>
                <w:color w:val="000000"/>
              </w:rPr>
            </w:pPr>
          </w:p>
        </w:tc>
        <w:tc>
          <w:tcPr>
            <w:tcW w:w="2571" w:type="dxa"/>
          </w:tcPr>
          <w:p w14:paraId="4960EF24" w14:textId="77777777" w:rsidR="00AA3DAD" w:rsidRPr="00F33E6D" w:rsidRDefault="00AA3DAD" w:rsidP="00AA3DAD">
            <w:pPr>
              <w:rPr>
                <w:rFonts w:ascii="標楷體" w:eastAsia="標楷體" w:hAnsi="標楷體"/>
                <w:color w:val="000000"/>
              </w:rPr>
            </w:pPr>
          </w:p>
        </w:tc>
        <w:tc>
          <w:tcPr>
            <w:tcW w:w="479" w:type="dxa"/>
          </w:tcPr>
          <w:p w14:paraId="26C302E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2544FE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78A6341"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30E84A3" w14:textId="77777777" w:rsidR="00AA3DAD" w:rsidRPr="004A4BF5" w:rsidRDefault="00AA3DAD" w:rsidP="00AA3DAD">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AA3DAD" w:rsidRPr="00706FB5" w14:paraId="3D1D0385" w14:textId="77777777" w:rsidTr="00692363">
        <w:tc>
          <w:tcPr>
            <w:tcW w:w="696" w:type="dxa"/>
          </w:tcPr>
          <w:p w14:paraId="49F1DA46" w14:textId="77777777" w:rsidR="00AA3DAD" w:rsidRPr="00291505" w:rsidRDefault="00AA3DAD" w:rsidP="00AA3DAD">
            <w:pPr>
              <w:rPr>
                <w:rFonts w:ascii="標楷體" w:eastAsia="標楷體" w:hAnsi="標楷體"/>
              </w:rPr>
            </w:pPr>
            <w:r>
              <w:rPr>
                <w:rFonts w:ascii="標楷體" w:eastAsia="標楷體" w:hAnsi="標楷體" w:hint="eastAsia"/>
              </w:rPr>
              <w:t>17</w:t>
            </w:r>
          </w:p>
        </w:tc>
        <w:tc>
          <w:tcPr>
            <w:tcW w:w="744" w:type="dxa"/>
          </w:tcPr>
          <w:p w14:paraId="5E4F994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EB9121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3</w:t>
            </w:r>
          </w:p>
        </w:tc>
        <w:tc>
          <w:tcPr>
            <w:tcW w:w="506" w:type="dxa"/>
          </w:tcPr>
          <w:p w14:paraId="0CF6C9A8" w14:textId="77777777" w:rsidR="00AA3DAD" w:rsidRPr="00F33E6D" w:rsidRDefault="00AA3DAD" w:rsidP="00AA3DAD">
            <w:pPr>
              <w:rPr>
                <w:rFonts w:ascii="標楷體" w:eastAsia="標楷體" w:hAnsi="標楷體"/>
                <w:color w:val="000000"/>
              </w:rPr>
            </w:pPr>
          </w:p>
        </w:tc>
        <w:tc>
          <w:tcPr>
            <w:tcW w:w="2571" w:type="dxa"/>
          </w:tcPr>
          <w:p w14:paraId="72A2DD56" w14:textId="77777777" w:rsidR="00AA3DAD" w:rsidRPr="00F33E6D" w:rsidRDefault="00AA3DAD" w:rsidP="00AA3DAD">
            <w:pPr>
              <w:rPr>
                <w:rFonts w:ascii="標楷體" w:eastAsia="標楷體" w:hAnsi="標楷體"/>
                <w:color w:val="000000"/>
              </w:rPr>
            </w:pPr>
          </w:p>
        </w:tc>
        <w:tc>
          <w:tcPr>
            <w:tcW w:w="479" w:type="dxa"/>
          </w:tcPr>
          <w:p w14:paraId="6D122BF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6D2EA3EF"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15400FC"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EB69271"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360CA212" w14:textId="77777777" w:rsidTr="00692363">
        <w:tc>
          <w:tcPr>
            <w:tcW w:w="696" w:type="dxa"/>
          </w:tcPr>
          <w:p w14:paraId="1D1CD292" w14:textId="77777777" w:rsidR="00AA3DAD" w:rsidRDefault="00AA3DAD" w:rsidP="00AA3DAD">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75C6E8E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6AE2CDA5" w14:textId="77777777" w:rsidR="00AA3DAD" w:rsidRDefault="00AA3DAD" w:rsidP="00AA3DAD">
            <w:pPr>
              <w:rPr>
                <w:rFonts w:ascii="標楷體" w:eastAsia="標楷體" w:hAnsi="標楷體"/>
                <w:color w:val="000000"/>
              </w:rPr>
            </w:pPr>
            <w:r>
              <w:rPr>
                <w:rFonts w:ascii="標楷體" w:eastAsia="標楷體" w:hAnsi="標楷體" w:hint="eastAsia"/>
                <w:color w:val="000000"/>
              </w:rPr>
              <w:t>2</w:t>
            </w:r>
          </w:p>
        </w:tc>
        <w:tc>
          <w:tcPr>
            <w:tcW w:w="506" w:type="dxa"/>
          </w:tcPr>
          <w:p w14:paraId="19F83565" w14:textId="77777777" w:rsidR="00AA3DAD" w:rsidRPr="00F33E6D" w:rsidRDefault="00AA3DAD" w:rsidP="00AA3DAD">
            <w:pPr>
              <w:rPr>
                <w:rFonts w:ascii="標楷體" w:eastAsia="標楷體" w:hAnsi="標楷體"/>
                <w:color w:val="000000"/>
              </w:rPr>
            </w:pPr>
          </w:p>
        </w:tc>
        <w:tc>
          <w:tcPr>
            <w:tcW w:w="2571" w:type="dxa"/>
          </w:tcPr>
          <w:p w14:paraId="6225204E" w14:textId="77777777" w:rsidR="00AA3DAD" w:rsidRPr="00F33E6D" w:rsidRDefault="00AA3DAD" w:rsidP="00AA3DAD">
            <w:pPr>
              <w:rPr>
                <w:rFonts w:ascii="標楷體" w:eastAsia="標楷體" w:hAnsi="標楷體"/>
                <w:color w:val="000000"/>
              </w:rPr>
            </w:pPr>
          </w:p>
        </w:tc>
        <w:tc>
          <w:tcPr>
            <w:tcW w:w="479" w:type="dxa"/>
          </w:tcPr>
          <w:p w14:paraId="45554E84"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74B1F34B"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9CF802D" w14:textId="77777777" w:rsidR="00AA3DAD" w:rsidRDefault="00AA3DAD" w:rsidP="00AA3DAD">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7528F8" w14:textId="77777777" w:rsidR="00AA3DAD" w:rsidRDefault="00AA3DAD" w:rsidP="00AA3DAD">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w:t>
            </w:r>
            <w:proofErr w:type="gramStart"/>
            <w:r>
              <w:rPr>
                <w:rFonts w:ascii="標楷體" w:eastAsia="標楷體" w:hAnsi="標楷體" w:hint="eastAsia"/>
                <w:lang w:eastAsia="zh-HK"/>
              </w:rPr>
              <w:t>V(</w:t>
            </w:r>
            <w:proofErr w:type="gramEnd"/>
            <w:r>
              <w:rPr>
                <w:rFonts w:ascii="標楷體" w:eastAsia="標楷體" w:hAnsi="標楷體"/>
                <w:lang w:eastAsia="zh-HK"/>
              </w:rPr>
              <w:t>1</w:t>
            </w:r>
            <w:r>
              <w:rPr>
                <w:rFonts w:ascii="標楷體" w:eastAsia="標楷體" w:hAnsi="標楷體" w:hint="eastAsia"/>
                <w:lang w:eastAsia="zh-HK"/>
              </w:rPr>
              <w:t>)</w:t>
            </w:r>
          </w:p>
          <w:p w14:paraId="21B19E24"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1F46C9FE" w14:textId="77777777" w:rsidTr="00692363">
        <w:tc>
          <w:tcPr>
            <w:tcW w:w="696" w:type="dxa"/>
          </w:tcPr>
          <w:p w14:paraId="1DB261F6" w14:textId="77777777" w:rsidR="00AA3DAD" w:rsidRPr="00291505" w:rsidRDefault="00AA3DAD" w:rsidP="00AA3DAD">
            <w:pPr>
              <w:rPr>
                <w:rFonts w:ascii="標楷體" w:eastAsia="標楷體" w:hAnsi="標楷體"/>
              </w:rPr>
            </w:pPr>
            <w:r>
              <w:rPr>
                <w:rFonts w:ascii="標楷體" w:eastAsia="標楷體" w:hAnsi="標楷體" w:hint="eastAsia"/>
              </w:rPr>
              <w:t>18</w:t>
            </w:r>
          </w:p>
        </w:tc>
        <w:tc>
          <w:tcPr>
            <w:tcW w:w="744" w:type="dxa"/>
          </w:tcPr>
          <w:p w14:paraId="5F64D08A"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39A1247C" w14:textId="77777777" w:rsidR="00AA3DAD" w:rsidRPr="00F33E6D" w:rsidRDefault="00AA3DAD" w:rsidP="00AA3DAD">
            <w:pPr>
              <w:rPr>
                <w:rFonts w:ascii="標楷體" w:eastAsia="標楷體" w:hAnsi="標楷體"/>
                <w:color w:val="000000"/>
              </w:rPr>
            </w:pPr>
            <w:r>
              <w:rPr>
                <w:rFonts w:ascii="標楷體" w:eastAsia="標楷體" w:hAnsi="標楷體"/>
                <w:color w:val="000000"/>
              </w:rPr>
              <w:t>3</w:t>
            </w:r>
          </w:p>
        </w:tc>
        <w:tc>
          <w:tcPr>
            <w:tcW w:w="506" w:type="dxa"/>
          </w:tcPr>
          <w:p w14:paraId="76018787" w14:textId="77777777" w:rsidR="00AA3DAD" w:rsidRPr="00F33E6D" w:rsidRDefault="00AA3DAD" w:rsidP="00AA3DAD">
            <w:pPr>
              <w:rPr>
                <w:rFonts w:ascii="標楷體" w:eastAsia="標楷體" w:hAnsi="標楷體"/>
                <w:color w:val="000000"/>
              </w:rPr>
            </w:pPr>
          </w:p>
        </w:tc>
        <w:tc>
          <w:tcPr>
            <w:tcW w:w="2571" w:type="dxa"/>
          </w:tcPr>
          <w:p w14:paraId="33B9481F" w14:textId="77777777" w:rsidR="00AA3DAD" w:rsidRPr="00F33E6D" w:rsidRDefault="00AA3DAD" w:rsidP="00AA3DAD">
            <w:pPr>
              <w:rPr>
                <w:rFonts w:ascii="標楷體" w:eastAsia="標楷體" w:hAnsi="標楷體"/>
                <w:color w:val="000000"/>
              </w:rPr>
            </w:pPr>
          </w:p>
        </w:tc>
        <w:tc>
          <w:tcPr>
            <w:tcW w:w="479" w:type="dxa"/>
          </w:tcPr>
          <w:p w14:paraId="66108D53" w14:textId="0FB2F732" w:rsidR="00AA3DAD" w:rsidRPr="00F33E6D" w:rsidRDefault="003649BC"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40A8E9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40DA7E6" w14:textId="142B27F5" w:rsidR="00AA3DAD" w:rsidRDefault="00AA3DAD" w:rsidP="00AA3DAD">
            <w:pPr>
              <w:rPr>
                <w:rFonts w:ascii="標楷體" w:eastAsia="標楷體" w:hAnsi="標楷體"/>
              </w:rPr>
            </w:pPr>
            <w:r>
              <w:rPr>
                <w:rFonts w:ascii="標楷體" w:eastAsia="標楷體" w:hAnsi="標楷體" w:hint="eastAsia"/>
              </w:rPr>
              <w:t>1.</w:t>
            </w:r>
            <w:r w:rsidR="003649BC">
              <w:rPr>
                <w:rFonts w:ascii="標楷體" w:eastAsia="標楷體" w:hAnsi="標楷體" w:hint="eastAsia"/>
              </w:rPr>
              <w:t>限輸入數字</w:t>
            </w:r>
            <w:r w:rsidR="003649BC" w:rsidRPr="0078668E">
              <w:rPr>
                <w:rFonts w:ascii="標楷體" w:eastAsia="標楷體" w:hAnsi="標楷體" w:hint="eastAsia"/>
              </w:rPr>
              <w:t>,檢核條件：</w:t>
            </w:r>
            <w:r w:rsidR="003649BC">
              <w:rPr>
                <w:rFonts w:ascii="標楷體" w:eastAsia="標楷體" w:hAnsi="標楷體" w:hint="eastAsia"/>
                <w:lang w:eastAsia="zh-HK"/>
              </w:rPr>
              <w:t>不可為0/V(2)</w:t>
            </w:r>
          </w:p>
          <w:p w14:paraId="5AEF095B"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AA3DAD" w:rsidRPr="00706FB5" w14:paraId="4097FE2A" w14:textId="77777777" w:rsidTr="00692363">
        <w:tc>
          <w:tcPr>
            <w:tcW w:w="696" w:type="dxa"/>
          </w:tcPr>
          <w:p w14:paraId="79BFD842" w14:textId="77777777" w:rsidR="00AA3DAD" w:rsidRPr="00291505" w:rsidRDefault="00AA3DAD" w:rsidP="00AA3DAD">
            <w:pPr>
              <w:rPr>
                <w:rFonts w:ascii="標楷體" w:eastAsia="標楷體" w:hAnsi="標楷體"/>
              </w:rPr>
            </w:pPr>
            <w:r>
              <w:rPr>
                <w:rFonts w:ascii="標楷體" w:eastAsia="標楷體" w:hAnsi="標楷體" w:hint="eastAsia"/>
              </w:rPr>
              <w:t>19</w:t>
            </w:r>
          </w:p>
        </w:tc>
        <w:tc>
          <w:tcPr>
            <w:tcW w:w="744" w:type="dxa"/>
          </w:tcPr>
          <w:p w14:paraId="4FD844A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36CE8B1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2CB9E132" w14:textId="77777777" w:rsidR="00AA3DAD" w:rsidRPr="00F33E6D" w:rsidRDefault="00AA3DAD" w:rsidP="00AA3DAD">
            <w:pPr>
              <w:rPr>
                <w:rFonts w:ascii="標楷體" w:eastAsia="標楷體" w:hAnsi="標楷體"/>
                <w:color w:val="000000"/>
              </w:rPr>
            </w:pPr>
          </w:p>
        </w:tc>
        <w:tc>
          <w:tcPr>
            <w:tcW w:w="2571" w:type="dxa"/>
          </w:tcPr>
          <w:p w14:paraId="720102B8" w14:textId="77777777" w:rsidR="00AA3DAD" w:rsidRPr="00F33E6D" w:rsidRDefault="00AA3DAD" w:rsidP="00AA3DAD">
            <w:pPr>
              <w:rPr>
                <w:rFonts w:ascii="標楷體" w:eastAsia="標楷體" w:hAnsi="標楷體"/>
                <w:color w:val="000000"/>
              </w:rPr>
            </w:pPr>
          </w:p>
        </w:tc>
        <w:tc>
          <w:tcPr>
            <w:tcW w:w="479" w:type="dxa"/>
          </w:tcPr>
          <w:p w14:paraId="2BD23898" w14:textId="77777777" w:rsidR="00AA3DAD" w:rsidRPr="00F33E6D" w:rsidRDefault="00AA3DAD" w:rsidP="00AA3DAD">
            <w:pPr>
              <w:rPr>
                <w:rFonts w:ascii="標楷體" w:eastAsia="標楷體" w:hAnsi="標楷體"/>
                <w:color w:val="000000"/>
              </w:rPr>
            </w:pPr>
          </w:p>
        </w:tc>
        <w:tc>
          <w:tcPr>
            <w:tcW w:w="576" w:type="dxa"/>
          </w:tcPr>
          <w:p w14:paraId="3AD1DA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FB7BAE3" w14:textId="77777777" w:rsidR="00AA3DAD" w:rsidRDefault="00AA3DAD" w:rsidP="00AA3DAD">
            <w:pPr>
              <w:rPr>
                <w:rFonts w:ascii="標楷體" w:eastAsia="標楷體" w:hAnsi="標楷體"/>
              </w:rPr>
            </w:pPr>
            <w:r>
              <w:rPr>
                <w:rFonts w:ascii="標楷體" w:eastAsia="標楷體" w:hAnsi="標楷體" w:hint="eastAsia"/>
              </w:rPr>
              <w:t>1.限輸入數字</w:t>
            </w:r>
          </w:p>
          <w:p w14:paraId="66896942"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AA3DAD" w:rsidRPr="00706FB5" w14:paraId="7E899CCC" w14:textId="77777777" w:rsidTr="00692363">
        <w:tc>
          <w:tcPr>
            <w:tcW w:w="696" w:type="dxa"/>
          </w:tcPr>
          <w:p w14:paraId="21FE6E65" w14:textId="77777777" w:rsidR="00AA3DAD" w:rsidRPr="00291505" w:rsidRDefault="00AA3DAD" w:rsidP="00AA3DAD">
            <w:pPr>
              <w:rPr>
                <w:rFonts w:ascii="標楷體" w:eastAsia="標楷體" w:hAnsi="標楷體"/>
              </w:rPr>
            </w:pPr>
            <w:r>
              <w:rPr>
                <w:rFonts w:ascii="標楷體" w:eastAsia="標楷體" w:hAnsi="標楷體" w:hint="eastAsia"/>
              </w:rPr>
              <w:t>20</w:t>
            </w:r>
          </w:p>
        </w:tc>
        <w:tc>
          <w:tcPr>
            <w:tcW w:w="744" w:type="dxa"/>
          </w:tcPr>
          <w:p w14:paraId="38DDEA10" w14:textId="77777777" w:rsidR="00AA3DAD" w:rsidRPr="00F33E6D" w:rsidRDefault="00AA3DAD" w:rsidP="00AA3DAD">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672" w:type="dxa"/>
          </w:tcPr>
          <w:p w14:paraId="34694BB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689A403" w14:textId="77777777" w:rsidR="00AA3DAD" w:rsidRPr="00F33E6D" w:rsidRDefault="00AA3DAD" w:rsidP="00AA3DAD">
            <w:pPr>
              <w:rPr>
                <w:rFonts w:ascii="標楷體" w:eastAsia="標楷體" w:hAnsi="標楷體"/>
                <w:color w:val="000000"/>
              </w:rPr>
            </w:pPr>
          </w:p>
        </w:tc>
        <w:tc>
          <w:tcPr>
            <w:tcW w:w="2571" w:type="dxa"/>
          </w:tcPr>
          <w:p w14:paraId="2965D158" w14:textId="77777777" w:rsidR="00AA3DAD" w:rsidRPr="00F33E6D" w:rsidRDefault="00AA3DAD" w:rsidP="00AA3DAD">
            <w:pPr>
              <w:rPr>
                <w:rFonts w:ascii="標楷體" w:eastAsia="標楷體" w:hAnsi="標楷體"/>
                <w:color w:val="000000"/>
              </w:rPr>
            </w:pPr>
          </w:p>
        </w:tc>
        <w:tc>
          <w:tcPr>
            <w:tcW w:w="479" w:type="dxa"/>
          </w:tcPr>
          <w:p w14:paraId="421CF708" w14:textId="77777777" w:rsidR="00AA3DAD" w:rsidRPr="00F33E6D" w:rsidRDefault="00AA3DAD" w:rsidP="00AA3DAD">
            <w:pPr>
              <w:rPr>
                <w:rFonts w:ascii="標楷體" w:eastAsia="標楷體" w:hAnsi="標楷體"/>
                <w:color w:val="000000"/>
              </w:rPr>
            </w:pPr>
          </w:p>
        </w:tc>
        <w:tc>
          <w:tcPr>
            <w:tcW w:w="576" w:type="dxa"/>
          </w:tcPr>
          <w:p w14:paraId="6C3DD47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B0D6613" w14:textId="77777777" w:rsidR="00AA3DAD" w:rsidRDefault="00AA3DAD" w:rsidP="00AA3DAD">
            <w:pPr>
              <w:rPr>
                <w:rFonts w:ascii="標楷體" w:eastAsia="標楷體" w:hAnsi="標楷體"/>
              </w:rPr>
            </w:pPr>
            <w:r>
              <w:rPr>
                <w:rFonts w:ascii="標楷體" w:eastAsia="標楷體" w:hAnsi="標楷體" w:hint="eastAsia"/>
              </w:rPr>
              <w:t>1.限輸入數字</w:t>
            </w:r>
          </w:p>
          <w:p w14:paraId="6C11B640"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AA3DAD" w:rsidRPr="00706FB5" w14:paraId="17FB817D" w14:textId="77777777" w:rsidTr="00692363">
        <w:tc>
          <w:tcPr>
            <w:tcW w:w="696" w:type="dxa"/>
          </w:tcPr>
          <w:p w14:paraId="00513F84" w14:textId="77777777" w:rsidR="00AA3DAD" w:rsidRPr="00291505" w:rsidRDefault="00AA3DAD" w:rsidP="00AA3DAD">
            <w:pPr>
              <w:rPr>
                <w:rFonts w:ascii="標楷體" w:eastAsia="標楷體" w:hAnsi="標楷體"/>
              </w:rPr>
            </w:pPr>
            <w:r>
              <w:rPr>
                <w:rFonts w:ascii="標楷體" w:eastAsia="標楷體" w:hAnsi="標楷體" w:hint="eastAsia"/>
              </w:rPr>
              <w:t>21</w:t>
            </w:r>
          </w:p>
        </w:tc>
        <w:tc>
          <w:tcPr>
            <w:tcW w:w="744" w:type="dxa"/>
          </w:tcPr>
          <w:p w14:paraId="47FE52B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2B907D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p>
        </w:tc>
        <w:tc>
          <w:tcPr>
            <w:tcW w:w="506" w:type="dxa"/>
          </w:tcPr>
          <w:p w14:paraId="0F6D6EB0" w14:textId="77777777" w:rsidR="00AA3DAD" w:rsidRPr="00F33E6D" w:rsidRDefault="00AA3DAD" w:rsidP="00AA3DAD">
            <w:pPr>
              <w:rPr>
                <w:rFonts w:ascii="標楷體" w:eastAsia="標楷體" w:hAnsi="標楷體"/>
                <w:color w:val="000000"/>
              </w:rPr>
            </w:pPr>
          </w:p>
        </w:tc>
        <w:tc>
          <w:tcPr>
            <w:tcW w:w="2571" w:type="dxa"/>
          </w:tcPr>
          <w:p w14:paraId="743C0B49"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E89ECF3" w14:textId="77777777" w:rsidR="00AA3DAD" w:rsidRDefault="00AA3DAD" w:rsidP="00AA3DAD">
            <w:pPr>
              <w:rPr>
                <w:rFonts w:ascii="標楷體" w:eastAsia="標楷體" w:hAnsi="標楷體" w:cs="細明體"/>
                <w:spacing w:val="15"/>
                <w:kern w:val="0"/>
              </w:rPr>
            </w:pPr>
          </w:p>
          <w:p w14:paraId="4C5402D0" w14:textId="77777777" w:rsidR="00AA3DAD" w:rsidRPr="00F33E6D" w:rsidRDefault="00AA3DAD" w:rsidP="00AA3DAD">
            <w:pPr>
              <w:rPr>
                <w:rFonts w:ascii="標楷體" w:eastAsia="標楷體" w:hAnsi="標楷體"/>
                <w:color w:val="000000"/>
              </w:rPr>
            </w:pPr>
          </w:p>
        </w:tc>
        <w:tc>
          <w:tcPr>
            <w:tcW w:w="479" w:type="dxa"/>
          </w:tcPr>
          <w:p w14:paraId="4DFCCBEA" w14:textId="3A9400BC" w:rsidR="00AA3DAD" w:rsidRPr="00F33E6D" w:rsidRDefault="003649BC"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7627AE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B5DF37C" w14:textId="4710FA8F" w:rsidR="00AA3DAD" w:rsidRPr="009164C5" w:rsidRDefault="00AA3DAD" w:rsidP="00AA3DAD">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52C27A"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AA3DAD" w:rsidRPr="00706FB5" w14:paraId="5467BF5F" w14:textId="77777777" w:rsidTr="00692363">
        <w:tc>
          <w:tcPr>
            <w:tcW w:w="696" w:type="dxa"/>
          </w:tcPr>
          <w:p w14:paraId="26A3509C" w14:textId="77777777" w:rsidR="00AA3DAD" w:rsidRPr="00291505" w:rsidRDefault="00AA3DAD" w:rsidP="00AA3DAD">
            <w:pPr>
              <w:rPr>
                <w:rFonts w:ascii="標楷體" w:eastAsia="標楷體" w:hAnsi="標楷體"/>
              </w:rPr>
            </w:pPr>
            <w:r>
              <w:rPr>
                <w:rFonts w:ascii="標楷體" w:eastAsia="標楷體" w:hAnsi="標楷體" w:hint="eastAsia"/>
              </w:rPr>
              <w:t>22</w:t>
            </w:r>
          </w:p>
        </w:tc>
        <w:tc>
          <w:tcPr>
            <w:tcW w:w="744" w:type="dxa"/>
          </w:tcPr>
          <w:p w14:paraId="62582CF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6BC2C837"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2A87CBCF" w14:textId="77777777" w:rsidR="00AA3DAD" w:rsidRPr="00F33E6D" w:rsidRDefault="00AA3DAD" w:rsidP="00AA3DAD">
            <w:pPr>
              <w:rPr>
                <w:rFonts w:ascii="標楷體" w:eastAsia="標楷體" w:hAnsi="標楷體"/>
                <w:color w:val="000000"/>
              </w:rPr>
            </w:pPr>
          </w:p>
        </w:tc>
        <w:tc>
          <w:tcPr>
            <w:tcW w:w="2571" w:type="dxa"/>
          </w:tcPr>
          <w:p w14:paraId="36A2985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16BB4123" w14:textId="77777777" w:rsidR="00AA3DAD" w:rsidRPr="00F33E6D" w:rsidRDefault="00AA3DAD" w:rsidP="00AA3DAD">
            <w:pPr>
              <w:rPr>
                <w:rFonts w:ascii="標楷體" w:eastAsia="標楷體" w:hAnsi="標楷體"/>
                <w:color w:val="000000"/>
              </w:rPr>
            </w:pPr>
          </w:p>
        </w:tc>
        <w:tc>
          <w:tcPr>
            <w:tcW w:w="576" w:type="dxa"/>
          </w:tcPr>
          <w:p w14:paraId="28BE950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2685263" w14:textId="77777777" w:rsidR="00AA3DAD" w:rsidRDefault="00AA3DAD" w:rsidP="00AA3DAD">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72D6AD1"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AA3DAD" w:rsidRPr="00706FB5" w14:paraId="410276E4" w14:textId="77777777" w:rsidTr="00692363">
        <w:tc>
          <w:tcPr>
            <w:tcW w:w="696" w:type="dxa"/>
          </w:tcPr>
          <w:p w14:paraId="2B258B7C" w14:textId="77777777" w:rsidR="00AA3DAD" w:rsidRPr="00291505" w:rsidRDefault="00AA3DAD" w:rsidP="00AA3DAD">
            <w:pPr>
              <w:rPr>
                <w:rFonts w:ascii="標楷體" w:eastAsia="標楷體" w:hAnsi="標楷體"/>
              </w:rPr>
            </w:pPr>
            <w:r>
              <w:rPr>
                <w:rFonts w:ascii="標楷體" w:eastAsia="標楷體" w:hAnsi="標楷體" w:hint="eastAsia"/>
              </w:rPr>
              <w:t>23</w:t>
            </w:r>
          </w:p>
        </w:tc>
        <w:tc>
          <w:tcPr>
            <w:tcW w:w="744" w:type="dxa"/>
          </w:tcPr>
          <w:p w14:paraId="5A64E412"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6B8E6013"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5008BB6D" w14:textId="77777777" w:rsidR="00AA3DAD" w:rsidRPr="00F33E6D" w:rsidRDefault="00AA3DAD" w:rsidP="00AA3DAD">
            <w:pPr>
              <w:rPr>
                <w:rFonts w:ascii="標楷體" w:eastAsia="標楷體" w:hAnsi="標楷體"/>
                <w:color w:val="000000"/>
              </w:rPr>
            </w:pPr>
          </w:p>
        </w:tc>
        <w:tc>
          <w:tcPr>
            <w:tcW w:w="2571" w:type="dxa"/>
          </w:tcPr>
          <w:p w14:paraId="7A0B2E9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1A08646D" w14:textId="77777777" w:rsidR="00AA3DAD" w:rsidRPr="00F33E6D" w:rsidRDefault="00AA3DAD" w:rsidP="00AA3DAD">
            <w:pPr>
              <w:rPr>
                <w:rFonts w:ascii="標楷體" w:eastAsia="標楷體" w:hAnsi="標楷體"/>
                <w:color w:val="000000"/>
              </w:rPr>
            </w:pPr>
          </w:p>
        </w:tc>
        <w:tc>
          <w:tcPr>
            <w:tcW w:w="576" w:type="dxa"/>
          </w:tcPr>
          <w:p w14:paraId="4F017B58"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6E5BF55" w14:textId="77777777" w:rsidR="00AA3DAD" w:rsidRDefault="00AA3DAD" w:rsidP="00AA3DAD">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36E9C39F"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AA3DAD" w:rsidRPr="00706FB5" w14:paraId="44DBF71C" w14:textId="77777777" w:rsidTr="00692363">
        <w:tc>
          <w:tcPr>
            <w:tcW w:w="2112" w:type="dxa"/>
            <w:gridSpan w:val="3"/>
          </w:tcPr>
          <w:p w14:paraId="1697D149"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5944A9CC" w14:textId="77777777" w:rsidR="00AA3DAD" w:rsidRPr="00F33E6D" w:rsidRDefault="00AA3DAD" w:rsidP="00AA3DAD">
            <w:pPr>
              <w:rPr>
                <w:rFonts w:ascii="標楷體" w:eastAsia="標楷體" w:hAnsi="標楷體"/>
                <w:color w:val="000000"/>
              </w:rPr>
            </w:pPr>
          </w:p>
        </w:tc>
        <w:tc>
          <w:tcPr>
            <w:tcW w:w="2571" w:type="dxa"/>
          </w:tcPr>
          <w:p w14:paraId="3A32CD81" w14:textId="77777777" w:rsidR="00AA3DAD" w:rsidRPr="00F33E6D" w:rsidRDefault="00AA3DAD" w:rsidP="00AA3DAD">
            <w:pPr>
              <w:rPr>
                <w:rFonts w:ascii="標楷體" w:eastAsia="標楷體" w:hAnsi="標楷體"/>
                <w:color w:val="000000"/>
              </w:rPr>
            </w:pPr>
          </w:p>
        </w:tc>
        <w:tc>
          <w:tcPr>
            <w:tcW w:w="479" w:type="dxa"/>
          </w:tcPr>
          <w:p w14:paraId="4A0291E6" w14:textId="77777777" w:rsidR="00AA3DAD" w:rsidRPr="00F33E6D" w:rsidRDefault="00AA3DAD" w:rsidP="00AA3DAD">
            <w:pPr>
              <w:rPr>
                <w:rFonts w:ascii="標楷體" w:eastAsia="標楷體" w:hAnsi="標楷體"/>
                <w:color w:val="000000"/>
              </w:rPr>
            </w:pPr>
          </w:p>
        </w:tc>
        <w:tc>
          <w:tcPr>
            <w:tcW w:w="576" w:type="dxa"/>
          </w:tcPr>
          <w:p w14:paraId="5FA3FBB2" w14:textId="77777777" w:rsidR="00AA3DAD" w:rsidRPr="00F33E6D" w:rsidRDefault="00AA3DAD" w:rsidP="00AA3DAD">
            <w:pPr>
              <w:rPr>
                <w:rFonts w:ascii="標楷體" w:eastAsia="標楷體" w:hAnsi="標楷體"/>
                <w:color w:val="000000"/>
              </w:rPr>
            </w:pPr>
          </w:p>
        </w:tc>
        <w:tc>
          <w:tcPr>
            <w:tcW w:w="4176" w:type="dxa"/>
          </w:tcPr>
          <w:p w14:paraId="30FBBF05" w14:textId="77777777" w:rsidR="00AA3DAD" w:rsidRPr="00F33E6D" w:rsidRDefault="00AA3DAD" w:rsidP="00AA3DAD">
            <w:pPr>
              <w:rPr>
                <w:rFonts w:ascii="標楷體" w:eastAsia="標楷體" w:hAnsi="標楷體"/>
                <w:color w:val="000000"/>
              </w:rPr>
            </w:pPr>
          </w:p>
        </w:tc>
      </w:tr>
      <w:tr w:rsidR="00AA3DAD" w:rsidRPr="00706FB5" w14:paraId="60BDC486" w14:textId="77777777" w:rsidTr="00692363">
        <w:tc>
          <w:tcPr>
            <w:tcW w:w="696" w:type="dxa"/>
          </w:tcPr>
          <w:p w14:paraId="45A3D446" w14:textId="77777777" w:rsidR="00AA3DAD" w:rsidRPr="00291505" w:rsidRDefault="00AA3DAD" w:rsidP="00AA3DAD">
            <w:pPr>
              <w:rPr>
                <w:rFonts w:ascii="標楷體" w:eastAsia="標楷體" w:hAnsi="標楷體"/>
              </w:rPr>
            </w:pPr>
            <w:r>
              <w:rPr>
                <w:rFonts w:ascii="標楷體" w:eastAsia="標楷體" w:hAnsi="標楷體" w:hint="eastAsia"/>
              </w:rPr>
              <w:t>23</w:t>
            </w:r>
          </w:p>
        </w:tc>
        <w:tc>
          <w:tcPr>
            <w:tcW w:w="744" w:type="dxa"/>
          </w:tcPr>
          <w:p w14:paraId="391358D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6453BE1"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1916EA8D" w14:textId="77777777" w:rsidR="00AA3DAD" w:rsidRPr="00F33E6D" w:rsidRDefault="00AA3DAD" w:rsidP="00AA3DAD">
            <w:pPr>
              <w:rPr>
                <w:rFonts w:ascii="標楷體" w:eastAsia="標楷體" w:hAnsi="標楷體"/>
                <w:color w:val="000000"/>
              </w:rPr>
            </w:pPr>
          </w:p>
        </w:tc>
        <w:tc>
          <w:tcPr>
            <w:tcW w:w="2571" w:type="dxa"/>
          </w:tcPr>
          <w:p w14:paraId="1F30E576" w14:textId="77777777" w:rsidR="00AA3DAD" w:rsidRPr="00F33E6D" w:rsidRDefault="00AA3DAD" w:rsidP="00AA3DAD">
            <w:pPr>
              <w:rPr>
                <w:rFonts w:ascii="標楷體" w:eastAsia="標楷體" w:hAnsi="標楷體"/>
                <w:color w:val="000000"/>
              </w:rPr>
            </w:pPr>
          </w:p>
        </w:tc>
        <w:tc>
          <w:tcPr>
            <w:tcW w:w="479" w:type="dxa"/>
          </w:tcPr>
          <w:p w14:paraId="31DFA93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6C6BC2E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D1FFD0A" w14:textId="77777777" w:rsidR="00AA3DAD" w:rsidRDefault="00AA3DAD" w:rsidP="00AA3DAD">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4F3B579A" w14:textId="77777777" w:rsidR="00AA3DAD" w:rsidRDefault="00AA3DAD" w:rsidP="00AA3DA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29C893C" w14:textId="77777777" w:rsidR="00AA3DAD" w:rsidRDefault="00AA3DAD" w:rsidP="00AA3DAD">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3A4997EB" w14:textId="77777777" w:rsidR="00AA3DAD" w:rsidRPr="002A5D0C" w:rsidRDefault="00AA3DAD" w:rsidP="00AA3DAD">
            <w:pPr>
              <w:rPr>
                <w:rFonts w:ascii="標楷體" w:eastAsia="標楷體" w:hAnsi="標楷體"/>
              </w:rPr>
            </w:pPr>
            <w:r>
              <w:rPr>
                <w:rFonts w:ascii="標楷體" w:eastAsia="標楷體" w:hAnsi="標楷體" w:hint="eastAsia"/>
              </w:rPr>
              <w:t xml:space="preserve">  有輸入檢核條件:統一編號格式</w:t>
            </w:r>
          </w:p>
          <w:p w14:paraId="3455D309" w14:textId="77777777" w:rsidR="00AA3DAD" w:rsidRDefault="00AA3DAD" w:rsidP="00AA3DA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5B8DD0BE" w14:textId="77777777" w:rsidR="00AA3DAD" w:rsidRDefault="00AA3DAD" w:rsidP="00AA3DAD">
            <w:pPr>
              <w:rPr>
                <w:rFonts w:ascii="標楷體" w:eastAsia="標楷體" w:hAnsi="標楷體"/>
              </w:rPr>
            </w:pPr>
            <w:r>
              <w:rPr>
                <w:rFonts w:ascii="標楷體" w:eastAsia="標楷體" w:hAnsi="標楷體" w:hint="eastAsia"/>
              </w:rPr>
              <w:t>3.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6A8DE602" w14:textId="77777777" w:rsidR="00AA3DAD" w:rsidRPr="004A4BF5" w:rsidRDefault="00AA3DAD" w:rsidP="00AA3DAD">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AA3DAD" w:rsidRPr="00706FB5" w14:paraId="2DC86577" w14:textId="77777777" w:rsidTr="00692363">
        <w:tc>
          <w:tcPr>
            <w:tcW w:w="696" w:type="dxa"/>
          </w:tcPr>
          <w:p w14:paraId="6B2934CD" w14:textId="77777777" w:rsidR="00AA3DAD" w:rsidRPr="00291505" w:rsidRDefault="00AA3DAD" w:rsidP="00AA3DAD">
            <w:pPr>
              <w:rPr>
                <w:rFonts w:ascii="標楷體" w:eastAsia="標楷體" w:hAnsi="標楷體"/>
              </w:rPr>
            </w:pPr>
            <w:r>
              <w:rPr>
                <w:rFonts w:ascii="標楷體" w:eastAsia="標楷體" w:hAnsi="標楷體" w:hint="eastAsia"/>
              </w:rPr>
              <w:t>24</w:t>
            </w:r>
          </w:p>
        </w:tc>
        <w:tc>
          <w:tcPr>
            <w:tcW w:w="744" w:type="dxa"/>
          </w:tcPr>
          <w:p w14:paraId="26DB7A6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4CF4C5C5" w14:textId="77777777" w:rsidR="00AA3DAD" w:rsidRPr="00F33E6D" w:rsidRDefault="00AA3DAD" w:rsidP="00AA3DAD">
            <w:pPr>
              <w:rPr>
                <w:rFonts w:ascii="標楷體" w:eastAsia="標楷體" w:hAnsi="標楷體"/>
                <w:color w:val="000000"/>
              </w:rPr>
            </w:pPr>
            <w:r>
              <w:rPr>
                <w:rFonts w:ascii="標楷體" w:eastAsia="標楷體" w:hAnsi="標楷體"/>
                <w:color w:val="000000"/>
              </w:rPr>
              <w:t>100</w:t>
            </w:r>
          </w:p>
        </w:tc>
        <w:tc>
          <w:tcPr>
            <w:tcW w:w="506" w:type="dxa"/>
          </w:tcPr>
          <w:p w14:paraId="6554016A" w14:textId="77777777" w:rsidR="00AA3DAD" w:rsidRPr="00F33E6D" w:rsidRDefault="00AA3DAD" w:rsidP="00AA3DAD">
            <w:pPr>
              <w:rPr>
                <w:rFonts w:ascii="標楷體" w:eastAsia="標楷體" w:hAnsi="標楷體"/>
                <w:color w:val="000000"/>
              </w:rPr>
            </w:pPr>
          </w:p>
        </w:tc>
        <w:tc>
          <w:tcPr>
            <w:tcW w:w="2571" w:type="dxa"/>
          </w:tcPr>
          <w:p w14:paraId="62C71A18" w14:textId="77777777" w:rsidR="00AA3DAD" w:rsidRPr="00F33E6D" w:rsidRDefault="00AA3DAD" w:rsidP="00AA3DAD">
            <w:pPr>
              <w:rPr>
                <w:rFonts w:ascii="標楷體" w:eastAsia="標楷體" w:hAnsi="標楷體"/>
                <w:color w:val="000000"/>
              </w:rPr>
            </w:pPr>
          </w:p>
        </w:tc>
        <w:tc>
          <w:tcPr>
            <w:tcW w:w="479" w:type="dxa"/>
          </w:tcPr>
          <w:p w14:paraId="0B40FBB7" w14:textId="77777777" w:rsidR="00AA3DAD" w:rsidRPr="00F33E6D" w:rsidRDefault="00AA3DAD" w:rsidP="00AA3DAD">
            <w:pPr>
              <w:rPr>
                <w:rFonts w:ascii="標楷體" w:eastAsia="標楷體" w:hAnsi="標楷體"/>
                <w:color w:val="000000"/>
              </w:rPr>
            </w:pPr>
          </w:p>
        </w:tc>
        <w:tc>
          <w:tcPr>
            <w:tcW w:w="576" w:type="dxa"/>
          </w:tcPr>
          <w:p w14:paraId="57054BA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134645F" w14:textId="77777777" w:rsidR="00AA3DAD" w:rsidRDefault="00AA3DAD" w:rsidP="00AA3DAD">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51FB390C" w14:textId="77777777" w:rsidR="00AA3DAD" w:rsidRPr="004A4BF5" w:rsidRDefault="00AA3DAD" w:rsidP="00AA3DAD">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AA3DAD" w:rsidRPr="00706FB5" w14:paraId="76A61453" w14:textId="77777777" w:rsidTr="00692363">
        <w:tc>
          <w:tcPr>
            <w:tcW w:w="696" w:type="dxa"/>
          </w:tcPr>
          <w:p w14:paraId="7BE95EF1" w14:textId="77777777" w:rsidR="00AA3DAD" w:rsidRPr="00291505" w:rsidRDefault="00AA3DAD" w:rsidP="00AA3DAD">
            <w:pPr>
              <w:rPr>
                <w:rFonts w:ascii="標楷體" w:eastAsia="標楷體" w:hAnsi="標楷體"/>
              </w:rPr>
            </w:pPr>
            <w:r>
              <w:rPr>
                <w:rFonts w:ascii="標楷體" w:eastAsia="標楷體" w:hAnsi="標楷體" w:hint="eastAsia"/>
              </w:rPr>
              <w:t>25</w:t>
            </w:r>
          </w:p>
        </w:tc>
        <w:tc>
          <w:tcPr>
            <w:tcW w:w="744" w:type="dxa"/>
          </w:tcPr>
          <w:p w14:paraId="42EC462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7D4C10B8"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A2A58C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759CC6E5"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1A874205" w14:textId="77777777" w:rsidR="00AA3DAD" w:rsidRPr="00C16BD1"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51FC72FC" w14:textId="77777777" w:rsidR="00AA3DAD" w:rsidRPr="00F33E6D" w:rsidRDefault="00AA3DAD" w:rsidP="00AA3DAD">
            <w:pPr>
              <w:rPr>
                <w:rFonts w:ascii="標楷體" w:eastAsia="標楷體" w:hAnsi="標楷體"/>
                <w:color w:val="000000"/>
              </w:rPr>
            </w:pPr>
          </w:p>
        </w:tc>
        <w:tc>
          <w:tcPr>
            <w:tcW w:w="479" w:type="dxa"/>
          </w:tcPr>
          <w:p w14:paraId="5CD41E1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0932B7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8F6C57A" w14:textId="77777777" w:rsidR="00AA3DAD" w:rsidRDefault="00AA3DAD" w:rsidP="00AA3DAD">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02A5F8"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AA3DAD" w:rsidRPr="00706FB5" w14:paraId="5E3ACA2F" w14:textId="77777777" w:rsidTr="00692363">
        <w:tc>
          <w:tcPr>
            <w:tcW w:w="696" w:type="dxa"/>
          </w:tcPr>
          <w:p w14:paraId="5C66B075" w14:textId="77777777" w:rsidR="00AA3DAD" w:rsidRPr="00291505" w:rsidRDefault="00AA3DAD" w:rsidP="00AA3DAD">
            <w:pPr>
              <w:rPr>
                <w:rFonts w:ascii="標楷體" w:eastAsia="標楷體" w:hAnsi="標楷體"/>
              </w:rPr>
            </w:pPr>
            <w:r>
              <w:rPr>
                <w:rFonts w:ascii="標楷體" w:eastAsia="標楷體" w:hAnsi="標楷體" w:hint="eastAsia"/>
              </w:rPr>
              <w:t>26</w:t>
            </w:r>
          </w:p>
        </w:tc>
        <w:tc>
          <w:tcPr>
            <w:tcW w:w="744" w:type="dxa"/>
          </w:tcPr>
          <w:p w14:paraId="6A8C5F8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639B4E2"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0EDCF8BA" w14:textId="77777777" w:rsidR="00AA3DAD" w:rsidRPr="00F33E6D" w:rsidRDefault="00AA3DAD" w:rsidP="00AA3DAD">
            <w:pPr>
              <w:rPr>
                <w:rFonts w:ascii="標楷體" w:eastAsia="標楷體" w:hAnsi="標楷體"/>
                <w:color w:val="000000"/>
              </w:rPr>
            </w:pPr>
          </w:p>
        </w:tc>
        <w:tc>
          <w:tcPr>
            <w:tcW w:w="2571" w:type="dxa"/>
          </w:tcPr>
          <w:p w14:paraId="4E3EBB01" w14:textId="77777777" w:rsidR="00AA3DAD" w:rsidRPr="00F33E6D" w:rsidRDefault="00AA3DAD" w:rsidP="00AA3DAD">
            <w:pPr>
              <w:rPr>
                <w:rFonts w:ascii="標楷體" w:eastAsia="標楷體" w:hAnsi="標楷體"/>
                <w:color w:val="000000"/>
              </w:rPr>
            </w:pPr>
          </w:p>
        </w:tc>
        <w:tc>
          <w:tcPr>
            <w:tcW w:w="479" w:type="dxa"/>
          </w:tcPr>
          <w:p w14:paraId="579901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3DAD00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C6AAE07" w14:textId="77777777" w:rsidR="00AA3DAD" w:rsidRPr="0078668E" w:rsidRDefault="00AA3DAD" w:rsidP="00AA3DAD">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3A2F917" w14:textId="77777777" w:rsidR="00AA3DAD" w:rsidRPr="004A4BF5" w:rsidRDefault="00AA3DAD" w:rsidP="00AA3DAD">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AA3DAD" w:rsidRPr="00706FB5" w14:paraId="30BEE312" w14:textId="77777777" w:rsidTr="00692363">
        <w:tc>
          <w:tcPr>
            <w:tcW w:w="696" w:type="dxa"/>
          </w:tcPr>
          <w:p w14:paraId="106B5D52" w14:textId="77777777" w:rsidR="00AA3DAD" w:rsidRPr="00291505" w:rsidRDefault="00AA3DAD" w:rsidP="00AA3DAD">
            <w:pPr>
              <w:rPr>
                <w:rFonts w:ascii="標楷體" w:eastAsia="標楷體" w:hAnsi="標楷體"/>
              </w:rPr>
            </w:pPr>
            <w:r>
              <w:rPr>
                <w:rFonts w:ascii="標楷體" w:eastAsia="標楷體" w:hAnsi="標楷體" w:hint="eastAsia"/>
              </w:rPr>
              <w:t>27</w:t>
            </w:r>
          </w:p>
        </w:tc>
        <w:tc>
          <w:tcPr>
            <w:tcW w:w="744" w:type="dxa"/>
          </w:tcPr>
          <w:p w14:paraId="01E7CA0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43DA9E9" w14:textId="77777777" w:rsidR="00AA3DAD" w:rsidRDefault="00AA3DAD" w:rsidP="00AA3DAD">
            <w:pPr>
              <w:rPr>
                <w:rFonts w:ascii="標楷體" w:eastAsia="標楷體" w:hAnsi="標楷體"/>
                <w:color w:val="000000"/>
              </w:rPr>
            </w:pPr>
            <w:r>
              <w:rPr>
                <w:rFonts w:ascii="標楷體" w:eastAsia="標楷體" w:hAnsi="標楷體" w:hint="eastAsia"/>
                <w:color w:val="000000"/>
              </w:rPr>
              <w:t>10</w:t>
            </w:r>
          </w:p>
        </w:tc>
        <w:tc>
          <w:tcPr>
            <w:tcW w:w="506" w:type="dxa"/>
          </w:tcPr>
          <w:p w14:paraId="3CAC1ACD" w14:textId="77777777" w:rsidR="00AA3DAD" w:rsidRPr="00F33E6D" w:rsidRDefault="00AA3DAD" w:rsidP="00AA3DAD">
            <w:pPr>
              <w:rPr>
                <w:rFonts w:ascii="標楷體" w:eastAsia="標楷體" w:hAnsi="標楷體"/>
                <w:color w:val="000000"/>
              </w:rPr>
            </w:pPr>
          </w:p>
        </w:tc>
        <w:tc>
          <w:tcPr>
            <w:tcW w:w="2571" w:type="dxa"/>
          </w:tcPr>
          <w:p w14:paraId="318CFC12" w14:textId="77777777" w:rsidR="00AA3DAD" w:rsidRPr="00F33E6D" w:rsidRDefault="00AA3DAD" w:rsidP="00AA3DAD">
            <w:pPr>
              <w:rPr>
                <w:rFonts w:ascii="標楷體" w:eastAsia="標楷體" w:hAnsi="標楷體"/>
                <w:color w:val="000000"/>
              </w:rPr>
            </w:pPr>
          </w:p>
        </w:tc>
        <w:tc>
          <w:tcPr>
            <w:tcW w:w="479" w:type="dxa"/>
          </w:tcPr>
          <w:p w14:paraId="08AF10F7"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3F2A7FB7"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C725ADB" w14:textId="77777777" w:rsidR="00AA3DAD" w:rsidRDefault="00AA3DAD" w:rsidP="00AA3DAD">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A14796C"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6E82F35B" w14:textId="77777777" w:rsidR="00AA3DAD" w:rsidRPr="004A4BF5"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2619EA81" w14:textId="77777777" w:rsidR="003E06ED" w:rsidRDefault="003E06ED" w:rsidP="003E06ED">
      <w:pPr>
        <w:rPr>
          <w:rFonts w:ascii="標楷體" w:eastAsia="標楷體" w:hAnsi="標楷體"/>
        </w:rPr>
      </w:pPr>
    </w:p>
    <w:p w14:paraId="4B461CD9" w14:textId="77777777" w:rsidR="003E06ED" w:rsidRDefault="003E06ED" w:rsidP="003E06ED">
      <w:pPr>
        <w:rPr>
          <w:rFonts w:ascii="標楷體" w:eastAsia="標楷體" w:hAnsi="標楷體"/>
        </w:rPr>
      </w:pPr>
    </w:p>
    <w:p w14:paraId="5BCD7D55" w14:textId="77777777" w:rsidR="003E06ED" w:rsidRDefault="003E06ED" w:rsidP="003E06ED">
      <w:pPr>
        <w:rPr>
          <w:rFonts w:ascii="標楷體" w:eastAsia="標楷體" w:hAnsi="標楷體"/>
        </w:rPr>
      </w:pPr>
    </w:p>
    <w:p w14:paraId="754E112C" w14:textId="77777777" w:rsidR="003E06ED" w:rsidRDefault="003E06ED" w:rsidP="003E06ED">
      <w:pPr>
        <w:rPr>
          <w:rFonts w:ascii="標楷體" w:eastAsia="標楷體" w:hAnsi="標楷體"/>
        </w:rPr>
      </w:pPr>
    </w:p>
    <w:p w14:paraId="4EF5C962" w14:textId="77777777" w:rsidR="003E06ED" w:rsidRPr="00291505" w:rsidRDefault="003E06ED" w:rsidP="003E06ED">
      <w:pPr>
        <w:rPr>
          <w:rFonts w:ascii="標楷體" w:eastAsia="標楷體" w:hAnsi="標楷體"/>
        </w:rPr>
      </w:pPr>
    </w:p>
    <w:p w14:paraId="463B8CF1"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759AD94E" w14:textId="77777777" w:rsidR="003E06ED" w:rsidRPr="00291505" w:rsidRDefault="003E06ED" w:rsidP="003E06ED">
      <w:pPr>
        <w:rPr>
          <w:rFonts w:ascii="標楷體" w:eastAsia="標楷體" w:hAnsi="標楷體"/>
        </w:rPr>
      </w:pPr>
      <w:r w:rsidRPr="00291505">
        <w:rPr>
          <w:rFonts w:ascii="標楷體" w:eastAsia="標楷體" w:hAnsi="標楷體" w:hint="eastAsia"/>
        </w:rPr>
        <w:t>輸入畫面：</w:t>
      </w:r>
    </w:p>
    <w:p w14:paraId="508F8AC8" w14:textId="77777777" w:rsidR="003E06ED" w:rsidRDefault="003E06ED" w:rsidP="003E06ED">
      <w:pPr>
        <w:rPr>
          <w:rFonts w:ascii="標楷體" w:eastAsia="標楷體" w:hAnsi="標楷體"/>
        </w:rPr>
      </w:pPr>
    </w:p>
    <w:p w14:paraId="2DCC07D4" w14:textId="77777777" w:rsidR="003E06ED" w:rsidRDefault="003E06ED" w:rsidP="003E06ED">
      <w:pPr>
        <w:rPr>
          <w:rFonts w:ascii="標楷體" w:eastAsia="標楷體" w:hAnsi="標楷體"/>
        </w:rPr>
      </w:pPr>
    </w:p>
    <w:p w14:paraId="07551C72" w14:textId="09E21F0F"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3F76D6F9" wp14:editId="75383F52">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6730FF61" w14:textId="72EA1C88" w:rsidR="003E06ED" w:rsidRDefault="00917196" w:rsidP="003E06ED">
      <w:pPr>
        <w:rPr>
          <w:rFonts w:ascii="標楷體" w:eastAsia="標楷體" w:hAnsi="標楷體"/>
        </w:rPr>
      </w:pPr>
      <w:r w:rsidRPr="00917196">
        <w:rPr>
          <w:rFonts w:ascii="標楷體" w:eastAsia="標楷體" w:hAnsi="標楷體"/>
          <w:noProof/>
        </w:rPr>
        <w:drawing>
          <wp:inline distT="0" distB="0" distL="0" distR="0" wp14:anchorId="1A558033" wp14:editId="0B301803">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547495"/>
                    </a:xfrm>
                    <a:prstGeom prst="rect">
                      <a:avLst/>
                    </a:prstGeom>
                  </pic:spPr>
                </pic:pic>
              </a:graphicData>
            </a:graphic>
          </wp:inline>
        </w:drawing>
      </w:r>
    </w:p>
    <w:p w14:paraId="5DC20E65" w14:textId="26818E90"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25F6BE85" wp14:editId="3E177F75">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78AF1094" w14:textId="4804ED36" w:rsidR="003E06ED" w:rsidRDefault="00560ECE" w:rsidP="003E06ED">
      <w:pPr>
        <w:rPr>
          <w:rFonts w:ascii="標楷體" w:eastAsia="標楷體" w:hAnsi="標楷體"/>
        </w:rPr>
      </w:pPr>
      <w:r w:rsidRPr="00AA3DAD">
        <w:rPr>
          <w:rFonts w:ascii="標楷體" w:eastAsia="標楷體" w:hAnsi="標楷體"/>
          <w:noProof/>
        </w:rPr>
        <w:drawing>
          <wp:inline distT="0" distB="0" distL="0" distR="0" wp14:anchorId="05F7BEA6" wp14:editId="5F93E6AA">
            <wp:extent cx="6483350" cy="1111250"/>
            <wp:effectExtent l="0" t="0" r="0" b="0"/>
            <wp:docPr id="3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83350" cy="1111250"/>
                    </a:xfrm>
                    <a:prstGeom prst="rect">
                      <a:avLst/>
                    </a:prstGeom>
                    <a:noFill/>
                    <a:ln>
                      <a:noFill/>
                    </a:ln>
                  </pic:spPr>
                </pic:pic>
              </a:graphicData>
            </a:graphic>
          </wp:inline>
        </w:drawing>
      </w:r>
    </w:p>
    <w:p w14:paraId="6F1C0070" w14:textId="77777777" w:rsidR="003E06ED" w:rsidRDefault="003E06ED" w:rsidP="003E06ED">
      <w:pPr>
        <w:rPr>
          <w:rFonts w:ascii="標楷體" w:eastAsia="標楷體" w:hAnsi="標楷體"/>
        </w:rPr>
      </w:pPr>
    </w:p>
    <w:p w14:paraId="2049C080" w14:textId="77777777" w:rsidR="003E06ED" w:rsidRDefault="003E06ED" w:rsidP="003E06ED">
      <w:pPr>
        <w:rPr>
          <w:rFonts w:ascii="標楷體" w:eastAsia="標楷體" w:hAnsi="標楷體"/>
        </w:rPr>
      </w:pPr>
    </w:p>
    <w:p w14:paraId="486AB30F" w14:textId="77777777" w:rsidR="003E06ED" w:rsidRDefault="003E06ED" w:rsidP="003E06ED">
      <w:pPr>
        <w:pStyle w:val="a"/>
      </w:pPr>
      <w:r>
        <w:t>輸入畫面</w:t>
      </w:r>
      <w:r>
        <w:rPr>
          <w:rFonts w:hint="eastAsia"/>
        </w:rPr>
        <w:t>按鈕</w:t>
      </w:r>
      <w:r>
        <w:t>說明</w:t>
      </w:r>
      <w:r>
        <w:rPr>
          <w:rFonts w:hint="eastAsia"/>
          <w:lang w:eastAsia="zh-TW"/>
        </w:rPr>
        <w:t>-修改</w:t>
      </w:r>
    </w:p>
    <w:p w14:paraId="40642802"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4407181E" w14:textId="77777777" w:rsidTr="00A80A7C">
        <w:tc>
          <w:tcPr>
            <w:tcW w:w="851" w:type="dxa"/>
            <w:shd w:val="clear" w:color="auto" w:fill="D9D9D9"/>
          </w:tcPr>
          <w:p w14:paraId="5D5F9B3C"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7D323B7"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A0DF1EE"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385FB076" w14:textId="77777777" w:rsidTr="00A80A7C">
        <w:tc>
          <w:tcPr>
            <w:tcW w:w="851" w:type="dxa"/>
            <w:shd w:val="clear" w:color="auto" w:fill="auto"/>
          </w:tcPr>
          <w:p w14:paraId="5F351CE0"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3A19F62" w14:textId="77777777" w:rsidR="003E06ED" w:rsidRPr="00F533E6" w:rsidRDefault="003E06ED" w:rsidP="00A80A7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A6C3C8E"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655BF823" w14:textId="77777777" w:rsidR="0054363A" w:rsidRPr="00EB08A3"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4B4DC7" w14:textId="77777777" w:rsidR="0054363A" w:rsidRDefault="0054363A" w:rsidP="0054363A">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27F396D3"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EDD3B9" w14:textId="77777777" w:rsidR="0054363A" w:rsidRDefault="0054363A" w:rsidP="0054363A">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2CE04D74"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4082E89" w14:textId="77777777" w:rsidR="0054363A" w:rsidRDefault="0054363A" w:rsidP="0054363A">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新增失敗時顯示</w:t>
            </w:r>
          </w:p>
          <w:p w14:paraId="38EE1DFA"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200E25A" w14:textId="77777777" w:rsidR="0054363A" w:rsidRDefault="0054363A" w:rsidP="0054363A">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16F86B11"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533032E2" w14:textId="77777777" w:rsidR="0054363A" w:rsidRDefault="0054363A" w:rsidP="0054363A">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新增失敗時顯</w:t>
            </w:r>
          </w:p>
          <w:p w14:paraId="7B1CDB6B" w14:textId="77777777" w:rsidR="0054363A" w:rsidRP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D1A977A" w14:textId="77777777" w:rsidR="0054363A"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31E3B0" w14:textId="77777777" w:rsidR="0054363A" w:rsidRDefault="0054363A" w:rsidP="0054363A">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34F88B8A" w14:textId="77777777" w:rsidR="003E06ED" w:rsidRDefault="0054363A" w:rsidP="0054363A">
            <w:pPr>
              <w:rPr>
                <w:rFonts w:ascii="標楷體" w:eastAsia="標楷體" w:hAnsi="標楷體"/>
              </w:rPr>
            </w:pPr>
            <w:r>
              <w:rPr>
                <w:rFonts w:ascii="標楷體" w:eastAsia="標楷體" w:hAnsi="標楷體" w:hint="eastAsia"/>
              </w:rPr>
              <w:t>8</w:t>
            </w:r>
            <w:r>
              <w:rPr>
                <w:rFonts w:ascii="標楷體" w:eastAsia="標楷體" w:hAnsi="標楷體"/>
              </w:rPr>
              <w:t>.</w:t>
            </w:r>
            <w:r w:rsidR="007D4D4E">
              <w:rPr>
                <w:rFonts w:ascii="標楷體" w:eastAsia="標楷體" w:hAnsi="標楷體" w:hint="eastAsia"/>
              </w:rPr>
              <w:t>更新</w:t>
            </w:r>
            <w:r>
              <w:rPr>
                <w:rFonts w:ascii="標楷體" w:eastAsia="標楷體" w:hAnsi="標楷體" w:hint="eastAsia"/>
              </w:rPr>
              <w:t>[</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p w14:paraId="3E0DF43D" w14:textId="77777777" w:rsidR="0054363A" w:rsidRPr="0054363A" w:rsidRDefault="007D4D4E" w:rsidP="0054363A">
            <w:pPr>
              <w:rPr>
                <w:rFonts w:ascii="標楷體" w:eastAsia="標楷體" w:hAnsi="標楷體"/>
              </w:rPr>
            </w:pPr>
            <w:r>
              <w:rPr>
                <w:rFonts w:ascii="標楷體" w:eastAsia="標楷體" w:hAnsi="標楷體" w:hint="eastAsia"/>
              </w:rPr>
              <w:t>9</w:t>
            </w:r>
            <w:r w:rsidR="0054363A">
              <w:rPr>
                <w:rFonts w:ascii="標楷體" w:eastAsia="標楷體" w:hAnsi="標楷體" w:hint="eastAsia"/>
              </w:rPr>
              <w:t>.</w:t>
            </w:r>
            <w:r>
              <w:rPr>
                <w:rFonts w:ascii="標楷體" w:eastAsia="標楷體" w:hAnsi="標楷體" w:hint="eastAsia"/>
              </w:rPr>
              <w:t>更新</w:t>
            </w:r>
            <w:r w:rsidR="0054363A">
              <w:rPr>
                <w:rFonts w:ascii="標楷體" w:eastAsia="標楷體" w:hAnsi="標楷體" w:hint="eastAsia"/>
              </w:rPr>
              <w:t>[</w:t>
            </w:r>
            <w:r w:rsidR="0054363A" w:rsidRPr="0054363A">
              <w:rPr>
                <w:rFonts w:ascii="標楷體" w:eastAsia="標楷體" w:hAnsi="標楷體" w:hint="eastAsia"/>
              </w:rPr>
              <w:t>擔保品土地修改原因檔</w:t>
            </w:r>
            <w:r w:rsidR="0054363A">
              <w:rPr>
                <w:rFonts w:ascii="標楷體" w:eastAsia="標楷體" w:hAnsi="標楷體" w:hint="eastAsia"/>
              </w:rPr>
              <w:t>(</w:t>
            </w:r>
            <w:proofErr w:type="spellStart"/>
            <w:r w:rsidR="0054363A" w:rsidRPr="0054363A">
              <w:rPr>
                <w:rFonts w:ascii="標楷體" w:eastAsia="標楷體" w:hAnsi="標楷體"/>
              </w:rPr>
              <w:t>ClLandReason</w:t>
            </w:r>
            <w:proofErr w:type="spellEnd"/>
            <w:r w:rsidR="0054363A">
              <w:rPr>
                <w:rFonts w:ascii="標楷體" w:eastAsia="標楷體" w:hAnsi="標楷體" w:hint="eastAsia"/>
              </w:rPr>
              <w:t>)]資料</w:t>
            </w:r>
          </w:p>
        </w:tc>
      </w:tr>
      <w:tr w:rsidR="003E06ED" w:rsidRPr="00F5236F" w14:paraId="5FD7EEEA" w14:textId="77777777" w:rsidTr="00A80A7C">
        <w:tc>
          <w:tcPr>
            <w:tcW w:w="851" w:type="dxa"/>
            <w:shd w:val="clear" w:color="auto" w:fill="auto"/>
          </w:tcPr>
          <w:p w14:paraId="4A0172B6" w14:textId="77777777" w:rsidR="003E06ED" w:rsidRPr="00F533E6" w:rsidRDefault="003E06ED" w:rsidP="00A80A7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49A93C6"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23DCBC"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9F55FF2" w14:textId="77777777" w:rsidR="003E06ED" w:rsidRPr="00FB4AA1" w:rsidRDefault="003E06ED" w:rsidP="003E06ED"/>
    <w:p w14:paraId="556EB80E" w14:textId="77777777" w:rsidR="003E06ED" w:rsidRDefault="003E06ED" w:rsidP="003E06ED">
      <w:pPr>
        <w:rPr>
          <w:rFonts w:ascii="標楷體" w:eastAsia="標楷體" w:hAnsi="標楷體"/>
        </w:rPr>
      </w:pPr>
    </w:p>
    <w:p w14:paraId="1397D5B8" w14:textId="77777777" w:rsidR="003E06ED" w:rsidRDefault="005F0FE0" w:rsidP="009B5CBD">
      <w:pPr>
        <w:pStyle w:val="a"/>
      </w:pPr>
      <w:r>
        <w:rPr>
          <w:rFonts w:hint="eastAsia"/>
          <w:lang w:eastAsia="zh-TW"/>
        </w:rPr>
        <w:t>輸入</w:t>
      </w:r>
      <w:r w:rsidR="003E06ED" w:rsidRPr="00291505">
        <w:t>畫面資料說明</w:t>
      </w:r>
      <w:r w:rsidR="003E06ED">
        <w:rPr>
          <w:rFonts w:hint="eastAsia"/>
        </w:rPr>
        <w:t>-修改</w:t>
      </w:r>
    </w:p>
    <w:p w14:paraId="42EEA526" w14:textId="77777777" w:rsidR="009B5CBD" w:rsidRPr="00291505" w:rsidRDefault="009B5CBD" w:rsidP="009B5CBD">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3E06ED" w:rsidRPr="00706FB5" w14:paraId="6F537FC7" w14:textId="77777777" w:rsidTr="00DD7B5F">
        <w:trPr>
          <w:tblHeader/>
        </w:trPr>
        <w:tc>
          <w:tcPr>
            <w:tcW w:w="696" w:type="dxa"/>
            <w:vMerge w:val="restart"/>
            <w:shd w:val="clear" w:color="auto" w:fill="D9D9D9"/>
          </w:tcPr>
          <w:p w14:paraId="58426A36"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06F1776E"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787F7A51"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4D8480F1"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4A6F6F9F" w14:textId="77777777" w:rsidTr="00DD7B5F">
        <w:trPr>
          <w:tblHeader/>
        </w:trPr>
        <w:tc>
          <w:tcPr>
            <w:tcW w:w="696" w:type="dxa"/>
            <w:vMerge/>
            <w:shd w:val="clear" w:color="auto" w:fill="D9D9D9"/>
          </w:tcPr>
          <w:p w14:paraId="7159FA83" w14:textId="77777777" w:rsidR="003E06ED" w:rsidRPr="00706FB5" w:rsidRDefault="003E06ED" w:rsidP="00A80A7C">
            <w:pPr>
              <w:rPr>
                <w:rFonts w:ascii="標楷體" w:eastAsia="標楷體" w:hAnsi="標楷體"/>
              </w:rPr>
            </w:pPr>
          </w:p>
        </w:tc>
        <w:tc>
          <w:tcPr>
            <w:tcW w:w="744" w:type="dxa"/>
            <w:vMerge/>
            <w:shd w:val="clear" w:color="auto" w:fill="D9D9D9"/>
          </w:tcPr>
          <w:p w14:paraId="23EC724C" w14:textId="77777777" w:rsidR="003E06ED" w:rsidRPr="00706FB5" w:rsidRDefault="003E06ED" w:rsidP="00A80A7C">
            <w:pPr>
              <w:rPr>
                <w:rFonts w:ascii="標楷體" w:eastAsia="標楷體" w:hAnsi="標楷體"/>
              </w:rPr>
            </w:pPr>
          </w:p>
        </w:tc>
        <w:tc>
          <w:tcPr>
            <w:tcW w:w="672" w:type="dxa"/>
            <w:shd w:val="clear" w:color="auto" w:fill="D9D9D9"/>
          </w:tcPr>
          <w:p w14:paraId="40E98714"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06" w:type="dxa"/>
            <w:shd w:val="clear" w:color="auto" w:fill="D9D9D9"/>
          </w:tcPr>
          <w:p w14:paraId="59EFF051"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64E33C66"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7C91013F" w14:textId="77777777" w:rsidR="003E06ED" w:rsidRPr="00706FB5" w:rsidRDefault="003E06ED" w:rsidP="00A80A7C">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61E9D92D"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633D86F6" w14:textId="77777777" w:rsidR="003E06ED" w:rsidRPr="00706FB5" w:rsidRDefault="003E06ED" w:rsidP="00A80A7C">
            <w:pPr>
              <w:rPr>
                <w:rFonts w:ascii="標楷體" w:eastAsia="標楷體" w:hAnsi="標楷體"/>
              </w:rPr>
            </w:pPr>
          </w:p>
        </w:tc>
      </w:tr>
      <w:tr w:rsidR="00DD7B5F" w:rsidRPr="00706FB5" w14:paraId="2B42F201" w14:textId="77777777" w:rsidTr="00DD7B5F">
        <w:tc>
          <w:tcPr>
            <w:tcW w:w="696" w:type="dxa"/>
          </w:tcPr>
          <w:p w14:paraId="301A01F3" w14:textId="77777777" w:rsidR="00DD7B5F" w:rsidRPr="00706FB5" w:rsidRDefault="00DD7B5F" w:rsidP="00DD7B5F">
            <w:pPr>
              <w:rPr>
                <w:rFonts w:ascii="標楷體" w:eastAsia="標楷體" w:hAnsi="標楷體"/>
              </w:rPr>
            </w:pPr>
            <w:r>
              <w:rPr>
                <w:rFonts w:ascii="標楷體" w:eastAsia="標楷體" w:hAnsi="標楷體" w:hint="eastAsia"/>
              </w:rPr>
              <w:t>1</w:t>
            </w:r>
          </w:p>
        </w:tc>
        <w:tc>
          <w:tcPr>
            <w:tcW w:w="744" w:type="dxa"/>
          </w:tcPr>
          <w:p w14:paraId="70C9A349" w14:textId="77777777" w:rsidR="00DD7B5F" w:rsidRPr="00706FB5" w:rsidRDefault="00DD7B5F" w:rsidP="00DD7B5F">
            <w:pPr>
              <w:rPr>
                <w:rFonts w:ascii="標楷體" w:eastAsia="標楷體" w:hAnsi="標楷體"/>
              </w:rPr>
            </w:pPr>
            <w:r>
              <w:rPr>
                <w:rFonts w:ascii="標楷體" w:eastAsia="標楷體" w:hAnsi="標楷體" w:hint="eastAsia"/>
              </w:rPr>
              <w:t>功能</w:t>
            </w:r>
          </w:p>
        </w:tc>
        <w:tc>
          <w:tcPr>
            <w:tcW w:w="672" w:type="dxa"/>
          </w:tcPr>
          <w:p w14:paraId="028A29D3" w14:textId="77777777" w:rsidR="00DD7B5F" w:rsidRDefault="00DD7B5F" w:rsidP="00DD7B5F">
            <w:pPr>
              <w:rPr>
                <w:rFonts w:ascii="標楷體" w:eastAsia="標楷體" w:hAnsi="標楷體"/>
              </w:rPr>
            </w:pPr>
          </w:p>
        </w:tc>
        <w:tc>
          <w:tcPr>
            <w:tcW w:w="506" w:type="dxa"/>
          </w:tcPr>
          <w:p w14:paraId="09733256" w14:textId="77777777" w:rsidR="00DD7B5F" w:rsidRPr="00291505" w:rsidRDefault="00DD7B5F" w:rsidP="00DD7B5F">
            <w:pPr>
              <w:rPr>
                <w:rFonts w:ascii="標楷體" w:eastAsia="標楷體" w:hAnsi="標楷體"/>
              </w:rPr>
            </w:pPr>
            <w:r>
              <w:rPr>
                <w:rFonts w:ascii="標楷體" w:eastAsia="標楷體" w:hAnsi="標楷體" w:hint="eastAsia"/>
              </w:rPr>
              <w:t>修改</w:t>
            </w:r>
          </w:p>
        </w:tc>
        <w:tc>
          <w:tcPr>
            <w:tcW w:w="2571" w:type="dxa"/>
          </w:tcPr>
          <w:p w14:paraId="235EC6F1" w14:textId="77777777" w:rsidR="00DD7B5F" w:rsidRPr="00291505" w:rsidRDefault="00DD7B5F" w:rsidP="00DD7B5F">
            <w:pPr>
              <w:rPr>
                <w:rFonts w:ascii="標楷體" w:eastAsia="標楷體" w:hAnsi="標楷體"/>
              </w:rPr>
            </w:pPr>
          </w:p>
        </w:tc>
        <w:tc>
          <w:tcPr>
            <w:tcW w:w="479" w:type="dxa"/>
          </w:tcPr>
          <w:p w14:paraId="0602D0C7" w14:textId="77777777" w:rsidR="00DD7B5F" w:rsidRPr="00291505" w:rsidRDefault="00DD7B5F" w:rsidP="00DD7B5F">
            <w:pPr>
              <w:rPr>
                <w:rFonts w:ascii="標楷體" w:eastAsia="標楷體" w:hAnsi="標楷體"/>
              </w:rPr>
            </w:pPr>
          </w:p>
        </w:tc>
        <w:tc>
          <w:tcPr>
            <w:tcW w:w="576" w:type="dxa"/>
          </w:tcPr>
          <w:p w14:paraId="35102697"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47A54B34" w14:textId="77777777" w:rsidR="00DD7B5F" w:rsidRPr="009B67B8" w:rsidRDefault="00DD7B5F" w:rsidP="00DD7B5F">
            <w:pPr>
              <w:rPr>
                <w:rFonts w:ascii="標楷體" w:eastAsia="標楷體" w:hAnsi="標楷體"/>
                <w:kern w:val="0"/>
              </w:rPr>
            </w:pPr>
            <w:r w:rsidRPr="009B67B8">
              <w:rPr>
                <w:rFonts w:ascii="標楷體" w:eastAsia="標楷體" w:hAnsi="標楷體" w:hint="eastAsia"/>
                <w:kern w:val="0"/>
              </w:rPr>
              <w:t xml:space="preserve"> </w:t>
            </w:r>
          </w:p>
        </w:tc>
      </w:tr>
      <w:tr w:rsidR="00DD7B5F" w:rsidRPr="00706FB5" w14:paraId="2028C4A7" w14:textId="77777777" w:rsidTr="00DD7B5F">
        <w:tc>
          <w:tcPr>
            <w:tcW w:w="696" w:type="dxa"/>
          </w:tcPr>
          <w:p w14:paraId="424AE5EE" w14:textId="77777777" w:rsidR="00DD7B5F" w:rsidRPr="00291505" w:rsidRDefault="00DD7B5F" w:rsidP="00DD7B5F">
            <w:pPr>
              <w:rPr>
                <w:rFonts w:ascii="標楷體" w:eastAsia="標楷體" w:hAnsi="標楷體"/>
              </w:rPr>
            </w:pPr>
            <w:r>
              <w:rPr>
                <w:rFonts w:ascii="標楷體" w:eastAsia="標楷體" w:hAnsi="標楷體" w:hint="eastAsia"/>
              </w:rPr>
              <w:t>2</w:t>
            </w:r>
          </w:p>
        </w:tc>
        <w:tc>
          <w:tcPr>
            <w:tcW w:w="744" w:type="dxa"/>
          </w:tcPr>
          <w:p w14:paraId="4E63C5EF"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代號1</w:t>
            </w:r>
          </w:p>
        </w:tc>
        <w:tc>
          <w:tcPr>
            <w:tcW w:w="672" w:type="dxa"/>
          </w:tcPr>
          <w:p w14:paraId="64AD3FEF" w14:textId="77777777" w:rsidR="00DD7B5F" w:rsidRPr="00291505" w:rsidRDefault="00DD7B5F" w:rsidP="00DD7B5F">
            <w:pPr>
              <w:rPr>
                <w:rFonts w:ascii="標楷體" w:eastAsia="標楷體" w:hAnsi="標楷體"/>
              </w:rPr>
            </w:pPr>
          </w:p>
        </w:tc>
        <w:tc>
          <w:tcPr>
            <w:tcW w:w="506" w:type="dxa"/>
          </w:tcPr>
          <w:p w14:paraId="657A930E" w14:textId="77777777" w:rsidR="00DD7B5F" w:rsidRPr="00291505" w:rsidRDefault="00DD7B5F" w:rsidP="00DD7B5F">
            <w:pPr>
              <w:rPr>
                <w:rFonts w:ascii="標楷體" w:eastAsia="標楷體" w:hAnsi="標楷體"/>
              </w:rPr>
            </w:pPr>
          </w:p>
        </w:tc>
        <w:tc>
          <w:tcPr>
            <w:tcW w:w="2571" w:type="dxa"/>
          </w:tcPr>
          <w:p w14:paraId="2A687B1F" w14:textId="77777777" w:rsidR="00DD7B5F" w:rsidRPr="00291505" w:rsidRDefault="00DD7B5F" w:rsidP="00DD7B5F">
            <w:pPr>
              <w:rPr>
                <w:rFonts w:ascii="標楷體" w:eastAsia="標楷體" w:hAnsi="標楷體"/>
              </w:rPr>
            </w:pPr>
          </w:p>
        </w:tc>
        <w:tc>
          <w:tcPr>
            <w:tcW w:w="479" w:type="dxa"/>
          </w:tcPr>
          <w:p w14:paraId="0548117B" w14:textId="77777777" w:rsidR="00DD7B5F" w:rsidRPr="00291505" w:rsidRDefault="00DD7B5F" w:rsidP="00DD7B5F">
            <w:pPr>
              <w:rPr>
                <w:rFonts w:ascii="標楷體" w:eastAsia="標楷體" w:hAnsi="標楷體"/>
              </w:rPr>
            </w:pPr>
          </w:p>
        </w:tc>
        <w:tc>
          <w:tcPr>
            <w:tcW w:w="576" w:type="dxa"/>
          </w:tcPr>
          <w:p w14:paraId="38D35E85"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1FDDEF0F" w14:textId="77777777" w:rsidR="00DD7B5F" w:rsidRPr="00012AB6"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DD7B5F" w:rsidRPr="00706FB5" w14:paraId="6DE4FD30" w14:textId="77777777" w:rsidTr="00DD7B5F">
        <w:tc>
          <w:tcPr>
            <w:tcW w:w="696" w:type="dxa"/>
          </w:tcPr>
          <w:p w14:paraId="570D08F8" w14:textId="77777777" w:rsidR="00DD7B5F" w:rsidRPr="00291505" w:rsidRDefault="00DD7B5F" w:rsidP="00DD7B5F">
            <w:pPr>
              <w:rPr>
                <w:rFonts w:ascii="標楷體" w:eastAsia="標楷體" w:hAnsi="標楷體"/>
              </w:rPr>
            </w:pPr>
            <w:r>
              <w:rPr>
                <w:rFonts w:ascii="標楷體" w:eastAsia="標楷體" w:hAnsi="標楷體" w:hint="eastAsia"/>
              </w:rPr>
              <w:t>3</w:t>
            </w:r>
          </w:p>
        </w:tc>
        <w:tc>
          <w:tcPr>
            <w:tcW w:w="744" w:type="dxa"/>
          </w:tcPr>
          <w:p w14:paraId="2A1DE4D1"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代號2</w:t>
            </w:r>
          </w:p>
        </w:tc>
        <w:tc>
          <w:tcPr>
            <w:tcW w:w="672" w:type="dxa"/>
          </w:tcPr>
          <w:p w14:paraId="57DFEDC8" w14:textId="77777777" w:rsidR="00DD7B5F" w:rsidRPr="00291505" w:rsidRDefault="00DD7B5F" w:rsidP="00DD7B5F">
            <w:pPr>
              <w:rPr>
                <w:rFonts w:ascii="標楷體" w:eastAsia="標楷體" w:hAnsi="標楷體"/>
              </w:rPr>
            </w:pPr>
          </w:p>
        </w:tc>
        <w:tc>
          <w:tcPr>
            <w:tcW w:w="506" w:type="dxa"/>
          </w:tcPr>
          <w:p w14:paraId="44B1F2EA" w14:textId="77777777" w:rsidR="00DD7B5F" w:rsidRPr="00291505" w:rsidRDefault="00DD7B5F" w:rsidP="00DD7B5F">
            <w:pPr>
              <w:rPr>
                <w:rFonts w:ascii="標楷體" w:eastAsia="標楷體" w:hAnsi="標楷體"/>
              </w:rPr>
            </w:pPr>
          </w:p>
        </w:tc>
        <w:tc>
          <w:tcPr>
            <w:tcW w:w="2571" w:type="dxa"/>
          </w:tcPr>
          <w:p w14:paraId="79C0CC01" w14:textId="77777777" w:rsidR="00DD7B5F" w:rsidRPr="00CD7BA6" w:rsidRDefault="00DD7B5F" w:rsidP="00DD7B5F">
            <w:pPr>
              <w:rPr>
                <w:rFonts w:ascii="標楷體" w:eastAsia="標楷體" w:hAnsi="標楷體"/>
              </w:rPr>
            </w:pPr>
          </w:p>
        </w:tc>
        <w:tc>
          <w:tcPr>
            <w:tcW w:w="479" w:type="dxa"/>
          </w:tcPr>
          <w:p w14:paraId="745F29C3" w14:textId="77777777" w:rsidR="00DD7B5F" w:rsidRPr="00291505" w:rsidRDefault="00DD7B5F" w:rsidP="00DD7B5F">
            <w:pPr>
              <w:rPr>
                <w:rFonts w:ascii="標楷體" w:eastAsia="標楷體" w:hAnsi="標楷體"/>
              </w:rPr>
            </w:pPr>
          </w:p>
        </w:tc>
        <w:tc>
          <w:tcPr>
            <w:tcW w:w="576" w:type="dxa"/>
          </w:tcPr>
          <w:p w14:paraId="01D21129"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72E8F3FC" w14:textId="77777777" w:rsidR="00DD7B5F" w:rsidRPr="00291505"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DD7B5F" w:rsidRPr="00706FB5" w14:paraId="629BC982" w14:textId="77777777" w:rsidTr="00DD7B5F">
        <w:tc>
          <w:tcPr>
            <w:tcW w:w="696" w:type="dxa"/>
          </w:tcPr>
          <w:p w14:paraId="04D207E9" w14:textId="77777777" w:rsidR="00DD7B5F" w:rsidRPr="00291505" w:rsidRDefault="00DD7B5F" w:rsidP="00DD7B5F">
            <w:pPr>
              <w:rPr>
                <w:rFonts w:ascii="標楷體" w:eastAsia="標楷體" w:hAnsi="標楷體"/>
              </w:rPr>
            </w:pPr>
            <w:r>
              <w:rPr>
                <w:rFonts w:ascii="標楷體" w:eastAsia="標楷體" w:hAnsi="標楷體" w:hint="eastAsia"/>
              </w:rPr>
              <w:t>4</w:t>
            </w:r>
          </w:p>
        </w:tc>
        <w:tc>
          <w:tcPr>
            <w:tcW w:w="744" w:type="dxa"/>
          </w:tcPr>
          <w:p w14:paraId="088637A9" w14:textId="77777777" w:rsidR="00DD7B5F" w:rsidRPr="00291505" w:rsidRDefault="00DD7B5F" w:rsidP="00DD7B5F">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201202D9" w14:textId="77777777" w:rsidR="00DD7B5F" w:rsidRPr="00291505" w:rsidRDefault="00DD7B5F" w:rsidP="00DD7B5F">
            <w:pPr>
              <w:rPr>
                <w:rFonts w:ascii="標楷體" w:eastAsia="標楷體" w:hAnsi="標楷體"/>
              </w:rPr>
            </w:pPr>
          </w:p>
        </w:tc>
        <w:tc>
          <w:tcPr>
            <w:tcW w:w="506" w:type="dxa"/>
          </w:tcPr>
          <w:p w14:paraId="6E03F800" w14:textId="77777777" w:rsidR="00DD7B5F" w:rsidRPr="00291505" w:rsidRDefault="00DD7B5F" w:rsidP="00DD7B5F">
            <w:pPr>
              <w:rPr>
                <w:rFonts w:ascii="標楷體" w:eastAsia="標楷體" w:hAnsi="標楷體"/>
              </w:rPr>
            </w:pPr>
          </w:p>
        </w:tc>
        <w:tc>
          <w:tcPr>
            <w:tcW w:w="2571" w:type="dxa"/>
          </w:tcPr>
          <w:p w14:paraId="294E088B" w14:textId="77777777" w:rsidR="00DD7B5F" w:rsidRPr="00CD7BA6" w:rsidRDefault="00DD7B5F" w:rsidP="00DD7B5F">
            <w:pPr>
              <w:rPr>
                <w:rFonts w:ascii="標楷體" w:eastAsia="標楷體" w:hAnsi="標楷體"/>
              </w:rPr>
            </w:pPr>
          </w:p>
        </w:tc>
        <w:tc>
          <w:tcPr>
            <w:tcW w:w="479" w:type="dxa"/>
          </w:tcPr>
          <w:p w14:paraId="31AA8FBE" w14:textId="77777777" w:rsidR="00DD7B5F" w:rsidRPr="00291505" w:rsidRDefault="00DD7B5F" w:rsidP="00DD7B5F">
            <w:pPr>
              <w:rPr>
                <w:rFonts w:ascii="標楷體" w:eastAsia="標楷體" w:hAnsi="標楷體"/>
              </w:rPr>
            </w:pPr>
          </w:p>
        </w:tc>
        <w:tc>
          <w:tcPr>
            <w:tcW w:w="576" w:type="dxa"/>
          </w:tcPr>
          <w:p w14:paraId="77593E4B"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35B7AE05" w14:textId="77777777" w:rsidR="00DD7B5F" w:rsidRPr="00291505" w:rsidRDefault="00DD7B5F" w:rsidP="00DD7B5F">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DD7B5F" w:rsidRPr="00706FB5" w14:paraId="73EFD217" w14:textId="77777777" w:rsidTr="00DD7B5F">
        <w:tc>
          <w:tcPr>
            <w:tcW w:w="696" w:type="dxa"/>
          </w:tcPr>
          <w:p w14:paraId="0D8E7C50" w14:textId="77777777" w:rsidR="00DD7B5F" w:rsidRDefault="00DD7B5F" w:rsidP="00DD7B5F">
            <w:pPr>
              <w:rPr>
                <w:rFonts w:ascii="標楷體" w:eastAsia="標楷體" w:hAnsi="標楷體"/>
              </w:rPr>
            </w:pPr>
            <w:r>
              <w:rPr>
                <w:rFonts w:ascii="標楷體" w:eastAsia="標楷體" w:hAnsi="標楷體" w:hint="eastAsia"/>
              </w:rPr>
              <w:t>5</w:t>
            </w:r>
          </w:p>
        </w:tc>
        <w:tc>
          <w:tcPr>
            <w:tcW w:w="744" w:type="dxa"/>
          </w:tcPr>
          <w:p w14:paraId="2E43B4BF" w14:textId="77777777" w:rsidR="00DD7B5F" w:rsidRPr="00291505" w:rsidRDefault="00DD7B5F" w:rsidP="00DD7B5F">
            <w:pPr>
              <w:rPr>
                <w:rFonts w:ascii="標楷體" w:eastAsia="標楷體" w:hAnsi="標楷體"/>
              </w:rPr>
            </w:pPr>
            <w:r>
              <w:rPr>
                <w:rFonts w:ascii="標楷體" w:eastAsia="標楷體" w:hAnsi="標楷體" w:hint="eastAsia"/>
              </w:rPr>
              <w:t>土地序號</w:t>
            </w:r>
          </w:p>
        </w:tc>
        <w:tc>
          <w:tcPr>
            <w:tcW w:w="672" w:type="dxa"/>
          </w:tcPr>
          <w:p w14:paraId="7679D940" w14:textId="77777777" w:rsidR="00DD7B5F" w:rsidRPr="00291505" w:rsidRDefault="00DD7B5F" w:rsidP="00DD7B5F">
            <w:pPr>
              <w:rPr>
                <w:rFonts w:ascii="標楷體" w:eastAsia="標楷體" w:hAnsi="標楷體"/>
              </w:rPr>
            </w:pPr>
          </w:p>
        </w:tc>
        <w:tc>
          <w:tcPr>
            <w:tcW w:w="506" w:type="dxa"/>
          </w:tcPr>
          <w:p w14:paraId="3B907299" w14:textId="77777777" w:rsidR="00DD7B5F" w:rsidRPr="00291505" w:rsidRDefault="00DD7B5F" w:rsidP="00DD7B5F">
            <w:pPr>
              <w:rPr>
                <w:rFonts w:ascii="標楷體" w:eastAsia="標楷體" w:hAnsi="標楷體"/>
              </w:rPr>
            </w:pPr>
            <w:r>
              <w:rPr>
                <w:rFonts w:ascii="標楷體" w:eastAsia="標楷體" w:hAnsi="標楷體" w:hint="eastAsia"/>
              </w:rPr>
              <w:t>00</w:t>
            </w:r>
          </w:p>
        </w:tc>
        <w:tc>
          <w:tcPr>
            <w:tcW w:w="2571" w:type="dxa"/>
          </w:tcPr>
          <w:p w14:paraId="2F892549" w14:textId="77777777" w:rsidR="00DD7B5F" w:rsidRPr="00291505" w:rsidRDefault="00DD7B5F" w:rsidP="00DD7B5F">
            <w:pPr>
              <w:rPr>
                <w:rFonts w:ascii="標楷體" w:eastAsia="標楷體" w:hAnsi="標楷體"/>
              </w:rPr>
            </w:pPr>
          </w:p>
        </w:tc>
        <w:tc>
          <w:tcPr>
            <w:tcW w:w="479" w:type="dxa"/>
          </w:tcPr>
          <w:p w14:paraId="3B6822DC" w14:textId="77777777" w:rsidR="00DD7B5F" w:rsidRPr="00291505" w:rsidRDefault="00DD7B5F" w:rsidP="00DD7B5F">
            <w:pPr>
              <w:rPr>
                <w:rFonts w:ascii="標楷體" w:eastAsia="標楷體" w:hAnsi="標楷體"/>
              </w:rPr>
            </w:pPr>
          </w:p>
        </w:tc>
        <w:tc>
          <w:tcPr>
            <w:tcW w:w="576" w:type="dxa"/>
          </w:tcPr>
          <w:p w14:paraId="250E1463"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2830D1DD" w14:textId="77777777" w:rsidR="00DD7B5F" w:rsidRPr="008E09A2" w:rsidRDefault="00DD7B5F" w:rsidP="00DD7B5F">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DD7B5F" w:rsidRPr="00706FB5" w14:paraId="7697548B" w14:textId="77777777" w:rsidTr="00DD7B5F">
        <w:tc>
          <w:tcPr>
            <w:tcW w:w="696" w:type="dxa"/>
          </w:tcPr>
          <w:p w14:paraId="525BAF25" w14:textId="77777777" w:rsidR="00DD7B5F" w:rsidRDefault="00DD7B5F" w:rsidP="00DD7B5F">
            <w:pPr>
              <w:rPr>
                <w:rFonts w:ascii="標楷體" w:eastAsia="標楷體" w:hAnsi="標楷體"/>
              </w:rPr>
            </w:pPr>
            <w:r>
              <w:rPr>
                <w:rFonts w:ascii="標楷體" w:eastAsia="標楷體" w:hAnsi="標楷體" w:hint="eastAsia"/>
              </w:rPr>
              <w:t>6</w:t>
            </w:r>
          </w:p>
        </w:tc>
        <w:tc>
          <w:tcPr>
            <w:tcW w:w="744" w:type="dxa"/>
          </w:tcPr>
          <w:p w14:paraId="225B02C6" w14:textId="77777777" w:rsidR="00DD7B5F" w:rsidRDefault="00DD7B5F" w:rsidP="00DD7B5F">
            <w:pPr>
              <w:rPr>
                <w:rFonts w:ascii="標楷體" w:eastAsia="標楷體" w:hAnsi="標楷體"/>
              </w:rPr>
            </w:pPr>
            <w:r>
              <w:rPr>
                <w:rFonts w:ascii="標楷體" w:eastAsia="標楷體" w:hAnsi="標楷體" w:hint="eastAsia"/>
              </w:rPr>
              <w:t>擔保品類別</w:t>
            </w:r>
          </w:p>
        </w:tc>
        <w:tc>
          <w:tcPr>
            <w:tcW w:w="672" w:type="dxa"/>
          </w:tcPr>
          <w:p w14:paraId="188621BA" w14:textId="77777777" w:rsidR="00DD7B5F" w:rsidRDefault="00DD7B5F" w:rsidP="00DD7B5F">
            <w:pPr>
              <w:rPr>
                <w:rFonts w:ascii="標楷體" w:eastAsia="標楷體" w:hAnsi="標楷體"/>
              </w:rPr>
            </w:pPr>
          </w:p>
        </w:tc>
        <w:tc>
          <w:tcPr>
            <w:tcW w:w="506" w:type="dxa"/>
          </w:tcPr>
          <w:p w14:paraId="6CC88E18" w14:textId="77777777" w:rsidR="00DD7B5F" w:rsidRPr="00291505" w:rsidRDefault="00DD7B5F" w:rsidP="00DD7B5F">
            <w:pPr>
              <w:rPr>
                <w:rFonts w:ascii="標楷體" w:eastAsia="標楷體" w:hAnsi="標楷體"/>
              </w:rPr>
            </w:pPr>
          </w:p>
        </w:tc>
        <w:tc>
          <w:tcPr>
            <w:tcW w:w="2571" w:type="dxa"/>
          </w:tcPr>
          <w:p w14:paraId="65003164" w14:textId="77777777" w:rsidR="00DD7B5F" w:rsidRPr="00CD7BA6" w:rsidRDefault="00DD7B5F" w:rsidP="00DD7B5F">
            <w:pPr>
              <w:rPr>
                <w:rFonts w:ascii="標楷體" w:eastAsia="標楷體" w:hAnsi="標楷體"/>
              </w:rPr>
            </w:pPr>
          </w:p>
        </w:tc>
        <w:tc>
          <w:tcPr>
            <w:tcW w:w="479" w:type="dxa"/>
          </w:tcPr>
          <w:p w14:paraId="5373C123" w14:textId="77777777" w:rsidR="00DD7B5F" w:rsidRPr="00291505" w:rsidRDefault="00DD7B5F" w:rsidP="00DD7B5F">
            <w:pPr>
              <w:rPr>
                <w:rFonts w:ascii="標楷體" w:eastAsia="標楷體" w:hAnsi="標楷體"/>
              </w:rPr>
            </w:pPr>
          </w:p>
        </w:tc>
        <w:tc>
          <w:tcPr>
            <w:tcW w:w="576" w:type="dxa"/>
          </w:tcPr>
          <w:p w14:paraId="1AC54691" w14:textId="77777777" w:rsidR="00DD7B5F" w:rsidRPr="00291505" w:rsidRDefault="00DD7B5F" w:rsidP="00DD7B5F">
            <w:pPr>
              <w:rPr>
                <w:rFonts w:ascii="標楷體" w:eastAsia="標楷體" w:hAnsi="標楷體"/>
              </w:rPr>
            </w:pPr>
            <w:r>
              <w:rPr>
                <w:rFonts w:ascii="標楷體" w:eastAsia="標楷體" w:hAnsi="標楷體" w:hint="eastAsia"/>
              </w:rPr>
              <w:t>R</w:t>
            </w:r>
          </w:p>
        </w:tc>
        <w:tc>
          <w:tcPr>
            <w:tcW w:w="4176" w:type="dxa"/>
          </w:tcPr>
          <w:p w14:paraId="1D30DCE7" w14:textId="77777777" w:rsidR="00DD7B5F" w:rsidRPr="00CD7BA6" w:rsidRDefault="00DD7B5F" w:rsidP="00DD7B5F">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AA3DAD" w:rsidRPr="00706FB5" w14:paraId="07FDE75D" w14:textId="77777777" w:rsidTr="00DD7B5F">
        <w:tc>
          <w:tcPr>
            <w:tcW w:w="696" w:type="dxa"/>
          </w:tcPr>
          <w:p w14:paraId="26935567" w14:textId="77777777" w:rsidR="00AA3DAD" w:rsidRDefault="00AA3DAD" w:rsidP="00AA3DAD">
            <w:pPr>
              <w:rPr>
                <w:rFonts w:ascii="標楷體" w:eastAsia="標楷體" w:hAnsi="標楷體"/>
              </w:rPr>
            </w:pPr>
            <w:r>
              <w:rPr>
                <w:rFonts w:ascii="標楷體" w:eastAsia="標楷體" w:hAnsi="標楷體" w:hint="eastAsia"/>
              </w:rPr>
              <w:t>7</w:t>
            </w:r>
          </w:p>
        </w:tc>
        <w:tc>
          <w:tcPr>
            <w:tcW w:w="744" w:type="dxa"/>
          </w:tcPr>
          <w:p w14:paraId="7D402276" w14:textId="77777777" w:rsidR="00AA3DAD" w:rsidRPr="00291505" w:rsidRDefault="00AA3DAD" w:rsidP="00AA3DAD">
            <w:pPr>
              <w:rPr>
                <w:rFonts w:ascii="標楷體" w:eastAsia="標楷體" w:hAnsi="標楷體"/>
              </w:rPr>
            </w:pPr>
            <w:r>
              <w:rPr>
                <w:rFonts w:ascii="標楷體" w:eastAsia="標楷體" w:hAnsi="標楷體" w:hint="eastAsia"/>
              </w:rPr>
              <w:t>原擔保品編號</w:t>
            </w:r>
          </w:p>
        </w:tc>
        <w:tc>
          <w:tcPr>
            <w:tcW w:w="672" w:type="dxa"/>
          </w:tcPr>
          <w:p w14:paraId="2077051A" w14:textId="77777777" w:rsidR="00AA3DAD" w:rsidRPr="00291505" w:rsidRDefault="00AA3DAD" w:rsidP="00AA3DAD">
            <w:pPr>
              <w:rPr>
                <w:rFonts w:ascii="標楷體" w:eastAsia="標楷體" w:hAnsi="標楷體"/>
              </w:rPr>
            </w:pPr>
          </w:p>
        </w:tc>
        <w:tc>
          <w:tcPr>
            <w:tcW w:w="506" w:type="dxa"/>
          </w:tcPr>
          <w:p w14:paraId="110B7038" w14:textId="77777777" w:rsidR="00AA3DAD" w:rsidRPr="00291505" w:rsidRDefault="00AA3DAD" w:rsidP="00AA3DAD">
            <w:pPr>
              <w:rPr>
                <w:rFonts w:ascii="標楷體" w:eastAsia="標楷體" w:hAnsi="標楷體"/>
              </w:rPr>
            </w:pPr>
          </w:p>
        </w:tc>
        <w:tc>
          <w:tcPr>
            <w:tcW w:w="2571" w:type="dxa"/>
          </w:tcPr>
          <w:p w14:paraId="7EDCC98A" w14:textId="77777777" w:rsidR="00AA3DAD" w:rsidRPr="00291505" w:rsidRDefault="00AA3DAD" w:rsidP="00AA3DAD">
            <w:pPr>
              <w:rPr>
                <w:rFonts w:ascii="標楷體" w:eastAsia="標楷體" w:hAnsi="標楷體"/>
              </w:rPr>
            </w:pPr>
          </w:p>
        </w:tc>
        <w:tc>
          <w:tcPr>
            <w:tcW w:w="479" w:type="dxa"/>
          </w:tcPr>
          <w:p w14:paraId="772CB1FC" w14:textId="77777777" w:rsidR="00AA3DAD" w:rsidRPr="00291505" w:rsidRDefault="00AA3DAD" w:rsidP="00AA3DAD">
            <w:pPr>
              <w:rPr>
                <w:rFonts w:ascii="標楷體" w:eastAsia="標楷體" w:hAnsi="標楷體"/>
              </w:rPr>
            </w:pPr>
          </w:p>
        </w:tc>
        <w:tc>
          <w:tcPr>
            <w:tcW w:w="576" w:type="dxa"/>
          </w:tcPr>
          <w:p w14:paraId="08B4FE52" w14:textId="77777777" w:rsidR="00AA3DAD" w:rsidRDefault="00AA3DAD" w:rsidP="00AA3DAD">
            <w:pPr>
              <w:rPr>
                <w:rFonts w:ascii="標楷體" w:eastAsia="標楷體" w:hAnsi="標楷體"/>
              </w:rPr>
            </w:pPr>
            <w:r>
              <w:rPr>
                <w:rFonts w:ascii="標楷體" w:eastAsia="標楷體" w:hAnsi="標楷體" w:hint="eastAsia"/>
              </w:rPr>
              <w:t>R</w:t>
            </w:r>
          </w:p>
        </w:tc>
        <w:tc>
          <w:tcPr>
            <w:tcW w:w="4176" w:type="dxa"/>
          </w:tcPr>
          <w:p w14:paraId="228D4750" w14:textId="77777777" w:rsidR="00AA3DAD" w:rsidRDefault="00AA3DAD" w:rsidP="00AA3DAD">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20F59265" w14:textId="77777777" w:rsidR="00AA3DAD" w:rsidRDefault="00AA3DAD" w:rsidP="00AA3DAD">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AA3DAD" w:rsidRPr="00706FB5" w14:paraId="78576E4A" w14:textId="77777777" w:rsidTr="00DD7B5F">
        <w:tc>
          <w:tcPr>
            <w:tcW w:w="2112" w:type="dxa"/>
            <w:gridSpan w:val="3"/>
          </w:tcPr>
          <w:p w14:paraId="32A196E1" w14:textId="77777777" w:rsidR="00AA3DAD" w:rsidRPr="007A75C2" w:rsidRDefault="00AA3DAD" w:rsidP="00AA3DAD">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7C260323" w14:textId="77777777" w:rsidR="00AA3DAD" w:rsidRPr="00291505" w:rsidRDefault="00AA3DAD" w:rsidP="00AA3DAD">
            <w:pPr>
              <w:rPr>
                <w:rFonts w:ascii="標楷體" w:eastAsia="標楷體" w:hAnsi="標楷體"/>
              </w:rPr>
            </w:pPr>
          </w:p>
        </w:tc>
        <w:tc>
          <w:tcPr>
            <w:tcW w:w="2571" w:type="dxa"/>
          </w:tcPr>
          <w:p w14:paraId="595347E8" w14:textId="77777777" w:rsidR="00AA3DAD" w:rsidRPr="00291505" w:rsidRDefault="00AA3DAD" w:rsidP="00AA3DAD">
            <w:pPr>
              <w:rPr>
                <w:rFonts w:ascii="標楷體" w:eastAsia="標楷體" w:hAnsi="標楷體"/>
              </w:rPr>
            </w:pPr>
          </w:p>
        </w:tc>
        <w:tc>
          <w:tcPr>
            <w:tcW w:w="479" w:type="dxa"/>
          </w:tcPr>
          <w:p w14:paraId="6AFA6239" w14:textId="77777777" w:rsidR="00AA3DAD" w:rsidRPr="00291505" w:rsidRDefault="00AA3DAD" w:rsidP="00AA3DAD">
            <w:pPr>
              <w:rPr>
                <w:rFonts w:ascii="標楷體" w:eastAsia="標楷體" w:hAnsi="標楷體"/>
              </w:rPr>
            </w:pPr>
          </w:p>
        </w:tc>
        <w:tc>
          <w:tcPr>
            <w:tcW w:w="576" w:type="dxa"/>
          </w:tcPr>
          <w:p w14:paraId="229727D5" w14:textId="77777777" w:rsidR="00AA3DAD" w:rsidRPr="00291505" w:rsidRDefault="00AA3DAD" w:rsidP="00AA3DAD">
            <w:pPr>
              <w:rPr>
                <w:rFonts w:ascii="標楷體" w:eastAsia="標楷體" w:hAnsi="標楷體"/>
              </w:rPr>
            </w:pPr>
          </w:p>
        </w:tc>
        <w:tc>
          <w:tcPr>
            <w:tcW w:w="4176" w:type="dxa"/>
          </w:tcPr>
          <w:p w14:paraId="1BDFEB6D" w14:textId="77777777" w:rsidR="00AA3DAD" w:rsidRPr="00291505" w:rsidRDefault="00AA3DAD" w:rsidP="00AA3DAD">
            <w:pPr>
              <w:rPr>
                <w:rFonts w:ascii="標楷體" w:eastAsia="標楷體" w:hAnsi="標楷體"/>
              </w:rPr>
            </w:pPr>
          </w:p>
        </w:tc>
      </w:tr>
      <w:tr w:rsidR="00AA3DAD" w:rsidRPr="00706FB5" w14:paraId="4E4D8082" w14:textId="77777777" w:rsidTr="00DD7B5F">
        <w:tc>
          <w:tcPr>
            <w:tcW w:w="696" w:type="dxa"/>
          </w:tcPr>
          <w:p w14:paraId="4D2F07D7" w14:textId="77777777" w:rsidR="00AA3DAD" w:rsidRPr="00291505" w:rsidRDefault="00AA3DAD" w:rsidP="00AA3DAD">
            <w:pPr>
              <w:rPr>
                <w:rFonts w:ascii="標楷體" w:eastAsia="標楷體" w:hAnsi="標楷體"/>
              </w:rPr>
            </w:pPr>
            <w:r>
              <w:rPr>
                <w:rFonts w:ascii="標楷體" w:eastAsia="標楷體" w:hAnsi="標楷體"/>
              </w:rPr>
              <w:t>8</w:t>
            </w:r>
          </w:p>
        </w:tc>
        <w:tc>
          <w:tcPr>
            <w:tcW w:w="744" w:type="dxa"/>
          </w:tcPr>
          <w:p w14:paraId="204C9FCB" w14:textId="77777777" w:rsidR="00AA3DAD" w:rsidRPr="00291505" w:rsidRDefault="00AA3DAD" w:rsidP="00AA3DAD">
            <w:pPr>
              <w:rPr>
                <w:rFonts w:ascii="標楷體" w:eastAsia="標楷體" w:hAnsi="標楷體"/>
              </w:rPr>
            </w:pPr>
            <w:r>
              <w:rPr>
                <w:rFonts w:ascii="標楷體" w:eastAsia="標楷體" w:hAnsi="標楷體" w:hint="eastAsia"/>
              </w:rPr>
              <w:t>縣/市</w:t>
            </w:r>
          </w:p>
        </w:tc>
        <w:tc>
          <w:tcPr>
            <w:tcW w:w="672" w:type="dxa"/>
          </w:tcPr>
          <w:p w14:paraId="369AFCAC" w14:textId="77777777" w:rsidR="00AA3DAD" w:rsidRPr="00291505" w:rsidRDefault="00AA3DAD" w:rsidP="00AA3DAD">
            <w:pPr>
              <w:rPr>
                <w:rFonts w:ascii="標楷體" w:eastAsia="標楷體" w:hAnsi="標楷體"/>
              </w:rPr>
            </w:pPr>
            <w:r>
              <w:rPr>
                <w:rFonts w:ascii="標楷體" w:eastAsia="標楷體" w:hAnsi="標楷體" w:hint="eastAsia"/>
              </w:rPr>
              <w:t>2</w:t>
            </w:r>
          </w:p>
        </w:tc>
        <w:tc>
          <w:tcPr>
            <w:tcW w:w="506" w:type="dxa"/>
          </w:tcPr>
          <w:p w14:paraId="72DC28B9" w14:textId="77777777" w:rsidR="00AA3DAD" w:rsidRPr="00291505" w:rsidRDefault="00AA3DAD" w:rsidP="00AA3DAD">
            <w:pPr>
              <w:rPr>
                <w:rFonts w:ascii="標楷體" w:eastAsia="標楷體" w:hAnsi="標楷體"/>
              </w:rPr>
            </w:pPr>
          </w:p>
        </w:tc>
        <w:tc>
          <w:tcPr>
            <w:tcW w:w="2571" w:type="dxa"/>
          </w:tcPr>
          <w:p w14:paraId="03134409" w14:textId="77777777" w:rsidR="00AA3DAD" w:rsidRDefault="00AA3DAD" w:rsidP="00AA3DAD">
            <w:pPr>
              <w:rPr>
                <w:rFonts w:ascii="標楷體" w:eastAsia="標楷體" w:hAnsi="標楷體"/>
              </w:rPr>
            </w:pPr>
            <w:r>
              <w:rPr>
                <w:rFonts w:ascii="標楷體" w:eastAsia="標楷體" w:hAnsi="標楷體" w:hint="eastAsia"/>
              </w:rPr>
              <w:t>下拉式選單</w:t>
            </w:r>
          </w:p>
          <w:p w14:paraId="1525C671" w14:textId="77777777" w:rsidR="00AA3DAD" w:rsidRDefault="00AA3DAD" w:rsidP="00AA3DAD">
            <w:pPr>
              <w:rPr>
                <w:rFonts w:ascii="標楷體" w:eastAsia="標楷體" w:hAnsi="標楷體"/>
              </w:rPr>
            </w:pPr>
            <w:r>
              <w:rPr>
                <w:rFonts w:ascii="標楷體" w:eastAsia="標楷體" w:hAnsi="標楷體" w:hint="eastAsia"/>
              </w:rPr>
              <w:t>[地區別代碼檔(</w:t>
            </w:r>
            <w:proofErr w:type="spellStart"/>
            <w:r>
              <w:rPr>
                <w:rFonts w:ascii="標楷體" w:eastAsia="標楷體" w:hAnsi="標楷體"/>
              </w:rPr>
              <w:t>CdCity</w:t>
            </w:r>
            <w:proofErr w:type="spellEnd"/>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proofErr w:type="spellStart"/>
            <w:r w:rsidRPr="00C331E6">
              <w:rPr>
                <w:rFonts w:ascii="標楷體" w:eastAsia="標楷體" w:hAnsi="標楷體"/>
              </w:rPr>
              <w:t>CityCode</w:t>
            </w:r>
            <w:proofErr w:type="spellEnd"/>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53AA73B" w14:textId="77777777" w:rsidR="00AA3DAD" w:rsidRPr="00291505" w:rsidRDefault="00AA3DAD" w:rsidP="00AA3DAD">
            <w:pPr>
              <w:rPr>
                <w:rFonts w:ascii="標楷體" w:eastAsia="標楷體" w:hAnsi="標楷體"/>
              </w:rPr>
            </w:pPr>
            <w:proofErr w:type="gramStart"/>
            <w:r>
              <w:rPr>
                <w:rFonts w:ascii="標楷體" w:eastAsia="標楷體" w:hAnsi="標楷體" w:hint="eastAsia"/>
              </w:rPr>
              <w:t>(</w:t>
            </w:r>
            <w:r>
              <w:t xml:space="preserve"> </w:t>
            </w:r>
            <w:proofErr w:type="spellStart"/>
            <w:r w:rsidRPr="00C331E6">
              <w:rPr>
                <w:rFonts w:ascii="標楷體" w:eastAsia="標楷體" w:hAnsi="標楷體"/>
              </w:rPr>
              <w:t>CityItem</w:t>
            </w:r>
            <w:proofErr w:type="spellEnd"/>
            <w:proofErr w:type="gramEnd"/>
            <w:r>
              <w:rPr>
                <w:rFonts w:ascii="標楷體" w:eastAsia="標楷體" w:hAnsi="標楷體" w:hint="eastAsia"/>
              </w:rPr>
              <w:t>)]</w:t>
            </w:r>
          </w:p>
        </w:tc>
        <w:tc>
          <w:tcPr>
            <w:tcW w:w="479" w:type="dxa"/>
          </w:tcPr>
          <w:p w14:paraId="162E6C8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E067F0B" w14:textId="77777777" w:rsidR="00AA3DAD" w:rsidRPr="00F33E6D" w:rsidRDefault="00AA3DAD" w:rsidP="00AA3DAD">
            <w:pPr>
              <w:rPr>
                <w:rFonts w:ascii="標楷體" w:eastAsia="標楷體" w:hAnsi="標楷體"/>
                <w:color w:val="000000"/>
              </w:rPr>
            </w:pPr>
            <w:r>
              <w:rPr>
                <w:rFonts w:ascii="標楷體" w:eastAsia="標楷體" w:hAnsi="標楷體"/>
                <w:color w:val="000000"/>
              </w:rPr>
              <w:t>W</w:t>
            </w:r>
          </w:p>
        </w:tc>
        <w:tc>
          <w:tcPr>
            <w:tcW w:w="4176" w:type="dxa"/>
          </w:tcPr>
          <w:p w14:paraId="2A44701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1E8DB4F8"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D645CEB"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AA3DAD" w:rsidRPr="00706FB5" w14:paraId="5560ACF5" w14:textId="77777777" w:rsidTr="00DD7B5F">
        <w:tc>
          <w:tcPr>
            <w:tcW w:w="696" w:type="dxa"/>
          </w:tcPr>
          <w:p w14:paraId="0E47CC9A" w14:textId="77777777" w:rsidR="00AA3DAD" w:rsidRPr="00291505" w:rsidRDefault="00AA3DAD" w:rsidP="00AA3DAD">
            <w:pPr>
              <w:rPr>
                <w:rFonts w:ascii="標楷體" w:eastAsia="標楷體" w:hAnsi="標楷體"/>
              </w:rPr>
            </w:pPr>
            <w:r>
              <w:rPr>
                <w:rFonts w:ascii="標楷體" w:eastAsia="標楷體" w:hAnsi="標楷體"/>
              </w:rPr>
              <w:t>9</w:t>
            </w:r>
          </w:p>
        </w:tc>
        <w:tc>
          <w:tcPr>
            <w:tcW w:w="744" w:type="dxa"/>
          </w:tcPr>
          <w:p w14:paraId="7380ED75" w14:textId="77777777" w:rsidR="00AA3DAD" w:rsidRDefault="00AA3DAD" w:rsidP="00AA3DAD">
            <w:pPr>
              <w:rPr>
                <w:rFonts w:ascii="標楷體" w:eastAsia="標楷體" w:hAnsi="標楷體"/>
              </w:rPr>
            </w:pPr>
            <w:r>
              <w:rPr>
                <w:rFonts w:ascii="標楷體" w:eastAsia="標楷體" w:hAnsi="標楷體" w:hint="eastAsia"/>
              </w:rPr>
              <w:t>鄉/鎮/市/區</w:t>
            </w:r>
          </w:p>
        </w:tc>
        <w:tc>
          <w:tcPr>
            <w:tcW w:w="672" w:type="dxa"/>
          </w:tcPr>
          <w:p w14:paraId="3422A694" w14:textId="77777777" w:rsidR="00AA3DAD" w:rsidRDefault="00AA3DAD" w:rsidP="00AA3DAD">
            <w:pPr>
              <w:rPr>
                <w:rFonts w:ascii="標楷體" w:eastAsia="標楷體" w:hAnsi="標楷體"/>
              </w:rPr>
            </w:pPr>
            <w:r>
              <w:rPr>
                <w:rFonts w:ascii="標楷體" w:eastAsia="標楷體" w:hAnsi="標楷體"/>
              </w:rPr>
              <w:t>2</w:t>
            </w:r>
          </w:p>
        </w:tc>
        <w:tc>
          <w:tcPr>
            <w:tcW w:w="506" w:type="dxa"/>
          </w:tcPr>
          <w:p w14:paraId="305D4605" w14:textId="77777777" w:rsidR="00AA3DAD" w:rsidRPr="00291505" w:rsidRDefault="00AA3DAD" w:rsidP="00AA3DAD">
            <w:pPr>
              <w:rPr>
                <w:rFonts w:ascii="標楷體" w:eastAsia="標楷體" w:hAnsi="標楷體"/>
              </w:rPr>
            </w:pPr>
          </w:p>
        </w:tc>
        <w:tc>
          <w:tcPr>
            <w:tcW w:w="2571" w:type="dxa"/>
          </w:tcPr>
          <w:p w14:paraId="055407E2" w14:textId="77777777" w:rsidR="00AA3DAD" w:rsidRDefault="00AA3DAD" w:rsidP="00AA3DAD">
            <w:pPr>
              <w:rPr>
                <w:rFonts w:ascii="標楷體" w:eastAsia="標楷體" w:hAnsi="標楷體"/>
              </w:rPr>
            </w:pPr>
            <w:r>
              <w:rPr>
                <w:rFonts w:ascii="標楷體" w:eastAsia="標楷體" w:hAnsi="標楷體" w:hint="eastAsia"/>
              </w:rPr>
              <w:t>下拉式選單</w:t>
            </w:r>
          </w:p>
          <w:p w14:paraId="03BF2952" w14:textId="77777777" w:rsidR="00AA3DAD" w:rsidRDefault="00AA3DAD" w:rsidP="00AA3DAD">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proofErr w:type="spellStart"/>
            <w:r w:rsidRPr="005D36C3">
              <w:rPr>
                <w:rFonts w:ascii="標楷體" w:eastAsia="標楷體" w:hAnsi="標楷體"/>
              </w:rPr>
              <w:t>CdArea</w:t>
            </w:r>
            <w:proofErr w:type="spellEnd"/>
            <w:r w:rsidRPr="005D36C3">
              <w:rPr>
                <w:rFonts w:ascii="標楷體" w:eastAsia="標楷體" w:hAnsi="標楷體" w:hint="eastAsia"/>
              </w:rPr>
              <w:t>)]的[鄉鎮區代碼(</w:t>
            </w:r>
            <w:proofErr w:type="spellStart"/>
            <w:r w:rsidRPr="005D36C3">
              <w:rPr>
                <w:rFonts w:ascii="標楷體" w:eastAsia="標楷體" w:hAnsi="標楷體"/>
              </w:rPr>
              <w:t>AreaCode</w:t>
            </w:r>
            <w:proofErr w:type="spellEnd"/>
            <w:r w:rsidRPr="005D36C3">
              <w:rPr>
                <w:rFonts w:ascii="標楷體" w:eastAsia="標楷體" w:hAnsi="標楷體"/>
              </w:rPr>
              <w:t>)</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w:t>
            </w:r>
            <w:proofErr w:type="spellStart"/>
            <w:r w:rsidRPr="005D36C3">
              <w:rPr>
                <w:rFonts w:ascii="標楷體" w:eastAsia="標楷體" w:hAnsi="標楷體"/>
              </w:rPr>
              <w:t>AreaItem</w:t>
            </w:r>
            <w:proofErr w:type="spellEnd"/>
            <w:r w:rsidRPr="005D36C3">
              <w:rPr>
                <w:rFonts w:ascii="標楷體" w:eastAsia="標楷體" w:hAnsi="標楷體"/>
              </w:rPr>
              <w:t>)</w:t>
            </w:r>
            <w:r w:rsidRPr="005D36C3">
              <w:rPr>
                <w:rFonts w:ascii="標楷體" w:eastAsia="標楷體" w:hAnsi="標楷體" w:hint="eastAsia"/>
              </w:rPr>
              <w:t>]</w:t>
            </w:r>
          </w:p>
        </w:tc>
        <w:tc>
          <w:tcPr>
            <w:tcW w:w="479" w:type="dxa"/>
          </w:tcPr>
          <w:p w14:paraId="57A0D57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029927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5E5ACF6"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7293442"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2C6881E"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AA3DAD" w:rsidRPr="00706FB5" w14:paraId="5542EAA6" w14:textId="77777777" w:rsidTr="00DD7B5F">
        <w:tc>
          <w:tcPr>
            <w:tcW w:w="696" w:type="dxa"/>
          </w:tcPr>
          <w:p w14:paraId="78D80679" w14:textId="77777777" w:rsidR="00AA3DAD" w:rsidRPr="00291505" w:rsidRDefault="00AA3DAD" w:rsidP="00AA3DAD">
            <w:pPr>
              <w:rPr>
                <w:rFonts w:ascii="標楷體" w:eastAsia="標楷體" w:hAnsi="標楷體"/>
              </w:rPr>
            </w:pPr>
            <w:r>
              <w:rPr>
                <w:rFonts w:ascii="標楷體" w:eastAsia="標楷體" w:hAnsi="標楷體"/>
              </w:rPr>
              <w:t>10</w:t>
            </w:r>
          </w:p>
        </w:tc>
        <w:tc>
          <w:tcPr>
            <w:tcW w:w="744" w:type="dxa"/>
          </w:tcPr>
          <w:p w14:paraId="127D3723" w14:textId="77777777" w:rsidR="00AA3DAD" w:rsidRDefault="00AA3DAD" w:rsidP="00AA3DAD">
            <w:pPr>
              <w:rPr>
                <w:rFonts w:ascii="標楷體" w:eastAsia="標楷體" w:hAnsi="標楷體"/>
              </w:rPr>
            </w:pPr>
            <w:r>
              <w:rPr>
                <w:rFonts w:ascii="標楷體" w:eastAsia="標楷體" w:hAnsi="標楷體" w:hint="eastAsia"/>
              </w:rPr>
              <w:t>地段</w:t>
            </w:r>
          </w:p>
        </w:tc>
        <w:tc>
          <w:tcPr>
            <w:tcW w:w="672" w:type="dxa"/>
          </w:tcPr>
          <w:p w14:paraId="68B8F1D5"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1A227A75" w14:textId="77777777" w:rsidR="00AA3DAD" w:rsidRPr="00291505" w:rsidRDefault="00AA3DAD" w:rsidP="00AA3DAD">
            <w:pPr>
              <w:rPr>
                <w:rFonts w:ascii="標楷體" w:eastAsia="標楷體" w:hAnsi="標楷體"/>
              </w:rPr>
            </w:pPr>
          </w:p>
        </w:tc>
        <w:tc>
          <w:tcPr>
            <w:tcW w:w="2571" w:type="dxa"/>
          </w:tcPr>
          <w:p w14:paraId="37C09A92" w14:textId="77777777" w:rsidR="00AA3DAD" w:rsidRDefault="00AA3DAD" w:rsidP="00AA3DAD">
            <w:pPr>
              <w:rPr>
                <w:rFonts w:ascii="標楷體" w:eastAsia="標楷體" w:hAnsi="標楷體"/>
              </w:rPr>
            </w:pPr>
            <w:r>
              <w:rPr>
                <w:rFonts w:ascii="標楷體" w:eastAsia="標楷體" w:hAnsi="標楷體" w:hint="eastAsia"/>
              </w:rPr>
              <w:t>下拉式選單</w:t>
            </w:r>
          </w:p>
          <w:p w14:paraId="72F69220" w14:textId="77777777" w:rsidR="00AA3DAD" w:rsidRPr="00291505" w:rsidRDefault="00AA3DAD" w:rsidP="00AA3DAD">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w:t>
            </w:r>
            <w:proofErr w:type="spellStart"/>
            <w:r>
              <w:rPr>
                <w:rFonts w:ascii="標楷體" w:eastAsia="標楷體" w:hAnsi="標楷體"/>
              </w:rPr>
              <w:t>CdLandSection</w:t>
            </w:r>
            <w:proofErr w:type="spellEnd"/>
            <w:r>
              <w:rPr>
                <w:rFonts w:ascii="標楷體" w:eastAsia="標楷體" w:hAnsi="標楷體"/>
              </w:rPr>
              <w:t>)</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proofErr w:type="spellStart"/>
            <w:r w:rsidRPr="00C37C84">
              <w:rPr>
                <w:rFonts w:ascii="標楷體" w:eastAsia="標楷體" w:hAnsi="標楷體"/>
              </w:rPr>
              <w:t>IrCode</w:t>
            </w:r>
            <w:proofErr w:type="spellEnd"/>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proofErr w:type="spellStart"/>
            <w:r w:rsidRPr="00C37C84">
              <w:rPr>
                <w:rFonts w:ascii="標楷體" w:eastAsia="標楷體" w:hAnsi="標楷體"/>
              </w:rPr>
              <w:t>IrItem</w:t>
            </w:r>
            <w:proofErr w:type="spellEnd"/>
            <w:r>
              <w:rPr>
                <w:rFonts w:ascii="標楷體" w:eastAsia="標楷體" w:hAnsi="標楷體"/>
              </w:rPr>
              <w:t>)]</w:t>
            </w:r>
          </w:p>
        </w:tc>
        <w:tc>
          <w:tcPr>
            <w:tcW w:w="479" w:type="dxa"/>
          </w:tcPr>
          <w:p w14:paraId="7850D39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4FD1BBA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C186B8E"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0FE2EC6C" w14:textId="77777777" w:rsidR="00AA3DAD" w:rsidRPr="00F3720B"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F94A9CE"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AA3DAD" w:rsidRPr="00706FB5" w14:paraId="281EC217" w14:textId="77777777" w:rsidTr="00DD7B5F">
        <w:tc>
          <w:tcPr>
            <w:tcW w:w="696" w:type="dxa"/>
          </w:tcPr>
          <w:p w14:paraId="0330BF98"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0032E32B" w14:textId="77777777" w:rsidR="00AA3DAD" w:rsidRDefault="00AA3DAD" w:rsidP="00AA3DAD">
            <w:pPr>
              <w:rPr>
                <w:rFonts w:ascii="標楷體" w:eastAsia="標楷體" w:hAnsi="標楷體"/>
              </w:rPr>
            </w:pPr>
            <w:r>
              <w:rPr>
                <w:rFonts w:ascii="標楷體" w:eastAsia="標楷體" w:hAnsi="標楷體" w:hint="eastAsia"/>
              </w:rPr>
              <w:t>地號1</w:t>
            </w:r>
          </w:p>
        </w:tc>
        <w:tc>
          <w:tcPr>
            <w:tcW w:w="672" w:type="dxa"/>
          </w:tcPr>
          <w:p w14:paraId="3B419DE6"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5F5350A5" w14:textId="77777777" w:rsidR="00AA3DAD" w:rsidRPr="00291505" w:rsidRDefault="00AA3DAD" w:rsidP="00AA3DAD">
            <w:pPr>
              <w:rPr>
                <w:rFonts w:ascii="標楷體" w:eastAsia="標楷體" w:hAnsi="標楷體"/>
              </w:rPr>
            </w:pPr>
          </w:p>
        </w:tc>
        <w:tc>
          <w:tcPr>
            <w:tcW w:w="2571" w:type="dxa"/>
          </w:tcPr>
          <w:p w14:paraId="1A49C08E" w14:textId="77777777" w:rsidR="00AA3DAD" w:rsidRPr="00F33E6D" w:rsidRDefault="00AA3DAD" w:rsidP="00AA3DAD">
            <w:pPr>
              <w:rPr>
                <w:rFonts w:ascii="標楷體" w:eastAsia="標楷體" w:hAnsi="標楷體"/>
                <w:color w:val="000000"/>
              </w:rPr>
            </w:pPr>
          </w:p>
        </w:tc>
        <w:tc>
          <w:tcPr>
            <w:tcW w:w="479" w:type="dxa"/>
          </w:tcPr>
          <w:p w14:paraId="1A6CCFA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B67A2E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1E1FC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59B8AAC"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7B23D13B" w14:textId="77777777" w:rsidR="00AA3DAD" w:rsidRPr="00F33E6D"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AA3DAD" w:rsidRPr="00706FB5" w14:paraId="25573421" w14:textId="77777777" w:rsidTr="00DD7B5F">
        <w:tc>
          <w:tcPr>
            <w:tcW w:w="696" w:type="dxa"/>
          </w:tcPr>
          <w:p w14:paraId="3F08B75C"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4C6F1771" w14:textId="77777777" w:rsidR="00AA3DAD" w:rsidRDefault="00AA3DAD" w:rsidP="00AA3DAD">
            <w:pPr>
              <w:rPr>
                <w:rFonts w:ascii="標楷體" w:eastAsia="標楷體" w:hAnsi="標楷體"/>
              </w:rPr>
            </w:pPr>
            <w:r>
              <w:rPr>
                <w:rFonts w:ascii="標楷體" w:eastAsia="標楷體" w:hAnsi="標楷體" w:hint="eastAsia"/>
              </w:rPr>
              <w:t>地號2</w:t>
            </w:r>
          </w:p>
        </w:tc>
        <w:tc>
          <w:tcPr>
            <w:tcW w:w="672" w:type="dxa"/>
          </w:tcPr>
          <w:p w14:paraId="5CE32DC7" w14:textId="77777777" w:rsidR="00AA3DAD" w:rsidRDefault="00AA3DAD" w:rsidP="00AA3DAD">
            <w:pPr>
              <w:rPr>
                <w:rFonts w:ascii="標楷體" w:eastAsia="標楷體" w:hAnsi="標楷體"/>
              </w:rPr>
            </w:pPr>
            <w:r>
              <w:rPr>
                <w:rFonts w:ascii="標楷體" w:eastAsia="標楷體" w:hAnsi="標楷體" w:hint="eastAsia"/>
              </w:rPr>
              <w:t>4</w:t>
            </w:r>
          </w:p>
        </w:tc>
        <w:tc>
          <w:tcPr>
            <w:tcW w:w="506" w:type="dxa"/>
          </w:tcPr>
          <w:p w14:paraId="1260226F" w14:textId="77777777" w:rsidR="00AA3DAD" w:rsidRPr="00291505" w:rsidRDefault="00AA3DAD" w:rsidP="00AA3DAD">
            <w:pPr>
              <w:rPr>
                <w:rFonts w:ascii="標楷體" w:eastAsia="標楷體" w:hAnsi="標楷體"/>
              </w:rPr>
            </w:pPr>
          </w:p>
        </w:tc>
        <w:tc>
          <w:tcPr>
            <w:tcW w:w="2571" w:type="dxa"/>
          </w:tcPr>
          <w:p w14:paraId="0D15A876" w14:textId="77777777" w:rsidR="00AA3DAD" w:rsidRPr="00F33E6D" w:rsidRDefault="00AA3DAD" w:rsidP="00AA3DAD">
            <w:pPr>
              <w:rPr>
                <w:rFonts w:ascii="標楷體" w:eastAsia="標楷體" w:hAnsi="標楷體"/>
                <w:color w:val="000000"/>
              </w:rPr>
            </w:pPr>
          </w:p>
        </w:tc>
        <w:tc>
          <w:tcPr>
            <w:tcW w:w="479" w:type="dxa"/>
          </w:tcPr>
          <w:p w14:paraId="12EC69D2" w14:textId="77777777" w:rsidR="00AA3DAD" w:rsidRDefault="00AA3DAD" w:rsidP="00AA3DAD">
            <w:pPr>
              <w:rPr>
                <w:rFonts w:ascii="標楷體" w:eastAsia="標楷體" w:hAnsi="標楷體"/>
                <w:color w:val="000000"/>
              </w:rPr>
            </w:pPr>
          </w:p>
        </w:tc>
        <w:tc>
          <w:tcPr>
            <w:tcW w:w="576" w:type="dxa"/>
          </w:tcPr>
          <w:p w14:paraId="12A4648D"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7B21EB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1751DDE7" w14:textId="77777777" w:rsidR="00AA3DAD" w:rsidRDefault="00AA3DAD" w:rsidP="00AA3DAD">
            <w:pPr>
              <w:rPr>
                <w:rFonts w:ascii="標楷體" w:eastAsia="標楷體" w:hAnsi="標楷體"/>
                <w:color w:val="000000"/>
              </w:rPr>
            </w:pPr>
            <w:r>
              <w:rPr>
                <w:rFonts w:ascii="標楷體" w:eastAsia="標楷體" w:hAnsi="標楷體" w:hint="eastAsia"/>
                <w:color w:val="000000"/>
              </w:rPr>
              <w:t>2.限輸入數字</w:t>
            </w:r>
          </w:p>
          <w:p w14:paraId="3ABAA4F6" w14:textId="77777777" w:rsidR="00AA3DAD" w:rsidRDefault="00AA3DAD" w:rsidP="00AA3DAD">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AA3DAD" w:rsidRPr="00706FB5" w14:paraId="22F2A771" w14:textId="77777777" w:rsidTr="00DD7B5F">
        <w:tc>
          <w:tcPr>
            <w:tcW w:w="2112" w:type="dxa"/>
            <w:gridSpan w:val="3"/>
          </w:tcPr>
          <w:p w14:paraId="1D77A9C3" w14:textId="77777777" w:rsidR="00AA3DAD" w:rsidRDefault="00AA3DAD" w:rsidP="00AA3DAD">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12B8542A" w14:textId="77777777" w:rsidR="00AA3DAD" w:rsidRPr="00291505" w:rsidRDefault="00AA3DAD" w:rsidP="00AA3DAD">
            <w:pPr>
              <w:rPr>
                <w:rFonts w:ascii="標楷體" w:eastAsia="標楷體" w:hAnsi="標楷體"/>
              </w:rPr>
            </w:pPr>
          </w:p>
        </w:tc>
        <w:tc>
          <w:tcPr>
            <w:tcW w:w="2571" w:type="dxa"/>
          </w:tcPr>
          <w:p w14:paraId="44819D2F" w14:textId="77777777" w:rsidR="00AA3DAD" w:rsidRPr="00291505" w:rsidRDefault="00AA3DAD" w:rsidP="00AA3DAD">
            <w:pPr>
              <w:rPr>
                <w:rFonts w:ascii="標楷體" w:eastAsia="標楷體" w:hAnsi="標楷體"/>
              </w:rPr>
            </w:pPr>
          </w:p>
        </w:tc>
        <w:tc>
          <w:tcPr>
            <w:tcW w:w="479" w:type="dxa"/>
          </w:tcPr>
          <w:p w14:paraId="3B77EA51" w14:textId="77777777" w:rsidR="00AA3DAD" w:rsidRPr="00291505" w:rsidRDefault="00AA3DAD" w:rsidP="00AA3DAD">
            <w:pPr>
              <w:rPr>
                <w:rFonts w:ascii="標楷體" w:eastAsia="標楷體" w:hAnsi="標楷體"/>
              </w:rPr>
            </w:pPr>
          </w:p>
        </w:tc>
        <w:tc>
          <w:tcPr>
            <w:tcW w:w="576" w:type="dxa"/>
          </w:tcPr>
          <w:p w14:paraId="026501E4" w14:textId="77777777" w:rsidR="00AA3DAD" w:rsidRPr="00291505" w:rsidRDefault="00AA3DAD" w:rsidP="00AA3DAD">
            <w:pPr>
              <w:rPr>
                <w:rFonts w:ascii="標楷體" w:eastAsia="標楷體" w:hAnsi="標楷體"/>
              </w:rPr>
            </w:pPr>
          </w:p>
        </w:tc>
        <w:tc>
          <w:tcPr>
            <w:tcW w:w="4176" w:type="dxa"/>
          </w:tcPr>
          <w:p w14:paraId="780640D8" w14:textId="77777777" w:rsidR="00AA3DAD" w:rsidRPr="00291505" w:rsidRDefault="00AA3DAD" w:rsidP="00AA3DAD">
            <w:pPr>
              <w:rPr>
                <w:rFonts w:ascii="標楷體" w:eastAsia="標楷體" w:hAnsi="標楷體"/>
              </w:rPr>
            </w:pPr>
          </w:p>
        </w:tc>
      </w:tr>
      <w:tr w:rsidR="00AA3DAD" w:rsidRPr="00706FB5" w14:paraId="450152BD" w14:textId="77777777" w:rsidTr="00DD7B5F">
        <w:tc>
          <w:tcPr>
            <w:tcW w:w="696" w:type="dxa"/>
          </w:tcPr>
          <w:p w14:paraId="520E661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D6FDB4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173CC303"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1111F9BF" w14:textId="77777777" w:rsidR="00AA3DAD" w:rsidRPr="00F33E6D" w:rsidRDefault="00AA3DAD" w:rsidP="00AA3DAD">
            <w:pPr>
              <w:rPr>
                <w:rFonts w:ascii="標楷體" w:eastAsia="標楷體" w:hAnsi="標楷體"/>
                <w:color w:val="000000"/>
              </w:rPr>
            </w:pPr>
          </w:p>
        </w:tc>
        <w:tc>
          <w:tcPr>
            <w:tcW w:w="2571" w:type="dxa"/>
          </w:tcPr>
          <w:p w14:paraId="79A6DBF1"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150984D"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5BEF7D3D" w14:textId="1DD69B7F" w:rsidR="00AA3DAD" w:rsidRPr="00F33E6D" w:rsidRDefault="00AA3DAD" w:rsidP="00AA3DAD">
            <w:pPr>
              <w:rPr>
                <w:rFonts w:ascii="標楷體" w:eastAsia="標楷體" w:hAnsi="標楷體"/>
                <w:color w:val="000000"/>
              </w:rPr>
            </w:pPr>
          </w:p>
        </w:tc>
        <w:tc>
          <w:tcPr>
            <w:tcW w:w="576" w:type="dxa"/>
          </w:tcPr>
          <w:p w14:paraId="0DA4810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AF5AFCB"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E65F3EF" w14:textId="4DBAA034" w:rsidR="00AA3DAD" w:rsidRDefault="00AA3DAD" w:rsidP="00AA3DAD">
            <w:pPr>
              <w:rPr>
                <w:rFonts w:ascii="標楷體" w:eastAsia="標楷體" w:hAnsi="標楷體"/>
              </w:rPr>
            </w:pPr>
            <w:r>
              <w:rPr>
                <w:rFonts w:ascii="標楷體" w:eastAsia="標楷體" w:hAnsi="標楷體" w:hint="eastAsia"/>
              </w:rPr>
              <w:t>2.限輸入代碼</w:t>
            </w:r>
            <w:r w:rsidR="00F45F08">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84BF4F5" w14:textId="77777777" w:rsidR="00AA3DAD" w:rsidRPr="004A4BF5" w:rsidRDefault="00AA3DAD" w:rsidP="00AA3DAD">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AA3DAD" w:rsidRPr="00706FB5" w14:paraId="4DEFE93D" w14:textId="77777777" w:rsidTr="00DD7B5F">
        <w:tc>
          <w:tcPr>
            <w:tcW w:w="696" w:type="dxa"/>
          </w:tcPr>
          <w:p w14:paraId="5ED0008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6CB18CD7"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27504B8" w14:textId="77777777" w:rsidR="00AA3DAD" w:rsidRPr="00F33E6D" w:rsidRDefault="00AA3DAD" w:rsidP="00AA3DAD">
            <w:pPr>
              <w:rPr>
                <w:rFonts w:ascii="標楷體" w:eastAsia="標楷體" w:hAnsi="標楷體"/>
                <w:color w:val="000000"/>
              </w:rPr>
            </w:pPr>
            <w:r>
              <w:rPr>
                <w:rFonts w:ascii="標楷體" w:eastAsia="標楷體" w:hAnsi="標楷體"/>
                <w:color w:val="000000"/>
              </w:rPr>
              <w:t>5.2</w:t>
            </w:r>
          </w:p>
        </w:tc>
        <w:tc>
          <w:tcPr>
            <w:tcW w:w="506" w:type="dxa"/>
          </w:tcPr>
          <w:p w14:paraId="0E430759" w14:textId="77777777" w:rsidR="00AA3DAD" w:rsidRPr="00F33E6D" w:rsidRDefault="00AA3DAD" w:rsidP="00AA3DAD">
            <w:pPr>
              <w:rPr>
                <w:rFonts w:ascii="標楷體" w:eastAsia="標楷體" w:hAnsi="標楷體"/>
                <w:color w:val="000000"/>
              </w:rPr>
            </w:pPr>
          </w:p>
        </w:tc>
        <w:tc>
          <w:tcPr>
            <w:tcW w:w="2571" w:type="dxa"/>
          </w:tcPr>
          <w:p w14:paraId="3C7DA897" w14:textId="77777777" w:rsidR="00AA3DAD" w:rsidRPr="00F33E6D" w:rsidRDefault="00AA3DAD" w:rsidP="00AA3DAD">
            <w:pPr>
              <w:rPr>
                <w:rFonts w:ascii="標楷體" w:eastAsia="標楷體" w:hAnsi="標楷體"/>
                <w:color w:val="000000"/>
              </w:rPr>
            </w:pPr>
          </w:p>
        </w:tc>
        <w:tc>
          <w:tcPr>
            <w:tcW w:w="479" w:type="dxa"/>
          </w:tcPr>
          <w:p w14:paraId="3BB978B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559698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232912C"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8F82E1C" w14:textId="77777777" w:rsidR="00AA3DAD" w:rsidRDefault="00AA3DAD" w:rsidP="00AA3DAD">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40DBBF0" w14:textId="77777777" w:rsidR="00AA3DAD" w:rsidRPr="004A4BF5" w:rsidRDefault="00AA3DAD" w:rsidP="00AA3DAD">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AA3DAD" w:rsidRPr="00706FB5" w14:paraId="0F811C1E" w14:textId="77777777" w:rsidTr="00DD7B5F">
        <w:tc>
          <w:tcPr>
            <w:tcW w:w="696" w:type="dxa"/>
          </w:tcPr>
          <w:p w14:paraId="07D3972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4" w:type="dxa"/>
          </w:tcPr>
          <w:p w14:paraId="5B5ADD1B" w14:textId="03BB3E20"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分</w:t>
            </w:r>
            <w:r w:rsidR="004240CF">
              <w:rPr>
                <w:rFonts w:ascii="標楷體" w:eastAsia="標楷體" w:hAnsi="標楷體" w:hint="eastAsia"/>
                <w:color w:val="000000"/>
              </w:rPr>
              <w:t>區</w:t>
            </w:r>
          </w:p>
        </w:tc>
        <w:tc>
          <w:tcPr>
            <w:tcW w:w="672" w:type="dxa"/>
          </w:tcPr>
          <w:p w14:paraId="47E12D26"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248DEA91" w14:textId="77777777" w:rsidR="00AA3DAD" w:rsidRPr="00F33E6D" w:rsidRDefault="00AA3DAD" w:rsidP="00AA3DAD">
            <w:pPr>
              <w:rPr>
                <w:rFonts w:ascii="標楷體" w:eastAsia="標楷體" w:hAnsi="標楷體"/>
                <w:color w:val="000000"/>
              </w:rPr>
            </w:pPr>
          </w:p>
        </w:tc>
        <w:tc>
          <w:tcPr>
            <w:tcW w:w="2571" w:type="dxa"/>
          </w:tcPr>
          <w:p w14:paraId="736C7565"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ZoningCod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E090CA" w14:textId="77777777" w:rsidR="00AA3DAD" w:rsidRPr="00F33E6D" w:rsidRDefault="00AA3DAD" w:rsidP="00AA3DAD">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C1F5AD8" w14:textId="58B26935" w:rsidR="00AA3DAD" w:rsidRPr="00F33E6D" w:rsidRDefault="00AA3DAD" w:rsidP="00AA3DAD">
            <w:pPr>
              <w:rPr>
                <w:rFonts w:ascii="標楷體" w:eastAsia="標楷體" w:hAnsi="標楷體"/>
                <w:color w:val="000000"/>
              </w:rPr>
            </w:pPr>
          </w:p>
        </w:tc>
        <w:tc>
          <w:tcPr>
            <w:tcW w:w="576" w:type="dxa"/>
          </w:tcPr>
          <w:p w14:paraId="79ECD28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D5673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894B8A3" w14:textId="01E67AEC"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代碼</w:t>
            </w:r>
            <w:r w:rsidR="00F45F08">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C7C16BE"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AA3DAD" w:rsidRPr="00706FB5" w14:paraId="575D5C26" w14:textId="77777777" w:rsidTr="00DD7B5F">
        <w:tc>
          <w:tcPr>
            <w:tcW w:w="696" w:type="dxa"/>
          </w:tcPr>
          <w:p w14:paraId="67205B0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5F50005D"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1B2AE92C"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583FFA59" w14:textId="77777777" w:rsidR="00AA3DAD" w:rsidRPr="00F33E6D" w:rsidRDefault="00AA3DAD" w:rsidP="00AA3DAD">
            <w:pPr>
              <w:rPr>
                <w:rFonts w:ascii="標楷體" w:eastAsia="標楷體" w:hAnsi="標楷體"/>
                <w:color w:val="000000"/>
              </w:rPr>
            </w:pPr>
          </w:p>
        </w:tc>
        <w:tc>
          <w:tcPr>
            <w:tcW w:w="2571" w:type="dxa"/>
          </w:tcPr>
          <w:p w14:paraId="29741F78"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Type</w:t>
            </w:r>
            <w:proofErr w:type="spellEnd"/>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66E81116" w14:textId="77777777" w:rsidR="00AA3DAD" w:rsidRPr="00F33E6D" w:rsidRDefault="00AA3DAD" w:rsidP="00AA3DAD">
            <w:pPr>
              <w:rPr>
                <w:rFonts w:ascii="標楷體" w:eastAsia="標楷體" w:hAnsi="標楷體"/>
                <w:color w:val="000000"/>
              </w:rPr>
            </w:pPr>
          </w:p>
        </w:tc>
        <w:tc>
          <w:tcPr>
            <w:tcW w:w="479" w:type="dxa"/>
          </w:tcPr>
          <w:p w14:paraId="6FE478AB" w14:textId="32DA8987" w:rsidR="00AA3DAD" w:rsidRPr="00F33E6D" w:rsidRDefault="00AA3DAD" w:rsidP="00AA3DAD">
            <w:pPr>
              <w:rPr>
                <w:rFonts w:ascii="標楷體" w:eastAsia="標楷體" w:hAnsi="標楷體"/>
                <w:color w:val="000000"/>
              </w:rPr>
            </w:pPr>
          </w:p>
        </w:tc>
        <w:tc>
          <w:tcPr>
            <w:tcW w:w="576" w:type="dxa"/>
          </w:tcPr>
          <w:p w14:paraId="2AF625B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012B9F9"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9755808" w14:textId="711DEF5E"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代碼</w:t>
            </w:r>
            <w:r w:rsidR="00F45F08">
              <w:rPr>
                <w:rFonts w:ascii="標楷體" w:eastAsia="標楷體" w:hAnsi="標楷體" w:hint="eastAsia"/>
              </w:rPr>
              <w:t>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BEE4D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AA3DAD" w:rsidRPr="00706FB5" w14:paraId="6C5BFEDE" w14:textId="77777777" w:rsidTr="00DD7B5F">
        <w:tc>
          <w:tcPr>
            <w:tcW w:w="696" w:type="dxa"/>
          </w:tcPr>
          <w:p w14:paraId="33A5146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5F0D14F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13E9A47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55647B0" w14:textId="77777777" w:rsidR="00AA3DAD" w:rsidRPr="00F33E6D" w:rsidRDefault="00AA3DAD" w:rsidP="00AA3DAD">
            <w:pPr>
              <w:rPr>
                <w:rFonts w:ascii="標楷體" w:eastAsia="標楷體" w:hAnsi="標楷體"/>
                <w:color w:val="000000"/>
              </w:rPr>
            </w:pPr>
          </w:p>
        </w:tc>
        <w:tc>
          <w:tcPr>
            <w:tcW w:w="2571" w:type="dxa"/>
          </w:tcPr>
          <w:p w14:paraId="5A08ED19" w14:textId="77777777" w:rsidR="00AA3DAD" w:rsidRPr="00F33E6D" w:rsidRDefault="00AA3DAD" w:rsidP="00AA3DAD">
            <w:pPr>
              <w:rPr>
                <w:rFonts w:ascii="標楷體" w:eastAsia="標楷體" w:hAnsi="標楷體"/>
                <w:color w:val="000000"/>
              </w:rPr>
            </w:pPr>
          </w:p>
        </w:tc>
        <w:tc>
          <w:tcPr>
            <w:tcW w:w="479" w:type="dxa"/>
          </w:tcPr>
          <w:p w14:paraId="237CC0D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03FE82A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5E7CB69"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38736D90"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3EEECD" w14:textId="77777777" w:rsidR="00AA3DAD" w:rsidRPr="004A4BF5" w:rsidRDefault="00AA3DAD" w:rsidP="00AA3DAD">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AA3DAD" w:rsidRPr="00706FB5" w14:paraId="2F737103" w14:textId="77777777" w:rsidTr="00DD7B5F">
        <w:tc>
          <w:tcPr>
            <w:tcW w:w="696" w:type="dxa"/>
          </w:tcPr>
          <w:p w14:paraId="204D8708"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59420576"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54D86B9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3</w:t>
            </w:r>
          </w:p>
        </w:tc>
        <w:tc>
          <w:tcPr>
            <w:tcW w:w="506" w:type="dxa"/>
          </w:tcPr>
          <w:p w14:paraId="0DA54785" w14:textId="77777777" w:rsidR="00AA3DAD" w:rsidRPr="00F33E6D" w:rsidRDefault="00AA3DAD" w:rsidP="00AA3DAD">
            <w:pPr>
              <w:rPr>
                <w:rFonts w:ascii="標楷體" w:eastAsia="標楷體" w:hAnsi="標楷體"/>
                <w:color w:val="000000"/>
              </w:rPr>
            </w:pPr>
          </w:p>
        </w:tc>
        <w:tc>
          <w:tcPr>
            <w:tcW w:w="2571" w:type="dxa"/>
          </w:tcPr>
          <w:p w14:paraId="18B578DC" w14:textId="77777777" w:rsidR="00AA3DAD" w:rsidRPr="00F33E6D" w:rsidRDefault="00AA3DAD" w:rsidP="00AA3DAD">
            <w:pPr>
              <w:rPr>
                <w:rFonts w:ascii="標楷體" w:eastAsia="標楷體" w:hAnsi="標楷體"/>
                <w:color w:val="000000"/>
              </w:rPr>
            </w:pPr>
          </w:p>
        </w:tc>
        <w:tc>
          <w:tcPr>
            <w:tcW w:w="479" w:type="dxa"/>
          </w:tcPr>
          <w:p w14:paraId="04EA449A"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A566FA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51066436"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7D3F3FD5"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E80D4DF"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52DEB3A8" w14:textId="77777777" w:rsidTr="00DD7B5F">
        <w:tc>
          <w:tcPr>
            <w:tcW w:w="696" w:type="dxa"/>
          </w:tcPr>
          <w:p w14:paraId="7AC35F9F" w14:textId="77777777" w:rsidR="00AA3DAD"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3438474E"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6E144E94" w14:textId="77777777" w:rsidR="00AA3DAD" w:rsidRDefault="00AA3DAD" w:rsidP="00AA3DAD">
            <w:pPr>
              <w:rPr>
                <w:rFonts w:ascii="標楷體" w:eastAsia="標楷體" w:hAnsi="標楷體"/>
                <w:color w:val="000000"/>
              </w:rPr>
            </w:pPr>
            <w:r>
              <w:rPr>
                <w:rFonts w:ascii="標楷體" w:eastAsia="標楷體" w:hAnsi="標楷體" w:hint="eastAsia"/>
                <w:color w:val="000000"/>
              </w:rPr>
              <w:t>2</w:t>
            </w:r>
          </w:p>
        </w:tc>
        <w:tc>
          <w:tcPr>
            <w:tcW w:w="506" w:type="dxa"/>
          </w:tcPr>
          <w:p w14:paraId="1C177C67" w14:textId="77777777" w:rsidR="00AA3DAD" w:rsidRPr="00F33E6D" w:rsidRDefault="00AA3DAD" w:rsidP="00AA3DAD">
            <w:pPr>
              <w:rPr>
                <w:rFonts w:ascii="標楷體" w:eastAsia="標楷體" w:hAnsi="標楷體"/>
                <w:color w:val="000000"/>
              </w:rPr>
            </w:pPr>
          </w:p>
        </w:tc>
        <w:tc>
          <w:tcPr>
            <w:tcW w:w="2571" w:type="dxa"/>
          </w:tcPr>
          <w:p w14:paraId="4C0C3FFA" w14:textId="77777777" w:rsidR="00AA3DAD" w:rsidRPr="00F33E6D" w:rsidRDefault="00AA3DAD" w:rsidP="00AA3DAD">
            <w:pPr>
              <w:rPr>
                <w:rFonts w:ascii="標楷體" w:eastAsia="標楷體" w:hAnsi="標楷體"/>
                <w:color w:val="000000"/>
              </w:rPr>
            </w:pPr>
          </w:p>
        </w:tc>
        <w:tc>
          <w:tcPr>
            <w:tcW w:w="479" w:type="dxa"/>
          </w:tcPr>
          <w:p w14:paraId="0CFF3B61"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3695BEBF"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9C37C4E"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4B848AC9" w14:textId="77777777" w:rsidR="00AA3DAD"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36CD21AE" w14:textId="77777777" w:rsidR="00AA3DAD" w:rsidRDefault="00AA3DAD" w:rsidP="00AA3DAD">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w:t>
            </w:r>
            <w:proofErr w:type="gramStart"/>
            <w:r>
              <w:rPr>
                <w:rFonts w:ascii="標楷體" w:eastAsia="標楷體" w:hAnsi="標楷體" w:hint="eastAsia"/>
                <w:lang w:eastAsia="zh-HK"/>
              </w:rPr>
              <w:t>V(</w:t>
            </w:r>
            <w:proofErr w:type="gramEnd"/>
            <w:r>
              <w:rPr>
                <w:rFonts w:ascii="標楷體" w:eastAsia="標楷體" w:hAnsi="標楷體"/>
                <w:lang w:eastAsia="zh-HK"/>
              </w:rPr>
              <w:t>1</w:t>
            </w:r>
            <w:r>
              <w:rPr>
                <w:rFonts w:ascii="標楷體" w:eastAsia="標楷體" w:hAnsi="標楷體" w:hint="eastAsia"/>
                <w:lang w:eastAsia="zh-HK"/>
              </w:rPr>
              <w:t>)</w:t>
            </w:r>
          </w:p>
          <w:p w14:paraId="7691CFD2" w14:textId="77777777" w:rsidR="00AA3DAD" w:rsidRDefault="00AA3DAD" w:rsidP="00AA3DA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AA3DAD" w:rsidRPr="00706FB5" w14:paraId="1EE0A4E2" w14:textId="77777777" w:rsidTr="00DD7B5F">
        <w:tc>
          <w:tcPr>
            <w:tcW w:w="696" w:type="dxa"/>
          </w:tcPr>
          <w:p w14:paraId="449F2459"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8424EE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12D92B2A" w14:textId="77777777" w:rsidR="00AA3DAD" w:rsidRPr="00F33E6D" w:rsidRDefault="00AA3DAD" w:rsidP="00AA3DAD">
            <w:pPr>
              <w:rPr>
                <w:rFonts w:ascii="標楷體" w:eastAsia="標楷體" w:hAnsi="標楷體"/>
                <w:color w:val="000000"/>
              </w:rPr>
            </w:pPr>
            <w:r>
              <w:rPr>
                <w:rFonts w:ascii="標楷體" w:eastAsia="標楷體" w:hAnsi="標楷體"/>
                <w:color w:val="000000"/>
              </w:rPr>
              <w:t>3</w:t>
            </w:r>
          </w:p>
        </w:tc>
        <w:tc>
          <w:tcPr>
            <w:tcW w:w="506" w:type="dxa"/>
          </w:tcPr>
          <w:p w14:paraId="3059B5C9" w14:textId="77777777" w:rsidR="00AA3DAD" w:rsidRPr="00F33E6D" w:rsidRDefault="00AA3DAD" w:rsidP="00AA3DAD">
            <w:pPr>
              <w:rPr>
                <w:rFonts w:ascii="標楷體" w:eastAsia="標楷體" w:hAnsi="標楷體"/>
                <w:color w:val="000000"/>
              </w:rPr>
            </w:pPr>
          </w:p>
        </w:tc>
        <w:tc>
          <w:tcPr>
            <w:tcW w:w="2571" w:type="dxa"/>
          </w:tcPr>
          <w:p w14:paraId="7C9FBD74" w14:textId="77777777" w:rsidR="00AA3DAD" w:rsidRPr="00F33E6D" w:rsidRDefault="00AA3DAD" w:rsidP="00AA3DAD">
            <w:pPr>
              <w:rPr>
                <w:rFonts w:ascii="標楷體" w:eastAsia="標楷體" w:hAnsi="標楷體"/>
                <w:color w:val="000000"/>
              </w:rPr>
            </w:pPr>
          </w:p>
        </w:tc>
        <w:tc>
          <w:tcPr>
            <w:tcW w:w="479" w:type="dxa"/>
          </w:tcPr>
          <w:p w14:paraId="1733F864" w14:textId="6DAC6877" w:rsidR="00AA3DAD" w:rsidRPr="00F33E6D" w:rsidRDefault="004240CF"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3FCCC18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D28865F"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06B7C4CE" w14:textId="3C5DDAB9" w:rsidR="00AA3DAD" w:rsidRPr="004240CF" w:rsidRDefault="00AA3DAD" w:rsidP="00AA3DAD">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sidR="004240CF">
              <w:rPr>
                <w:rFonts w:ascii="標楷體" w:eastAsia="標楷體" w:hAnsi="標楷體" w:hint="eastAsia"/>
              </w:rPr>
              <w:t xml:space="preserve"> 限輸入數字</w:t>
            </w:r>
            <w:r w:rsidR="004240CF" w:rsidRPr="0078668E">
              <w:rPr>
                <w:rFonts w:ascii="標楷體" w:eastAsia="標楷體" w:hAnsi="標楷體" w:hint="eastAsia"/>
              </w:rPr>
              <w:t>,檢核條件：</w:t>
            </w:r>
            <w:r w:rsidR="004240CF">
              <w:rPr>
                <w:rFonts w:ascii="標楷體" w:eastAsia="標楷體" w:hAnsi="標楷體" w:hint="eastAsia"/>
                <w:lang w:eastAsia="zh-HK"/>
              </w:rPr>
              <w:t>不可為0/V(2)</w:t>
            </w:r>
          </w:p>
          <w:p w14:paraId="5305C197"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AA3DAD" w:rsidRPr="00706FB5" w14:paraId="5FBCE57D" w14:textId="77777777" w:rsidTr="00DD7B5F">
        <w:tc>
          <w:tcPr>
            <w:tcW w:w="696" w:type="dxa"/>
          </w:tcPr>
          <w:p w14:paraId="2B224293" w14:textId="77777777" w:rsidR="00AA3DAD" w:rsidRPr="00291505" w:rsidRDefault="00AA3DAD" w:rsidP="00AA3DA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5C60DE63"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0B4065C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08CD5F6" w14:textId="77777777" w:rsidR="00AA3DAD" w:rsidRPr="00F33E6D" w:rsidRDefault="00AA3DAD" w:rsidP="00AA3DAD">
            <w:pPr>
              <w:rPr>
                <w:rFonts w:ascii="標楷體" w:eastAsia="標楷體" w:hAnsi="標楷體"/>
                <w:color w:val="000000"/>
              </w:rPr>
            </w:pPr>
          </w:p>
        </w:tc>
        <w:tc>
          <w:tcPr>
            <w:tcW w:w="2571" w:type="dxa"/>
          </w:tcPr>
          <w:p w14:paraId="75F91C53" w14:textId="77777777" w:rsidR="00AA3DAD" w:rsidRPr="00F33E6D" w:rsidRDefault="00AA3DAD" w:rsidP="00AA3DAD">
            <w:pPr>
              <w:rPr>
                <w:rFonts w:ascii="標楷體" w:eastAsia="標楷體" w:hAnsi="標楷體"/>
                <w:color w:val="000000"/>
              </w:rPr>
            </w:pPr>
          </w:p>
        </w:tc>
        <w:tc>
          <w:tcPr>
            <w:tcW w:w="479" w:type="dxa"/>
          </w:tcPr>
          <w:p w14:paraId="70C093CF" w14:textId="77777777" w:rsidR="00AA3DAD" w:rsidRPr="00F33E6D" w:rsidRDefault="00AA3DAD" w:rsidP="00AA3DAD">
            <w:pPr>
              <w:rPr>
                <w:rFonts w:ascii="標楷體" w:eastAsia="標楷體" w:hAnsi="標楷體"/>
                <w:color w:val="000000"/>
              </w:rPr>
            </w:pPr>
          </w:p>
        </w:tc>
        <w:tc>
          <w:tcPr>
            <w:tcW w:w="576" w:type="dxa"/>
          </w:tcPr>
          <w:p w14:paraId="26F36F8D"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40B37BB" w14:textId="77777777" w:rsidR="00AA3DAD" w:rsidRDefault="00AA3DAD" w:rsidP="00AA3DAD">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D65F407"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6B4F640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AA3DAD" w:rsidRPr="00706FB5" w14:paraId="302BC2A9" w14:textId="77777777" w:rsidTr="00DD7B5F">
        <w:tc>
          <w:tcPr>
            <w:tcW w:w="696" w:type="dxa"/>
          </w:tcPr>
          <w:p w14:paraId="6CBCC5F2" w14:textId="77777777" w:rsidR="00AA3DAD" w:rsidRPr="00291505" w:rsidRDefault="00AA3DAD" w:rsidP="00AA3DAD">
            <w:pPr>
              <w:rPr>
                <w:rFonts w:ascii="標楷體" w:eastAsia="標楷體" w:hAnsi="標楷體"/>
              </w:rPr>
            </w:pPr>
            <w:r>
              <w:rPr>
                <w:rFonts w:ascii="標楷體" w:eastAsia="標楷體" w:hAnsi="標楷體"/>
              </w:rPr>
              <w:t>20</w:t>
            </w:r>
          </w:p>
        </w:tc>
        <w:tc>
          <w:tcPr>
            <w:tcW w:w="744" w:type="dxa"/>
          </w:tcPr>
          <w:p w14:paraId="2102D771" w14:textId="77777777" w:rsidR="00AA3DAD" w:rsidRPr="00F33E6D" w:rsidRDefault="00AA3DAD" w:rsidP="00AA3DAD">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672" w:type="dxa"/>
          </w:tcPr>
          <w:p w14:paraId="050FCDB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4</w:t>
            </w:r>
          </w:p>
        </w:tc>
        <w:tc>
          <w:tcPr>
            <w:tcW w:w="506" w:type="dxa"/>
          </w:tcPr>
          <w:p w14:paraId="4A5399C8" w14:textId="77777777" w:rsidR="00AA3DAD" w:rsidRPr="00F33E6D" w:rsidRDefault="00AA3DAD" w:rsidP="00AA3DAD">
            <w:pPr>
              <w:rPr>
                <w:rFonts w:ascii="標楷體" w:eastAsia="標楷體" w:hAnsi="標楷體"/>
                <w:color w:val="000000"/>
              </w:rPr>
            </w:pPr>
          </w:p>
        </w:tc>
        <w:tc>
          <w:tcPr>
            <w:tcW w:w="2571" w:type="dxa"/>
          </w:tcPr>
          <w:p w14:paraId="043F5F42" w14:textId="77777777" w:rsidR="00AA3DAD" w:rsidRPr="00F33E6D" w:rsidRDefault="00AA3DAD" w:rsidP="00AA3DAD">
            <w:pPr>
              <w:rPr>
                <w:rFonts w:ascii="標楷體" w:eastAsia="標楷體" w:hAnsi="標楷體"/>
                <w:color w:val="000000"/>
              </w:rPr>
            </w:pPr>
          </w:p>
        </w:tc>
        <w:tc>
          <w:tcPr>
            <w:tcW w:w="479" w:type="dxa"/>
          </w:tcPr>
          <w:p w14:paraId="0E36130A" w14:textId="77777777" w:rsidR="00AA3DAD" w:rsidRPr="00F33E6D" w:rsidRDefault="00AA3DAD" w:rsidP="00AA3DAD">
            <w:pPr>
              <w:rPr>
                <w:rFonts w:ascii="標楷體" w:eastAsia="標楷體" w:hAnsi="標楷體"/>
                <w:color w:val="000000"/>
              </w:rPr>
            </w:pPr>
          </w:p>
        </w:tc>
        <w:tc>
          <w:tcPr>
            <w:tcW w:w="576" w:type="dxa"/>
          </w:tcPr>
          <w:p w14:paraId="4B85129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4B2802C7"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8FF5BCA"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577149DF"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AA3DAD" w:rsidRPr="00706FB5" w14:paraId="4FEECB50" w14:textId="77777777" w:rsidTr="00DD7B5F">
        <w:tc>
          <w:tcPr>
            <w:tcW w:w="696" w:type="dxa"/>
          </w:tcPr>
          <w:p w14:paraId="19D78E49" w14:textId="77777777" w:rsidR="00AA3DAD" w:rsidRPr="00291505" w:rsidRDefault="00AA3DAD" w:rsidP="00AA3DA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44" w:type="dxa"/>
          </w:tcPr>
          <w:p w14:paraId="7D7A458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56CA6964"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1</w:t>
            </w:r>
          </w:p>
        </w:tc>
        <w:tc>
          <w:tcPr>
            <w:tcW w:w="506" w:type="dxa"/>
          </w:tcPr>
          <w:p w14:paraId="2E3A0C41" w14:textId="77777777" w:rsidR="00AA3DAD" w:rsidRPr="00F33E6D" w:rsidRDefault="00AA3DAD" w:rsidP="00AA3DAD">
            <w:pPr>
              <w:rPr>
                <w:rFonts w:ascii="標楷體" w:eastAsia="標楷體" w:hAnsi="標楷體"/>
                <w:color w:val="000000"/>
              </w:rPr>
            </w:pPr>
          </w:p>
        </w:tc>
        <w:tc>
          <w:tcPr>
            <w:tcW w:w="2571" w:type="dxa"/>
          </w:tcPr>
          <w:p w14:paraId="03F4D4D0" w14:textId="77777777" w:rsidR="00AA3DAD" w:rsidRDefault="00AA3DAD" w:rsidP="00AA3DA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LandUsage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94CFB4" w14:textId="77777777" w:rsidR="00AA3DAD" w:rsidRDefault="00AA3DAD" w:rsidP="00AA3DAD">
            <w:pPr>
              <w:rPr>
                <w:rFonts w:ascii="標楷體" w:eastAsia="標楷體" w:hAnsi="標楷體" w:cs="細明體"/>
                <w:spacing w:val="15"/>
                <w:kern w:val="0"/>
              </w:rPr>
            </w:pPr>
          </w:p>
          <w:p w14:paraId="01F129AD" w14:textId="77777777" w:rsidR="00AA3DAD" w:rsidRPr="00F33E6D" w:rsidRDefault="00AA3DAD" w:rsidP="00AA3DAD">
            <w:pPr>
              <w:rPr>
                <w:rFonts w:ascii="標楷體" w:eastAsia="標楷體" w:hAnsi="標楷體"/>
                <w:color w:val="000000"/>
              </w:rPr>
            </w:pPr>
          </w:p>
        </w:tc>
        <w:tc>
          <w:tcPr>
            <w:tcW w:w="479" w:type="dxa"/>
          </w:tcPr>
          <w:p w14:paraId="1BD879F0" w14:textId="40E1B88B" w:rsidR="00AA3DAD" w:rsidRPr="00F33E6D" w:rsidRDefault="004240CF"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5ACAA67C"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2B61B9AA"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F1C87B2" w14:textId="29B9A21E" w:rsidR="00AA3DAD" w:rsidRPr="009164C5"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8EA8CE"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AA3DAD" w:rsidRPr="00706FB5" w14:paraId="426F4E68" w14:textId="77777777" w:rsidTr="00DD7B5F">
        <w:tc>
          <w:tcPr>
            <w:tcW w:w="696" w:type="dxa"/>
          </w:tcPr>
          <w:p w14:paraId="16FAAC28" w14:textId="77777777" w:rsidR="00AA3DAD" w:rsidRPr="00291505" w:rsidRDefault="00AA3DAD" w:rsidP="00AA3DA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AB4A2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2B49A3C6"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431CAD55" w14:textId="77777777" w:rsidR="00AA3DAD" w:rsidRPr="00F33E6D" w:rsidRDefault="00AA3DAD" w:rsidP="00AA3DAD">
            <w:pPr>
              <w:rPr>
                <w:rFonts w:ascii="標楷體" w:eastAsia="標楷體" w:hAnsi="標楷體"/>
                <w:color w:val="000000"/>
              </w:rPr>
            </w:pPr>
          </w:p>
        </w:tc>
        <w:tc>
          <w:tcPr>
            <w:tcW w:w="2571" w:type="dxa"/>
          </w:tcPr>
          <w:p w14:paraId="3E327DE1"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3213FF13" w14:textId="77777777" w:rsidR="00AA3DAD" w:rsidRPr="00F33E6D" w:rsidRDefault="00AA3DAD" w:rsidP="00AA3DAD">
            <w:pPr>
              <w:rPr>
                <w:rFonts w:ascii="標楷體" w:eastAsia="標楷體" w:hAnsi="標楷體"/>
                <w:color w:val="000000"/>
              </w:rPr>
            </w:pPr>
          </w:p>
        </w:tc>
        <w:tc>
          <w:tcPr>
            <w:tcW w:w="576" w:type="dxa"/>
          </w:tcPr>
          <w:p w14:paraId="442D49AE"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18706085"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A338CA9" w14:textId="77777777" w:rsidR="00AA3DAD" w:rsidRDefault="00AA3DAD" w:rsidP="00AA3DAD">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16A7E7AB"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AA3DAD" w:rsidRPr="00706FB5" w14:paraId="719D806D" w14:textId="77777777" w:rsidTr="00DD7B5F">
        <w:tc>
          <w:tcPr>
            <w:tcW w:w="696" w:type="dxa"/>
          </w:tcPr>
          <w:p w14:paraId="431FC9F7" w14:textId="77777777" w:rsidR="00AA3DAD" w:rsidRPr="00291505" w:rsidRDefault="00AA3DAD" w:rsidP="00AA3DA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3593EEEF"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7421760" w14:textId="77777777" w:rsidR="00AA3DAD" w:rsidRPr="00F33E6D" w:rsidRDefault="00AA3DAD" w:rsidP="00AA3DAD">
            <w:pPr>
              <w:rPr>
                <w:rFonts w:ascii="標楷體" w:eastAsia="標楷體" w:hAnsi="標楷體"/>
                <w:color w:val="000000"/>
              </w:rPr>
            </w:pPr>
            <w:r>
              <w:rPr>
                <w:rFonts w:ascii="標楷體" w:eastAsia="標楷體" w:hAnsi="標楷體"/>
                <w:color w:val="000000"/>
              </w:rPr>
              <w:t>7</w:t>
            </w:r>
          </w:p>
        </w:tc>
        <w:tc>
          <w:tcPr>
            <w:tcW w:w="506" w:type="dxa"/>
          </w:tcPr>
          <w:p w14:paraId="0D877B78" w14:textId="77777777" w:rsidR="00AA3DAD" w:rsidRPr="00F33E6D" w:rsidRDefault="00AA3DAD" w:rsidP="00AA3DAD">
            <w:pPr>
              <w:rPr>
                <w:rFonts w:ascii="標楷體" w:eastAsia="標楷體" w:hAnsi="標楷體"/>
                <w:color w:val="000000"/>
              </w:rPr>
            </w:pPr>
          </w:p>
        </w:tc>
        <w:tc>
          <w:tcPr>
            <w:tcW w:w="2571" w:type="dxa"/>
          </w:tcPr>
          <w:p w14:paraId="219869E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日期選單</w:t>
            </w:r>
          </w:p>
        </w:tc>
        <w:tc>
          <w:tcPr>
            <w:tcW w:w="479" w:type="dxa"/>
          </w:tcPr>
          <w:p w14:paraId="6F23D5C6" w14:textId="77777777" w:rsidR="00AA3DAD" w:rsidRPr="00F33E6D" w:rsidRDefault="00AA3DAD" w:rsidP="00AA3DAD">
            <w:pPr>
              <w:rPr>
                <w:rFonts w:ascii="標楷體" w:eastAsia="標楷體" w:hAnsi="標楷體"/>
                <w:color w:val="000000"/>
              </w:rPr>
            </w:pPr>
          </w:p>
        </w:tc>
        <w:tc>
          <w:tcPr>
            <w:tcW w:w="576" w:type="dxa"/>
          </w:tcPr>
          <w:p w14:paraId="4CCD0DB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7194A210"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6E1A2590" w14:textId="77777777" w:rsidR="00AA3DAD" w:rsidRDefault="00AA3DAD" w:rsidP="00AA3DAD">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C1FF8EC"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AA3DAD" w:rsidRPr="00706FB5" w14:paraId="7B4D7E63" w14:textId="77777777" w:rsidTr="00DD7B5F">
        <w:tc>
          <w:tcPr>
            <w:tcW w:w="2112" w:type="dxa"/>
            <w:gridSpan w:val="3"/>
          </w:tcPr>
          <w:p w14:paraId="4254B7D4"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71D1EF3" w14:textId="77777777" w:rsidR="00AA3DAD" w:rsidRPr="00F33E6D" w:rsidRDefault="00AA3DAD" w:rsidP="00AA3DAD">
            <w:pPr>
              <w:rPr>
                <w:rFonts w:ascii="標楷體" w:eastAsia="標楷體" w:hAnsi="標楷體"/>
                <w:color w:val="000000"/>
              </w:rPr>
            </w:pPr>
          </w:p>
        </w:tc>
        <w:tc>
          <w:tcPr>
            <w:tcW w:w="2571" w:type="dxa"/>
          </w:tcPr>
          <w:p w14:paraId="43392F70" w14:textId="77777777" w:rsidR="00AA3DAD" w:rsidRPr="00F33E6D" w:rsidRDefault="00AA3DAD" w:rsidP="00AA3DAD">
            <w:pPr>
              <w:rPr>
                <w:rFonts w:ascii="標楷體" w:eastAsia="標楷體" w:hAnsi="標楷體"/>
                <w:color w:val="000000"/>
              </w:rPr>
            </w:pPr>
          </w:p>
        </w:tc>
        <w:tc>
          <w:tcPr>
            <w:tcW w:w="479" w:type="dxa"/>
          </w:tcPr>
          <w:p w14:paraId="03DDA964" w14:textId="77777777" w:rsidR="00AA3DAD" w:rsidRPr="00F33E6D" w:rsidRDefault="00AA3DAD" w:rsidP="00AA3DAD">
            <w:pPr>
              <w:rPr>
                <w:rFonts w:ascii="標楷體" w:eastAsia="標楷體" w:hAnsi="標楷體"/>
                <w:color w:val="000000"/>
              </w:rPr>
            </w:pPr>
          </w:p>
        </w:tc>
        <w:tc>
          <w:tcPr>
            <w:tcW w:w="576" w:type="dxa"/>
          </w:tcPr>
          <w:p w14:paraId="69B822AA" w14:textId="77777777" w:rsidR="00AA3DAD" w:rsidRPr="00F33E6D" w:rsidRDefault="00AA3DAD" w:rsidP="00AA3DAD">
            <w:pPr>
              <w:rPr>
                <w:rFonts w:ascii="標楷體" w:eastAsia="標楷體" w:hAnsi="標楷體"/>
                <w:color w:val="000000"/>
              </w:rPr>
            </w:pPr>
          </w:p>
        </w:tc>
        <w:tc>
          <w:tcPr>
            <w:tcW w:w="4176" w:type="dxa"/>
          </w:tcPr>
          <w:p w14:paraId="5816BC95" w14:textId="77777777" w:rsidR="00AA3DAD" w:rsidRPr="00F33E6D" w:rsidRDefault="00AA3DAD" w:rsidP="00AA3DAD">
            <w:pPr>
              <w:rPr>
                <w:rFonts w:ascii="標楷體" w:eastAsia="標楷體" w:hAnsi="標楷體"/>
                <w:color w:val="000000"/>
              </w:rPr>
            </w:pPr>
          </w:p>
        </w:tc>
      </w:tr>
      <w:tr w:rsidR="00AA3DAD" w:rsidRPr="00706FB5" w14:paraId="22CA90D1" w14:textId="77777777" w:rsidTr="00DD7B5F">
        <w:tc>
          <w:tcPr>
            <w:tcW w:w="696" w:type="dxa"/>
          </w:tcPr>
          <w:p w14:paraId="66F68922"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1AF7D03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2FFBB947"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66FFB6D3" w14:textId="77777777" w:rsidR="00AA3DAD" w:rsidRPr="00F33E6D" w:rsidRDefault="00AA3DAD" w:rsidP="00AA3DAD">
            <w:pPr>
              <w:rPr>
                <w:rFonts w:ascii="標楷體" w:eastAsia="標楷體" w:hAnsi="標楷體"/>
                <w:color w:val="000000"/>
              </w:rPr>
            </w:pPr>
          </w:p>
        </w:tc>
        <w:tc>
          <w:tcPr>
            <w:tcW w:w="2571" w:type="dxa"/>
          </w:tcPr>
          <w:p w14:paraId="7B15BB47" w14:textId="77777777" w:rsidR="00AA3DAD" w:rsidRPr="00F33E6D" w:rsidRDefault="00AA3DAD" w:rsidP="00AA3DAD">
            <w:pPr>
              <w:rPr>
                <w:rFonts w:ascii="標楷體" w:eastAsia="標楷體" w:hAnsi="標楷體"/>
                <w:color w:val="000000"/>
              </w:rPr>
            </w:pPr>
          </w:p>
        </w:tc>
        <w:tc>
          <w:tcPr>
            <w:tcW w:w="479" w:type="dxa"/>
          </w:tcPr>
          <w:p w14:paraId="0BBE91F3"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8F1D432"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0664F7D" w14:textId="77777777" w:rsidR="00AA3DAD" w:rsidRDefault="00AA3DAD" w:rsidP="00AA3DAD">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00459A2" w14:textId="77777777" w:rsidR="00AA3DAD" w:rsidRDefault="00AA3DAD" w:rsidP="00AA3DAD">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第一筆限輸入</w:t>
            </w:r>
            <w:proofErr w:type="gramEnd"/>
            <w:r>
              <w:rPr>
                <w:rFonts w:ascii="標楷體" w:eastAsia="標楷體" w:hAnsi="標楷體" w:hint="eastAsia"/>
              </w:rPr>
              <w:t>文數字</w:t>
            </w:r>
            <w:r w:rsidRPr="0008323D">
              <w:rPr>
                <w:rFonts w:ascii="標楷體" w:eastAsia="標楷體" w:hAnsi="標楷體" w:hint="eastAsia"/>
              </w:rPr>
              <w:t>,檢核條</w:t>
            </w:r>
          </w:p>
          <w:p w14:paraId="51EF72EB" w14:textId="77777777" w:rsidR="00AA3DAD" w:rsidRDefault="00AA3DAD" w:rsidP="00AA3DAD">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187DC1" w14:textId="77777777" w:rsidR="00AA3DAD" w:rsidRDefault="00AA3DAD" w:rsidP="00AA3DAD">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489D53E4" w14:textId="77777777" w:rsidR="00AA3DAD" w:rsidRPr="002A5D0C" w:rsidRDefault="00AA3DAD" w:rsidP="00AA3DAD">
            <w:pPr>
              <w:rPr>
                <w:rFonts w:ascii="標楷體" w:eastAsia="標楷體" w:hAnsi="標楷體"/>
              </w:rPr>
            </w:pPr>
            <w:r>
              <w:rPr>
                <w:rFonts w:ascii="標楷體" w:eastAsia="標楷體" w:hAnsi="標楷體" w:hint="eastAsia"/>
              </w:rPr>
              <w:t xml:space="preserve">  有輸入檢核條件:統一編號格式</w:t>
            </w:r>
          </w:p>
          <w:p w14:paraId="56A8388E" w14:textId="77777777" w:rsidR="00AA3DAD" w:rsidRDefault="00AA3DAD" w:rsidP="00AA3DAD">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0E8E7A8D" w14:textId="77777777" w:rsidR="00AA3DAD" w:rsidRDefault="00AA3DAD" w:rsidP="00AA3DAD">
            <w:pPr>
              <w:rPr>
                <w:rFonts w:ascii="標楷體" w:eastAsia="標楷體" w:hAnsi="標楷體"/>
              </w:rPr>
            </w:pPr>
            <w:r>
              <w:rPr>
                <w:rFonts w:ascii="標楷體" w:eastAsia="標楷體" w:hAnsi="標楷體" w:hint="eastAsia"/>
              </w:rPr>
              <w:t>4.檢核[統編]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姓名]回來</w:t>
            </w:r>
          </w:p>
          <w:p w14:paraId="0B003A55" w14:textId="77777777" w:rsidR="00AA3DAD" w:rsidRPr="004A4BF5" w:rsidRDefault="00AA3DAD" w:rsidP="00AA3DAD">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AA3DAD" w:rsidRPr="00706FB5" w14:paraId="41799005" w14:textId="77777777" w:rsidTr="00DD7B5F">
        <w:tc>
          <w:tcPr>
            <w:tcW w:w="696" w:type="dxa"/>
          </w:tcPr>
          <w:p w14:paraId="502275C5"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0CEA38"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B825682" w14:textId="77777777" w:rsidR="00AA3DAD" w:rsidRPr="00F33E6D" w:rsidRDefault="00AA3DAD" w:rsidP="00AA3DAD">
            <w:pPr>
              <w:rPr>
                <w:rFonts w:ascii="標楷體" w:eastAsia="標楷體" w:hAnsi="標楷體"/>
                <w:color w:val="000000"/>
              </w:rPr>
            </w:pPr>
            <w:r>
              <w:rPr>
                <w:rFonts w:ascii="標楷體" w:eastAsia="標楷體" w:hAnsi="標楷體"/>
                <w:color w:val="000000"/>
              </w:rPr>
              <w:t>100</w:t>
            </w:r>
          </w:p>
        </w:tc>
        <w:tc>
          <w:tcPr>
            <w:tcW w:w="506" w:type="dxa"/>
          </w:tcPr>
          <w:p w14:paraId="023DB636" w14:textId="77777777" w:rsidR="00AA3DAD" w:rsidRPr="00F33E6D" w:rsidRDefault="00AA3DAD" w:rsidP="00AA3DAD">
            <w:pPr>
              <w:rPr>
                <w:rFonts w:ascii="標楷體" w:eastAsia="標楷體" w:hAnsi="標楷體"/>
                <w:color w:val="000000"/>
              </w:rPr>
            </w:pPr>
          </w:p>
        </w:tc>
        <w:tc>
          <w:tcPr>
            <w:tcW w:w="2571" w:type="dxa"/>
          </w:tcPr>
          <w:p w14:paraId="1483E832" w14:textId="77777777" w:rsidR="00AA3DAD" w:rsidRPr="00F33E6D" w:rsidRDefault="00AA3DAD" w:rsidP="00AA3DAD">
            <w:pPr>
              <w:rPr>
                <w:rFonts w:ascii="標楷體" w:eastAsia="標楷體" w:hAnsi="標楷體"/>
                <w:color w:val="000000"/>
              </w:rPr>
            </w:pPr>
          </w:p>
        </w:tc>
        <w:tc>
          <w:tcPr>
            <w:tcW w:w="479" w:type="dxa"/>
          </w:tcPr>
          <w:p w14:paraId="236F90F2" w14:textId="77777777" w:rsidR="00AA3DAD" w:rsidRPr="00F33E6D" w:rsidRDefault="00AA3DAD" w:rsidP="00AA3DAD">
            <w:pPr>
              <w:rPr>
                <w:rFonts w:ascii="標楷體" w:eastAsia="標楷體" w:hAnsi="標楷體"/>
                <w:color w:val="000000"/>
              </w:rPr>
            </w:pPr>
          </w:p>
        </w:tc>
        <w:tc>
          <w:tcPr>
            <w:tcW w:w="576" w:type="dxa"/>
          </w:tcPr>
          <w:p w14:paraId="0A186909"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5823EEE" w14:textId="77777777" w:rsidR="00AA3DAD" w:rsidRDefault="00AA3DAD" w:rsidP="00AA3DAD">
            <w:pPr>
              <w:rPr>
                <w:rFonts w:ascii="標楷體" w:eastAsia="標楷體" w:hAnsi="標楷體"/>
              </w:rPr>
            </w:pPr>
            <w:r>
              <w:rPr>
                <w:rFonts w:ascii="標楷體" w:eastAsia="標楷體" w:hAnsi="標楷體" w:hint="eastAsia"/>
              </w:rPr>
              <w:t>1.自動顯示原值</w:t>
            </w:r>
          </w:p>
          <w:p w14:paraId="50B5274C" w14:textId="77777777" w:rsidR="00AA3DAD" w:rsidRDefault="00AA3DAD" w:rsidP="00AA3DAD">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姓名]回來，並跳過欄位，不存在則限輸入文數字</w:t>
            </w:r>
          </w:p>
          <w:p w14:paraId="50B16B98"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w:t>
            </w:r>
            <w:proofErr w:type="spellStart"/>
            <w:r>
              <w:rPr>
                <w:rFonts w:ascii="標楷體" w:eastAsia="標楷體" w:hAnsi="標楷體"/>
                <w:color w:val="000000"/>
              </w:rPr>
              <w:t>CustMain.Cust</w:t>
            </w:r>
            <w:r w:rsidRPr="008359BB">
              <w:rPr>
                <w:rFonts w:ascii="標楷體" w:eastAsia="標楷體" w:hAnsi="標楷體"/>
                <w:color w:val="000000"/>
              </w:rPr>
              <w:t>Name</w:t>
            </w:r>
            <w:proofErr w:type="spellEnd"/>
          </w:p>
        </w:tc>
      </w:tr>
      <w:tr w:rsidR="00AA3DAD" w:rsidRPr="00706FB5" w14:paraId="1EFA2197" w14:textId="77777777" w:rsidTr="00DD7B5F">
        <w:tc>
          <w:tcPr>
            <w:tcW w:w="696" w:type="dxa"/>
          </w:tcPr>
          <w:p w14:paraId="6F96D592"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088C465E"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08742F3C" w14:textId="77777777" w:rsidR="00AA3DAD" w:rsidRPr="00F33E6D" w:rsidRDefault="00AA3DAD" w:rsidP="00AA3DAD">
            <w:pPr>
              <w:rPr>
                <w:rFonts w:ascii="標楷體" w:eastAsia="標楷體" w:hAnsi="標楷體"/>
                <w:color w:val="000000"/>
              </w:rPr>
            </w:pPr>
            <w:r>
              <w:rPr>
                <w:rFonts w:ascii="標楷體" w:eastAsia="標楷體" w:hAnsi="標楷體"/>
                <w:color w:val="000000"/>
              </w:rPr>
              <w:t>2</w:t>
            </w:r>
          </w:p>
        </w:tc>
        <w:tc>
          <w:tcPr>
            <w:tcW w:w="506" w:type="dxa"/>
          </w:tcPr>
          <w:p w14:paraId="6C44D54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27B705BF"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BA2F19">
              <w:rPr>
                <w:rFonts w:ascii="標楷體" w:eastAsia="標楷體" w:hAnsi="標楷體"/>
                <w:color w:val="000000"/>
              </w:rPr>
              <w:t>RelationCode</w:t>
            </w:r>
            <w:proofErr w:type="spellEnd"/>
          </w:p>
          <w:p w14:paraId="33643B17" w14:textId="77777777" w:rsidR="00AA3DAD" w:rsidRPr="00C16BD1"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273BBEDE" w14:textId="77777777" w:rsidR="00AA3DAD" w:rsidRPr="00F33E6D" w:rsidRDefault="00AA3DAD" w:rsidP="00AA3DAD">
            <w:pPr>
              <w:rPr>
                <w:rFonts w:ascii="標楷體" w:eastAsia="標楷體" w:hAnsi="標楷體"/>
                <w:color w:val="000000"/>
              </w:rPr>
            </w:pPr>
          </w:p>
        </w:tc>
        <w:tc>
          <w:tcPr>
            <w:tcW w:w="479" w:type="dxa"/>
          </w:tcPr>
          <w:p w14:paraId="3A16188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7CB6B5C5"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08684D84"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47279AD" w14:textId="77777777" w:rsidR="00AA3DAD" w:rsidRDefault="00AA3DAD" w:rsidP="00AA3DAD">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6B2A894"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00D57FD0">
              <w:rPr>
                <w:rFonts w:ascii="標楷體" w:eastAsia="標楷體" w:hAnsi="標楷體"/>
              </w:rPr>
              <w:t>Cl</w:t>
            </w:r>
            <w:r w:rsidR="00D57FD0"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AA3DAD" w:rsidRPr="00706FB5" w14:paraId="38EAB66F" w14:textId="77777777" w:rsidTr="00DD7B5F">
        <w:tc>
          <w:tcPr>
            <w:tcW w:w="696" w:type="dxa"/>
          </w:tcPr>
          <w:p w14:paraId="7CE75FF0"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53588255"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58CD25F" w14:textId="77777777" w:rsidR="00AA3DAD" w:rsidRPr="00F33E6D" w:rsidRDefault="00AA3DAD" w:rsidP="00AA3DAD">
            <w:pPr>
              <w:rPr>
                <w:rFonts w:ascii="標楷體" w:eastAsia="標楷體" w:hAnsi="標楷體"/>
                <w:color w:val="000000"/>
              </w:rPr>
            </w:pPr>
            <w:r>
              <w:rPr>
                <w:rFonts w:ascii="標楷體" w:eastAsia="標楷體" w:hAnsi="標楷體"/>
                <w:color w:val="000000"/>
              </w:rPr>
              <w:t>10</w:t>
            </w:r>
          </w:p>
        </w:tc>
        <w:tc>
          <w:tcPr>
            <w:tcW w:w="506" w:type="dxa"/>
          </w:tcPr>
          <w:p w14:paraId="066F31AD" w14:textId="77777777" w:rsidR="00AA3DAD" w:rsidRPr="00F33E6D" w:rsidRDefault="00AA3DAD" w:rsidP="00AA3DAD">
            <w:pPr>
              <w:rPr>
                <w:rFonts w:ascii="標楷體" w:eastAsia="標楷體" w:hAnsi="標楷體"/>
                <w:color w:val="000000"/>
              </w:rPr>
            </w:pPr>
          </w:p>
        </w:tc>
        <w:tc>
          <w:tcPr>
            <w:tcW w:w="2571" w:type="dxa"/>
          </w:tcPr>
          <w:p w14:paraId="72D15EEF" w14:textId="77777777" w:rsidR="00AA3DAD" w:rsidRPr="00F33E6D" w:rsidRDefault="00AA3DAD" w:rsidP="00AA3DAD">
            <w:pPr>
              <w:rPr>
                <w:rFonts w:ascii="標楷體" w:eastAsia="標楷體" w:hAnsi="標楷體"/>
                <w:color w:val="000000"/>
              </w:rPr>
            </w:pPr>
          </w:p>
        </w:tc>
        <w:tc>
          <w:tcPr>
            <w:tcW w:w="479" w:type="dxa"/>
          </w:tcPr>
          <w:p w14:paraId="6533F3A7"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15173F30"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37DFCF08"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20164165"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0D79137" w14:textId="77777777" w:rsidR="00AA3DAD" w:rsidRPr="004A4BF5" w:rsidRDefault="00AA3DAD" w:rsidP="00AA3DAD">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AA3DAD" w:rsidRPr="00706FB5" w14:paraId="1F49BB12" w14:textId="77777777" w:rsidTr="00DD7B5F">
        <w:tc>
          <w:tcPr>
            <w:tcW w:w="696" w:type="dxa"/>
          </w:tcPr>
          <w:p w14:paraId="1F6596CB"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756B4C1"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7460FCC5" w14:textId="77777777" w:rsidR="00AA3DAD" w:rsidRDefault="00AA3DAD" w:rsidP="00AA3DAD">
            <w:pPr>
              <w:rPr>
                <w:rFonts w:ascii="標楷體" w:eastAsia="標楷體" w:hAnsi="標楷體"/>
                <w:color w:val="000000"/>
              </w:rPr>
            </w:pPr>
            <w:r>
              <w:rPr>
                <w:rFonts w:ascii="標楷體" w:eastAsia="標楷體" w:hAnsi="標楷體" w:hint="eastAsia"/>
                <w:color w:val="000000"/>
              </w:rPr>
              <w:t>10</w:t>
            </w:r>
          </w:p>
        </w:tc>
        <w:tc>
          <w:tcPr>
            <w:tcW w:w="506" w:type="dxa"/>
          </w:tcPr>
          <w:p w14:paraId="47CDF54C" w14:textId="77777777" w:rsidR="00AA3DAD" w:rsidRPr="00F33E6D" w:rsidRDefault="00AA3DAD" w:rsidP="00AA3DAD">
            <w:pPr>
              <w:rPr>
                <w:rFonts w:ascii="標楷體" w:eastAsia="標楷體" w:hAnsi="標楷體"/>
                <w:color w:val="000000"/>
              </w:rPr>
            </w:pPr>
          </w:p>
        </w:tc>
        <w:tc>
          <w:tcPr>
            <w:tcW w:w="2571" w:type="dxa"/>
          </w:tcPr>
          <w:p w14:paraId="43483575" w14:textId="77777777" w:rsidR="00AA3DAD" w:rsidRPr="00F33E6D" w:rsidRDefault="00AA3DAD" w:rsidP="00AA3DAD">
            <w:pPr>
              <w:rPr>
                <w:rFonts w:ascii="標楷體" w:eastAsia="標楷體" w:hAnsi="標楷體"/>
                <w:color w:val="000000"/>
              </w:rPr>
            </w:pPr>
          </w:p>
        </w:tc>
        <w:tc>
          <w:tcPr>
            <w:tcW w:w="479" w:type="dxa"/>
          </w:tcPr>
          <w:p w14:paraId="4437A2F8" w14:textId="77777777" w:rsidR="00AA3DAD" w:rsidRDefault="00AA3DAD" w:rsidP="00AA3DAD">
            <w:pPr>
              <w:rPr>
                <w:rFonts w:ascii="標楷體" w:eastAsia="標楷體" w:hAnsi="標楷體"/>
                <w:color w:val="000000"/>
              </w:rPr>
            </w:pPr>
            <w:r>
              <w:rPr>
                <w:rFonts w:ascii="標楷體" w:eastAsia="標楷體" w:hAnsi="標楷體" w:hint="eastAsia"/>
                <w:color w:val="000000"/>
              </w:rPr>
              <w:t>V</w:t>
            </w:r>
          </w:p>
        </w:tc>
        <w:tc>
          <w:tcPr>
            <w:tcW w:w="576" w:type="dxa"/>
          </w:tcPr>
          <w:p w14:paraId="2573D94A" w14:textId="77777777" w:rsidR="00AA3DAD" w:rsidRDefault="00AA3DAD" w:rsidP="00AA3DAD">
            <w:pPr>
              <w:rPr>
                <w:rFonts w:ascii="標楷體" w:eastAsia="標楷體" w:hAnsi="標楷體"/>
                <w:color w:val="000000"/>
              </w:rPr>
            </w:pPr>
            <w:r>
              <w:rPr>
                <w:rFonts w:ascii="標楷體" w:eastAsia="標楷體" w:hAnsi="標楷體" w:hint="eastAsia"/>
                <w:color w:val="000000"/>
              </w:rPr>
              <w:t>W</w:t>
            </w:r>
          </w:p>
        </w:tc>
        <w:tc>
          <w:tcPr>
            <w:tcW w:w="4176" w:type="dxa"/>
          </w:tcPr>
          <w:p w14:paraId="6863B383" w14:textId="77777777" w:rsidR="00AA3DAD" w:rsidRDefault="00AA3DAD" w:rsidP="00AA3DAD">
            <w:pPr>
              <w:snapToGrid w:val="0"/>
              <w:ind w:left="238" w:hangingChars="99" w:hanging="238"/>
              <w:rPr>
                <w:rFonts w:ascii="標楷體" w:eastAsia="標楷體" w:hAnsi="標楷體"/>
              </w:rPr>
            </w:pPr>
            <w:r>
              <w:rPr>
                <w:rFonts w:ascii="標楷體" w:eastAsia="標楷體" w:hAnsi="標楷體" w:hint="eastAsia"/>
              </w:rPr>
              <w:t>1.自動顯示原值</w:t>
            </w:r>
          </w:p>
          <w:p w14:paraId="53EA9B4E" w14:textId="77777777" w:rsidR="00AA3DAD" w:rsidRDefault="00AA3DAD" w:rsidP="00AA3DAD">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54DCB2" w14:textId="77777777" w:rsidR="00AA3DAD" w:rsidRPr="0078668E" w:rsidRDefault="00AA3DAD" w:rsidP="00AA3DAD">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4A37EF1" w14:textId="77777777" w:rsidR="00AA3DAD" w:rsidRPr="004A4BF5" w:rsidRDefault="00AA3DAD" w:rsidP="00AA3DAD">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AA3DAD" w:rsidRPr="00706FB5" w14:paraId="4B88A1FE" w14:textId="77777777" w:rsidTr="00DD7B5F">
        <w:tc>
          <w:tcPr>
            <w:tcW w:w="2112" w:type="dxa"/>
            <w:gridSpan w:val="3"/>
          </w:tcPr>
          <w:p w14:paraId="6A9A5B02" w14:textId="77777777" w:rsidR="00AA3DAD" w:rsidRPr="00F33E6D" w:rsidRDefault="00AA3DAD" w:rsidP="00AA3DAD">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3EA241C8" w14:textId="77777777" w:rsidR="00AA3DAD" w:rsidRPr="00F33E6D" w:rsidRDefault="00AA3DAD" w:rsidP="00AA3DAD">
            <w:pPr>
              <w:rPr>
                <w:rFonts w:ascii="標楷體" w:eastAsia="標楷體" w:hAnsi="標楷體"/>
                <w:color w:val="000000"/>
              </w:rPr>
            </w:pPr>
          </w:p>
        </w:tc>
        <w:tc>
          <w:tcPr>
            <w:tcW w:w="2571" w:type="dxa"/>
          </w:tcPr>
          <w:p w14:paraId="71C25844" w14:textId="77777777" w:rsidR="00AA3DAD" w:rsidRPr="00F33E6D" w:rsidRDefault="00AA3DAD" w:rsidP="00AA3DAD">
            <w:pPr>
              <w:rPr>
                <w:rFonts w:ascii="標楷體" w:eastAsia="標楷體" w:hAnsi="標楷體"/>
                <w:color w:val="000000"/>
              </w:rPr>
            </w:pPr>
          </w:p>
        </w:tc>
        <w:tc>
          <w:tcPr>
            <w:tcW w:w="479" w:type="dxa"/>
          </w:tcPr>
          <w:p w14:paraId="47C114E6" w14:textId="77777777" w:rsidR="00AA3DAD" w:rsidRPr="00F33E6D" w:rsidRDefault="00AA3DAD" w:rsidP="00AA3DAD">
            <w:pPr>
              <w:rPr>
                <w:rFonts w:ascii="標楷體" w:eastAsia="標楷體" w:hAnsi="標楷體"/>
                <w:color w:val="000000"/>
              </w:rPr>
            </w:pPr>
          </w:p>
        </w:tc>
        <w:tc>
          <w:tcPr>
            <w:tcW w:w="576" w:type="dxa"/>
          </w:tcPr>
          <w:p w14:paraId="554BA07B" w14:textId="77777777" w:rsidR="00AA3DAD" w:rsidRPr="00F33E6D" w:rsidRDefault="00AA3DAD" w:rsidP="00AA3DAD">
            <w:pPr>
              <w:rPr>
                <w:rFonts w:ascii="標楷體" w:eastAsia="標楷體" w:hAnsi="標楷體"/>
                <w:color w:val="000000"/>
              </w:rPr>
            </w:pPr>
          </w:p>
        </w:tc>
        <w:tc>
          <w:tcPr>
            <w:tcW w:w="4176" w:type="dxa"/>
          </w:tcPr>
          <w:p w14:paraId="51588239" w14:textId="77777777" w:rsidR="00AA3DAD" w:rsidRPr="00F33E6D" w:rsidRDefault="00AA3DAD" w:rsidP="00AA3DAD">
            <w:pPr>
              <w:rPr>
                <w:rFonts w:ascii="標楷體" w:eastAsia="標楷體" w:hAnsi="標楷體"/>
                <w:color w:val="000000"/>
              </w:rPr>
            </w:pPr>
          </w:p>
        </w:tc>
      </w:tr>
      <w:tr w:rsidR="00AA3DAD" w:rsidRPr="00706FB5" w14:paraId="4BD184BE" w14:textId="77777777" w:rsidTr="00DD7B5F">
        <w:tc>
          <w:tcPr>
            <w:tcW w:w="696" w:type="dxa"/>
          </w:tcPr>
          <w:p w14:paraId="53BB6C95" w14:textId="77777777" w:rsidR="00AA3DAD" w:rsidRPr="00291505" w:rsidRDefault="00D57FD0" w:rsidP="00AA3DAD">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58416BC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60D01DA9" w14:textId="77777777" w:rsidR="00AA3DAD" w:rsidRPr="00F33E6D" w:rsidRDefault="00AA3DAD" w:rsidP="00AA3DAD">
            <w:pPr>
              <w:rPr>
                <w:rFonts w:ascii="標楷體" w:eastAsia="標楷體" w:hAnsi="標楷體"/>
                <w:color w:val="000000"/>
              </w:rPr>
            </w:pPr>
          </w:p>
        </w:tc>
        <w:tc>
          <w:tcPr>
            <w:tcW w:w="506" w:type="dxa"/>
          </w:tcPr>
          <w:p w14:paraId="2B0EC5F8" w14:textId="77777777" w:rsidR="00AA3DAD" w:rsidRPr="00F33E6D" w:rsidRDefault="00AA3DAD" w:rsidP="00AA3DAD">
            <w:pPr>
              <w:rPr>
                <w:rFonts w:ascii="標楷體" w:eastAsia="標楷體" w:hAnsi="標楷體"/>
                <w:color w:val="000000"/>
              </w:rPr>
            </w:pPr>
          </w:p>
        </w:tc>
        <w:tc>
          <w:tcPr>
            <w:tcW w:w="2571" w:type="dxa"/>
          </w:tcPr>
          <w:p w14:paraId="70CD924F" w14:textId="77777777" w:rsidR="00AA3DAD" w:rsidRDefault="00AA3DAD" w:rsidP="00AA3DA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714B3A">
              <w:rPr>
                <w:rFonts w:ascii="標楷體" w:eastAsia="標楷體" w:hAnsi="標楷體"/>
                <w:color w:val="000000"/>
              </w:rPr>
              <w:t>ModifyReason</w:t>
            </w:r>
            <w:proofErr w:type="spellEnd"/>
          </w:p>
          <w:p w14:paraId="1972CB06" w14:textId="77777777" w:rsidR="00AA3DAD" w:rsidRPr="00F33E6D" w:rsidRDefault="00AA3DAD" w:rsidP="00AA3DAD">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63E3756D" w14:textId="77777777" w:rsidR="00AA3DAD" w:rsidRPr="00F33E6D" w:rsidRDefault="00AA3DAD" w:rsidP="00AA3DAD">
            <w:pPr>
              <w:rPr>
                <w:rFonts w:ascii="標楷體" w:eastAsia="標楷體" w:hAnsi="標楷體"/>
                <w:color w:val="000000"/>
              </w:rPr>
            </w:pPr>
          </w:p>
        </w:tc>
        <w:tc>
          <w:tcPr>
            <w:tcW w:w="576" w:type="dxa"/>
          </w:tcPr>
          <w:p w14:paraId="281CC50B" w14:textId="77777777" w:rsidR="00AA3DAD" w:rsidRPr="00F33E6D" w:rsidRDefault="00AA3DAD" w:rsidP="00AA3DAD">
            <w:pPr>
              <w:rPr>
                <w:rFonts w:ascii="標楷體" w:eastAsia="標楷體" w:hAnsi="標楷體"/>
                <w:color w:val="000000"/>
              </w:rPr>
            </w:pPr>
            <w:r>
              <w:rPr>
                <w:rFonts w:ascii="標楷體" w:eastAsia="標楷體" w:hAnsi="標楷體" w:hint="eastAsia"/>
                <w:color w:val="000000"/>
              </w:rPr>
              <w:t>R</w:t>
            </w:r>
          </w:p>
        </w:tc>
        <w:tc>
          <w:tcPr>
            <w:tcW w:w="4176" w:type="dxa"/>
          </w:tcPr>
          <w:p w14:paraId="72C006CB" w14:textId="77777777" w:rsidR="00AA3DAD" w:rsidRPr="008B146D" w:rsidRDefault="00AA3DAD" w:rsidP="00AA3DA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AA3DAD" w:rsidRPr="00706FB5" w14:paraId="31979DA9" w14:textId="77777777" w:rsidTr="00DD7B5F">
        <w:tc>
          <w:tcPr>
            <w:tcW w:w="696" w:type="dxa"/>
          </w:tcPr>
          <w:p w14:paraId="3FDE558C" w14:textId="77777777" w:rsidR="00AA3DAD" w:rsidRPr="00291505" w:rsidRDefault="00D57FD0" w:rsidP="00AA3DAD">
            <w:pPr>
              <w:rPr>
                <w:rFonts w:ascii="標楷體" w:eastAsia="標楷體" w:hAnsi="標楷體"/>
              </w:rPr>
            </w:pPr>
            <w:r>
              <w:rPr>
                <w:rFonts w:ascii="標楷體" w:eastAsia="標楷體" w:hAnsi="標楷體"/>
              </w:rPr>
              <w:t>30</w:t>
            </w:r>
          </w:p>
        </w:tc>
        <w:tc>
          <w:tcPr>
            <w:tcW w:w="744" w:type="dxa"/>
          </w:tcPr>
          <w:p w14:paraId="4F84C49C"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33776BF7" w14:textId="77777777" w:rsidR="00AA3DAD" w:rsidRPr="00F33E6D" w:rsidRDefault="00AA3DAD" w:rsidP="00AA3DAD">
            <w:pPr>
              <w:rPr>
                <w:rFonts w:ascii="標楷體" w:eastAsia="標楷體" w:hAnsi="標楷體"/>
                <w:color w:val="000000"/>
              </w:rPr>
            </w:pPr>
          </w:p>
        </w:tc>
        <w:tc>
          <w:tcPr>
            <w:tcW w:w="506" w:type="dxa"/>
          </w:tcPr>
          <w:p w14:paraId="0775ADAA" w14:textId="77777777" w:rsidR="00AA3DAD" w:rsidRPr="00F33E6D" w:rsidRDefault="00AA3DAD" w:rsidP="00AA3DAD">
            <w:pPr>
              <w:rPr>
                <w:rFonts w:ascii="標楷體" w:eastAsia="標楷體" w:hAnsi="標楷體"/>
                <w:color w:val="000000"/>
              </w:rPr>
            </w:pPr>
          </w:p>
        </w:tc>
        <w:tc>
          <w:tcPr>
            <w:tcW w:w="2571" w:type="dxa"/>
          </w:tcPr>
          <w:p w14:paraId="4893F872" w14:textId="77777777" w:rsidR="00AA3DAD" w:rsidRPr="00F33E6D" w:rsidRDefault="00AA3DAD" w:rsidP="00AA3DAD">
            <w:pPr>
              <w:rPr>
                <w:rFonts w:ascii="標楷體" w:eastAsia="標楷體" w:hAnsi="標楷體"/>
                <w:color w:val="000000"/>
              </w:rPr>
            </w:pPr>
          </w:p>
        </w:tc>
        <w:tc>
          <w:tcPr>
            <w:tcW w:w="479" w:type="dxa"/>
          </w:tcPr>
          <w:p w14:paraId="6FAF1543" w14:textId="77777777" w:rsidR="00AA3DAD" w:rsidRPr="00F33E6D" w:rsidRDefault="00AA3DAD" w:rsidP="00AA3DAD">
            <w:pPr>
              <w:rPr>
                <w:rFonts w:ascii="標楷體" w:eastAsia="標楷體" w:hAnsi="標楷體"/>
                <w:color w:val="000000"/>
              </w:rPr>
            </w:pPr>
          </w:p>
        </w:tc>
        <w:tc>
          <w:tcPr>
            <w:tcW w:w="576" w:type="dxa"/>
          </w:tcPr>
          <w:p w14:paraId="2ACFA21A" w14:textId="77777777" w:rsidR="00AA3DAD" w:rsidRPr="00F33E6D" w:rsidRDefault="00AA3DAD" w:rsidP="00AA3DAD">
            <w:pPr>
              <w:rPr>
                <w:rFonts w:ascii="標楷體" w:eastAsia="標楷體" w:hAnsi="標楷體"/>
                <w:color w:val="000000"/>
              </w:rPr>
            </w:pPr>
            <w:r>
              <w:rPr>
                <w:rFonts w:ascii="標楷體" w:eastAsia="標楷體" w:hAnsi="標楷體"/>
                <w:color w:val="000000"/>
              </w:rPr>
              <w:t>R</w:t>
            </w:r>
          </w:p>
        </w:tc>
        <w:tc>
          <w:tcPr>
            <w:tcW w:w="4176" w:type="dxa"/>
          </w:tcPr>
          <w:p w14:paraId="7A8A9589" w14:textId="77777777" w:rsidR="00AA3DAD" w:rsidRPr="008B146D" w:rsidRDefault="00AA3DAD" w:rsidP="00AA3DAD">
            <w:pPr>
              <w:rPr>
                <w:rFonts w:ascii="標楷體" w:eastAsia="標楷體" w:hAnsi="標楷體"/>
                <w:color w:val="000000"/>
              </w:rPr>
            </w:pPr>
          </w:p>
        </w:tc>
      </w:tr>
      <w:tr w:rsidR="00AA3DAD" w:rsidRPr="00706FB5" w14:paraId="394D1279" w14:textId="77777777" w:rsidTr="00DD7B5F">
        <w:tc>
          <w:tcPr>
            <w:tcW w:w="696" w:type="dxa"/>
          </w:tcPr>
          <w:p w14:paraId="20881DA9" w14:textId="77777777" w:rsidR="00AA3DAD" w:rsidRPr="00291505" w:rsidRDefault="00D57FD0" w:rsidP="00AA3DAD">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20E697E4" w14:textId="77777777" w:rsidR="00AA3DAD" w:rsidRPr="00F33E6D" w:rsidRDefault="00AA3DAD" w:rsidP="00AA3DAD">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95DC1D8" w14:textId="77777777" w:rsidR="00AA3DAD" w:rsidRPr="00F33E6D" w:rsidRDefault="00AA3DAD" w:rsidP="00AA3DAD">
            <w:pPr>
              <w:rPr>
                <w:rFonts w:ascii="標楷體" w:eastAsia="標楷體" w:hAnsi="標楷體"/>
                <w:color w:val="000000"/>
              </w:rPr>
            </w:pPr>
          </w:p>
        </w:tc>
        <w:tc>
          <w:tcPr>
            <w:tcW w:w="506" w:type="dxa"/>
          </w:tcPr>
          <w:p w14:paraId="2CE26844" w14:textId="77777777" w:rsidR="00AA3DAD" w:rsidRPr="00F33E6D" w:rsidRDefault="00AA3DAD" w:rsidP="00AA3DAD">
            <w:pPr>
              <w:rPr>
                <w:rFonts w:ascii="標楷體" w:eastAsia="標楷體" w:hAnsi="標楷體"/>
                <w:color w:val="000000"/>
              </w:rPr>
            </w:pPr>
          </w:p>
        </w:tc>
        <w:tc>
          <w:tcPr>
            <w:tcW w:w="2571" w:type="dxa"/>
          </w:tcPr>
          <w:p w14:paraId="04C6C8A8" w14:textId="77777777" w:rsidR="00AA3DAD" w:rsidRPr="00F33E6D" w:rsidRDefault="00AA3DAD" w:rsidP="00AA3DAD">
            <w:pPr>
              <w:rPr>
                <w:rFonts w:ascii="標楷體" w:eastAsia="標楷體" w:hAnsi="標楷體"/>
                <w:color w:val="000000"/>
              </w:rPr>
            </w:pPr>
          </w:p>
        </w:tc>
        <w:tc>
          <w:tcPr>
            <w:tcW w:w="479" w:type="dxa"/>
          </w:tcPr>
          <w:p w14:paraId="590C813D" w14:textId="77777777" w:rsidR="00AA3DAD" w:rsidRPr="00F33E6D" w:rsidRDefault="00AA3DAD" w:rsidP="00AA3DAD">
            <w:pPr>
              <w:rPr>
                <w:rFonts w:ascii="標楷體" w:eastAsia="標楷體" w:hAnsi="標楷體"/>
                <w:color w:val="000000"/>
              </w:rPr>
            </w:pPr>
          </w:p>
        </w:tc>
        <w:tc>
          <w:tcPr>
            <w:tcW w:w="576" w:type="dxa"/>
          </w:tcPr>
          <w:p w14:paraId="4FC6E171" w14:textId="77777777" w:rsidR="00AA3DAD" w:rsidRPr="00F33E6D" w:rsidRDefault="00AA3DAD" w:rsidP="00AA3DAD">
            <w:pPr>
              <w:rPr>
                <w:rFonts w:ascii="標楷體" w:eastAsia="標楷體" w:hAnsi="標楷體"/>
                <w:color w:val="000000"/>
              </w:rPr>
            </w:pPr>
            <w:r>
              <w:rPr>
                <w:rFonts w:ascii="標楷體" w:eastAsia="標楷體" w:hAnsi="標楷體"/>
                <w:color w:val="000000"/>
              </w:rPr>
              <w:t>R</w:t>
            </w:r>
          </w:p>
        </w:tc>
        <w:tc>
          <w:tcPr>
            <w:tcW w:w="4176" w:type="dxa"/>
          </w:tcPr>
          <w:p w14:paraId="1BC3958D" w14:textId="77777777" w:rsidR="00AA3DAD" w:rsidRPr="008B146D" w:rsidRDefault="00AA3DAD" w:rsidP="00AA3DAD">
            <w:pPr>
              <w:rPr>
                <w:rFonts w:ascii="標楷體" w:eastAsia="標楷體" w:hAnsi="標楷體"/>
                <w:color w:val="000000"/>
              </w:rPr>
            </w:pPr>
          </w:p>
        </w:tc>
      </w:tr>
    </w:tbl>
    <w:p w14:paraId="5CCA7409" w14:textId="77777777" w:rsidR="003E06ED" w:rsidRPr="00291505" w:rsidRDefault="003E06ED" w:rsidP="003E06ED">
      <w:pPr>
        <w:rPr>
          <w:rFonts w:ascii="標楷體" w:eastAsia="標楷體" w:hAnsi="標楷體"/>
        </w:rPr>
      </w:pPr>
    </w:p>
    <w:p w14:paraId="5DD2736E" w14:textId="77777777" w:rsidR="003E06ED" w:rsidRDefault="003E06ED" w:rsidP="003E06ED">
      <w:pPr>
        <w:rPr>
          <w:rFonts w:ascii="標楷體" w:eastAsia="標楷體" w:hAnsi="標楷體"/>
        </w:rPr>
      </w:pPr>
    </w:p>
    <w:p w14:paraId="6DA32DF5" w14:textId="77777777" w:rsidR="003E06ED" w:rsidRDefault="003E06ED" w:rsidP="003E06ED">
      <w:pPr>
        <w:rPr>
          <w:rFonts w:ascii="標楷體" w:eastAsia="標楷體" w:hAnsi="標楷體"/>
        </w:rPr>
      </w:pPr>
    </w:p>
    <w:p w14:paraId="2826F888" w14:textId="77777777" w:rsidR="003E06ED" w:rsidRPr="00291505" w:rsidRDefault="003E06ED" w:rsidP="003E06ED">
      <w:pPr>
        <w:rPr>
          <w:rFonts w:ascii="標楷體" w:eastAsia="標楷體" w:hAnsi="標楷體"/>
        </w:rPr>
      </w:pPr>
    </w:p>
    <w:p w14:paraId="7A193BDD" w14:textId="77777777" w:rsidR="003E06ED" w:rsidRPr="00291505" w:rsidRDefault="003E06ED" w:rsidP="00372AFD">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51A91E9" w14:textId="77777777" w:rsidR="003E06ED" w:rsidRPr="00291505" w:rsidRDefault="003E06ED" w:rsidP="003E06ED">
      <w:pPr>
        <w:rPr>
          <w:rFonts w:ascii="標楷體" w:eastAsia="標楷體" w:hAnsi="標楷體"/>
        </w:rPr>
      </w:pPr>
      <w:r w:rsidRPr="00291505">
        <w:rPr>
          <w:rFonts w:ascii="標楷體" w:eastAsia="標楷體" w:hAnsi="標楷體" w:hint="eastAsia"/>
        </w:rPr>
        <w:t>輸入畫面：</w:t>
      </w:r>
    </w:p>
    <w:p w14:paraId="575C5E9A" w14:textId="13D27132" w:rsidR="003E06ED" w:rsidRDefault="00560ECE" w:rsidP="003E06ED">
      <w:pPr>
        <w:rPr>
          <w:rFonts w:ascii="標楷體" w:eastAsia="標楷體" w:hAnsi="標楷體"/>
        </w:rPr>
      </w:pPr>
      <w:r w:rsidRPr="00E64999">
        <w:rPr>
          <w:rFonts w:ascii="標楷體" w:eastAsia="標楷體" w:hAnsi="標楷體"/>
          <w:noProof/>
        </w:rPr>
        <w:drawing>
          <wp:inline distT="0" distB="0" distL="0" distR="0" wp14:anchorId="0C59A0FA" wp14:editId="46144CC8">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0DA61450" w14:textId="09A90ACF" w:rsidR="003E06ED" w:rsidRDefault="00FB0891" w:rsidP="003E06ED">
      <w:pPr>
        <w:rPr>
          <w:rFonts w:ascii="標楷體" w:eastAsia="標楷體" w:hAnsi="標楷體"/>
        </w:rPr>
      </w:pPr>
      <w:r w:rsidRPr="00FB0891">
        <w:rPr>
          <w:rFonts w:ascii="標楷體" w:eastAsia="標楷體" w:hAnsi="標楷體"/>
          <w:noProof/>
        </w:rPr>
        <w:drawing>
          <wp:inline distT="0" distB="0" distL="0" distR="0" wp14:anchorId="351069BD" wp14:editId="1F930A1B">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1505585"/>
                    </a:xfrm>
                    <a:prstGeom prst="rect">
                      <a:avLst/>
                    </a:prstGeom>
                  </pic:spPr>
                </pic:pic>
              </a:graphicData>
            </a:graphic>
          </wp:inline>
        </w:drawing>
      </w:r>
    </w:p>
    <w:p w14:paraId="3765F6C9" w14:textId="44E4266B" w:rsidR="003E06ED" w:rsidRDefault="00560ECE" w:rsidP="003E06ED">
      <w:pPr>
        <w:rPr>
          <w:rFonts w:ascii="標楷體" w:eastAsia="標楷體" w:hAnsi="標楷體"/>
        </w:rPr>
      </w:pPr>
      <w:r w:rsidRPr="00E64999">
        <w:rPr>
          <w:rFonts w:ascii="標楷體" w:eastAsia="標楷體" w:hAnsi="標楷體"/>
          <w:noProof/>
        </w:rPr>
        <w:drawing>
          <wp:inline distT="0" distB="0" distL="0" distR="0" wp14:anchorId="2D56A869" wp14:editId="5C8A68D2">
            <wp:extent cx="6483350" cy="2400300"/>
            <wp:effectExtent l="0" t="0" r="0" b="0"/>
            <wp:docPr id="3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p w14:paraId="5DB95FEC" w14:textId="77777777" w:rsidR="003E06ED" w:rsidRDefault="003E06ED" w:rsidP="003E06ED">
      <w:pPr>
        <w:rPr>
          <w:rFonts w:ascii="標楷體" w:eastAsia="標楷體" w:hAnsi="標楷體"/>
        </w:rPr>
      </w:pPr>
    </w:p>
    <w:p w14:paraId="2BA1D7F2" w14:textId="77777777" w:rsidR="003E06ED" w:rsidRDefault="003E06ED" w:rsidP="003E06ED">
      <w:pPr>
        <w:rPr>
          <w:rFonts w:ascii="標楷體" w:eastAsia="標楷體" w:hAnsi="標楷體"/>
        </w:rPr>
      </w:pPr>
    </w:p>
    <w:p w14:paraId="7AE63860" w14:textId="77777777" w:rsidR="003E06ED" w:rsidRDefault="003E06ED" w:rsidP="00372AFD">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6D0DB66E" w14:textId="77777777" w:rsidR="009B5CBD" w:rsidRPr="009B5CBD" w:rsidRDefault="009B5CBD" w:rsidP="009B5CBD">
      <w:pPr>
        <w:ind w:left="1134"/>
        <w:rPr>
          <w:rFonts w:ascii="標楷體" w:eastAsia="標楷體" w:hAnsi="標楷體"/>
        </w:rPr>
      </w:pPr>
    </w:p>
    <w:p w14:paraId="421C8808" w14:textId="77777777" w:rsidR="003E06ED" w:rsidRPr="00F5236F" w:rsidRDefault="003E06ED" w:rsidP="003E06E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06ED" w:rsidRPr="00F5236F" w14:paraId="2535C9F8" w14:textId="77777777" w:rsidTr="00A80A7C">
        <w:tc>
          <w:tcPr>
            <w:tcW w:w="851" w:type="dxa"/>
            <w:shd w:val="clear" w:color="auto" w:fill="D9D9D9"/>
          </w:tcPr>
          <w:p w14:paraId="5B9B6E4D"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4E3602D"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1EDA73E" w14:textId="77777777" w:rsidR="003E06ED" w:rsidRPr="00F533E6" w:rsidRDefault="003E06ED" w:rsidP="00A80A7C">
            <w:pPr>
              <w:jc w:val="center"/>
              <w:rPr>
                <w:rFonts w:ascii="標楷體" w:eastAsia="標楷體" w:hAnsi="標楷體"/>
              </w:rPr>
            </w:pPr>
            <w:r w:rsidRPr="00F533E6">
              <w:rPr>
                <w:rFonts w:ascii="標楷體" w:eastAsia="標楷體" w:hAnsi="標楷體" w:hint="eastAsia"/>
                <w:lang w:eastAsia="zh-HK"/>
              </w:rPr>
              <w:t>功能說明</w:t>
            </w:r>
          </w:p>
        </w:tc>
      </w:tr>
      <w:tr w:rsidR="003E06ED" w:rsidRPr="00EF520F" w14:paraId="70F6002C" w14:textId="77777777" w:rsidTr="00A80A7C">
        <w:tc>
          <w:tcPr>
            <w:tcW w:w="851" w:type="dxa"/>
            <w:shd w:val="clear" w:color="auto" w:fill="auto"/>
          </w:tcPr>
          <w:p w14:paraId="1B91FDC5" w14:textId="77777777" w:rsidR="003E06ED" w:rsidRDefault="003E06ED" w:rsidP="00A80A7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C13DC4" w14:textId="77777777" w:rsidR="003E06ED" w:rsidRDefault="003E06ED" w:rsidP="00A80A7C">
            <w:pPr>
              <w:rPr>
                <w:rFonts w:ascii="標楷體" w:eastAsia="標楷體" w:hAnsi="標楷體"/>
              </w:rPr>
            </w:pPr>
            <w:r>
              <w:rPr>
                <w:rFonts w:ascii="標楷體" w:eastAsia="標楷體" w:hAnsi="標楷體" w:hint="eastAsia"/>
              </w:rPr>
              <w:t>刪除</w:t>
            </w:r>
          </w:p>
        </w:tc>
        <w:tc>
          <w:tcPr>
            <w:tcW w:w="7033" w:type="dxa"/>
            <w:shd w:val="clear" w:color="auto" w:fill="auto"/>
          </w:tcPr>
          <w:p w14:paraId="726B61D1" w14:textId="77777777" w:rsidR="003E06ED" w:rsidRPr="00EF23E4" w:rsidRDefault="003E06ED" w:rsidP="00A80A7C">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1C94720F" w14:textId="77777777" w:rsidR="0054363A" w:rsidRPr="00EB08A3"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868EB" w14:textId="77777777" w:rsidR="0054363A" w:rsidRDefault="0054363A" w:rsidP="0054363A">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00DAD14" w14:textId="77777777" w:rsidR="0054363A" w:rsidRDefault="0054363A" w:rsidP="0054363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B5AA76" w14:textId="77777777" w:rsidR="0054363A" w:rsidRDefault="0054363A" w:rsidP="0054363A">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3F5954AC"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1122239" w14:textId="77777777" w:rsidR="0054363A" w:rsidRDefault="0054363A" w:rsidP="0054363A">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FB7D973" w14:textId="77777777" w:rsidR="0054363A" w:rsidRDefault="0054363A" w:rsidP="0054363A">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1B1DC41B" w14:textId="77777777" w:rsidR="0054363A" w:rsidRDefault="0054363A" w:rsidP="005436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FF9038B" w14:textId="77777777" w:rsidR="0054363A" w:rsidRDefault="0054363A" w:rsidP="0054363A">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proofErr w:type="spellStart"/>
            <w:r w:rsidRPr="00E45755">
              <w:rPr>
                <w:rFonts w:ascii="標楷體" w:eastAsia="標楷體" w:hAnsi="標楷體" w:hint="eastAsia"/>
                <w:color w:val="000000"/>
                <w:szCs w:val="20"/>
                <w:lang w:val="x-none" w:eastAsia="x-none"/>
              </w:rPr>
              <w:t>擔保品不動產土地檔</w:t>
            </w:r>
            <w:proofErr w:type="spellEnd"/>
            <w:r>
              <w:rPr>
                <w:rFonts w:ascii="標楷體" w:eastAsia="標楷體" w:hAnsi="標楷體" w:hint="eastAsia"/>
              </w:rPr>
              <w:t>(</w:t>
            </w:r>
            <w:proofErr w:type="spellStart"/>
            <w:r w:rsidRPr="00E45755">
              <w:rPr>
                <w:rFonts w:ascii="標楷體" w:eastAsia="標楷體" w:hAnsi="標楷體"/>
              </w:rPr>
              <w:t>ClLand</w:t>
            </w:r>
            <w:proofErr w:type="spellEnd"/>
            <w:r>
              <w:rPr>
                <w:rFonts w:ascii="標楷體" w:eastAsia="標楷體" w:hAnsi="標楷體" w:hint="eastAsia"/>
              </w:rPr>
              <w:t>)]資料</w:t>
            </w:r>
          </w:p>
          <w:p w14:paraId="6F09CD20" w14:textId="77777777" w:rsidR="0054363A" w:rsidRDefault="0054363A" w:rsidP="0054363A">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w:t>
            </w:r>
            <w:proofErr w:type="gramStart"/>
            <w:r w:rsidRPr="00E45755">
              <w:rPr>
                <w:rFonts w:ascii="標楷體" w:eastAsia="標楷體" w:hAnsi="標楷體" w:hint="eastAsia"/>
              </w:rPr>
              <w:t>土地所有權人檔</w:t>
            </w:r>
            <w:proofErr w:type="gramEnd"/>
            <w:r>
              <w:rPr>
                <w:rFonts w:ascii="標楷體" w:eastAsia="標楷體" w:hAnsi="標楷體" w:hint="eastAsia"/>
              </w:rPr>
              <w:t>(</w:t>
            </w:r>
            <w:proofErr w:type="spellStart"/>
            <w:r w:rsidRPr="00E45755">
              <w:rPr>
                <w:rFonts w:ascii="標楷體" w:eastAsia="標楷體" w:hAnsi="標楷體"/>
              </w:rPr>
              <w:t>ClLandOwner</w:t>
            </w:r>
            <w:proofErr w:type="spellEnd"/>
            <w:r>
              <w:rPr>
                <w:rFonts w:ascii="標楷體" w:eastAsia="標楷體" w:hAnsi="標楷體" w:hint="eastAsia"/>
              </w:rPr>
              <w:t>)]資料</w:t>
            </w:r>
          </w:p>
          <w:p w14:paraId="660F3876" w14:textId="77777777" w:rsidR="003E06ED" w:rsidRPr="00D67AF4" w:rsidRDefault="0054363A" w:rsidP="0054363A">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proofErr w:type="spellStart"/>
            <w:r w:rsidRPr="0054363A">
              <w:rPr>
                <w:rFonts w:ascii="標楷體" w:eastAsia="標楷體" w:hAnsi="標楷體"/>
              </w:rPr>
              <w:t>ClLandReason</w:t>
            </w:r>
            <w:proofErr w:type="spellEnd"/>
            <w:r>
              <w:rPr>
                <w:rFonts w:ascii="標楷體" w:eastAsia="標楷體" w:hAnsi="標楷體" w:hint="eastAsia"/>
              </w:rPr>
              <w:t>)]資料</w:t>
            </w:r>
          </w:p>
        </w:tc>
      </w:tr>
      <w:tr w:rsidR="003E06ED" w:rsidRPr="00F5236F" w14:paraId="6C07C039" w14:textId="77777777" w:rsidTr="00A80A7C">
        <w:tc>
          <w:tcPr>
            <w:tcW w:w="851" w:type="dxa"/>
            <w:shd w:val="clear" w:color="auto" w:fill="auto"/>
          </w:tcPr>
          <w:p w14:paraId="28719B1C" w14:textId="77777777" w:rsidR="003E06ED" w:rsidRPr="00F533E6" w:rsidRDefault="003E06ED" w:rsidP="00A80A7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9585638" w14:textId="77777777" w:rsidR="003E06ED" w:rsidRPr="00F533E6" w:rsidRDefault="003E06ED" w:rsidP="00A80A7C">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CF05C0A" w14:textId="77777777" w:rsidR="003E06ED" w:rsidRPr="00F533E6" w:rsidRDefault="003E06ED"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664DB0" w14:textId="77777777" w:rsidR="003E06ED" w:rsidRPr="00FB4AA1" w:rsidRDefault="003E06ED" w:rsidP="003E06ED"/>
    <w:p w14:paraId="6FBEF987" w14:textId="77777777" w:rsidR="003E06ED" w:rsidRDefault="003E06ED" w:rsidP="003E06ED">
      <w:pPr>
        <w:rPr>
          <w:rFonts w:ascii="標楷體" w:eastAsia="標楷體" w:hAnsi="標楷體"/>
        </w:rPr>
      </w:pPr>
    </w:p>
    <w:p w14:paraId="0C77B0C6" w14:textId="77777777" w:rsidR="003E06ED" w:rsidRDefault="003E06ED" w:rsidP="003E06ED">
      <w:pPr>
        <w:rPr>
          <w:rFonts w:ascii="標楷體" w:eastAsia="標楷體" w:hAnsi="標楷體"/>
        </w:rPr>
      </w:pPr>
    </w:p>
    <w:p w14:paraId="66C5600A" w14:textId="77777777" w:rsidR="003E06ED" w:rsidRPr="00291505" w:rsidRDefault="00ED15BA" w:rsidP="00372AFD">
      <w:pPr>
        <w:numPr>
          <w:ilvl w:val="0"/>
          <w:numId w:val="8"/>
        </w:numPr>
        <w:rPr>
          <w:rFonts w:ascii="標楷體" w:eastAsia="標楷體" w:hAnsi="標楷體"/>
        </w:rPr>
      </w:pPr>
      <w:r>
        <w:rPr>
          <w:rFonts w:ascii="標楷體" w:eastAsia="標楷體" w:hAnsi="標楷體" w:hint="eastAsia"/>
        </w:rPr>
        <w:t>輸入</w:t>
      </w:r>
      <w:r w:rsidR="003E06ED" w:rsidRPr="00291505">
        <w:rPr>
          <w:rFonts w:ascii="標楷體" w:eastAsia="標楷體" w:hAnsi="標楷體"/>
        </w:rPr>
        <w:t>畫面資料說明</w:t>
      </w:r>
      <w:r w:rsidR="003E06ED">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3E06ED" w:rsidRPr="00706FB5" w14:paraId="11B4DD85" w14:textId="77777777" w:rsidTr="001B1390">
        <w:trPr>
          <w:tblHeader/>
        </w:trPr>
        <w:tc>
          <w:tcPr>
            <w:tcW w:w="697" w:type="dxa"/>
            <w:vMerge w:val="restart"/>
            <w:shd w:val="clear" w:color="auto" w:fill="D9D9D9"/>
          </w:tcPr>
          <w:p w14:paraId="3D023DBE" w14:textId="77777777" w:rsidR="003E06ED" w:rsidRPr="00706FB5" w:rsidRDefault="003E06ED" w:rsidP="00A80A7C">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1A078143" w14:textId="77777777" w:rsidR="003E06ED" w:rsidRPr="00706FB5" w:rsidRDefault="003E06ED" w:rsidP="00A80A7C">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2CF695A6" w14:textId="77777777" w:rsidR="003E06ED" w:rsidRPr="00706FB5" w:rsidRDefault="003E06ED" w:rsidP="00A80A7C">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0AD7BE86" w14:textId="77777777" w:rsidR="003E06ED" w:rsidRPr="00706FB5" w:rsidRDefault="003E06ED" w:rsidP="00A80A7C">
            <w:pPr>
              <w:rPr>
                <w:rFonts w:ascii="標楷體" w:eastAsia="標楷體" w:hAnsi="標楷體"/>
              </w:rPr>
            </w:pPr>
            <w:r w:rsidRPr="00706FB5">
              <w:rPr>
                <w:rFonts w:ascii="標楷體" w:eastAsia="標楷體" w:hAnsi="標楷體"/>
              </w:rPr>
              <w:t>處理邏輯及注意事項</w:t>
            </w:r>
          </w:p>
        </w:tc>
      </w:tr>
      <w:tr w:rsidR="003E06ED" w:rsidRPr="00706FB5" w14:paraId="46897BAB" w14:textId="77777777" w:rsidTr="001B1390">
        <w:trPr>
          <w:tblHeader/>
        </w:trPr>
        <w:tc>
          <w:tcPr>
            <w:tcW w:w="697" w:type="dxa"/>
            <w:vMerge/>
            <w:shd w:val="clear" w:color="auto" w:fill="D9D9D9"/>
          </w:tcPr>
          <w:p w14:paraId="62A2EBB1" w14:textId="77777777" w:rsidR="003E06ED" w:rsidRPr="00706FB5" w:rsidRDefault="003E06ED" w:rsidP="00A80A7C">
            <w:pPr>
              <w:rPr>
                <w:rFonts w:ascii="標楷體" w:eastAsia="標楷體" w:hAnsi="標楷體"/>
              </w:rPr>
            </w:pPr>
          </w:p>
        </w:tc>
        <w:tc>
          <w:tcPr>
            <w:tcW w:w="791" w:type="dxa"/>
            <w:vMerge/>
            <w:shd w:val="clear" w:color="auto" w:fill="D9D9D9"/>
          </w:tcPr>
          <w:p w14:paraId="1F38BDDE" w14:textId="77777777" w:rsidR="003E06ED" w:rsidRPr="00706FB5" w:rsidRDefault="003E06ED" w:rsidP="00A80A7C">
            <w:pPr>
              <w:rPr>
                <w:rFonts w:ascii="標楷體" w:eastAsia="標楷體" w:hAnsi="標楷體"/>
              </w:rPr>
            </w:pPr>
          </w:p>
        </w:tc>
        <w:tc>
          <w:tcPr>
            <w:tcW w:w="603" w:type="dxa"/>
            <w:shd w:val="clear" w:color="auto" w:fill="D9D9D9"/>
          </w:tcPr>
          <w:p w14:paraId="5ED8BBF2" w14:textId="77777777" w:rsidR="003E06ED" w:rsidRPr="00706FB5" w:rsidRDefault="009B5CBD" w:rsidP="00A80A7C">
            <w:pPr>
              <w:rPr>
                <w:rFonts w:ascii="標楷體" w:eastAsia="標楷體" w:hAnsi="標楷體"/>
              </w:rPr>
            </w:pPr>
            <w:r>
              <w:rPr>
                <w:rFonts w:ascii="標楷體" w:eastAsia="標楷體" w:hAnsi="標楷體" w:hint="eastAsia"/>
              </w:rPr>
              <w:t>欄位</w:t>
            </w:r>
            <w:r w:rsidR="003E06ED">
              <w:rPr>
                <w:rFonts w:ascii="標楷體" w:eastAsia="標楷體" w:hAnsi="標楷體" w:hint="eastAsia"/>
              </w:rPr>
              <w:t>長度</w:t>
            </w:r>
          </w:p>
        </w:tc>
        <w:tc>
          <w:tcPr>
            <w:tcW w:w="520" w:type="dxa"/>
            <w:shd w:val="clear" w:color="auto" w:fill="D9D9D9"/>
          </w:tcPr>
          <w:p w14:paraId="3BAF2C00" w14:textId="77777777" w:rsidR="003E06ED" w:rsidRPr="00706FB5" w:rsidRDefault="003E06ED" w:rsidP="00A80A7C">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4A37C3DB" w14:textId="77777777" w:rsidR="003E06ED" w:rsidRPr="00706FB5" w:rsidRDefault="003E06ED" w:rsidP="00A80A7C">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586189D0" w14:textId="77777777" w:rsidR="003E06ED" w:rsidRPr="00706FB5" w:rsidRDefault="003E06ED" w:rsidP="00A80A7C">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30F0E7ED" w14:textId="77777777" w:rsidR="003E06ED" w:rsidRPr="00706FB5" w:rsidRDefault="003E06ED" w:rsidP="00A80A7C">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24FE3023" w14:textId="77777777" w:rsidR="003E06ED" w:rsidRPr="00706FB5" w:rsidRDefault="003E06ED" w:rsidP="00A80A7C">
            <w:pPr>
              <w:rPr>
                <w:rFonts w:ascii="標楷體" w:eastAsia="標楷體" w:hAnsi="標楷體"/>
              </w:rPr>
            </w:pPr>
          </w:p>
        </w:tc>
      </w:tr>
      <w:tr w:rsidR="003E06ED" w:rsidRPr="00706FB5" w14:paraId="1746F03E" w14:textId="77777777" w:rsidTr="00A80A7C">
        <w:tc>
          <w:tcPr>
            <w:tcW w:w="697" w:type="dxa"/>
          </w:tcPr>
          <w:p w14:paraId="235A1781" w14:textId="77777777" w:rsidR="003E06ED" w:rsidRPr="00706FB5" w:rsidRDefault="003E06ED" w:rsidP="00A80A7C">
            <w:pPr>
              <w:rPr>
                <w:rFonts w:ascii="標楷體" w:eastAsia="標楷體" w:hAnsi="標楷體"/>
              </w:rPr>
            </w:pPr>
            <w:r>
              <w:rPr>
                <w:rFonts w:ascii="標楷體" w:eastAsia="標楷體" w:hAnsi="標楷體" w:hint="eastAsia"/>
              </w:rPr>
              <w:t>1</w:t>
            </w:r>
          </w:p>
        </w:tc>
        <w:tc>
          <w:tcPr>
            <w:tcW w:w="791" w:type="dxa"/>
          </w:tcPr>
          <w:p w14:paraId="5244752C" w14:textId="77777777" w:rsidR="003E06ED" w:rsidRPr="00706FB5" w:rsidRDefault="003E06ED" w:rsidP="00A80A7C">
            <w:pPr>
              <w:rPr>
                <w:rFonts w:ascii="標楷體" w:eastAsia="標楷體" w:hAnsi="標楷體"/>
              </w:rPr>
            </w:pPr>
            <w:r>
              <w:rPr>
                <w:rFonts w:ascii="標楷體" w:eastAsia="標楷體" w:hAnsi="標楷體" w:hint="eastAsia"/>
              </w:rPr>
              <w:t>功能</w:t>
            </w:r>
          </w:p>
        </w:tc>
        <w:tc>
          <w:tcPr>
            <w:tcW w:w="603" w:type="dxa"/>
          </w:tcPr>
          <w:p w14:paraId="274FF380" w14:textId="77777777" w:rsidR="003E06ED" w:rsidRDefault="003E06ED" w:rsidP="00A80A7C">
            <w:pPr>
              <w:rPr>
                <w:rFonts w:ascii="標楷體" w:eastAsia="標楷體" w:hAnsi="標楷體"/>
              </w:rPr>
            </w:pPr>
          </w:p>
        </w:tc>
        <w:tc>
          <w:tcPr>
            <w:tcW w:w="520" w:type="dxa"/>
          </w:tcPr>
          <w:p w14:paraId="413D3929" w14:textId="77777777" w:rsidR="003E06ED" w:rsidRPr="00291505" w:rsidRDefault="003E06ED" w:rsidP="00A80A7C">
            <w:pPr>
              <w:rPr>
                <w:rFonts w:ascii="標楷體" w:eastAsia="標楷體" w:hAnsi="標楷體"/>
              </w:rPr>
            </w:pPr>
            <w:r>
              <w:rPr>
                <w:rFonts w:ascii="標楷體" w:eastAsia="標楷體" w:hAnsi="標楷體" w:hint="eastAsia"/>
              </w:rPr>
              <w:t>刪除</w:t>
            </w:r>
          </w:p>
        </w:tc>
        <w:tc>
          <w:tcPr>
            <w:tcW w:w="2571" w:type="dxa"/>
          </w:tcPr>
          <w:p w14:paraId="64C6B48E" w14:textId="77777777" w:rsidR="003E06ED" w:rsidRPr="00291505" w:rsidRDefault="003E06ED" w:rsidP="00A80A7C">
            <w:pPr>
              <w:rPr>
                <w:rFonts w:ascii="標楷體" w:eastAsia="標楷體" w:hAnsi="標楷體"/>
              </w:rPr>
            </w:pPr>
          </w:p>
        </w:tc>
        <w:tc>
          <w:tcPr>
            <w:tcW w:w="486" w:type="dxa"/>
          </w:tcPr>
          <w:p w14:paraId="3609A38C" w14:textId="77777777" w:rsidR="003E06ED" w:rsidRPr="00291505" w:rsidRDefault="003E06ED" w:rsidP="00A80A7C">
            <w:pPr>
              <w:rPr>
                <w:rFonts w:ascii="標楷體" w:eastAsia="標楷體" w:hAnsi="標楷體"/>
              </w:rPr>
            </w:pPr>
          </w:p>
        </w:tc>
        <w:tc>
          <w:tcPr>
            <w:tcW w:w="576" w:type="dxa"/>
          </w:tcPr>
          <w:p w14:paraId="2AD4044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2B51081" w14:textId="77777777" w:rsidR="003E06ED" w:rsidRPr="009B67B8" w:rsidRDefault="003E06ED" w:rsidP="00A80A7C">
            <w:pPr>
              <w:rPr>
                <w:rFonts w:ascii="標楷體" w:eastAsia="標楷體" w:hAnsi="標楷體"/>
                <w:kern w:val="0"/>
              </w:rPr>
            </w:pPr>
          </w:p>
        </w:tc>
      </w:tr>
      <w:tr w:rsidR="003E06ED" w:rsidRPr="00706FB5" w14:paraId="7F70ADB7" w14:textId="77777777" w:rsidTr="00A80A7C">
        <w:tc>
          <w:tcPr>
            <w:tcW w:w="697" w:type="dxa"/>
          </w:tcPr>
          <w:p w14:paraId="177B4A06" w14:textId="77777777" w:rsidR="003E06ED" w:rsidRPr="00291505" w:rsidRDefault="003E06ED" w:rsidP="00A80A7C">
            <w:pPr>
              <w:rPr>
                <w:rFonts w:ascii="標楷體" w:eastAsia="標楷體" w:hAnsi="標楷體"/>
              </w:rPr>
            </w:pPr>
            <w:r>
              <w:rPr>
                <w:rFonts w:ascii="標楷體" w:eastAsia="標楷體" w:hAnsi="標楷體" w:hint="eastAsia"/>
              </w:rPr>
              <w:t>2</w:t>
            </w:r>
          </w:p>
        </w:tc>
        <w:tc>
          <w:tcPr>
            <w:tcW w:w="791" w:type="dxa"/>
          </w:tcPr>
          <w:p w14:paraId="6FD3974D"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1</w:t>
            </w:r>
          </w:p>
        </w:tc>
        <w:tc>
          <w:tcPr>
            <w:tcW w:w="603" w:type="dxa"/>
          </w:tcPr>
          <w:p w14:paraId="23605DFC" w14:textId="77777777" w:rsidR="003E06ED" w:rsidRPr="00291505" w:rsidRDefault="003E06ED" w:rsidP="00A80A7C">
            <w:pPr>
              <w:rPr>
                <w:rFonts w:ascii="標楷體" w:eastAsia="標楷體" w:hAnsi="標楷體"/>
              </w:rPr>
            </w:pPr>
          </w:p>
        </w:tc>
        <w:tc>
          <w:tcPr>
            <w:tcW w:w="520" w:type="dxa"/>
          </w:tcPr>
          <w:p w14:paraId="43024D83" w14:textId="77777777" w:rsidR="003E06ED" w:rsidRPr="00291505" w:rsidRDefault="003E06ED" w:rsidP="00A80A7C">
            <w:pPr>
              <w:rPr>
                <w:rFonts w:ascii="標楷體" w:eastAsia="標楷體" w:hAnsi="標楷體"/>
              </w:rPr>
            </w:pPr>
          </w:p>
        </w:tc>
        <w:tc>
          <w:tcPr>
            <w:tcW w:w="2571" w:type="dxa"/>
          </w:tcPr>
          <w:p w14:paraId="4A646093" w14:textId="77777777" w:rsidR="003E06ED" w:rsidRPr="00291505" w:rsidRDefault="003E06ED" w:rsidP="00A80A7C">
            <w:pPr>
              <w:rPr>
                <w:rFonts w:ascii="標楷體" w:eastAsia="標楷體" w:hAnsi="標楷體"/>
              </w:rPr>
            </w:pPr>
          </w:p>
        </w:tc>
        <w:tc>
          <w:tcPr>
            <w:tcW w:w="486" w:type="dxa"/>
          </w:tcPr>
          <w:p w14:paraId="07D9B3E8" w14:textId="77777777" w:rsidR="003E06ED" w:rsidRPr="00291505" w:rsidRDefault="003E06ED" w:rsidP="00A80A7C">
            <w:pPr>
              <w:rPr>
                <w:rFonts w:ascii="標楷體" w:eastAsia="標楷體" w:hAnsi="標楷體"/>
              </w:rPr>
            </w:pPr>
          </w:p>
        </w:tc>
        <w:tc>
          <w:tcPr>
            <w:tcW w:w="576" w:type="dxa"/>
          </w:tcPr>
          <w:p w14:paraId="45D79037"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79C46C03" w14:textId="77777777" w:rsidR="003E06ED" w:rsidRPr="00012AB6"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3E06ED" w:rsidRPr="00706FB5" w14:paraId="53850619" w14:textId="77777777" w:rsidTr="00A80A7C">
        <w:tc>
          <w:tcPr>
            <w:tcW w:w="697" w:type="dxa"/>
          </w:tcPr>
          <w:p w14:paraId="20C544C9" w14:textId="77777777" w:rsidR="003E06ED" w:rsidRPr="00291505" w:rsidRDefault="003E06ED" w:rsidP="00A80A7C">
            <w:pPr>
              <w:rPr>
                <w:rFonts w:ascii="標楷體" w:eastAsia="標楷體" w:hAnsi="標楷體"/>
              </w:rPr>
            </w:pPr>
            <w:r>
              <w:rPr>
                <w:rFonts w:ascii="標楷體" w:eastAsia="標楷體" w:hAnsi="標楷體" w:hint="eastAsia"/>
              </w:rPr>
              <w:t>3</w:t>
            </w:r>
          </w:p>
        </w:tc>
        <w:tc>
          <w:tcPr>
            <w:tcW w:w="791" w:type="dxa"/>
          </w:tcPr>
          <w:p w14:paraId="4AEC9DDF"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代號2</w:t>
            </w:r>
          </w:p>
        </w:tc>
        <w:tc>
          <w:tcPr>
            <w:tcW w:w="603" w:type="dxa"/>
          </w:tcPr>
          <w:p w14:paraId="72715F75" w14:textId="77777777" w:rsidR="003E06ED" w:rsidRPr="00291505" w:rsidRDefault="003E06ED" w:rsidP="00A80A7C">
            <w:pPr>
              <w:rPr>
                <w:rFonts w:ascii="標楷體" w:eastAsia="標楷體" w:hAnsi="標楷體"/>
              </w:rPr>
            </w:pPr>
          </w:p>
        </w:tc>
        <w:tc>
          <w:tcPr>
            <w:tcW w:w="520" w:type="dxa"/>
          </w:tcPr>
          <w:p w14:paraId="0267F77B" w14:textId="77777777" w:rsidR="003E06ED" w:rsidRPr="00291505" w:rsidRDefault="003E06ED" w:rsidP="00A80A7C">
            <w:pPr>
              <w:rPr>
                <w:rFonts w:ascii="標楷體" w:eastAsia="標楷體" w:hAnsi="標楷體"/>
              </w:rPr>
            </w:pPr>
          </w:p>
        </w:tc>
        <w:tc>
          <w:tcPr>
            <w:tcW w:w="2571" w:type="dxa"/>
          </w:tcPr>
          <w:p w14:paraId="698DD36B" w14:textId="77777777" w:rsidR="003E06ED" w:rsidRPr="00CD7BA6" w:rsidRDefault="003E06ED" w:rsidP="00A80A7C">
            <w:pPr>
              <w:rPr>
                <w:rFonts w:ascii="標楷體" w:eastAsia="標楷體" w:hAnsi="標楷體"/>
              </w:rPr>
            </w:pPr>
          </w:p>
        </w:tc>
        <w:tc>
          <w:tcPr>
            <w:tcW w:w="486" w:type="dxa"/>
          </w:tcPr>
          <w:p w14:paraId="00F49063" w14:textId="77777777" w:rsidR="003E06ED" w:rsidRPr="00291505" w:rsidRDefault="003E06ED" w:rsidP="00A80A7C">
            <w:pPr>
              <w:rPr>
                <w:rFonts w:ascii="標楷體" w:eastAsia="標楷體" w:hAnsi="標楷體"/>
              </w:rPr>
            </w:pPr>
          </w:p>
        </w:tc>
        <w:tc>
          <w:tcPr>
            <w:tcW w:w="576" w:type="dxa"/>
          </w:tcPr>
          <w:p w14:paraId="4153C84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6375357"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3E06ED" w:rsidRPr="00706FB5" w14:paraId="7EE1CAC3" w14:textId="77777777" w:rsidTr="00A80A7C">
        <w:tc>
          <w:tcPr>
            <w:tcW w:w="697" w:type="dxa"/>
          </w:tcPr>
          <w:p w14:paraId="3147D097" w14:textId="77777777" w:rsidR="003E06ED" w:rsidRPr="00291505" w:rsidRDefault="003E06ED" w:rsidP="00A80A7C">
            <w:pPr>
              <w:rPr>
                <w:rFonts w:ascii="標楷體" w:eastAsia="標楷體" w:hAnsi="標楷體"/>
              </w:rPr>
            </w:pPr>
            <w:r>
              <w:rPr>
                <w:rFonts w:ascii="標楷體" w:eastAsia="標楷體" w:hAnsi="標楷體" w:hint="eastAsia"/>
              </w:rPr>
              <w:t>4</w:t>
            </w:r>
          </w:p>
        </w:tc>
        <w:tc>
          <w:tcPr>
            <w:tcW w:w="791" w:type="dxa"/>
          </w:tcPr>
          <w:p w14:paraId="2B19ECBA" w14:textId="77777777" w:rsidR="003E06ED" w:rsidRPr="00291505" w:rsidRDefault="003E06ED" w:rsidP="00A80A7C">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1C9B5412" w14:textId="77777777" w:rsidR="003E06ED" w:rsidRPr="00291505" w:rsidRDefault="003E06ED" w:rsidP="00A80A7C">
            <w:pPr>
              <w:rPr>
                <w:rFonts w:ascii="標楷體" w:eastAsia="標楷體" w:hAnsi="標楷體"/>
              </w:rPr>
            </w:pPr>
          </w:p>
        </w:tc>
        <w:tc>
          <w:tcPr>
            <w:tcW w:w="520" w:type="dxa"/>
          </w:tcPr>
          <w:p w14:paraId="0DF4E85F" w14:textId="77777777" w:rsidR="003E06ED" w:rsidRPr="00291505" w:rsidRDefault="003E06ED" w:rsidP="00A80A7C">
            <w:pPr>
              <w:rPr>
                <w:rFonts w:ascii="標楷體" w:eastAsia="標楷體" w:hAnsi="標楷體"/>
              </w:rPr>
            </w:pPr>
          </w:p>
        </w:tc>
        <w:tc>
          <w:tcPr>
            <w:tcW w:w="2571" w:type="dxa"/>
          </w:tcPr>
          <w:p w14:paraId="07832FF9" w14:textId="77777777" w:rsidR="003E06ED" w:rsidRPr="00CD7BA6" w:rsidRDefault="003E06ED" w:rsidP="00A80A7C">
            <w:pPr>
              <w:rPr>
                <w:rFonts w:ascii="標楷體" w:eastAsia="標楷體" w:hAnsi="標楷體"/>
              </w:rPr>
            </w:pPr>
          </w:p>
        </w:tc>
        <w:tc>
          <w:tcPr>
            <w:tcW w:w="486" w:type="dxa"/>
          </w:tcPr>
          <w:p w14:paraId="4ED4246B" w14:textId="77777777" w:rsidR="003E06ED" w:rsidRPr="00291505" w:rsidRDefault="003E06ED" w:rsidP="00A80A7C">
            <w:pPr>
              <w:rPr>
                <w:rFonts w:ascii="標楷體" w:eastAsia="標楷體" w:hAnsi="標楷體"/>
              </w:rPr>
            </w:pPr>
          </w:p>
        </w:tc>
        <w:tc>
          <w:tcPr>
            <w:tcW w:w="576" w:type="dxa"/>
          </w:tcPr>
          <w:p w14:paraId="3B860938"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201C75D9" w14:textId="77777777" w:rsidR="003E06ED" w:rsidRPr="00291505" w:rsidRDefault="003E06ED" w:rsidP="00A80A7C">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3E06ED" w:rsidRPr="00706FB5" w14:paraId="1F1E7FF2" w14:textId="77777777" w:rsidTr="00A80A7C">
        <w:tc>
          <w:tcPr>
            <w:tcW w:w="697" w:type="dxa"/>
          </w:tcPr>
          <w:p w14:paraId="372C9F3D" w14:textId="77777777" w:rsidR="003E06ED" w:rsidRDefault="003E06ED" w:rsidP="00A80A7C">
            <w:pPr>
              <w:rPr>
                <w:rFonts w:ascii="標楷體" w:eastAsia="標楷體" w:hAnsi="標楷體"/>
              </w:rPr>
            </w:pPr>
            <w:r>
              <w:rPr>
                <w:rFonts w:ascii="標楷體" w:eastAsia="標楷體" w:hAnsi="標楷體" w:hint="eastAsia"/>
              </w:rPr>
              <w:t>5</w:t>
            </w:r>
          </w:p>
        </w:tc>
        <w:tc>
          <w:tcPr>
            <w:tcW w:w="791" w:type="dxa"/>
          </w:tcPr>
          <w:p w14:paraId="45E5BF80" w14:textId="77777777" w:rsidR="003E06ED" w:rsidRPr="00291505" w:rsidRDefault="003E06ED" w:rsidP="00A80A7C">
            <w:pPr>
              <w:rPr>
                <w:rFonts w:ascii="標楷體" w:eastAsia="標楷體" w:hAnsi="標楷體"/>
              </w:rPr>
            </w:pPr>
            <w:r>
              <w:rPr>
                <w:rFonts w:ascii="標楷體" w:eastAsia="標楷體" w:hAnsi="標楷體" w:hint="eastAsia"/>
              </w:rPr>
              <w:t>土地序號</w:t>
            </w:r>
          </w:p>
        </w:tc>
        <w:tc>
          <w:tcPr>
            <w:tcW w:w="603" w:type="dxa"/>
          </w:tcPr>
          <w:p w14:paraId="19F07143" w14:textId="77777777" w:rsidR="003E06ED" w:rsidRPr="00291505" w:rsidRDefault="003E06ED" w:rsidP="00A80A7C">
            <w:pPr>
              <w:rPr>
                <w:rFonts w:ascii="標楷體" w:eastAsia="標楷體" w:hAnsi="標楷體"/>
              </w:rPr>
            </w:pPr>
          </w:p>
        </w:tc>
        <w:tc>
          <w:tcPr>
            <w:tcW w:w="520" w:type="dxa"/>
          </w:tcPr>
          <w:p w14:paraId="3835D010" w14:textId="77777777" w:rsidR="003E06ED" w:rsidRPr="00291505" w:rsidRDefault="003E06ED" w:rsidP="00A80A7C">
            <w:pPr>
              <w:rPr>
                <w:rFonts w:ascii="標楷體" w:eastAsia="標楷體" w:hAnsi="標楷體"/>
              </w:rPr>
            </w:pPr>
          </w:p>
        </w:tc>
        <w:tc>
          <w:tcPr>
            <w:tcW w:w="2571" w:type="dxa"/>
          </w:tcPr>
          <w:p w14:paraId="037BBC8D" w14:textId="77777777" w:rsidR="003E06ED" w:rsidRPr="00291505" w:rsidRDefault="003E06ED" w:rsidP="00A80A7C">
            <w:pPr>
              <w:rPr>
                <w:rFonts w:ascii="標楷體" w:eastAsia="標楷體" w:hAnsi="標楷體"/>
              </w:rPr>
            </w:pPr>
          </w:p>
        </w:tc>
        <w:tc>
          <w:tcPr>
            <w:tcW w:w="486" w:type="dxa"/>
          </w:tcPr>
          <w:p w14:paraId="3CFD0C52" w14:textId="77777777" w:rsidR="003E06ED" w:rsidRPr="00291505" w:rsidRDefault="003E06ED" w:rsidP="00A80A7C">
            <w:pPr>
              <w:rPr>
                <w:rFonts w:ascii="標楷體" w:eastAsia="標楷體" w:hAnsi="標楷體"/>
              </w:rPr>
            </w:pPr>
          </w:p>
        </w:tc>
        <w:tc>
          <w:tcPr>
            <w:tcW w:w="576" w:type="dxa"/>
          </w:tcPr>
          <w:p w14:paraId="52CE67E0"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5373DE28" w14:textId="77777777" w:rsidR="003E06ED" w:rsidRPr="00584D52" w:rsidRDefault="003E06ED" w:rsidP="00A80A7C">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3E06ED" w:rsidRPr="00706FB5" w14:paraId="06F6FA57" w14:textId="77777777" w:rsidTr="00A80A7C">
        <w:tc>
          <w:tcPr>
            <w:tcW w:w="697" w:type="dxa"/>
          </w:tcPr>
          <w:p w14:paraId="701F3177" w14:textId="77777777" w:rsidR="003E06ED" w:rsidRDefault="003E06ED" w:rsidP="00A80A7C">
            <w:pPr>
              <w:rPr>
                <w:rFonts w:ascii="標楷體" w:eastAsia="標楷體" w:hAnsi="標楷體"/>
              </w:rPr>
            </w:pPr>
            <w:r>
              <w:rPr>
                <w:rFonts w:ascii="標楷體" w:eastAsia="標楷體" w:hAnsi="標楷體" w:hint="eastAsia"/>
              </w:rPr>
              <w:t>6</w:t>
            </w:r>
          </w:p>
        </w:tc>
        <w:tc>
          <w:tcPr>
            <w:tcW w:w="791" w:type="dxa"/>
          </w:tcPr>
          <w:p w14:paraId="77B9982A" w14:textId="77777777" w:rsidR="003E06ED" w:rsidRDefault="003E06ED" w:rsidP="00A80A7C">
            <w:pPr>
              <w:rPr>
                <w:rFonts w:ascii="標楷體" w:eastAsia="標楷體" w:hAnsi="標楷體"/>
              </w:rPr>
            </w:pPr>
            <w:r>
              <w:rPr>
                <w:rFonts w:ascii="標楷體" w:eastAsia="標楷體" w:hAnsi="標楷體" w:hint="eastAsia"/>
              </w:rPr>
              <w:t>擔保品類別</w:t>
            </w:r>
          </w:p>
        </w:tc>
        <w:tc>
          <w:tcPr>
            <w:tcW w:w="603" w:type="dxa"/>
          </w:tcPr>
          <w:p w14:paraId="260F7FDE" w14:textId="77777777" w:rsidR="003E06ED" w:rsidRDefault="003E06ED" w:rsidP="00A80A7C">
            <w:pPr>
              <w:rPr>
                <w:rFonts w:ascii="標楷體" w:eastAsia="標楷體" w:hAnsi="標楷體"/>
              </w:rPr>
            </w:pPr>
          </w:p>
        </w:tc>
        <w:tc>
          <w:tcPr>
            <w:tcW w:w="520" w:type="dxa"/>
          </w:tcPr>
          <w:p w14:paraId="3BA91DD2" w14:textId="77777777" w:rsidR="003E06ED" w:rsidRPr="00291505" w:rsidRDefault="003E06ED" w:rsidP="00A80A7C">
            <w:pPr>
              <w:rPr>
                <w:rFonts w:ascii="標楷體" w:eastAsia="標楷體" w:hAnsi="標楷體"/>
              </w:rPr>
            </w:pPr>
          </w:p>
        </w:tc>
        <w:tc>
          <w:tcPr>
            <w:tcW w:w="2571" w:type="dxa"/>
          </w:tcPr>
          <w:p w14:paraId="61E9E7A4" w14:textId="77777777" w:rsidR="003E06ED" w:rsidRPr="00CD7BA6" w:rsidRDefault="003E06ED" w:rsidP="00A80A7C">
            <w:pPr>
              <w:rPr>
                <w:rFonts w:ascii="標楷體" w:eastAsia="標楷體" w:hAnsi="標楷體"/>
              </w:rPr>
            </w:pPr>
          </w:p>
        </w:tc>
        <w:tc>
          <w:tcPr>
            <w:tcW w:w="486" w:type="dxa"/>
          </w:tcPr>
          <w:p w14:paraId="65685D10" w14:textId="77777777" w:rsidR="003E06ED" w:rsidRPr="00291505" w:rsidRDefault="003E06ED" w:rsidP="00A80A7C">
            <w:pPr>
              <w:rPr>
                <w:rFonts w:ascii="標楷體" w:eastAsia="標楷體" w:hAnsi="標楷體"/>
              </w:rPr>
            </w:pPr>
          </w:p>
        </w:tc>
        <w:tc>
          <w:tcPr>
            <w:tcW w:w="576" w:type="dxa"/>
          </w:tcPr>
          <w:p w14:paraId="6FC70A86" w14:textId="77777777" w:rsidR="003E06ED" w:rsidRPr="00291505" w:rsidRDefault="003E06ED" w:rsidP="00A80A7C">
            <w:pPr>
              <w:rPr>
                <w:rFonts w:ascii="標楷體" w:eastAsia="標楷體" w:hAnsi="標楷體"/>
              </w:rPr>
            </w:pPr>
            <w:r>
              <w:rPr>
                <w:rFonts w:ascii="標楷體" w:eastAsia="標楷體" w:hAnsi="標楷體" w:hint="eastAsia"/>
              </w:rPr>
              <w:t>R</w:t>
            </w:r>
          </w:p>
        </w:tc>
        <w:tc>
          <w:tcPr>
            <w:tcW w:w="4176" w:type="dxa"/>
          </w:tcPr>
          <w:p w14:paraId="41EB9D1B" w14:textId="77777777" w:rsidR="003E06ED" w:rsidRPr="00CD7BA6" w:rsidRDefault="003E06ED" w:rsidP="00A80A7C">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E64999" w:rsidRPr="00706FB5" w14:paraId="698EAA9E" w14:textId="77777777" w:rsidTr="00A80A7C">
        <w:tc>
          <w:tcPr>
            <w:tcW w:w="697" w:type="dxa"/>
          </w:tcPr>
          <w:p w14:paraId="4BEE93CD" w14:textId="77777777" w:rsidR="00E64999" w:rsidRDefault="00E64999" w:rsidP="00E64999">
            <w:pPr>
              <w:rPr>
                <w:rFonts w:ascii="標楷體" w:eastAsia="標楷體" w:hAnsi="標楷體"/>
              </w:rPr>
            </w:pPr>
            <w:r>
              <w:rPr>
                <w:rFonts w:ascii="標楷體" w:eastAsia="標楷體" w:hAnsi="標楷體" w:hint="eastAsia"/>
              </w:rPr>
              <w:t>7</w:t>
            </w:r>
          </w:p>
        </w:tc>
        <w:tc>
          <w:tcPr>
            <w:tcW w:w="791" w:type="dxa"/>
          </w:tcPr>
          <w:p w14:paraId="1AA90228" w14:textId="77777777" w:rsidR="00E64999" w:rsidRPr="00291505" w:rsidRDefault="00E64999" w:rsidP="00E64999">
            <w:pPr>
              <w:rPr>
                <w:rFonts w:ascii="標楷體" w:eastAsia="標楷體" w:hAnsi="標楷體"/>
              </w:rPr>
            </w:pPr>
            <w:r>
              <w:rPr>
                <w:rFonts w:ascii="標楷體" w:eastAsia="標楷體" w:hAnsi="標楷體" w:hint="eastAsia"/>
              </w:rPr>
              <w:t>原擔保品編號</w:t>
            </w:r>
          </w:p>
        </w:tc>
        <w:tc>
          <w:tcPr>
            <w:tcW w:w="603" w:type="dxa"/>
          </w:tcPr>
          <w:p w14:paraId="60C47479" w14:textId="77777777" w:rsidR="00E64999" w:rsidRPr="00291505" w:rsidRDefault="00E64999" w:rsidP="00E64999">
            <w:pPr>
              <w:rPr>
                <w:rFonts w:ascii="標楷體" w:eastAsia="標楷體" w:hAnsi="標楷體"/>
              </w:rPr>
            </w:pPr>
          </w:p>
        </w:tc>
        <w:tc>
          <w:tcPr>
            <w:tcW w:w="520" w:type="dxa"/>
          </w:tcPr>
          <w:p w14:paraId="6BB52BC8" w14:textId="77777777" w:rsidR="00E64999" w:rsidRPr="00291505" w:rsidRDefault="00E64999" w:rsidP="00E64999">
            <w:pPr>
              <w:rPr>
                <w:rFonts w:ascii="標楷體" w:eastAsia="標楷體" w:hAnsi="標楷體"/>
              </w:rPr>
            </w:pPr>
          </w:p>
        </w:tc>
        <w:tc>
          <w:tcPr>
            <w:tcW w:w="2571" w:type="dxa"/>
          </w:tcPr>
          <w:p w14:paraId="205D9217" w14:textId="77777777" w:rsidR="00E64999" w:rsidRPr="00291505" w:rsidRDefault="00E64999" w:rsidP="00E64999">
            <w:pPr>
              <w:rPr>
                <w:rFonts w:ascii="標楷體" w:eastAsia="標楷體" w:hAnsi="標楷體"/>
              </w:rPr>
            </w:pPr>
          </w:p>
        </w:tc>
        <w:tc>
          <w:tcPr>
            <w:tcW w:w="486" w:type="dxa"/>
          </w:tcPr>
          <w:p w14:paraId="40BA4EB4" w14:textId="77777777" w:rsidR="00E64999" w:rsidRPr="00291505" w:rsidRDefault="00E64999" w:rsidP="00E64999">
            <w:pPr>
              <w:rPr>
                <w:rFonts w:ascii="標楷體" w:eastAsia="標楷體" w:hAnsi="標楷體"/>
              </w:rPr>
            </w:pPr>
          </w:p>
        </w:tc>
        <w:tc>
          <w:tcPr>
            <w:tcW w:w="576" w:type="dxa"/>
          </w:tcPr>
          <w:p w14:paraId="466A1AC5" w14:textId="77777777" w:rsidR="00E64999" w:rsidRDefault="00E64999" w:rsidP="00E64999">
            <w:pPr>
              <w:rPr>
                <w:rFonts w:ascii="標楷體" w:eastAsia="標楷體" w:hAnsi="標楷體"/>
              </w:rPr>
            </w:pPr>
            <w:r>
              <w:rPr>
                <w:rFonts w:ascii="標楷體" w:eastAsia="標楷體" w:hAnsi="標楷體" w:hint="eastAsia"/>
              </w:rPr>
              <w:t>R</w:t>
            </w:r>
          </w:p>
        </w:tc>
        <w:tc>
          <w:tcPr>
            <w:tcW w:w="4176" w:type="dxa"/>
          </w:tcPr>
          <w:p w14:paraId="6F91C710" w14:textId="77777777" w:rsidR="00E64999" w:rsidRDefault="00E64999" w:rsidP="00E64999">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68EA64D" w14:textId="77777777" w:rsidR="00E64999" w:rsidRDefault="00E64999" w:rsidP="00E64999">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E64999" w:rsidRPr="00706FB5" w14:paraId="0BE984BF" w14:textId="77777777" w:rsidTr="00A80A7C">
        <w:tc>
          <w:tcPr>
            <w:tcW w:w="2091" w:type="dxa"/>
            <w:gridSpan w:val="3"/>
          </w:tcPr>
          <w:p w14:paraId="213456A7" w14:textId="77777777" w:rsidR="00E64999" w:rsidRPr="007A75C2" w:rsidRDefault="00E64999" w:rsidP="00E64999">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6FED03AE" w14:textId="77777777" w:rsidR="00E64999" w:rsidRPr="00291505" w:rsidRDefault="00E64999" w:rsidP="00E64999">
            <w:pPr>
              <w:rPr>
                <w:rFonts w:ascii="標楷體" w:eastAsia="標楷體" w:hAnsi="標楷體"/>
              </w:rPr>
            </w:pPr>
          </w:p>
        </w:tc>
        <w:tc>
          <w:tcPr>
            <w:tcW w:w="2571" w:type="dxa"/>
          </w:tcPr>
          <w:p w14:paraId="72B32132" w14:textId="77777777" w:rsidR="00E64999" w:rsidRPr="00291505" w:rsidRDefault="00E64999" w:rsidP="00E64999">
            <w:pPr>
              <w:rPr>
                <w:rFonts w:ascii="標楷體" w:eastAsia="標楷體" w:hAnsi="標楷體"/>
              </w:rPr>
            </w:pPr>
          </w:p>
        </w:tc>
        <w:tc>
          <w:tcPr>
            <w:tcW w:w="486" w:type="dxa"/>
          </w:tcPr>
          <w:p w14:paraId="5D0D6616" w14:textId="77777777" w:rsidR="00E64999" w:rsidRPr="00291505" w:rsidRDefault="00E64999" w:rsidP="00E64999">
            <w:pPr>
              <w:rPr>
                <w:rFonts w:ascii="標楷體" w:eastAsia="標楷體" w:hAnsi="標楷體"/>
              </w:rPr>
            </w:pPr>
          </w:p>
        </w:tc>
        <w:tc>
          <w:tcPr>
            <w:tcW w:w="576" w:type="dxa"/>
          </w:tcPr>
          <w:p w14:paraId="66123B9F" w14:textId="77777777" w:rsidR="00E64999" w:rsidRPr="00291505" w:rsidRDefault="00E64999" w:rsidP="00E64999">
            <w:pPr>
              <w:rPr>
                <w:rFonts w:ascii="標楷體" w:eastAsia="標楷體" w:hAnsi="標楷體"/>
              </w:rPr>
            </w:pPr>
          </w:p>
        </w:tc>
        <w:tc>
          <w:tcPr>
            <w:tcW w:w="4176" w:type="dxa"/>
          </w:tcPr>
          <w:p w14:paraId="64863699" w14:textId="77777777" w:rsidR="00E64999" w:rsidRPr="00291505" w:rsidRDefault="00E64999" w:rsidP="00E64999">
            <w:pPr>
              <w:rPr>
                <w:rFonts w:ascii="標楷體" w:eastAsia="標楷體" w:hAnsi="標楷體"/>
              </w:rPr>
            </w:pPr>
          </w:p>
        </w:tc>
      </w:tr>
      <w:tr w:rsidR="00E64999" w:rsidRPr="00706FB5" w14:paraId="1F75B081" w14:textId="77777777" w:rsidTr="00A80A7C">
        <w:tc>
          <w:tcPr>
            <w:tcW w:w="697" w:type="dxa"/>
          </w:tcPr>
          <w:p w14:paraId="18963BDA" w14:textId="77777777" w:rsidR="00E64999" w:rsidRPr="00291505" w:rsidRDefault="00E64999" w:rsidP="00E64999">
            <w:pPr>
              <w:rPr>
                <w:rFonts w:ascii="標楷體" w:eastAsia="標楷體" w:hAnsi="標楷體"/>
              </w:rPr>
            </w:pPr>
            <w:r>
              <w:rPr>
                <w:rFonts w:ascii="標楷體" w:eastAsia="標楷體" w:hAnsi="標楷體"/>
              </w:rPr>
              <w:t>8</w:t>
            </w:r>
          </w:p>
        </w:tc>
        <w:tc>
          <w:tcPr>
            <w:tcW w:w="791" w:type="dxa"/>
          </w:tcPr>
          <w:p w14:paraId="5682D0F8" w14:textId="77777777" w:rsidR="00E64999" w:rsidRPr="00291505" w:rsidRDefault="00E64999" w:rsidP="00E64999">
            <w:pPr>
              <w:rPr>
                <w:rFonts w:ascii="標楷體" w:eastAsia="標楷體" w:hAnsi="標楷體"/>
              </w:rPr>
            </w:pPr>
            <w:r>
              <w:rPr>
                <w:rFonts w:ascii="標楷體" w:eastAsia="標楷體" w:hAnsi="標楷體" w:hint="eastAsia"/>
              </w:rPr>
              <w:t>縣/市</w:t>
            </w:r>
          </w:p>
        </w:tc>
        <w:tc>
          <w:tcPr>
            <w:tcW w:w="603" w:type="dxa"/>
          </w:tcPr>
          <w:p w14:paraId="73978B77" w14:textId="77777777" w:rsidR="00E64999" w:rsidRPr="00291505" w:rsidRDefault="00E64999" w:rsidP="00E64999">
            <w:pPr>
              <w:rPr>
                <w:rFonts w:ascii="標楷體" w:eastAsia="標楷體" w:hAnsi="標楷體"/>
              </w:rPr>
            </w:pPr>
          </w:p>
        </w:tc>
        <w:tc>
          <w:tcPr>
            <w:tcW w:w="520" w:type="dxa"/>
          </w:tcPr>
          <w:p w14:paraId="17CE381D" w14:textId="77777777" w:rsidR="00E64999" w:rsidRPr="00291505" w:rsidRDefault="00E64999" w:rsidP="00E64999">
            <w:pPr>
              <w:rPr>
                <w:rFonts w:ascii="標楷體" w:eastAsia="標楷體" w:hAnsi="標楷體"/>
              </w:rPr>
            </w:pPr>
          </w:p>
        </w:tc>
        <w:tc>
          <w:tcPr>
            <w:tcW w:w="2571" w:type="dxa"/>
          </w:tcPr>
          <w:p w14:paraId="5D4B68F4" w14:textId="77777777" w:rsidR="00E64999" w:rsidRPr="00291505" w:rsidRDefault="00E64999" w:rsidP="00E64999">
            <w:pPr>
              <w:rPr>
                <w:rFonts w:ascii="標楷體" w:eastAsia="標楷體" w:hAnsi="標楷體"/>
              </w:rPr>
            </w:pPr>
          </w:p>
        </w:tc>
        <w:tc>
          <w:tcPr>
            <w:tcW w:w="486" w:type="dxa"/>
          </w:tcPr>
          <w:p w14:paraId="3106503A" w14:textId="77777777" w:rsidR="00E64999" w:rsidRPr="00291505" w:rsidRDefault="00E64999" w:rsidP="00E64999">
            <w:pPr>
              <w:rPr>
                <w:rFonts w:ascii="標楷體" w:eastAsia="標楷體" w:hAnsi="標楷體"/>
              </w:rPr>
            </w:pPr>
          </w:p>
        </w:tc>
        <w:tc>
          <w:tcPr>
            <w:tcW w:w="576" w:type="dxa"/>
          </w:tcPr>
          <w:p w14:paraId="5A409703" w14:textId="77777777" w:rsidR="00E64999" w:rsidRDefault="00E64999" w:rsidP="00E64999">
            <w:r w:rsidRPr="00456A8A">
              <w:rPr>
                <w:rFonts w:ascii="標楷體" w:eastAsia="標楷體" w:hAnsi="標楷體" w:hint="eastAsia"/>
              </w:rPr>
              <w:t>R</w:t>
            </w:r>
          </w:p>
        </w:tc>
        <w:tc>
          <w:tcPr>
            <w:tcW w:w="4176" w:type="dxa"/>
          </w:tcPr>
          <w:p w14:paraId="7AEE350A"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E64999" w:rsidRPr="00706FB5" w14:paraId="462D3C85" w14:textId="77777777" w:rsidTr="00A80A7C">
        <w:tc>
          <w:tcPr>
            <w:tcW w:w="697" w:type="dxa"/>
          </w:tcPr>
          <w:p w14:paraId="0100FFB0" w14:textId="77777777" w:rsidR="00E64999" w:rsidRPr="00291505" w:rsidRDefault="00E64999" w:rsidP="00E64999">
            <w:pPr>
              <w:rPr>
                <w:rFonts w:ascii="標楷體" w:eastAsia="標楷體" w:hAnsi="標楷體"/>
              </w:rPr>
            </w:pPr>
            <w:r>
              <w:rPr>
                <w:rFonts w:ascii="標楷體" w:eastAsia="標楷體" w:hAnsi="標楷體"/>
              </w:rPr>
              <w:t>9</w:t>
            </w:r>
          </w:p>
        </w:tc>
        <w:tc>
          <w:tcPr>
            <w:tcW w:w="791" w:type="dxa"/>
          </w:tcPr>
          <w:p w14:paraId="1E5DA69B" w14:textId="77777777" w:rsidR="00E64999" w:rsidRDefault="00E64999" w:rsidP="00E64999">
            <w:pPr>
              <w:rPr>
                <w:rFonts w:ascii="標楷體" w:eastAsia="標楷體" w:hAnsi="標楷體"/>
              </w:rPr>
            </w:pPr>
            <w:r>
              <w:rPr>
                <w:rFonts w:ascii="標楷體" w:eastAsia="標楷體" w:hAnsi="標楷體" w:hint="eastAsia"/>
              </w:rPr>
              <w:t>鄉/鎮/市/區</w:t>
            </w:r>
          </w:p>
        </w:tc>
        <w:tc>
          <w:tcPr>
            <w:tcW w:w="603" w:type="dxa"/>
          </w:tcPr>
          <w:p w14:paraId="09CD4D79" w14:textId="77777777" w:rsidR="00E64999" w:rsidRDefault="00E64999" w:rsidP="00E64999">
            <w:pPr>
              <w:rPr>
                <w:rFonts w:ascii="標楷體" w:eastAsia="標楷體" w:hAnsi="標楷體"/>
              </w:rPr>
            </w:pPr>
          </w:p>
        </w:tc>
        <w:tc>
          <w:tcPr>
            <w:tcW w:w="520" w:type="dxa"/>
          </w:tcPr>
          <w:p w14:paraId="2421CCAD" w14:textId="77777777" w:rsidR="00E64999" w:rsidRPr="00291505" w:rsidRDefault="00E64999" w:rsidP="00E64999">
            <w:pPr>
              <w:rPr>
                <w:rFonts w:ascii="標楷體" w:eastAsia="標楷體" w:hAnsi="標楷體"/>
              </w:rPr>
            </w:pPr>
          </w:p>
        </w:tc>
        <w:tc>
          <w:tcPr>
            <w:tcW w:w="2571" w:type="dxa"/>
          </w:tcPr>
          <w:p w14:paraId="3FB5BD09" w14:textId="77777777" w:rsidR="00E64999" w:rsidRPr="00291505" w:rsidRDefault="00E64999" w:rsidP="00E64999">
            <w:pPr>
              <w:rPr>
                <w:rFonts w:ascii="標楷體" w:eastAsia="標楷體" w:hAnsi="標楷體"/>
              </w:rPr>
            </w:pPr>
          </w:p>
        </w:tc>
        <w:tc>
          <w:tcPr>
            <w:tcW w:w="486" w:type="dxa"/>
          </w:tcPr>
          <w:p w14:paraId="3A21DC99" w14:textId="77777777" w:rsidR="00E64999" w:rsidRPr="00291505" w:rsidRDefault="00E64999" w:rsidP="00E64999">
            <w:pPr>
              <w:rPr>
                <w:rFonts w:ascii="標楷體" w:eastAsia="標楷體" w:hAnsi="標楷體"/>
              </w:rPr>
            </w:pPr>
          </w:p>
        </w:tc>
        <w:tc>
          <w:tcPr>
            <w:tcW w:w="576" w:type="dxa"/>
          </w:tcPr>
          <w:p w14:paraId="40189EF7" w14:textId="77777777" w:rsidR="00E64999" w:rsidRDefault="00E64999" w:rsidP="00E64999">
            <w:r w:rsidRPr="00456A8A">
              <w:rPr>
                <w:rFonts w:ascii="標楷體" w:eastAsia="標楷體" w:hAnsi="標楷體" w:hint="eastAsia"/>
              </w:rPr>
              <w:t>R</w:t>
            </w:r>
          </w:p>
        </w:tc>
        <w:tc>
          <w:tcPr>
            <w:tcW w:w="4176" w:type="dxa"/>
          </w:tcPr>
          <w:p w14:paraId="0B974B37"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E64999" w:rsidRPr="00706FB5" w14:paraId="7FDA7FC4" w14:textId="77777777" w:rsidTr="00A80A7C">
        <w:tc>
          <w:tcPr>
            <w:tcW w:w="697" w:type="dxa"/>
          </w:tcPr>
          <w:p w14:paraId="5077955B" w14:textId="77777777" w:rsidR="00E64999" w:rsidRPr="00291505" w:rsidRDefault="00E64999" w:rsidP="00E64999">
            <w:pPr>
              <w:rPr>
                <w:rFonts w:ascii="標楷體" w:eastAsia="標楷體" w:hAnsi="標楷體"/>
              </w:rPr>
            </w:pPr>
            <w:r>
              <w:rPr>
                <w:rFonts w:ascii="標楷體" w:eastAsia="標楷體" w:hAnsi="標楷體"/>
              </w:rPr>
              <w:t>10</w:t>
            </w:r>
          </w:p>
        </w:tc>
        <w:tc>
          <w:tcPr>
            <w:tcW w:w="791" w:type="dxa"/>
          </w:tcPr>
          <w:p w14:paraId="16A99223" w14:textId="77777777" w:rsidR="00E64999" w:rsidRDefault="00E64999" w:rsidP="00E64999">
            <w:pPr>
              <w:rPr>
                <w:rFonts w:ascii="標楷體" w:eastAsia="標楷體" w:hAnsi="標楷體"/>
              </w:rPr>
            </w:pPr>
            <w:r>
              <w:rPr>
                <w:rFonts w:ascii="標楷體" w:eastAsia="標楷體" w:hAnsi="標楷體" w:hint="eastAsia"/>
              </w:rPr>
              <w:t>地段</w:t>
            </w:r>
          </w:p>
        </w:tc>
        <w:tc>
          <w:tcPr>
            <w:tcW w:w="603" w:type="dxa"/>
          </w:tcPr>
          <w:p w14:paraId="02580689" w14:textId="77777777" w:rsidR="00E64999" w:rsidRDefault="00E64999" w:rsidP="00E64999">
            <w:pPr>
              <w:rPr>
                <w:rFonts w:ascii="標楷體" w:eastAsia="標楷體" w:hAnsi="標楷體"/>
              </w:rPr>
            </w:pPr>
          </w:p>
        </w:tc>
        <w:tc>
          <w:tcPr>
            <w:tcW w:w="520" w:type="dxa"/>
          </w:tcPr>
          <w:p w14:paraId="05FF63A1" w14:textId="77777777" w:rsidR="00E64999" w:rsidRPr="00291505" w:rsidRDefault="00E64999" w:rsidP="00E64999">
            <w:pPr>
              <w:rPr>
                <w:rFonts w:ascii="標楷體" w:eastAsia="標楷體" w:hAnsi="標楷體"/>
              </w:rPr>
            </w:pPr>
          </w:p>
        </w:tc>
        <w:tc>
          <w:tcPr>
            <w:tcW w:w="2571" w:type="dxa"/>
          </w:tcPr>
          <w:p w14:paraId="319DD143" w14:textId="77777777" w:rsidR="00E64999" w:rsidRPr="00291505" w:rsidRDefault="00E64999" w:rsidP="00E64999">
            <w:pPr>
              <w:rPr>
                <w:rFonts w:ascii="標楷體" w:eastAsia="標楷體" w:hAnsi="標楷體"/>
              </w:rPr>
            </w:pPr>
          </w:p>
        </w:tc>
        <w:tc>
          <w:tcPr>
            <w:tcW w:w="486" w:type="dxa"/>
          </w:tcPr>
          <w:p w14:paraId="0E71C389" w14:textId="77777777" w:rsidR="00E64999" w:rsidRPr="00291505" w:rsidRDefault="00E64999" w:rsidP="00E64999">
            <w:pPr>
              <w:rPr>
                <w:rFonts w:ascii="標楷體" w:eastAsia="標楷體" w:hAnsi="標楷體"/>
              </w:rPr>
            </w:pPr>
          </w:p>
        </w:tc>
        <w:tc>
          <w:tcPr>
            <w:tcW w:w="576" w:type="dxa"/>
          </w:tcPr>
          <w:p w14:paraId="3D671EF2" w14:textId="77777777" w:rsidR="00E64999" w:rsidRDefault="00E64999" w:rsidP="00E64999">
            <w:r w:rsidRPr="0000631A">
              <w:rPr>
                <w:rFonts w:ascii="標楷體" w:eastAsia="標楷體" w:hAnsi="標楷體" w:hint="eastAsia"/>
              </w:rPr>
              <w:t>R</w:t>
            </w:r>
          </w:p>
        </w:tc>
        <w:tc>
          <w:tcPr>
            <w:tcW w:w="4176" w:type="dxa"/>
          </w:tcPr>
          <w:p w14:paraId="381B06A3"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E64999" w:rsidRPr="00706FB5" w14:paraId="2E895FBA" w14:textId="77777777" w:rsidTr="00A80A7C">
        <w:tc>
          <w:tcPr>
            <w:tcW w:w="697" w:type="dxa"/>
          </w:tcPr>
          <w:p w14:paraId="7C647943"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358CF14F" w14:textId="77777777" w:rsidR="00E64999" w:rsidRDefault="00E64999" w:rsidP="00E64999">
            <w:pPr>
              <w:rPr>
                <w:rFonts w:ascii="標楷體" w:eastAsia="標楷體" w:hAnsi="標楷體"/>
              </w:rPr>
            </w:pPr>
            <w:r>
              <w:rPr>
                <w:rFonts w:ascii="標楷體" w:eastAsia="標楷體" w:hAnsi="標楷體" w:hint="eastAsia"/>
              </w:rPr>
              <w:t>地號1</w:t>
            </w:r>
          </w:p>
        </w:tc>
        <w:tc>
          <w:tcPr>
            <w:tcW w:w="603" w:type="dxa"/>
          </w:tcPr>
          <w:p w14:paraId="7B1221D0" w14:textId="77777777" w:rsidR="00E64999" w:rsidRDefault="00E64999" w:rsidP="00E64999">
            <w:pPr>
              <w:rPr>
                <w:rFonts w:ascii="標楷體" w:eastAsia="標楷體" w:hAnsi="標楷體"/>
              </w:rPr>
            </w:pPr>
          </w:p>
        </w:tc>
        <w:tc>
          <w:tcPr>
            <w:tcW w:w="520" w:type="dxa"/>
          </w:tcPr>
          <w:p w14:paraId="01A818A9" w14:textId="77777777" w:rsidR="00E64999" w:rsidRPr="00291505" w:rsidRDefault="00E64999" w:rsidP="00E64999">
            <w:pPr>
              <w:rPr>
                <w:rFonts w:ascii="標楷體" w:eastAsia="標楷體" w:hAnsi="標楷體"/>
              </w:rPr>
            </w:pPr>
          </w:p>
        </w:tc>
        <w:tc>
          <w:tcPr>
            <w:tcW w:w="2571" w:type="dxa"/>
          </w:tcPr>
          <w:p w14:paraId="28C6B4AF" w14:textId="77777777" w:rsidR="00E64999" w:rsidRPr="00291505" w:rsidRDefault="00E64999" w:rsidP="00E64999">
            <w:pPr>
              <w:rPr>
                <w:rFonts w:ascii="標楷體" w:eastAsia="標楷體" w:hAnsi="標楷體"/>
              </w:rPr>
            </w:pPr>
          </w:p>
        </w:tc>
        <w:tc>
          <w:tcPr>
            <w:tcW w:w="486" w:type="dxa"/>
          </w:tcPr>
          <w:p w14:paraId="6A0E5445" w14:textId="77777777" w:rsidR="00E64999" w:rsidRPr="00291505" w:rsidRDefault="00E64999" w:rsidP="00E64999">
            <w:pPr>
              <w:rPr>
                <w:rFonts w:ascii="標楷體" w:eastAsia="標楷體" w:hAnsi="標楷體"/>
              </w:rPr>
            </w:pPr>
          </w:p>
        </w:tc>
        <w:tc>
          <w:tcPr>
            <w:tcW w:w="576" w:type="dxa"/>
          </w:tcPr>
          <w:p w14:paraId="42C3D756" w14:textId="77777777" w:rsidR="00E64999" w:rsidRDefault="00E64999" w:rsidP="00E64999">
            <w:r w:rsidRPr="0000631A">
              <w:rPr>
                <w:rFonts w:ascii="標楷體" w:eastAsia="標楷體" w:hAnsi="標楷體" w:hint="eastAsia"/>
              </w:rPr>
              <w:t>R</w:t>
            </w:r>
          </w:p>
        </w:tc>
        <w:tc>
          <w:tcPr>
            <w:tcW w:w="4176" w:type="dxa"/>
          </w:tcPr>
          <w:p w14:paraId="6E28CE90"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E64999" w:rsidRPr="00706FB5" w14:paraId="45DE7857" w14:textId="77777777" w:rsidTr="00A80A7C">
        <w:tc>
          <w:tcPr>
            <w:tcW w:w="697" w:type="dxa"/>
          </w:tcPr>
          <w:p w14:paraId="672A2E52"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83FF221" w14:textId="77777777" w:rsidR="00E64999" w:rsidRDefault="00E64999" w:rsidP="00E64999">
            <w:pPr>
              <w:rPr>
                <w:rFonts w:ascii="標楷體" w:eastAsia="標楷體" w:hAnsi="標楷體"/>
              </w:rPr>
            </w:pPr>
            <w:r>
              <w:rPr>
                <w:rFonts w:ascii="標楷體" w:eastAsia="標楷體" w:hAnsi="標楷體" w:hint="eastAsia"/>
              </w:rPr>
              <w:t>地號2</w:t>
            </w:r>
          </w:p>
        </w:tc>
        <w:tc>
          <w:tcPr>
            <w:tcW w:w="603" w:type="dxa"/>
          </w:tcPr>
          <w:p w14:paraId="2838BCDF" w14:textId="77777777" w:rsidR="00E64999" w:rsidRDefault="00E64999" w:rsidP="00E64999">
            <w:pPr>
              <w:rPr>
                <w:rFonts w:ascii="標楷體" w:eastAsia="標楷體" w:hAnsi="標楷體"/>
              </w:rPr>
            </w:pPr>
          </w:p>
        </w:tc>
        <w:tc>
          <w:tcPr>
            <w:tcW w:w="520" w:type="dxa"/>
          </w:tcPr>
          <w:p w14:paraId="23B28B88" w14:textId="77777777" w:rsidR="00E64999" w:rsidRPr="00291505" w:rsidRDefault="00E64999" w:rsidP="00E64999">
            <w:pPr>
              <w:rPr>
                <w:rFonts w:ascii="標楷體" w:eastAsia="標楷體" w:hAnsi="標楷體"/>
              </w:rPr>
            </w:pPr>
          </w:p>
        </w:tc>
        <w:tc>
          <w:tcPr>
            <w:tcW w:w="2571" w:type="dxa"/>
          </w:tcPr>
          <w:p w14:paraId="139FB60D" w14:textId="77777777" w:rsidR="00E64999" w:rsidRPr="00291505" w:rsidRDefault="00E64999" w:rsidP="00E64999">
            <w:pPr>
              <w:rPr>
                <w:rFonts w:ascii="標楷體" w:eastAsia="標楷體" w:hAnsi="標楷體"/>
              </w:rPr>
            </w:pPr>
          </w:p>
        </w:tc>
        <w:tc>
          <w:tcPr>
            <w:tcW w:w="486" w:type="dxa"/>
          </w:tcPr>
          <w:p w14:paraId="7117DBCC" w14:textId="77777777" w:rsidR="00E64999" w:rsidRPr="00291505" w:rsidRDefault="00E64999" w:rsidP="00E64999">
            <w:pPr>
              <w:rPr>
                <w:rFonts w:ascii="標楷體" w:eastAsia="標楷體" w:hAnsi="標楷體"/>
              </w:rPr>
            </w:pPr>
          </w:p>
        </w:tc>
        <w:tc>
          <w:tcPr>
            <w:tcW w:w="576" w:type="dxa"/>
          </w:tcPr>
          <w:p w14:paraId="3B582176" w14:textId="77777777" w:rsidR="00E64999" w:rsidRDefault="00E64999" w:rsidP="00E64999">
            <w:r w:rsidRPr="0000631A">
              <w:rPr>
                <w:rFonts w:ascii="標楷體" w:eastAsia="標楷體" w:hAnsi="標楷體" w:hint="eastAsia"/>
              </w:rPr>
              <w:t>R</w:t>
            </w:r>
          </w:p>
        </w:tc>
        <w:tc>
          <w:tcPr>
            <w:tcW w:w="4176" w:type="dxa"/>
          </w:tcPr>
          <w:p w14:paraId="3F088B8D" w14:textId="77777777" w:rsidR="00E64999" w:rsidRPr="004A4BF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E64999" w:rsidRPr="00706FB5" w14:paraId="0AF6C5D1" w14:textId="77777777" w:rsidTr="00A80A7C">
        <w:tc>
          <w:tcPr>
            <w:tcW w:w="2091" w:type="dxa"/>
            <w:gridSpan w:val="3"/>
          </w:tcPr>
          <w:p w14:paraId="02BB6C77" w14:textId="77777777" w:rsidR="00E64999" w:rsidRDefault="00E64999" w:rsidP="00E64999">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6B3CAFF3" w14:textId="77777777" w:rsidR="00E64999" w:rsidRPr="00291505" w:rsidRDefault="00E64999" w:rsidP="00E64999">
            <w:pPr>
              <w:rPr>
                <w:rFonts w:ascii="標楷體" w:eastAsia="標楷體" w:hAnsi="標楷體"/>
              </w:rPr>
            </w:pPr>
          </w:p>
        </w:tc>
        <w:tc>
          <w:tcPr>
            <w:tcW w:w="2571" w:type="dxa"/>
          </w:tcPr>
          <w:p w14:paraId="1236E941" w14:textId="77777777" w:rsidR="00E64999" w:rsidRPr="00291505" w:rsidRDefault="00E64999" w:rsidP="00E64999">
            <w:pPr>
              <w:rPr>
                <w:rFonts w:ascii="標楷體" w:eastAsia="標楷體" w:hAnsi="標楷體"/>
              </w:rPr>
            </w:pPr>
          </w:p>
        </w:tc>
        <w:tc>
          <w:tcPr>
            <w:tcW w:w="486" w:type="dxa"/>
          </w:tcPr>
          <w:p w14:paraId="5F9F2346" w14:textId="77777777" w:rsidR="00E64999" w:rsidRPr="00291505" w:rsidRDefault="00E64999" w:rsidP="00E64999">
            <w:pPr>
              <w:rPr>
                <w:rFonts w:ascii="標楷體" w:eastAsia="標楷體" w:hAnsi="標楷體"/>
              </w:rPr>
            </w:pPr>
          </w:p>
        </w:tc>
        <w:tc>
          <w:tcPr>
            <w:tcW w:w="576" w:type="dxa"/>
          </w:tcPr>
          <w:p w14:paraId="77192B43" w14:textId="77777777" w:rsidR="00E64999" w:rsidRPr="00291505" w:rsidRDefault="00E64999" w:rsidP="00E64999">
            <w:pPr>
              <w:rPr>
                <w:rFonts w:ascii="標楷體" w:eastAsia="標楷體" w:hAnsi="標楷體"/>
              </w:rPr>
            </w:pPr>
          </w:p>
        </w:tc>
        <w:tc>
          <w:tcPr>
            <w:tcW w:w="4176" w:type="dxa"/>
          </w:tcPr>
          <w:p w14:paraId="1B9DACB1" w14:textId="77777777" w:rsidR="00E64999" w:rsidRPr="00291505" w:rsidRDefault="00E64999" w:rsidP="00E64999">
            <w:pPr>
              <w:rPr>
                <w:rFonts w:ascii="標楷體" w:eastAsia="標楷體" w:hAnsi="標楷體"/>
              </w:rPr>
            </w:pPr>
          </w:p>
        </w:tc>
      </w:tr>
      <w:tr w:rsidR="00E64999" w:rsidRPr="00706FB5" w14:paraId="720D2C94" w14:textId="77777777" w:rsidTr="00A80A7C">
        <w:tc>
          <w:tcPr>
            <w:tcW w:w="697" w:type="dxa"/>
          </w:tcPr>
          <w:p w14:paraId="380F894A"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91" w:type="dxa"/>
          </w:tcPr>
          <w:p w14:paraId="4712B5B9"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33D24BE1" w14:textId="77777777" w:rsidR="00E64999" w:rsidRPr="00F33E6D" w:rsidRDefault="00E64999" w:rsidP="00E64999">
            <w:pPr>
              <w:rPr>
                <w:rFonts w:ascii="標楷體" w:eastAsia="標楷體" w:hAnsi="標楷體"/>
                <w:color w:val="000000"/>
              </w:rPr>
            </w:pPr>
          </w:p>
        </w:tc>
        <w:tc>
          <w:tcPr>
            <w:tcW w:w="520" w:type="dxa"/>
          </w:tcPr>
          <w:p w14:paraId="25B5D021" w14:textId="77777777" w:rsidR="00E64999" w:rsidRPr="00F33E6D" w:rsidRDefault="00E64999" w:rsidP="00E64999">
            <w:pPr>
              <w:rPr>
                <w:rFonts w:ascii="標楷體" w:eastAsia="標楷體" w:hAnsi="標楷體"/>
                <w:color w:val="000000"/>
              </w:rPr>
            </w:pPr>
          </w:p>
        </w:tc>
        <w:tc>
          <w:tcPr>
            <w:tcW w:w="2571" w:type="dxa"/>
          </w:tcPr>
          <w:p w14:paraId="4AFE5037" w14:textId="77777777" w:rsidR="00E64999" w:rsidRPr="00F33E6D" w:rsidRDefault="00E64999" w:rsidP="00E64999">
            <w:pPr>
              <w:rPr>
                <w:rFonts w:ascii="標楷體" w:eastAsia="標楷體" w:hAnsi="標楷體"/>
                <w:color w:val="000000"/>
              </w:rPr>
            </w:pPr>
          </w:p>
        </w:tc>
        <w:tc>
          <w:tcPr>
            <w:tcW w:w="486" w:type="dxa"/>
          </w:tcPr>
          <w:p w14:paraId="195819BC" w14:textId="77777777" w:rsidR="00E64999" w:rsidRPr="00F33E6D" w:rsidRDefault="00E64999" w:rsidP="00E64999">
            <w:pPr>
              <w:rPr>
                <w:rFonts w:ascii="標楷體" w:eastAsia="標楷體" w:hAnsi="標楷體"/>
                <w:color w:val="000000"/>
              </w:rPr>
            </w:pPr>
          </w:p>
        </w:tc>
        <w:tc>
          <w:tcPr>
            <w:tcW w:w="576" w:type="dxa"/>
          </w:tcPr>
          <w:p w14:paraId="63E00D46" w14:textId="77777777" w:rsidR="00E64999" w:rsidRDefault="00E64999" w:rsidP="00E64999">
            <w:r w:rsidRPr="00D53821">
              <w:rPr>
                <w:rFonts w:ascii="標楷體" w:eastAsia="標楷體" w:hAnsi="標楷體" w:hint="eastAsia"/>
              </w:rPr>
              <w:t>R</w:t>
            </w:r>
          </w:p>
        </w:tc>
        <w:tc>
          <w:tcPr>
            <w:tcW w:w="4176" w:type="dxa"/>
          </w:tcPr>
          <w:p w14:paraId="256A1750"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E64999" w:rsidRPr="00706FB5" w14:paraId="0CD8E200" w14:textId="77777777" w:rsidTr="00A80A7C">
        <w:tc>
          <w:tcPr>
            <w:tcW w:w="697" w:type="dxa"/>
          </w:tcPr>
          <w:p w14:paraId="7E7425C5"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48D9E81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6AA94EA9" w14:textId="77777777" w:rsidR="00E64999" w:rsidRPr="00F33E6D" w:rsidRDefault="00E64999" w:rsidP="00E64999">
            <w:pPr>
              <w:rPr>
                <w:rFonts w:ascii="標楷體" w:eastAsia="標楷體" w:hAnsi="標楷體"/>
                <w:color w:val="000000"/>
              </w:rPr>
            </w:pPr>
          </w:p>
        </w:tc>
        <w:tc>
          <w:tcPr>
            <w:tcW w:w="520" w:type="dxa"/>
          </w:tcPr>
          <w:p w14:paraId="7C3B8BD9" w14:textId="77777777" w:rsidR="00E64999" w:rsidRPr="00F33E6D" w:rsidRDefault="00E64999" w:rsidP="00E64999">
            <w:pPr>
              <w:rPr>
                <w:rFonts w:ascii="標楷體" w:eastAsia="標楷體" w:hAnsi="標楷體"/>
                <w:color w:val="000000"/>
              </w:rPr>
            </w:pPr>
          </w:p>
        </w:tc>
        <w:tc>
          <w:tcPr>
            <w:tcW w:w="2571" w:type="dxa"/>
          </w:tcPr>
          <w:p w14:paraId="1370F799" w14:textId="77777777" w:rsidR="00E64999" w:rsidRPr="00F33E6D" w:rsidRDefault="00E64999" w:rsidP="00E64999">
            <w:pPr>
              <w:rPr>
                <w:rFonts w:ascii="標楷體" w:eastAsia="標楷體" w:hAnsi="標楷體"/>
                <w:color w:val="000000"/>
              </w:rPr>
            </w:pPr>
          </w:p>
        </w:tc>
        <w:tc>
          <w:tcPr>
            <w:tcW w:w="486" w:type="dxa"/>
          </w:tcPr>
          <w:p w14:paraId="6FD7747B" w14:textId="77777777" w:rsidR="00E64999" w:rsidRPr="00F33E6D" w:rsidRDefault="00E64999" w:rsidP="00E64999">
            <w:pPr>
              <w:rPr>
                <w:rFonts w:ascii="標楷體" w:eastAsia="標楷體" w:hAnsi="標楷體"/>
                <w:color w:val="000000"/>
              </w:rPr>
            </w:pPr>
          </w:p>
        </w:tc>
        <w:tc>
          <w:tcPr>
            <w:tcW w:w="576" w:type="dxa"/>
          </w:tcPr>
          <w:p w14:paraId="379C92F6" w14:textId="77777777" w:rsidR="00E64999" w:rsidRDefault="00E64999" w:rsidP="00E64999">
            <w:r w:rsidRPr="00D53821">
              <w:rPr>
                <w:rFonts w:ascii="標楷體" w:eastAsia="標楷體" w:hAnsi="標楷體" w:hint="eastAsia"/>
              </w:rPr>
              <w:t>R</w:t>
            </w:r>
          </w:p>
        </w:tc>
        <w:tc>
          <w:tcPr>
            <w:tcW w:w="4176" w:type="dxa"/>
          </w:tcPr>
          <w:p w14:paraId="0CBEC003"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E64999" w:rsidRPr="00706FB5" w14:paraId="379D91D3" w14:textId="77777777" w:rsidTr="00A80A7C">
        <w:tc>
          <w:tcPr>
            <w:tcW w:w="697" w:type="dxa"/>
          </w:tcPr>
          <w:p w14:paraId="7762C23C"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22C2666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16DEE811" w14:textId="77777777" w:rsidR="00E64999" w:rsidRPr="00F33E6D" w:rsidRDefault="00E64999" w:rsidP="00E64999">
            <w:pPr>
              <w:rPr>
                <w:rFonts w:ascii="標楷體" w:eastAsia="標楷體" w:hAnsi="標楷體"/>
                <w:color w:val="000000"/>
              </w:rPr>
            </w:pPr>
          </w:p>
        </w:tc>
        <w:tc>
          <w:tcPr>
            <w:tcW w:w="520" w:type="dxa"/>
          </w:tcPr>
          <w:p w14:paraId="00799092" w14:textId="77777777" w:rsidR="00E64999" w:rsidRPr="00F33E6D" w:rsidRDefault="00E64999" w:rsidP="00E64999">
            <w:pPr>
              <w:rPr>
                <w:rFonts w:ascii="標楷體" w:eastAsia="標楷體" w:hAnsi="標楷體"/>
                <w:color w:val="000000"/>
              </w:rPr>
            </w:pPr>
          </w:p>
        </w:tc>
        <w:tc>
          <w:tcPr>
            <w:tcW w:w="2571" w:type="dxa"/>
          </w:tcPr>
          <w:p w14:paraId="52ABF3F3" w14:textId="77777777" w:rsidR="00E64999" w:rsidRPr="00F33E6D" w:rsidRDefault="00E64999" w:rsidP="00E64999">
            <w:pPr>
              <w:rPr>
                <w:rFonts w:ascii="標楷體" w:eastAsia="標楷體" w:hAnsi="標楷體"/>
                <w:color w:val="000000"/>
              </w:rPr>
            </w:pPr>
          </w:p>
        </w:tc>
        <w:tc>
          <w:tcPr>
            <w:tcW w:w="486" w:type="dxa"/>
          </w:tcPr>
          <w:p w14:paraId="29BA92FD" w14:textId="77777777" w:rsidR="00E64999" w:rsidRPr="00F33E6D" w:rsidRDefault="00E64999" w:rsidP="00E64999">
            <w:pPr>
              <w:rPr>
                <w:rFonts w:ascii="標楷體" w:eastAsia="標楷體" w:hAnsi="標楷體"/>
                <w:color w:val="000000"/>
              </w:rPr>
            </w:pPr>
          </w:p>
        </w:tc>
        <w:tc>
          <w:tcPr>
            <w:tcW w:w="576" w:type="dxa"/>
          </w:tcPr>
          <w:p w14:paraId="75A5AD74" w14:textId="77777777" w:rsidR="00E64999" w:rsidRDefault="00E64999" w:rsidP="00E64999">
            <w:r w:rsidRPr="00D53821">
              <w:rPr>
                <w:rFonts w:ascii="標楷體" w:eastAsia="標楷體" w:hAnsi="標楷體" w:hint="eastAsia"/>
              </w:rPr>
              <w:t>R</w:t>
            </w:r>
          </w:p>
        </w:tc>
        <w:tc>
          <w:tcPr>
            <w:tcW w:w="4176" w:type="dxa"/>
          </w:tcPr>
          <w:p w14:paraId="6FFC282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E64999" w:rsidRPr="00706FB5" w14:paraId="648BDAA1" w14:textId="77777777" w:rsidTr="00A80A7C">
        <w:tc>
          <w:tcPr>
            <w:tcW w:w="697" w:type="dxa"/>
          </w:tcPr>
          <w:p w14:paraId="32F018E8"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3FF83A2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30DC852C" w14:textId="77777777" w:rsidR="00E64999" w:rsidRPr="00F33E6D" w:rsidRDefault="00E64999" w:rsidP="00E64999">
            <w:pPr>
              <w:rPr>
                <w:rFonts w:ascii="標楷體" w:eastAsia="標楷體" w:hAnsi="標楷體"/>
                <w:color w:val="000000"/>
              </w:rPr>
            </w:pPr>
          </w:p>
        </w:tc>
        <w:tc>
          <w:tcPr>
            <w:tcW w:w="520" w:type="dxa"/>
          </w:tcPr>
          <w:p w14:paraId="16EDC500" w14:textId="77777777" w:rsidR="00E64999" w:rsidRPr="00F33E6D" w:rsidRDefault="00E64999" w:rsidP="00E64999">
            <w:pPr>
              <w:rPr>
                <w:rFonts w:ascii="標楷體" w:eastAsia="標楷體" w:hAnsi="標楷體"/>
                <w:color w:val="000000"/>
              </w:rPr>
            </w:pPr>
          </w:p>
        </w:tc>
        <w:tc>
          <w:tcPr>
            <w:tcW w:w="2571" w:type="dxa"/>
          </w:tcPr>
          <w:p w14:paraId="3AAB4693" w14:textId="77777777" w:rsidR="00E64999" w:rsidRPr="00F33E6D" w:rsidRDefault="00E64999" w:rsidP="00E64999">
            <w:pPr>
              <w:rPr>
                <w:rFonts w:ascii="標楷體" w:eastAsia="標楷體" w:hAnsi="標楷體"/>
                <w:color w:val="000000"/>
              </w:rPr>
            </w:pPr>
          </w:p>
        </w:tc>
        <w:tc>
          <w:tcPr>
            <w:tcW w:w="486" w:type="dxa"/>
          </w:tcPr>
          <w:p w14:paraId="57BF4A5F" w14:textId="77777777" w:rsidR="00E64999" w:rsidRPr="00F33E6D" w:rsidRDefault="00E64999" w:rsidP="00E64999">
            <w:pPr>
              <w:rPr>
                <w:rFonts w:ascii="標楷體" w:eastAsia="標楷體" w:hAnsi="標楷體"/>
                <w:color w:val="000000"/>
              </w:rPr>
            </w:pPr>
          </w:p>
        </w:tc>
        <w:tc>
          <w:tcPr>
            <w:tcW w:w="576" w:type="dxa"/>
          </w:tcPr>
          <w:p w14:paraId="6094F79A" w14:textId="77777777" w:rsidR="00E64999" w:rsidRDefault="00E64999" w:rsidP="00E64999">
            <w:r w:rsidRPr="00D53821">
              <w:rPr>
                <w:rFonts w:ascii="標楷體" w:eastAsia="標楷體" w:hAnsi="標楷體" w:hint="eastAsia"/>
              </w:rPr>
              <w:t>R</w:t>
            </w:r>
          </w:p>
        </w:tc>
        <w:tc>
          <w:tcPr>
            <w:tcW w:w="4176" w:type="dxa"/>
          </w:tcPr>
          <w:p w14:paraId="4DEBA7A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E64999" w:rsidRPr="00706FB5" w14:paraId="0F3D6542" w14:textId="77777777" w:rsidTr="00A80A7C">
        <w:tc>
          <w:tcPr>
            <w:tcW w:w="697" w:type="dxa"/>
          </w:tcPr>
          <w:p w14:paraId="644F4354"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4FD6DC7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00D55B44" w14:textId="77777777" w:rsidR="00E64999" w:rsidRPr="00F33E6D" w:rsidRDefault="00E64999" w:rsidP="00E64999">
            <w:pPr>
              <w:rPr>
                <w:rFonts w:ascii="標楷體" w:eastAsia="標楷體" w:hAnsi="標楷體"/>
                <w:color w:val="000000"/>
              </w:rPr>
            </w:pPr>
          </w:p>
        </w:tc>
        <w:tc>
          <w:tcPr>
            <w:tcW w:w="520" w:type="dxa"/>
          </w:tcPr>
          <w:p w14:paraId="141AE77E" w14:textId="77777777" w:rsidR="00E64999" w:rsidRPr="00F33E6D" w:rsidRDefault="00E64999" w:rsidP="00E64999">
            <w:pPr>
              <w:rPr>
                <w:rFonts w:ascii="標楷體" w:eastAsia="標楷體" w:hAnsi="標楷體"/>
                <w:color w:val="000000"/>
              </w:rPr>
            </w:pPr>
          </w:p>
        </w:tc>
        <w:tc>
          <w:tcPr>
            <w:tcW w:w="2571" w:type="dxa"/>
          </w:tcPr>
          <w:p w14:paraId="672F918F" w14:textId="77777777" w:rsidR="00E64999" w:rsidRPr="00F33E6D" w:rsidRDefault="00E64999" w:rsidP="00E64999">
            <w:pPr>
              <w:rPr>
                <w:rFonts w:ascii="標楷體" w:eastAsia="標楷體" w:hAnsi="標楷體"/>
                <w:color w:val="000000"/>
              </w:rPr>
            </w:pPr>
          </w:p>
        </w:tc>
        <w:tc>
          <w:tcPr>
            <w:tcW w:w="486" w:type="dxa"/>
          </w:tcPr>
          <w:p w14:paraId="26EFF68D" w14:textId="77777777" w:rsidR="00E64999" w:rsidRPr="00F33E6D" w:rsidRDefault="00E64999" w:rsidP="00E64999">
            <w:pPr>
              <w:rPr>
                <w:rFonts w:ascii="標楷體" w:eastAsia="標楷體" w:hAnsi="標楷體"/>
                <w:color w:val="000000"/>
              </w:rPr>
            </w:pPr>
          </w:p>
        </w:tc>
        <w:tc>
          <w:tcPr>
            <w:tcW w:w="576" w:type="dxa"/>
          </w:tcPr>
          <w:p w14:paraId="5ED2480D" w14:textId="77777777" w:rsidR="00E64999" w:rsidRDefault="00E64999" w:rsidP="00E64999">
            <w:r w:rsidRPr="00D53821">
              <w:rPr>
                <w:rFonts w:ascii="標楷體" w:eastAsia="標楷體" w:hAnsi="標楷體" w:hint="eastAsia"/>
              </w:rPr>
              <w:t>R</w:t>
            </w:r>
          </w:p>
        </w:tc>
        <w:tc>
          <w:tcPr>
            <w:tcW w:w="4176" w:type="dxa"/>
          </w:tcPr>
          <w:p w14:paraId="442309D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E64999" w:rsidRPr="00706FB5" w14:paraId="67FB4A8C" w14:textId="77777777" w:rsidTr="00A80A7C">
        <w:tc>
          <w:tcPr>
            <w:tcW w:w="697" w:type="dxa"/>
          </w:tcPr>
          <w:p w14:paraId="41625AE3"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5457BFF"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05B2D50F" w14:textId="77777777" w:rsidR="00E64999" w:rsidRPr="00F33E6D" w:rsidRDefault="00E64999" w:rsidP="00E64999">
            <w:pPr>
              <w:rPr>
                <w:rFonts w:ascii="標楷體" w:eastAsia="標楷體" w:hAnsi="標楷體"/>
                <w:color w:val="000000"/>
              </w:rPr>
            </w:pPr>
          </w:p>
        </w:tc>
        <w:tc>
          <w:tcPr>
            <w:tcW w:w="520" w:type="dxa"/>
          </w:tcPr>
          <w:p w14:paraId="38A457D2" w14:textId="77777777" w:rsidR="00E64999" w:rsidRPr="00F33E6D" w:rsidRDefault="00E64999" w:rsidP="00E64999">
            <w:pPr>
              <w:rPr>
                <w:rFonts w:ascii="標楷體" w:eastAsia="標楷體" w:hAnsi="標楷體"/>
                <w:color w:val="000000"/>
              </w:rPr>
            </w:pPr>
          </w:p>
        </w:tc>
        <w:tc>
          <w:tcPr>
            <w:tcW w:w="2571" w:type="dxa"/>
          </w:tcPr>
          <w:p w14:paraId="13C9F60C" w14:textId="77777777" w:rsidR="00E64999" w:rsidRPr="00F33E6D" w:rsidRDefault="00E64999" w:rsidP="00E64999">
            <w:pPr>
              <w:rPr>
                <w:rFonts w:ascii="標楷體" w:eastAsia="標楷體" w:hAnsi="標楷體"/>
                <w:color w:val="000000"/>
              </w:rPr>
            </w:pPr>
          </w:p>
        </w:tc>
        <w:tc>
          <w:tcPr>
            <w:tcW w:w="486" w:type="dxa"/>
          </w:tcPr>
          <w:p w14:paraId="45F0ED45" w14:textId="77777777" w:rsidR="00E64999" w:rsidRPr="00F33E6D" w:rsidRDefault="00E64999" w:rsidP="00E64999">
            <w:pPr>
              <w:rPr>
                <w:rFonts w:ascii="標楷體" w:eastAsia="標楷體" w:hAnsi="標楷體"/>
                <w:color w:val="000000"/>
              </w:rPr>
            </w:pPr>
          </w:p>
        </w:tc>
        <w:tc>
          <w:tcPr>
            <w:tcW w:w="576" w:type="dxa"/>
          </w:tcPr>
          <w:p w14:paraId="46CB51C6" w14:textId="77777777" w:rsidR="00E64999" w:rsidRPr="00F33E6D" w:rsidRDefault="00E64999" w:rsidP="00E64999">
            <w:pPr>
              <w:rPr>
                <w:rFonts w:ascii="標楷體" w:eastAsia="標楷體" w:hAnsi="標楷體"/>
                <w:color w:val="000000"/>
              </w:rPr>
            </w:pPr>
            <w:r>
              <w:rPr>
                <w:rFonts w:ascii="標楷體" w:eastAsia="標楷體" w:hAnsi="標楷體"/>
                <w:color w:val="000000"/>
              </w:rPr>
              <w:t>R</w:t>
            </w:r>
          </w:p>
        </w:tc>
        <w:tc>
          <w:tcPr>
            <w:tcW w:w="4176" w:type="dxa"/>
          </w:tcPr>
          <w:p w14:paraId="010CED61"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E64999" w:rsidRPr="00706FB5" w14:paraId="69E1CDD5" w14:textId="77777777" w:rsidTr="00A80A7C">
        <w:tc>
          <w:tcPr>
            <w:tcW w:w="697" w:type="dxa"/>
          </w:tcPr>
          <w:p w14:paraId="2E67D26D" w14:textId="77777777" w:rsidR="00E64999"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60005E50"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092EFE2E" w14:textId="77777777" w:rsidR="00E64999" w:rsidRDefault="00E64999" w:rsidP="00E64999">
            <w:pPr>
              <w:rPr>
                <w:rFonts w:ascii="標楷體" w:eastAsia="標楷體" w:hAnsi="標楷體"/>
                <w:color w:val="000000"/>
              </w:rPr>
            </w:pPr>
          </w:p>
        </w:tc>
        <w:tc>
          <w:tcPr>
            <w:tcW w:w="520" w:type="dxa"/>
          </w:tcPr>
          <w:p w14:paraId="6AD9D964" w14:textId="77777777" w:rsidR="00E64999" w:rsidRPr="00F33E6D" w:rsidRDefault="00E64999" w:rsidP="00E64999">
            <w:pPr>
              <w:rPr>
                <w:rFonts w:ascii="標楷體" w:eastAsia="標楷體" w:hAnsi="標楷體"/>
                <w:color w:val="000000"/>
              </w:rPr>
            </w:pPr>
          </w:p>
        </w:tc>
        <w:tc>
          <w:tcPr>
            <w:tcW w:w="2571" w:type="dxa"/>
          </w:tcPr>
          <w:p w14:paraId="4275B163" w14:textId="77777777" w:rsidR="00E64999" w:rsidRPr="00F33E6D" w:rsidRDefault="00E64999" w:rsidP="00E64999">
            <w:pPr>
              <w:rPr>
                <w:rFonts w:ascii="標楷體" w:eastAsia="標楷體" w:hAnsi="標楷體"/>
                <w:color w:val="000000"/>
              </w:rPr>
            </w:pPr>
          </w:p>
        </w:tc>
        <w:tc>
          <w:tcPr>
            <w:tcW w:w="486" w:type="dxa"/>
          </w:tcPr>
          <w:p w14:paraId="3822F7B6" w14:textId="77777777" w:rsidR="00E64999" w:rsidRDefault="00E64999" w:rsidP="00E64999">
            <w:pPr>
              <w:rPr>
                <w:rFonts w:ascii="標楷體" w:eastAsia="標楷體" w:hAnsi="標楷體"/>
                <w:color w:val="000000"/>
              </w:rPr>
            </w:pPr>
          </w:p>
        </w:tc>
        <w:tc>
          <w:tcPr>
            <w:tcW w:w="576" w:type="dxa"/>
          </w:tcPr>
          <w:p w14:paraId="3085C54E" w14:textId="77777777" w:rsidR="00E64999" w:rsidRDefault="00E64999" w:rsidP="00E64999">
            <w:pPr>
              <w:rPr>
                <w:rFonts w:ascii="標楷體" w:eastAsia="標楷體" w:hAnsi="標楷體"/>
                <w:color w:val="000000"/>
              </w:rPr>
            </w:pPr>
            <w:r>
              <w:rPr>
                <w:rFonts w:ascii="標楷體" w:eastAsia="標楷體" w:hAnsi="標楷體"/>
                <w:color w:val="000000"/>
              </w:rPr>
              <w:t>R</w:t>
            </w:r>
          </w:p>
        </w:tc>
        <w:tc>
          <w:tcPr>
            <w:tcW w:w="4176" w:type="dxa"/>
          </w:tcPr>
          <w:p w14:paraId="16EF000E" w14:textId="77777777" w:rsidR="00E64999" w:rsidRPr="00DD7B5F"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E64999" w:rsidRPr="00706FB5" w14:paraId="63038DFA" w14:textId="77777777" w:rsidTr="00A80A7C">
        <w:tc>
          <w:tcPr>
            <w:tcW w:w="697" w:type="dxa"/>
          </w:tcPr>
          <w:p w14:paraId="16A25FCA"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6E418213"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62280DDC" w14:textId="77777777" w:rsidR="00E64999" w:rsidRPr="00F33E6D" w:rsidRDefault="00E64999" w:rsidP="00E64999">
            <w:pPr>
              <w:rPr>
                <w:rFonts w:ascii="標楷體" w:eastAsia="標楷體" w:hAnsi="標楷體"/>
                <w:color w:val="000000"/>
              </w:rPr>
            </w:pPr>
          </w:p>
        </w:tc>
        <w:tc>
          <w:tcPr>
            <w:tcW w:w="520" w:type="dxa"/>
          </w:tcPr>
          <w:p w14:paraId="35A88D9C" w14:textId="77777777" w:rsidR="00E64999" w:rsidRPr="00F33E6D" w:rsidRDefault="00E64999" w:rsidP="00E64999">
            <w:pPr>
              <w:rPr>
                <w:rFonts w:ascii="標楷體" w:eastAsia="標楷體" w:hAnsi="標楷體"/>
                <w:color w:val="000000"/>
              </w:rPr>
            </w:pPr>
          </w:p>
        </w:tc>
        <w:tc>
          <w:tcPr>
            <w:tcW w:w="2571" w:type="dxa"/>
          </w:tcPr>
          <w:p w14:paraId="1E4D679A" w14:textId="77777777" w:rsidR="00E64999" w:rsidRPr="00F33E6D" w:rsidRDefault="00E64999" w:rsidP="00E64999">
            <w:pPr>
              <w:rPr>
                <w:rFonts w:ascii="標楷體" w:eastAsia="標楷體" w:hAnsi="標楷體"/>
                <w:color w:val="000000"/>
              </w:rPr>
            </w:pPr>
          </w:p>
        </w:tc>
        <w:tc>
          <w:tcPr>
            <w:tcW w:w="486" w:type="dxa"/>
          </w:tcPr>
          <w:p w14:paraId="1A8C2ED4" w14:textId="77777777" w:rsidR="00E64999" w:rsidRPr="00F33E6D" w:rsidRDefault="00E64999" w:rsidP="00E64999">
            <w:pPr>
              <w:rPr>
                <w:rFonts w:ascii="標楷體" w:eastAsia="標楷體" w:hAnsi="標楷體"/>
                <w:color w:val="000000"/>
              </w:rPr>
            </w:pPr>
          </w:p>
        </w:tc>
        <w:tc>
          <w:tcPr>
            <w:tcW w:w="576" w:type="dxa"/>
          </w:tcPr>
          <w:p w14:paraId="0EED311E" w14:textId="77777777" w:rsidR="00E64999" w:rsidRDefault="00E64999" w:rsidP="00E64999">
            <w:r w:rsidRPr="00D53821">
              <w:rPr>
                <w:rFonts w:ascii="標楷體" w:eastAsia="標楷體" w:hAnsi="標楷體" w:hint="eastAsia"/>
              </w:rPr>
              <w:t>R</w:t>
            </w:r>
          </w:p>
        </w:tc>
        <w:tc>
          <w:tcPr>
            <w:tcW w:w="4176" w:type="dxa"/>
          </w:tcPr>
          <w:p w14:paraId="3C8204EB"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E64999" w:rsidRPr="00706FB5" w14:paraId="05C1B774" w14:textId="77777777" w:rsidTr="00A80A7C">
        <w:tc>
          <w:tcPr>
            <w:tcW w:w="697" w:type="dxa"/>
          </w:tcPr>
          <w:p w14:paraId="1A6A8B29" w14:textId="77777777" w:rsidR="00E64999" w:rsidRPr="00291505" w:rsidRDefault="00E64999" w:rsidP="00E64999">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69677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5AB3AD61" w14:textId="77777777" w:rsidR="00E64999" w:rsidRPr="00F33E6D" w:rsidRDefault="00E64999" w:rsidP="00E64999">
            <w:pPr>
              <w:rPr>
                <w:rFonts w:ascii="標楷體" w:eastAsia="標楷體" w:hAnsi="標楷體"/>
                <w:color w:val="000000"/>
              </w:rPr>
            </w:pPr>
          </w:p>
        </w:tc>
        <w:tc>
          <w:tcPr>
            <w:tcW w:w="520" w:type="dxa"/>
          </w:tcPr>
          <w:p w14:paraId="3A0F37F5" w14:textId="77777777" w:rsidR="00E64999" w:rsidRPr="00F33E6D" w:rsidRDefault="00E64999" w:rsidP="00E64999">
            <w:pPr>
              <w:rPr>
                <w:rFonts w:ascii="標楷體" w:eastAsia="標楷體" w:hAnsi="標楷體"/>
                <w:color w:val="000000"/>
              </w:rPr>
            </w:pPr>
          </w:p>
        </w:tc>
        <w:tc>
          <w:tcPr>
            <w:tcW w:w="2571" w:type="dxa"/>
          </w:tcPr>
          <w:p w14:paraId="74E2840C" w14:textId="77777777" w:rsidR="00E64999" w:rsidRPr="00F33E6D" w:rsidRDefault="00E64999" w:rsidP="00E64999">
            <w:pPr>
              <w:rPr>
                <w:rFonts w:ascii="標楷體" w:eastAsia="標楷體" w:hAnsi="標楷體"/>
                <w:color w:val="000000"/>
              </w:rPr>
            </w:pPr>
          </w:p>
        </w:tc>
        <w:tc>
          <w:tcPr>
            <w:tcW w:w="486" w:type="dxa"/>
          </w:tcPr>
          <w:p w14:paraId="30F0BC97" w14:textId="77777777" w:rsidR="00E64999" w:rsidRPr="00F33E6D" w:rsidRDefault="00E64999" w:rsidP="00E64999">
            <w:pPr>
              <w:rPr>
                <w:rFonts w:ascii="標楷體" w:eastAsia="標楷體" w:hAnsi="標楷體"/>
                <w:color w:val="000000"/>
              </w:rPr>
            </w:pPr>
          </w:p>
        </w:tc>
        <w:tc>
          <w:tcPr>
            <w:tcW w:w="576" w:type="dxa"/>
          </w:tcPr>
          <w:p w14:paraId="1E7FCCFE" w14:textId="77777777" w:rsidR="00E64999" w:rsidRDefault="00E64999" w:rsidP="00E64999">
            <w:r w:rsidRPr="004370DE">
              <w:rPr>
                <w:rFonts w:ascii="標楷體" w:eastAsia="標楷體" w:hAnsi="標楷體" w:hint="eastAsia"/>
              </w:rPr>
              <w:t>R</w:t>
            </w:r>
          </w:p>
        </w:tc>
        <w:tc>
          <w:tcPr>
            <w:tcW w:w="4176" w:type="dxa"/>
          </w:tcPr>
          <w:p w14:paraId="27E7E179"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E64999" w:rsidRPr="00706FB5" w14:paraId="412C3A1A" w14:textId="77777777" w:rsidTr="00A80A7C">
        <w:tc>
          <w:tcPr>
            <w:tcW w:w="697" w:type="dxa"/>
          </w:tcPr>
          <w:p w14:paraId="73A77E1B" w14:textId="77777777" w:rsidR="00E64999" w:rsidRPr="00291505" w:rsidRDefault="00E64999" w:rsidP="00E64999">
            <w:pPr>
              <w:rPr>
                <w:rFonts w:ascii="標楷體" w:eastAsia="標楷體" w:hAnsi="標楷體"/>
              </w:rPr>
            </w:pPr>
            <w:r>
              <w:rPr>
                <w:rFonts w:ascii="標楷體" w:eastAsia="標楷體" w:hAnsi="標楷體"/>
              </w:rPr>
              <w:t>20</w:t>
            </w:r>
          </w:p>
        </w:tc>
        <w:tc>
          <w:tcPr>
            <w:tcW w:w="791" w:type="dxa"/>
          </w:tcPr>
          <w:p w14:paraId="7B9DCF03" w14:textId="77777777" w:rsidR="00E64999" w:rsidRPr="00F33E6D" w:rsidRDefault="00E64999" w:rsidP="00E64999">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603" w:type="dxa"/>
          </w:tcPr>
          <w:p w14:paraId="701B9402" w14:textId="77777777" w:rsidR="00E64999" w:rsidRPr="00F33E6D" w:rsidRDefault="00E64999" w:rsidP="00E64999">
            <w:pPr>
              <w:rPr>
                <w:rFonts w:ascii="標楷體" w:eastAsia="標楷體" w:hAnsi="標楷體"/>
                <w:color w:val="000000"/>
              </w:rPr>
            </w:pPr>
          </w:p>
        </w:tc>
        <w:tc>
          <w:tcPr>
            <w:tcW w:w="520" w:type="dxa"/>
          </w:tcPr>
          <w:p w14:paraId="6D09FC8C" w14:textId="77777777" w:rsidR="00E64999" w:rsidRPr="00F33E6D" w:rsidRDefault="00E64999" w:rsidP="00E64999">
            <w:pPr>
              <w:rPr>
                <w:rFonts w:ascii="標楷體" w:eastAsia="標楷體" w:hAnsi="標楷體"/>
                <w:color w:val="000000"/>
              </w:rPr>
            </w:pPr>
          </w:p>
        </w:tc>
        <w:tc>
          <w:tcPr>
            <w:tcW w:w="2571" w:type="dxa"/>
          </w:tcPr>
          <w:p w14:paraId="332A6F63" w14:textId="77777777" w:rsidR="00E64999" w:rsidRPr="00F33E6D" w:rsidRDefault="00E64999" w:rsidP="00E64999">
            <w:pPr>
              <w:rPr>
                <w:rFonts w:ascii="標楷體" w:eastAsia="標楷體" w:hAnsi="標楷體"/>
                <w:color w:val="000000"/>
              </w:rPr>
            </w:pPr>
          </w:p>
        </w:tc>
        <w:tc>
          <w:tcPr>
            <w:tcW w:w="486" w:type="dxa"/>
          </w:tcPr>
          <w:p w14:paraId="7DFFEB6C" w14:textId="77777777" w:rsidR="00E64999" w:rsidRPr="00F33E6D" w:rsidRDefault="00E64999" w:rsidP="00E64999">
            <w:pPr>
              <w:rPr>
                <w:rFonts w:ascii="標楷體" w:eastAsia="標楷體" w:hAnsi="標楷體"/>
                <w:color w:val="000000"/>
              </w:rPr>
            </w:pPr>
          </w:p>
        </w:tc>
        <w:tc>
          <w:tcPr>
            <w:tcW w:w="576" w:type="dxa"/>
          </w:tcPr>
          <w:p w14:paraId="5DF792DB" w14:textId="77777777" w:rsidR="00E64999" w:rsidRDefault="00E64999" w:rsidP="00E64999">
            <w:r w:rsidRPr="004370DE">
              <w:rPr>
                <w:rFonts w:ascii="標楷體" w:eastAsia="標楷體" w:hAnsi="標楷體" w:hint="eastAsia"/>
              </w:rPr>
              <w:t>R</w:t>
            </w:r>
          </w:p>
        </w:tc>
        <w:tc>
          <w:tcPr>
            <w:tcW w:w="4176" w:type="dxa"/>
          </w:tcPr>
          <w:p w14:paraId="7DC9C8E0"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E64999" w:rsidRPr="00706FB5" w14:paraId="7C6400EE" w14:textId="77777777" w:rsidTr="00A80A7C">
        <w:tc>
          <w:tcPr>
            <w:tcW w:w="697" w:type="dxa"/>
          </w:tcPr>
          <w:p w14:paraId="58BDD3AE"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56EAB0F"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01A500B2" w14:textId="77777777" w:rsidR="00E64999" w:rsidRPr="00F33E6D" w:rsidRDefault="00E64999" w:rsidP="00E64999">
            <w:pPr>
              <w:rPr>
                <w:rFonts w:ascii="標楷體" w:eastAsia="標楷體" w:hAnsi="標楷體"/>
                <w:color w:val="000000"/>
              </w:rPr>
            </w:pPr>
          </w:p>
        </w:tc>
        <w:tc>
          <w:tcPr>
            <w:tcW w:w="520" w:type="dxa"/>
          </w:tcPr>
          <w:p w14:paraId="32186084" w14:textId="77777777" w:rsidR="00E64999" w:rsidRPr="00F33E6D" w:rsidRDefault="00E64999" w:rsidP="00E64999">
            <w:pPr>
              <w:rPr>
                <w:rFonts w:ascii="標楷體" w:eastAsia="標楷體" w:hAnsi="標楷體"/>
                <w:color w:val="000000"/>
              </w:rPr>
            </w:pPr>
          </w:p>
        </w:tc>
        <w:tc>
          <w:tcPr>
            <w:tcW w:w="2571" w:type="dxa"/>
          </w:tcPr>
          <w:p w14:paraId="6C3B761A" w14:textId="77777777" w:rsidR="00E64999" w:rsidRPr="00F33E6D" w:rsidRDefault="00E64999" w:rsidP="00E64999">
            <w:pPr>
              <w:rPr>
                <w:rFonts w:ascii="標楷體" w:eastAsia="標楷體" w:hAnsi="標楷體"/>
                <w:color w:val="000000"/>
              </w:rPr>
            </w:pPr>
          </w:p>
        </w:tc>
        <w:tc>
          <w:tcPr>
            <w:tcW w:w="486" w:type="dxa"/>
          </w:tcPr>
          <w:p w14:paraId="402EBA18" w14:textId="77777777" w:rsidR="00E64999" w:rsidRPr="00F33E6D" w:rsidRDefault="00E64999" w:rsidP="00E64999">
            <w:pPr>
              <w:rPr>
                <w:rFonts w:ascii="標楷體" w:eastAsia="標楷體" w:hAnsi="標楷體"/>
                <w:color w:val="000000"/>
              </w:rPr>
            </w:pPr>
          </w:p>
        </w:tc>
        <w:tc>
          <w:tcPr>
            <w:tcW w:w="576" w:type="dxa"/>
          </w:tcPr>
          <w:p w14:paraId="5BA60980" w14:textId="77777777" w:rsidR="00E64999" w:rsidRDefault="00E64999" w:rsidP="00E64999">
            <w:r w:rsidRPr="004370DE">
              <w:rPr>
                <w:rFonts w:ascii="標楷體" w:eastAsia="標楷體" w:hAnsi="標楷體" w:hint="eastAsia"/>
              </w:rPr>
              <w:t>R</w:t>
            </w:r>
          </w:p>
        </w:tc>
        <w:tc>
          <w:tcPr>
            <w:tcW w:w="4176" w:type="dxa"/>
          </w:tcPr>
          <w:p w14:paraId="0BC76B1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E64999" w:rsidRPr="00706FB5" w14:paraId="5D33F9CE" w14:textId="77777777" w:rsidTr="00A80A7C">
        <w:tc>
          <w:tcPr>
            <w:tcW w:w="697" w:type="dxa"/>
          </w:tcPr>
          <w:p w14:paraId="2384B7C7"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358B16F3"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33FC30F5" w14:textId="77777777" w:rsidR="00E64999" w:rsidRPr="00F33E6D" w:rsidRDefault="00E64999" w:rsidP="00E64999">
            <w:pPr>
              <w:rPr>
                <w:rFonts w:ascii="標楷體" w:eastAsia="標楷體" w:hAnsi="標楷體"/>
                <w:color w:val="000000"/>
              </w:rPr>
            </w:pPr>
          </w:p>
        </w:tc>
        <w:tc>
          <w:tcPr>
            <w:tcW w:w="520" w:type="dxa"/>
          </w:tcPr>
          <w:p w14:paraId="6CEF082F" w14:textId="77777777" w:rsidR="00E64999" w:rsidRPr="00F33E6D" w:rsidRDefault="00E64999" w:rsidP="00E64999">
            <w:pPr>
              <w:rPr>
                <w:rFonts w:ascii="標楷體" w:eastAsia="標楷體" w:hAnsi="標楷體"/>
                <w:color w:val="000000"/>
              </w:rPr>
            </w:pPr>
          </w:p>
        </w:tc>
        <w:tc>
          <w:tcPr>
            <w:tcW w:w="2571" w:type="dxa"/>
          </w:tcPr>
          <w:p w14:paraId="2919E378" w14:textId="77777777" w:rsidR="00E64999" w:rsidRPr="00F33E6D" w:rsidRDefault="00E64999" w:rsidP="00E64999">
            <w:pPr>
              <w:rPr>
                <w:rFonts w:ascii="標楷體" w:eastAsia="標楷體" w:hAnsi="標楷體"/>
                <w:color w:val="000000"/>
              </w:rPr>
            </w:pPr>
          </w:p>
        </w:tc>
        <w:tc>
          <w:tcPr>
            <w:tcW w:w="486" w:type="dxa"/>
          </w:tcPr>
          <w:p w14:paraId="613837C0" w14:textId="77777777" w:rsidR="00E64999" w:rsidRPr="00F33E6D" w:rsidRDefault="00E64999" w:rsidP="00E64999">
            <w:pPr>
              <w:rPr>
                <w:rFonts w:ascii="標楷體" w:eastAsia="標楷體" w:hAnsi="標楷體"/>
                <w:color w:val="000000"/>
              </w:rPr>
            </w:pPr>
          </w:p>
        </w:tc>
        <w:tc>
          <w:tcPr>
            <w:tcW w:w="576" w:type="dxa"/>
          </w:tcPr>
          <w:p w14:paraId="44BFB3B1" w14:textId="77777777" w:rsidR="00E64999" w:rsidRDefault="00E64999" w:rsidP="00E64999">
            <w:r w:rsidRPr="004370DE">
              <w:rPr>
                <w:rFonts w:ascii="標楷體" w:eastAsia="標楷體" w:hAnsi="標楷體" w:hint="eastAsia"/>
              </w:rPr>
              <w:t>R</w:t>
            </w:r>
          </w:p>
        </w:tc>
        <w:tc>
          <w:tcPr>
            <w:tcW w:w="4176" w:type="dxa"/>
          </w:tcPr>
          <w:p w14:paraId="095D5935"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E64999" w:rsidRPr="00706FB5" w14:paraId="5AEB1975" w14:textId="77777777" w:rsidTr="00A80A7C">
        <w:tc>
          <w:tcPr>
            <w:tcW w:w="697" w:type="dxa"/>
          </w:tcPr>
          <w:p w14:paraId="2E032C7A"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4ACE1997"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5FB88474" w14:textId="77777777" w:rsidR="00E64999" w:rsidRPr="00F33E6D" w:rsidRDefault="00E64999" w:rsidP="00E64999">
            <w:pPr>
              <w:rPr>
                <w:rFonts w:ascii="標楷體" w:eastAsia="標楷體" w:hAnsi="標楷體"/>
                <w:color w:val="000000"/>
              </w:rPr>
            </w:pPr>
          </w:p>
        </w:tc>
        <w:tc>
          <w:tcPr>
            <w:tcW w:w="520" w:type="dxa"/>
          </w:tcPr>
          <w:p w14:paraId="44BE44BC" w14:textId="77777777" w:rsidR="00E64999" w:rsidRPr="00F33E6D" w:rsidRDefault="00E64999" w:rsidP="00E64999">
            <w:pPr>
              <w:rPr>
                <w:rFonts w:ascii="標楷體" w:eastAsia="標楷體" w:hAnsi="標楷體"/>
                <w:color w:val="000000"/>
              </w:rPr>
            </w:pPr>
          </w:p>
        </w:tc>
        <w:tc>
          <w:tcPr>
            <w:tcW w:w="2571" w:type="dxa"/>
          </w:tcPr>
          <w:p w14:paraId="525FBE08" w14:textId="77777777" w:rsidR="00E64999" w:rsidRPr="00F33E6D" w:rsidRDefault="00E64999" w:rsidP="00E64999">
            <w:pPr>
              <w:rPr>
                <w:rFonts w:ascii="標楷體" w:eastAsia="標楷體" w:hAnsi="標楷體"/>
                <w:color w:val="000000"/>
              </w:rPr>
            </w:pPr>
          </w:p>
        </w:tc>
        <w:tc>
          <w:tcPr>
            <w:tcW w:w="486" w:type="dxa"/>
          </w:tcPr>
          <w:p w14:paraId="3E0A1BAA" w14:textId="77777777" w:rsidR="00E64999" w:rsidRPr="00F33E6D" w:rsidRDefault="00E64999" w:rsidP="00E64999">
            <w:pPr>
              <w:rPr>
                <w:rFonts w:ascii="標楷體" w:eastAsia="標楷體" w:hAnsi="標楷體"/>
                <w:color w:val="000000"/>
              </w:rPr>
            </w:pPr>
          </w:p>
        </w:tc>
        <w:tc>
          <w:tcPr>
            <w:tcW w:w="576" w:type="dxa"/>
          </w:tcPr>
          <w:p w14:paraId="24D40BAC" w14:textId="77777777" w:rsidR="00E64999" w:rsidRDefault="00E64999" w:rsidP="00E64999">
            <w:r w:rsidRPr="004370DE">
              <w:rPr>
                <w:rFonts w:ascii="標楷體" w:eastAsia="標楷體" w:hAnsi="標楷體" w:hint="eastAsia"/>
              </w:rPr>
              <w:t>R</w:t>
            </w:r>
          </w:p>
        </w:tc>
        <w:tc>
          <w:tcPr>
            <w:tcW w:w="4176" w:type="dxa"/>
          </w:tcPr>
          <w:p w14:paraId="75D080D3"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E64999" w:rsidRPr="00706FB5" w14:paraId="3F134F62" w14:textId="77777777" w:rsidTr="00A80A7C">
        <w:tc>
          <w:tcPr>
            <w:tcW w:w="2091" w:type="dxa"/>
            <w:gridSpan w:val="3"/>
          </w:tcPr>
          <w:p w14:paraId="083C929F" w14:textId="77777777" w:rsidR="00E64999" w:rsidRPr="00F33E6D" w:rsidRDefault="00E64999" w:rsidP="00E6499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16D18D92" w14:textId="77777777" w:rsidR="00E64999" w:rsidRPr="00F33E6D" w:rsidRDefault="00E64999" w:rsidP="00E64999">
            <w:pPr>
              <w:rPr>
                <w:rFonts w:ascii="標楷體" w:eastAsia="標楷體" w:hAnsi="標楷體"/>
                <w:color w:val="000000"/>
              </w:rPr>
            </w:pPr>
          </w:p>
        </w:tc>
        <w:tc>
          <w:tcPr>
            <w:tcW w:w="2571" w:type="dxa"/>
          </w:tcPr>
          <w:p w14:paraId="0030C92C" w14:textId="77777777" w:rsidR="00E64999" w:rsidRPr="00F33E6D" w:rsidRDefault="00E64999" w:rsidP="00E64999">
            <w:pPr>
              <w:rPr>
                <w:rFonts w:ascii="標楷體" w:eastAsia="標楷體" w:hAnsi="標楷體"/>
                <w:color w:val="000000"/>
              </w:rPr>
            </w:pPr>
          </w:p>
        </w:tc>
        <w:tc>
          <w:tcPr>
            <w:tcW w:w="486" w:type="dxa"/>
          </w:tcPr>
          <w:p w14:paraId="6AA25A20" w14:textId="77777777" w:rsidR="00E64999" w:rsidRPr="00F33E6D" w:rsidRDefault="00E64999" w:rsidP="00E64999">
            <w:pPr>
              <w:rPr>
                <w:rFonts w:ascii="標楷體" w:eastAsia="標楷體" w:hAnsi="標楷體"/>
                <w:color w:val="000000"/>
              </w:rPr>
            </w:pPr>
          </w:p>
        </w:tc>
        <w:tc>
          <w:tcPr>
            <w:tcW w:w="576" w:type="dxa"/>
          </w:tcPr>
          <w:p w14:paraId="71685FDB" w14:textId="77777777" w:rsidR="00E64999" w:rsidRPr="00F33E6D" w:rsidRDefault="00E64999" w:rsidP="00E64999">
            <w:pPr>
              <w:rPr>
                <w:rFonts w:ascii="標楷體" w:eastAsia="標楷體" w:hAnsi="標楷體"/>
                <w:color w:val="000000"/>
              </w:rPr>
            </w:pPr>
          </w:p>
        </w:tc>
        <w:tc>
          <w:tcPr>
            <w:tcW w:w="4176" w:type="dxa"/>
          </w:tcPr>
          <w:p w14:paraId="4C3241CE" w14:textId="77777777" w:rsidR="00E64999" w:rsidRPr="00F33E6D" w:rsidRDefault="00E64999" w:rsidP="00E64999">
            <w:pPr>
              <w:rPr>
                <w:rFonts w:ascii="標楷體" w:eastAsia="標楷體" w:hAnsi="標楷體"/>
                <w:color w:val="000000"/>
              </w:rPr>
            </w:pPr>
          </w:p>
        </w:tc>
      </w:tr>
      <w:tr w:rsidR="00E64999" w:rsidRPr="00706FB5" w14:paraId="2D166A9F" w14:textId="77777777" w:rsidTr="00A80A7C">
        <w:tc>
          <w:tcPr>
            <w:tcW w:w="697" w:type="dxa"/>
          </w:tcPr>
          <w:p w14:paraId="62D92A62"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91" w:type="dxa"/>
          </w:tcPr>
          <w:p w14:paraId="403BCBE4"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5109BEF2" w14:textId="77777777" w:rsidR="00E64999" w:rsidRPr="00F33E6D" w:rsidRDefault="00E64999" w:rsidP="00E64999">
            <w:pPr>
              <w:rPr>
                <w:rFonts w:ascii="標楷體" w:eastAsia="標楷體" w:hAnsi="標楷體"/>
                <w:color w:val="000000"/>
              </w:rPr>
            </w:pPr>
          </w:p>
        </w:tc>
        <w:tc>
          <w:tcPr>
            <w:tcW w:w="520" w:type="dxa"/>
          </w:tcPr>
          <w:p w14:paraId="7DEF30F0" w14:textId="77777777" w:rsidR="00E64999" w:rsidRPr="00F33E6D" w:rsidRDefault="00E64999" w:rsidP="00E64999">
            <w:pPr>
              <w:rPr>
                <w:rFonts w:ascii="標楷體" w:eastAsia="標楷體" w:hAnsi="標楷體"/>
                <w:color w:val="000000"/>
              </w:rPr>
            </w:pPr>
          </w:p>
        </w:tc>
        <w:tc>
          <w:tcPr>
            <w:tcW w:w="2571" w:type="dxa"/>
          </w:tcPr>
          <w:p w14:paraId="5C355E06" w14:textId="77777777" w:rsidR="00E64999" w:rsidRPr="00F33E6D" w:rsidRDefault="00E64999" w:rsidP="00E64999">
            <w:pPr>
              <w:rPr>
                <w:rFonts w:ascii="標楷體" w:eastAsia="標楷體" w:hAnsi="標楷體"/>
                <w:color w:val="000000"/>
              </w:rPr>
            </w:pPr>
          </w:p>
        </w:tc>
        <w:tc>
          <w:tcPr>
            <w:tcW w:w="486" w:type="dxa"/>
          </w:tcPr>
          <w:p w14:paraId="0664E952" w14:textId="77777777" w:rsidR="00E64999" w:rsidRPr="00F33E6D" w:rsidRDefault="00E64999" w:rsidP="00E64999">
            <w:pPr>
              <w:rPr>
                <w:rFonts w:ascii="標楷體" w:eastAsia="標楷體" w:hAnsi="標楷體"/>
                <w:color w:val="000000"/>
              </w:rPr>
            </w:pPr>
          </w:p>
        </w:tc>
        <w:tc>
          <w:tcPr>
            <w:tcW w:w="576" w:type="dxa"/>
          </w:tcPr>
          <w:p w14:paraId="685799CC" w14:textId="77777777" w:rsidR="00E64999" w:rsidRDefault="00E64999" w:rsidP="00E64999">
            <w:r w:rsidRPr="00AA4006">
              <w:rPr>
                <w:rFonts w:ascii="標楷體" w:eastAsia="標楷體" w:hAnsi="標楷體" w:hint="eastAsia"/>
              </w:rPr>
              <w:t>R</w:t>
            </w:r>
          </w:p>
        </w:tc>
        <w:tc>
          <w:tcPr>
            <w:tcW w:w="4176" w:type="dxa"/>
          </w:tcPr>
          <w:p w14:paraId="03B40AFE"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E64999" w:rsidRPr="00706FB5" w14:paraId="50ED313C" w14:textId="77777777" w:rsidTr="00A80A7C">
        <w:tc>
          <w:tcPr>
            <w:tcW w:w="697" w:type="dxa"/>
          </w:tcPr>
          <w:p w14:paraId="5005200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6FAA1384"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ABB9587" w14:textId="77777777" w:rsidR="00E64999" w:rsidRPr="00F33E6D" w:rsidRDefault="00E64999" w:rsidP="00E64999">
            <w:pPr>
              <w:rPr>
                <w:rFonts w:ascii="標楷體" w:eastAsia="標楷體" w:hAnsi="標楷體"/>
                <w:color w:val="000000"/>
              </w:rPr>
            </w:pPr>
          </w:p>
        </w:tc>
        <w:tc>
          <w:tcPr>
            <w:tcW w:w="520" w:type="dxa"/>
          </w:tcPr>
          <w:p w14:paraId="39644F82" w14:textId="77777777" w:rsidR="00E64999" w:rsidRPr="00F33E6D" w:rsidRDefault="00E64999" w:rsidP="00E64999">
            <w:pPr>
              <w:rPr>
                <w:rFonts w:ascii="標楷體" w:eastAsia="標楷體" w:hAnsi="標楷體"/>
                <w:color w:val="000000"/>
              </w:rPr>
            </w:pPr>
          </w:p>
        </w:tc>
        <w:tc>
          <w:tcPr>
            <w:tcW w:w="2571" w:type="dxa"/>
          </w:tcPr>
          <w:p w14:paraId="584B048B" w14:textId="77777777" w:rsidR="00E64999" w:rsidRPr="00F33E6D" w:rsidRDefault="00E64999" w:rsidP="00E64999">
            <w:pPr>
              <w:rPr>
                <w:rFonts w:ascii="標楷體" w:eastAsia="標楷體" w:hAnsi="標楷體"/>
                <w:color w:val="000000"/>
              </w:rPr>
            </w:pPr>
          </w:p>
        </w:tc>
        <w:tc>
          <w:tcPr>
            <w:tcW w:w="486" w:type="dxa"/>
          </w:tcPr>
          <w:p w14:paraId="50FA2BED" w14:textId="77777777" w:rsidR="00E64999" w:rsidRPr="00F33E6D" w:rsidRDefault="00E64999" w:rsidP="00E64999">
            <w:pPr>
              <w:rPr>
                <w:rFonts w:ascii="標楷體" w:eastAsia="標楷體" w:hAnsi="標楷體"/>
                <w:color w:val="000000"/>
              </w:rPr>
            </w:pPr>
          </w:p>
        </w:tc>
        <w:tc>
          <w:tcPr>
            <w:tcW w:w="576" w:type="dxa"/>
          </w:tcPr>
          <w:p w14:paraId="2873FE5D" w14:textId="77777777" w:rsidR="00E64999" w:rsidRDefault="00E64999" w:rsidP="00E64999">
            <w:r w:rsidRPr="00AA4006">
              <w:rPr>
                <w:rFonts w:ascii="標楷體" w:eastAsia="標楷體" w:hAnsi="標楷體" w:hint="eastAsia"/>
              </w:rPr>
              <w:t>R</w:t>
            </w:r>
          </w:p>
        </w:tc>
        <w:tc>
          <w:tcPr>
            <w:tcW w:w="4176" w:type="dxa"/>
          </w:tcPr>
          <w:p w14:paraId="04F1F268"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E64999" w:rsidRPr="00706FB5" w14:paraId="7413CEFF" w14:textId="77777777" w:rsidTr="00A80A7C">
        <w:tc>
          <w:tcPr>
            <w:tcW w:w="697" w:type="dxa"/>
          </w:tcPr>
          <w:p w14:paraId="3686A02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65BA5AA5"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3934566A" w14:textId="77777777" w:rsidR="00E64999" w:rsidRPr="00F33E6D" w:rsidRDefault="00E64999" w:rsidP="00E64999">
            <w:pPr>
              <w:rPr>
                <w:rFonts w:ascii="標楷體" w:eastAsia="標楷體" w:hAnsi="標楷體"/>
                <w:color w:val="000000"/>
              </w:rPr>
            </w:pPr>
          </w:p>
        </w:tc>
        <w:tc>
          <w:tcPr>
            <w:tcW w:w="520" w:type="dxa"/>
          </w:tcPr>
          <w:p w14:paraId="27E3FE9F" w14:textId="77777777" w:rsidR="00E64999" w:rsidRPr="00F33E6D" w:rsidRDefault="00E64999" w:rsidP="00E64999">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70ABD2A1" w14:textId="77777777" w:rsidR="00E64999" w:rsidRPr="00F33E6D" w:rsidRDefault="00E64999" w:rsidP="00E64999">
            <w:pPr>
              <w:rPr>
                <w:rFonts w:ascii="標楷體" w:eastAsia="標楷體" w:hAnsi="標楷體"/>
                <w:color w:val="000000"/>
              </w:rPr>
            </w:pPr>
          </w:p>
        </w:tc>
        <w:tc>
          <w:tcPr>
            <w:tcW w:w="486" w:type="dxa"/>
          </w:tcPr>
          <w:p w14:paraId="0ABC6586" w14:textId="77777777" w:rsidR="00E64999" w:rsidRPr="00F33E6D" w:rsidRDefault="00E64999" w:rsidP="00E64999">
            <w:pPr>
              <w:rPr>
                <w:rFonts w:ascii="標楷體" w:eastAsia="標楷體" w:hAnsi="標楷體"/>
                <w:color w:val="000000"/>
              </w:rPr>
            </w:pPr>
          </w:p>
        </w:tc>
        <w:tc>
          <w:tcPr>
            <w:tcW w:w="576" w:type="dxa"/>
          </w:tcPr>
          <w:p w14:paraId="788F830B" w14:textId="77777777" w:rsidR="00E64999" w:rsidRDefault="00E64999" w:rsidP="00E64999">
            <w:r w:rsidRPr="00AA4006">
              <w:rPr>
                <w:rFonts w:ascii="標楷體" w:eastAsia="標楷體" w:hAnsi="標楷體" w:hint="eastAsia"/>
              </w:rPr>
              <w:t>R</w:t>
            </w:r>
          </w:p>
        </w:tc>
        <w:tc>
          <w:tcPr>
            <w:tcW w:w="4176" w:type="dxa"/>
          </w:tcPr>
          <w:p w14:paraId="34A33422"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E64999" w:rsidRPr="00706FB5" w14:paraId="0888AED0" w14:textId="77777777" w:rsidTr="00A80A7C">
        <w:tc>
          <w:tcPr>
            <w:tcW w:w="697" w:type="dxa"/>
          </w:tcPr>
          <w:p w14:paraId="36F8F3E4"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07B130FF"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33B15ED6" w14:textId="77777777" w:rsidR="00E64999" w:rsidRPr="00F33E6D" w:rsidRDefault="00E64999" w:rsidP="00E64999">
            <w:pPr>
              <w:rPr>
                <w:rFonts w:ascii="標楷體" w:eastAsia="標楷體" w:hAnsi="標楷體"/>
                <w:color w:val="000000"/>
              </w:rPr>
            </w:pPr>
          </w:p>
        </w:tc>
        <w:tc>
          <w:tcPr>
            <w:tcW w:w="520" w:type="dxa"/>
          </w:tcPr>
          <w:p w14:paraId="368FF40F" w14:textId="77777777" w:rsidR="00E64999" w:rsidRPr="00F33E6D" w:rsidRDefault="00E64999" w:rsidP="00E64999">
            <w:pPr>
              <w:rPr>
                <w:rFonts w:ascii="標楷體" w:eastAsia="標楷體" w:hAnsi="標楷體"/>
                <w:color w:val="000000"/>
              </w:rPr>
            </w:pPr>
          </w:p>
        </w:tc>
        <w:tc>
          <w:tcPr>
            <w:tcW w:w="2571" w:type="dxa"/>
          </w:tcPr>
          <w:p w14:paraId="4B92C5C1" w14:textId="77777777" w:rsidR="00E64999" w:rsidRPr="00F33E6D" w:rsidRDefault="00E64999" w:rsidP="00E64999">
            <w:pPr>
              <w:rPr>
                <w:rFonts w:ascii="標楷體" w:eastAsia="標楷體" w:hAnsi="標楷體"/>
                <w:color w:val="000000"/>
              </w:rPr>
            </w:pPr>
          </w:p>
        </w:tc>
        <w:tc>
          <w:tcPr>
            <w:tcW w:w="486" w:type="dxa"/>
          </w:tcPr>
          <w:p w14:paraId="58B962F1" w14:textId="77777777" w:rsidR="00E64999" w:rsidRPr="00F33E6D" w:rsidRDefault="00E64999" w:rsidP="00E64999">
            <w:pPr>
              <w:rPr>
                <w:rFonts w:ascii="標楷體" w:eastAsia="標楷體" w:hAnsi="標楷體"/>
                <w:color w:val="000000"/>
              </w:rPr>
            </w:pPr>
          </w:p>
        </w:tc>
        <w:tc>
          <w:tcPr>
            <w:tcW w:w="576" w:type="dxa"/>
          </w:tcPr>
          <w:p w14:paraId="5B158B9E" w14:textId="77777777" w:rsidR="00E64999" w:rsidRDefault="00E64999" w:rsidP="00E64999">
            <w:r w:rsidRPr="00AA4006">
              <w:rPr>
                <w:rFonts w:ascii="標楷體" w:eastAsia="標楷體" w:hAnsi="標楷體" w:hint="eastAsia"/>
              </w:rPr>
              <w:t>R</w:t>
            </w:r>
          </w:p>
        </w:tc>
        <w:tc>
          <w:tcPr>
            <w:tcW w:w="4176" w:type="dxa"/>
          </w:tcPr>
          <w:p w14:paraId="649A24F5"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E64999" w:rsidRPr="00706FB5" w14:paraId="4B285034" w14:textId="77777777" w:rsidTr="00A80A7C">
        <w:tc>
          <w:tcPr>
            <w:tcW w:w="697" w:type="dxa"/>
          </w:tcPr>
          <w:p w14:paraId="7EA712F0"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6A8E75EC"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764EDEEF" w14:textId="77777777" w:rsidR="00E64999" w:rsidRDefault="00E64999" w:rsidP="00E64999">
            <w:pPr>
              <w:rPr>
                <w:rFonts w:ascii="標楷體" w:eastAsia="標楷體" w:hAnsi="標楷體"/>
                <w:color w:val="000000"/>
              </w:rPr>
            </w:pPr>
          </w:p>
        </w:tc>
        <w:tc>
          <w:tcPr>
            <w:tcW w:w="520" w:type="dxa"/>
          </w:tcPr>
          <w:p w14:paraId="4ACB6EDC" w14:textId="77777777" w:rsidR="00E64999" w:rsidRPr="00F33E6D" w:rsidRDefault="00E64999" w:rsidP="00E64999">
            <w:pPr>
              <w:rPr>
                <w:rFonts w:ascii="標楷體" w:eastAsia="標楷體" w:hAnsi="標楷體"/>
                <w:color w:val="000000"/>
              </w:rPr>
            </w:pPr>
          </w:p>
        </w:tc>
        <w:tc>
          <w:tcPr>
            <w:tcW w:w="2571" w:type="dxa"/>
          </w:tcPr>
          <w:p w14:paraId="7968C775" w14:textId="77777777" w:rsidR="00E64999" w:rsidRPr="00F33E6D" w:rsidRDefault="00E64999" w:rsidP="00E64999">
            <w:pPr>
              <w:rPr>
                <w:rFonts w:ascii="標楷體" w:eastAsia="標楷體" w:hAnsi="標楷體"/>
                <w:color w:val="000000"/>
              </w:rPr>
            </w:pPr>
          </w:p>
        </w:tc>
        <w:tc>
          <w:tcPr>
            <w:tcW w:w="486" w:type="dxa"/>
          </w:tcPr>
          <w:p w14:paraId="43B8D607" w14:textId="77777777" w:rsidR="00E64999" w:rsidRPr="00F33E6D" w:rsidRDefault="00E64999" w:rsidP="00E64999">
            <w:pPr>
              <w:rPr>
                <w:rFonts w:ascii="標楷體" w:eastAsia="標楷體" w:hAnsi="標楷體"/>
                <w:color w:val="000000"/>
              </w:rPr>
            </w:pPr>
          </w:p>
        </w:tc>
        <w:tc>
          <w:tcPr>
            <w:tcW w:w="576" w:type="dxa"/>
          </w:tcPr>
          <w:p w14:paraId="24F7B492" w14:textId="77777777" w:rsidR="00E64999" w:rsidRDefault="00E64999" w:rsidP="00E64999">
            <w:r w:rsidRPr="00AA4006">
              <w:rPr>
                <w:rFonts w:ascii="標楷體" w:eastAsia="標楷體" w:hAnsi="標楷體" w:hint="eastAsia"/>
              </w:rPr>
              <w:t>R</w:t>
            </w:r>
          </w:p>
        </w:tc>
        <w:tc>
          <w:tcPr>
            <w:tcW w:w="4176" w:type="dxa"/>
          </w:tcPr>
          <w:p w14:paraId="4DD6F957" w14:textId="77777777" w:rsidR="00E64999" w:rsidRPr="004A4BF5" w:rsidRDefault="00E64999" w:rsidP="00E64999">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E64999" w:rsidRPr="00706FB5" w14:paraId="3866EF9F" w14:textId="77777777" w:rsidTr="00A80A7C">
        <w:tc>
          <w:tcPr>
            <w:tcW w:w="2091" w:type="dxa"/>
            <w:gridSpan w:val="3"/>
          </w:tcPr>
          <w:p w14:paraId="6499AD4F" w14:textId="77777777" w:rsidR="00E64999" w:rsidRPr="00F33E6D" w:rsidRDefault="00E64999" w:rsidP="00E64999">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769AA868" w14:textId="77777777" w:rsidR="00E64999" w:rsidRPr="00F33E6D" w:rsidRDefault="00E64999" w:rsidP="00E64999">
            <w:pPr>
              <w:rPr>
                <w:rFonts w:ascii="標楷體" w:eastAsia="標楷體" w:hAnsi="標楷體"/>
                <w:color w:val="000000"/>
              </w:rPr>
            </w:pPr>
          </w:p>
        </w:tc>
        <w:tc>
          <w:tcPr>
            <w:tcW w:w="2571" w:type="dxa"/>
          </w:tcPr>
          <w:p w14:paraId="263B8F86" w14:textId="77777777" w:rsidR="00E64999" w:rsidRPr="00F33E6D" w:rsidRDefault="00E64999" w:rsidP="00E64999">
            <w:pPr>
              <w:rPr>
                <w:rFonts w:ascii="標楷體" w:eastAsia="標楷體" w:hAnsi="標楷體"/>
                <w:color w:val="000000"/>
              </w:rPr>
            </w:pPr>
          </w:p>
        </w:tc>
        <w:tc>
          <w:tcPr>
            <w:tcW w:w="486" w:type="dxa"/>
          </w:tcPr>
          <w:p w14:paraId="55FDD754" w14:textId="77777777" w:rsidR="00E64999" w:rsidRPr="00F33E6D" w:rsidRDefault="00E64999" w:rsidP="00E64999">
            <w:pPr>
              <w:rPr>
                <w:rFonts w:ascii="標楷體" w:eastAsia="標楷體" w:hAnsi="標楷體"/>
                <w:color w:val="000000"/>
              </w:rPr>
            </w:pPr>
          </w:p>
        </w:tc>
        <w:tc>
          <w:tcPr>
            <w:tcW w:w="576" w:type="dxa"/>
          </w:tcPr>
          <w:p w14:paraId="063A8E95" w14:textId="77777777" w:rsidR="00E64999" w:rsidRPr="00F33E6D" w:rsidRDefault="00E64999" w:rsidP="00E64999">
            <w:pPr>
              <w:rPr>
                <w:rFonts w:ascii="標楷體" w:eastAsia="標楷體" w:hAnsi="標楷體"/>
                <w:color w:val="000000"/>
              </w:rPr>
            </w:pPr>
          </w:p>
        </w:tc>
        <w:tc>
          <w:tcPr>
            <w:tcW w:w="4176" w:type="dxa"/>
          </w:tcPr>
          <w:p w14:paraId="0F7C8E2C" w14:textId="77777777" w:rsidR="00E64999" w:rsidRPr="00F33E6D" w:rsidRDefault="00E64999" w:rsidP="00E64999">
            <w:pPr>
              <w:rPr>
                <w:rFonts w:ascii="標楷體" w:eastAsia="標楷體" w:hAnsi="標楷體"/>
                <w:color w:val="000000"/>
              </w:rPr>
            </w:pPr>
          </w:p>
        </w:tc>
      </w:tr>
      <w:tr w:rsidR="00E64999" w:rsidRPr="00706FB5" w14:paraId="4F8B57D5" w14:textId="77777777" w:rsidTr="00A80A7C">
        <w:tc>
          <w:tcPr>
            <w:tcW w:w="697" w:type="dxa"/>
          </w:tcPr>
          <w:p w14:paraId="60038518" w14:textId="77777777" w:rsidR="00E64999" w:rsidRPr="00291505" w:rsidRDefault="00E64999" w:rsidP="00E64999">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215DDDD"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1BED093B" w14:textId="77777777" w:rsidR="00E64999" w:rsidRPr="00F33E6D" w:rsidRDefault="00E64999" w:rsidP="00E64999">
            <w:pPr>
              <w:rPr>
                <w:rFonts w:ascii="標楷體" w:eastAsia="標楷體" w:hAnsi="標楷體"/>
                <w:color w:val="000000"/>
              </w:rPr>
            </w:pPr>
          </w:p>
        </w:tc>
        <w:tc>
          <w:tcPr>
            <w:tcW w:w="520" w:type="dxa"/>
          </w:tcPr>
          <w:p w14:paraId="6F87DAC6" w14:textId="77777777" w:rsidR="00E64999" w:rsidRPr="00F33E6D" w:rsidRDefault="00E64999" w:rsidP="00E64999">
            <w:pPr>
              <w:rPr>
                <w:rFonts w:ascii="標楷體" w:eastAsia="標楷體" w:hAnsi="標楷體"/>
                <w:color w:val="000000"/>
              </w:rPr>
            </w:pPr>
          </w:p>
        </w:tc>
        <w:tc>
          <w:tcPr>
            <w:tcW w:w="2571" w:type="dxa"/>
          </w:tcPr>
          <w:p w14:paraId="49E0D391" w14:textId="77777777" w:rsidR="00E64999" w:rsidRPr="00F33E6D" w:rsidRDefault="00E64999" w:rsidP="00E64999">
            <w:pPr>
              <w:rPr>
                <w:rFonts w:ascii="標楷體" w:eastAsia="標楷體" w:hAnsi="標楷體"/>
                <w:color w:val="000000"/>
              </w:rPr>
            </w:pPr>
          </w:p>
        </w:tc>
        <w:tc>
          <w:tcPr>
            <w:tcW w:w="486" w:type="dxa"/>
          </w:tcPr>
          <w:p w14:paraId="51214268" w14:textId="77777777" w:rsidR="00E64999" w:rsidRPr="00F33E6D" w:rsidRDefault="00E64999" w:rsidP="00E64999">
            <w:pPr>
              <w:rPr>
                <w:rFonts w:ascii="標楷體" w:eastAsia="標楷體" w:hAnsi="標楷體"/>
                <w:color w:val="000000"/>
              </w:rPr>
            </w:pPr>
          </w:p>
        </w:tc>
        <w:tc>
          <w:tcPr>
            <w:tcW w:w="576" w:type="dxa"/>
          </w:tcPr>
          <w:p w14:paraId="03FD7CBB" w14:textId="77777777" w:rsidR="00E64999" w:rsidRDefault="00E64999" w:rsidP="00E64999">
            <w:r w:rsidRPr="007724A1">
              <w:rPr>
                <w:rFonts w:ascii="標楷體" w:eastAsia="標楷體" w:hAnsi="標楷體" w:hint="eastAsia"/>
              </w:rPr>
              <w:t>R</w:t>
            </w:r>
          </w:p>
        </w:tc>
        <w:tc>
          <w:tcPr>
            <w:tcW w:w="4176" w:type="dxa"/>
          </w:tcPr>
          <w:p w14:paraId="2EA6C975" w14:textId="77777777" w:rsidR="00E64999" w:rsidRPr="008B146D" w:rsidRDefault="00E64999" w:rsidP="00E64999">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E64999" w:rsidRPr="00706FB5" w14:paraId="332967F6" w14:textId="77777777" w:rsidTr="00A80A7C">
        <w:tc>
          <w:tcPr>
            <w:tcW w:w="697" w:type="dxa"/>
          </w:tcPr>
          <w:p w14:paraId="2FB5676A" w14:textId="77777777" w:rsidR="00E64999" w:rsidRPr="00291505" w:rsidRDefault="00E64999" w:rsidP="00E64999">
            <w:pPr>
              <w:rPr>
                <w:rFonts w:ascii="標楷體" w:eastAsia="標楷體" w:hAnsi="標楷體"/>
              </w:rPr>
            </w:pPr>
            <w:r>
              <w:rPr>
                <w:rFonts w:ascii="標楷體" w:eastAsia="標楷體" w:hAnsi="標楷體"/>
              </w:rPr>
              <w:t>30</w:t>
            </w:r>
          </w:p>
        </w:tc>
        <w:tc>
          <w:tcPr>
            <w:tcW w:w="791" w:type="dxa"/>
          </w:tcPr>
          <w:p w14:paraId="5D4D0999"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6F762658" w14:textId="77777777" w:rsidR="00E64999" w:rsidRPr="00F33E6D" w:rsidRDefault="00E64999" w:rsidP="00E64999">
            <w:pPr>
              <w:rPr>
                <w:rFonts w:ascii="標楷體" w:eastAsia="標楷體" w:hAnsi="標楷體"/>
                <w:color w:val="000000"/>
              </w:rPr>
            </w:pPr>
          </w:p>
        </w:tc>
        <w:tc>
          <w:tcPr>
            <w:tcW w:w="520" w:type="dxa"/>
          </w:tcPr>
          <w:p w14:paraId="22A9F029" w14:textId="77777777" w:rsidR="00E64999" w:rsidRPr="00F33E6D" w:rsidRDefault="00E64999" w:rsidP="00E64999">
            <w:pPr>
              <w:rPr>
                <w:rFonts w:ascii="標楷體" w:eastAsia="標楷體" w:hAnsi="標楷體"/>
                <w:color w:val="000000"/>
              </w:rPr>
            </w:pPr>
          </w:p>
        </w:tc>
        <w:tc>
          <w:tcPr>
            <w:tcW w:w="2571" w:type="dxa"/>
          </w:tcPr>
          <w:p w14:paraId="6C6F27D6" w14:textId="77777777" w:rsidR="00E64999" w:rsidRPr="00F33E6D" w:rsidRDefault="00E64999" w:rsidP="00E64999">
            <w:pPr>
              <w:rPr>
                <w:rFonts w:ascii="標楷體" w:eastAsia="標楷體" w:hAnsi="標楷體"/>
                <w:color w:val="000000"/>
              </w:rPr>
            </w:pPr>
          </w:p>
        </w:tc>
        <w:tc>
          <w:tcPr>
            <w:tcW w:w="486" w:type="dxa"/>
          </w:tcPr>
          <w:p w14:paraId="7F583FDD" w14:textId="77777777" w:rsidR="00E64999" w:rsidRPr="00F33E6D" w:rsidRDefault="00E64999" w:rsidP="00E64999">
            <w:pPr>
              <w:rPr>
                <w:rFonts w:ascii="標楷體" w:eastAsia="標楷體" w:hAnsi="標楷體"/>
                <w:color w:val="000000"/>
              </w:rPr>
            </w:pPr>
          </w:p>
        </w:tc>
        <w:tc>
          <w:tcPr>
            <w:tcW w:w="576" w:type="dxa"/>
          </w:tcPr>
          <w:p w14:paraId="7796FCB0" w14:textId="77777777" w:rsidR="00E64999" w:rsidRDefault="00E64999" w:rsidP="00E64999">
            <w:r w:rsidRPr="007724A1">
              <w:rPr>
                <w:rFonts w:ascii="標楷體" w:eastAsia="標楷體" w:hAnsi="標楷體" w:hint="eastAsia"/>
              </w:rPr>
              <w:t>R</w:t>
            </w:r>
          </w:p>
        </w:tc>
        <w:tc>
          <w:tcPr>
            <w:tcW w:w="4176" w:type="dxa"/>
          </w:tcPr>
          <w:p w14:paraId="7668F26E" w14:textId="77777777" w:rsidR="00E64999" w:rsidRPr="008B146D" w:rsidRDefault="00E64999" w:rsidP="00E64999">
            <w:pPr>
              <w:rPr>
                <w:rFonts w:ascii="標楷體" w:eastAsia="標楷體" w:hAnsi="標楷體"/>
                <w:color w:val="000000"/>
              </w:rPr>
            </w:pPr>
          </w:p>
        </w:tc>
      </w:tr>
      <w:tr w:rsidR="00E64999" w:rsidRPr="00706FB5" w14:paraId="58AA7B4C" w14:textId="77777777" w:rsidTr="00A80A7C">
        <w:tc>
          <w:tcPr>
            <w:tcW w:w="697" w:type="dxa"/>
          </w:tcPr>
          <w:p w14:paraId="568627E6" w14:textId="77777777" w:rsidR="00E64999" w:rsidRPr="00291505" w:rsidRDefault="00E64999" w:rsidP="00E64999">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73B59318" w14:textId="77777777" w:rsidR="00E64999" w:rsidRPr="00F33E6D" w:rsidRDefault="00E64999" w:rsidP="00E64999">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17D8F92E" w14:textId="77777777" w:rsidR="00E64999" w:rsidRPr="00F33E6D" w:rsidRDefault="00E64999" w:rsidP="00E64999">
            <w:pPr>
              <w:rPr>
                <w:rFonts w:ascii="標楷體" w:eastAsia="標楷體" w:hAnsi="標楷體"/>
                <w:color w:val="000000"/>
              </w:rPr>
            </w:pPr>
          </w:p>
        </w:tc>
        <w:tc>
          <w:tcPr>
            <w:tcW w:w="520" w:type="dxa"/>
          </w:tcPr>
          <w:p w14:paraId="79DC1E1E" w14:textId="77777777" w:rsidR="00E64999" w:rsidRPr="00F33E6D" w:rsidRDefault="00E64999" w:rsidP="00E64999">
            <w:pPr>
              <w:rPr>
                <w:rFonts w:ascii="標楷體" w:eastAsia="標楷體" w:hAnsi="標楷體"/>
                <w:color w:val="000000"/>
              </w:rPr>
            </w:pPr>
          </w:p>
        </w:tc>
        <w:tc>
          <w:tcPr>
            <w:tcW w:w="2571" w:type="dxa"/>
          </w:tcPr>
          <w:p w14:paraId="0C7C5EE3" w14:textId="77777777" w:rsidR="00E64999" w:rsidRPr="00F33E6D" w:rsidRDefault="00E64999" w:rsidP="00E64999">
            <w:pPr>
              <w:rPr>
                <w:rFonts w:ascii="標楷體" w:eastAsia="標楷體" w:hAnsi="標楷體"/>
                <w:color w:val="000000"/>
              </w:rPr>
            </w:pPr>
          </w:p>
        </w:tc>
        <w:tc>
          <w:tcPr>
            <w:tcW w:w="486" w:type="dxa"/>
          </w:tcPr>
          <w:p w14:paraId="1A50D2DB" w14:textId="77777777" w:rsidR="00E64999" w:rsidRPr="00F33E6D" w:rsidRDefault="00E64999" w:rsidP="00E64999">
            <w:pPr>
              <w:rPr>
                <w:rFonts w:ascii="標楷體" w:eastAsia="標楷體" w:hAnsi="標楷體"/>
                <w:color w:val="000000"/>
              </w:rPr>
            </w:pPr>
          </w:p>
        </w:tc>
        <w:tc>
          <w:tcPr>
            <w:tcW w:w="576" w:type="dxa"/>
          </w:tcPr>
          <w:p w14:paraId="29B5CB5D" w14:textId="77777777" w:rsidR="00E64999" w:rsidRDefault="00E64999" w:rsidP="00E64999">
            <w:r w:rsidRPr="007724A1">
              <w:rPr>
                <w:rFonts w:ascii="標楷體" w:eastAsia="標楷體" w:hAnsi="標楷體" w:hint="eastAsia"/>
              </w:rPr>
              <w:t>R</w:t>
            </w:r>
          </w:p>
        </w:tc>
        <w:tc>
          <w:tcPr>
            <w:tcW w:w="4176" w:type="dxa"/>
          </w:tcPr>
          <w:p w14:paraId="3E478447" w14:textId="77777777" w:rsidR="00E64999" w:rsidRPr="008B146D" w:rsidRDefault="00E64999" w:rsidP="00E64999">
            <w:pPr>
              <w:rPr>
                <w:rFonts w:ascii="標楷體" w:eastAsia="標楷體" w:hAnsi="標楷體"/>
                <w:color w:val="000000"/>
              </w:rPr>
            </w:pPr>
          </w:p>
        </w:tc>
      </w:tr>
    </w:tbl>
    <w:p w14:paraId="1F48F4D8" w14:textId="77777777" w:rsidR="003E06ED" w:rsidRPr="00291505" w:rsidRDefault="003E06ED" w:rsidP="003E06ED">
      <w:pPr>
        <w:rPr>
          <w:rFonts w:ascii="標楷體" w:eastAsia="標楷體" w:hAnsi="標楷體"/>
        </w:rPr>
      </w:pPr>
    </w:p>
    <w:p w14:paraId="4CE5BAF7" w14:textId="77777777" w:rsidR="003E06ED" w:rsidRPr="00291505" w:rsidRDefault="003E06ED" w:rsidP="003E06ED">
      <w:pPr>
        <w:rPr>
          <w:rFonts w:ascii="標楷體" w:eastAsia="標楷體" w:hAnsi="標楷體"/>
        </w:rPr>
      </w:pPr>
    </w:p>
    <w:p w14:paraId="24426DEC" w14:textId="77777777" w:rsidR="003E06ED" w:rsidRDefault="003E06ED" w:rsidP="003E06ED">
      <w:pPr>
        <w:pStyle w:val="a"/>
      </w:pPr>
      <w:r>
        <w:rPr>
          <w:rFonts w:hint="eastAsia"/>
        </w:rPr>
        <w:t>選單</w:t>
      </w:r>
      <w:r>
        <w:rPr>
          <w:rFonts w:hint="eastAsia"/>
          <w:lang w:eastAsia="zh-TW"/>
        </w:rPr>
        <w:t>1</w:t>
      </w:r>
      <w:r>
        <w:rPr>
          <w:rFonts w:hint="eastAsia"/>
        </w:rPr>
        <w:t>/L6064</w:t>
      </w:r>
    </w:p>
    <w:p w14:paraId="237FC88F" w14:textId="77777777" w:rsidR="003E06ED" w:rsidRPr="00291505" w:rsidRDefault="003E06ED" w:rsidP="003E06ED">
      <w:pPr>
        <w:rPr>
          <w:rFonts w:ascii="標楷體" w:eastAsia="標楷體" w:hAnsi="標楷體"/>
        </w:rPr>
      </w:pPr>
    </w:p>
    <w:p w14:paraId="783DD6E9" w14:textId="6D821F2E"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70878FF8" wp14:editId="11CC811E">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776A94FD" w14:textId="77777777" w:rsidR="003E06ED" w:rsidRDefault="003E06ED" w:rsidP="003E06ED">
      <w:pPr>
        <w:pStyle w:val="a"/>
      </w:pPr>
      <w:r>
        <w:rPr>
          <w:rFonts w:hint="eastAsia"/>
        </w:rPr>
        <w:t>選單</w:t>
      </w:r>
      <w:r w:rsidR="009164C5">
        <w:rPr>
          <w:lang w:eastAsia="zh-TW"/>
        </w:rPr>
        <w:t>2</w:t>
      </w:r>
      <w:r>
        <w:rPr>
          <w:rFonts w:hint="eastAsia"/>
        </w:rPr>
        <w:t>/L6064</w:t>
      </w:r>
    </w:p>
    <w:p w14:paraId="4EE2A0ED" w14:textId="17FBC116"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1BAB1668" wp14:editId="551EC1C0">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6744770B" w14:textId="77777777" w:rsidR="003E06ED" w:rsidRDefault="003E06ED" w:rsidP="003E06ED">
      <w:pPr>
        <w:pStyle w:val="a"/>
      </w:pPr>
      <w:r>
        <w:rPr>
          <w:rFonts w:hint="eastAsia"/>
        </w:rPr>
        <w:t>選單</w:t>
      </w:r>
      <w:r w:rsidR="009164C5">
        <w:rPr>
          <w:lang w:eastAsia="zh-TW"/>
        </w:rPr>
        <w:t>3</w:t>
      </w:r>
      <w:r>
        <w:rPr>
          <w:rFonts w:hint="eastAsia"/>
        </w:rPr>
        <w:t>/L6064</w:t>
      </w:r>
    </w:p>
    <w:p w14:paraId="4897BDC2" w14:textId="664A38D6"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0D874A42" wp14:editId="465281CC">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00579060" w14:textId="77777777" w:rsidR="003E06ED" w:rsidRDefault="003E06ED" w:rsidP="003E06ED">
      <w:pPr>
        <w:pStyle w:val="a"/>
      </w:pPr>
      <w:r>
        <w:rPr>
          <w:rFonts w:hint="eastAsia"/>
        </w:rPr>
        <w:t>選單</w:t>
      </w:r>
      <w:r w:rsidR="009164C5">
        <w:rPr>
          <w:lang w:eastAsia="zh-TW"/>
        </w:rPr>
        <w:t>4</w:t>
      </w:r>
      <w:r>
        <w:rPr>
          <w:rFonts w:hint="eastAsia"/>
        </w:rPr>
        <w:t>/L6064</w:t>
      </w:r>
    </w:p>
    <w:p w14:paraId="3A4A5EA2" w14:textId="2F0E7F07"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1A387B7A" wp14:editId="612DA48C">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521D49B0" w14:textId="77777777" w:rsidR="003E06ED" w:rsidRDefault="003E06ED" w:rsidP="003E06ED">
      <w:pPr>
        <w:pStyle w:val="a"/>
      </w:pPr>
      <w:r>
        <w:rPr>
          <w:rFonts w:hint="eastAsia"/>
        </w:rPr>
        <w:t>選單</w:t>
      </w:r>
      <w:r w:rsidR="009164C5">
        <w:rPr>
          <w:lang w:eastAsia="zh-TW"/>
        </w:rPr>
        <w:t>5</w:t>
      </w:r>
      <w:r>
        <w:rPr>
          <w:rFonts w:hint="eastAsia"/>
        </w:rPr>
        <w:t>/L6064</w:t>
      </w:r>
    </w:p>
    <w:p w14:paraId="48A0CF30" w14:textId="3EC2B8A1" w:rsidR="003E06ED" w:rsidRDefault="00560ECE" w:rsidP="003E06ED">
      <w:pPr>
        <w:rPr>
          <w:rFonts w:ascii="標楷體" w:eastAsia="標楷體" w:hAnsi="標楷體"/>
          <w:lang w:val="x-none"/>
        </w:rPr>
      </w:pPr>
      <w:r w:rsidRPr="009620C2">
        <w:rPr>
          <w:rFonts w:ascii="標楷體" w:eastAsia="標楷體" w:hAnsi="標楷體"/>
          <w:noProof/>
        </w:rPr>
        <w:drawing>
          <wp:inline distT="0" distB="0" distL="0" distR="0" wp14:anchorId="03E5C553" wp14:editId="1DD2E5B3">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5C392DA4" w14:textId="77777777" w:rsidR="003E06ED" w:rsidRDefault="003E06ED" w:rsidP="003E06ED">
      <w:pPr>
        <w:pStyle w:val="a"/>
      </w:pPr>
      <w:r>
        <w:rPr>
          <w:rFonts w:hint="eastAsia"/>
        </w:rPr>
        <w:t>選單</w:t>
      </w:r>
      <w:r w:rsidR="009164C5">
        <w:rPr>
          <w:lang w:eastAsia="zh-TW"/>
        </w:rPr>
        <w:t>6</w:t>
      </w:r>
      <w:r>
        <w:rPr>
          <w:rFonts w:hint="eastAsia"/>
        </w:rPr>
        <w:t>/L6064</w:t>
      </w:r>
    </w:p>
    <w:p w14:paraId="1898D82E" w14:textId="1B63E187" w:rsidR="003E06ED" w:rsidRPr="00291505" w:rsidRDefault="00560ECE" w:rsidP="003E06ED">
      <w:pPr>
        <w:rPr>
          <w:rFonts w:ascii="標楷體" w:eastAsia="標楷體" w:hAnsi="標楷體"/>
          <w:lang w:val="x-none"/>
        </w:rPr>
      </w:pPr>
      <w:r w:rsidRPr="00B00968">
        <w:rPr>
          <w:rFonts w:ascii="標楷體" w:eastAsia="標楷體" w:hAnsi="標楷體"/>
          <w:noProof/>
        </w:rPr>
        <w:drawing>
          <wp:inline distT="0" distB="0" distL="0" distR="0" wp14:anchorId="20CFB801" wp14:editId="568730B1">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3AAA09E5" w14:textId="77777777" w:rsidR="003E06ED" w:rsidRPr="00291505" w:rsidRDefault="009E39FA" w:rsidP="003E06ED">
      <w:pPr>
        <w:rPr>
          <w:rFonts w:ascii="標楷體" w:eastAsia="標楷體" w:hAnsi="標楷體"/>
          <w:lang w:val="x-none"/>
        </w:rPr>
      </w:pPr>
      <w:r>
        <w:rPr>
          <w:rFonts w:ascii="標楷體" w:eastAsia="標楷體" w:hAnsi="標楷體"/>
          <w:lang w:val="x-none"/>
        </w:rPr>
        <w:br w:type="page"/>
      </w:r>
    </w:p>
    <w:p w14:paraId="284A5DF9" w14:textId="77777777" w:rsidR="000A134F" w:rsidRPr="00291505" w:rsidRDefault="000A134F" w:rsidP="009E39FA">
      <w:pPr>
        <w:pStyle w:val="3"/>
        <w:rPr>
          <w:lang w:eastAsia="zh-TW"/>
        </w:rPr>
      </w:pPr>
      <w:bookmarkStart w:id="115" w:name="_Toc90485625"/>
      <w:bookmarkStart w:id="116" w:name="_Toc95492717"/>
      <w:r w:rsidRPr="00291505">
        <w:rPr>
          <w:rFonts w:hint="eastAsia"/>
        </w:rPr>
        <w:t>L24</w:t>
      </w:r>
      <w:r w:rsidRPr="00291505">
        <w:rPr>
          <w:rFonts w:hint="eastAsia"/>
          <w:lang w:eastAsia="zh-TW"/>
        </w:rPr>
        <w:t>17</w:t>
      </w:r>
      <w:r w:rsidRPr="00291505">
        <w:rPr>
          <w:rFonts w:hint="eastAsia"/>
        </w:rPr>
        <w:t>額度與擔保品關聯登錄</w:t>
      </w:r>
      <w:r w:rsidR="00DE2124">
        <w:rPr>
          <w:rFonts w:hint="eastAsia"/>
          <w:lang w:eastAsia="zh-TW"/>
        </w:rPr>
        <w:t xml:space="preserve"> </w:t>
      </w:r>
      <w:r w:rsidR="005C07D5">
        <w:rPr>
          <w:lang w:eastAsia="zh-TW"/>
        </w:rPr>
        <w:t>***</w:t>
      </w:r>
      <w:bookmarkEnd w:id="115"/>
      <w:bookmarkEnd w:id="116"/>
    </w:p>
    <w:p w14:paraId="4803F3BF" w14:textId="77777777" w:rsidR="000A134F" w:rsidRDefault="000A134F" w:rsidP="00372AFD">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5AAABB81" w14:textId="77777777" w:rsidR="000A134F" w:rsidRDefault="000A134F" w:rsidP="000A134F">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3972CE" w14:paraId="59B68FF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62E82AE3" w14:textId="77777777" w:rsidR="000A134F" w:rsidRPr="003972CE" w:rsidRDefault="000A134F"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FC23D4C" w14:textId="77777777" w:rsidR="000A134F" w:rsidRPr="002518F2" w:rsidRDefault="000A134F" w:rsidP="001321E5">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0A134F" w:rsidRPr="003972CE" w14:paraId="6CB49A3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BBD93E1" w14:textId="77777777" w:rsidR="000A134F" w:rsidRPr="003972CE" w:rsidRDefault="000A134F"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DEEB77" w14:textId="77777777" w:rsidR="000A134F" w:rsidRPr="004657D0" w:rsidRDefault="000A134F" w:rsidP="00372AFD">
            <w:pPr>
              <w:numPr>
                <w:ilvl w:val="0"/>
                <w:numId w:val="23"/>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7CFC0E11" w14:textId="77777777" w:rsidR="000A134F" w:rsidRPr="004657D0" w:rsidRDefault="000A134F" w:rsidP="00372AFD">
            <w:pPr>
              <w:numPr>
                <w:ilvl w:val="0"/>
                <w:numId w:val="2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0A134F" w:rsidRPr="003972CE" w14:paraId="1C7A7642"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678CE328" w14:textId="77777777" w:rsidR="000A134F" w:rsidRPr="003972CE" w:rsidRDefault="000A134F"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F351C5" w14:textId="77777777" w:rsidR="000A134F" w:rsidRPr="004657D0"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參考「</w:t>
            </w:r>
            <w:proofErr w:type="gramStart"/>
            <w:r w:rsidRPr="000760DD">
              <w:rPr>
                <w:rFonts w:ascii="標楷體" w:eastAsia="標楷體" w:hAnsi="標楷體" w:hint="eastAsia"/>
              </w:rPr>
              <w:t>擔保品建檔</w:t>
            </w:r>
            <w:proofErr w:type="gramEnd"/>
            <w:r w:rsidRPr="000760DD">
              <w:rPr>
                <w:rFonts w:ascii="標楷體" w:eastAsia="標楷體" w:hAnsi="標楷體" w:hint="eastAsia"/>
              </w:rPr>
              <w:t>流程</w:t>
            </w:r>
            <w:r w:rsidRPr="004657D0">
              <w:rPr>
                <w:rFonts w:ascii="標楷體" w:eastAsia="標楷體" w:hAnsi="標楷體" w:hint="eastAsia"/>
              </w:rPr>
              <w:t>」流程</w:t>
            </w:r>
          </w:p>
          <w:p w14:paraId="6B94BD0B" w14:textId="77777777" w:rsidR="000A134F"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proofErr w:type="spellStart"/>
            <w:r>
              <w:rPr>
                <w:rFonts w:ascii="標楷體" w:eastAsia="標楷體" w:hAnsi="標楷體"/>
              </w:rPr>
              <w:t>ClFac</w:t>
            </w:r>
            <w:proofErr w:type="spellEnd"/>
            <w:r w:rsidRPr="004657D0">
              <w:rPr>
                <w:rFonts w:ascii="標楷體" w:eastAsia="標楷體" w:hAnsi="標楷體" w:hint="eastAsia"/>
              </w:rPr>
              <w:t>)</w:t>
            </w:r>
            <w:r>
              <w:rPr>
                <w:rFonts w:ascii="標楷體" w:eastAsia="標楷體" w:hAnsi="標楷體" w:hint="eastAsia"/>
              </w:rPr>
              <w:t>]</w:t>
            </w:r>
          </w:p>
          <w:p w14:paraId="44253DF7" w14:textId="77777777" w:rsidR="000A134F" w:rsidRPr="004657D0" w:rsidRDefault="000A134F" w:rsidP="00372AFD">
            <w:pPr>
              <w:numPr>
                <w:ilvl w:val="0"/>
                <w:numId w:val="21"/>
              </w:numPr>
              <w:ind w:left="338" w:hanging="338"/>
              <w:rPr>
                <w:rFonts w:ascii="標楷體" w:eastAsia="標楷體" w:hAnsi="標楷體"/>
              </w:rPr>
            </w:pPr>
            <w:r w:rsidRPr="004657D0">
              <w:rPr>
                <w:rFonts w:ascii="標楷體" w:eastAsia="標楷體" w:hAnsi="標楷體" w:hint="eastAsia"/>
              </w:rPr>
              <w:t>依據功能選項處理:</w:t>
            </w:r>
          </w:p>
          <w:p w14:paraId="63C70704" w14:textId="77777777" w:rsidR="000A134F" w:rsidRPr="004657D0"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65651FEF" w14:textId="77777777" w:rsidR="000A134F" w:rsidRPr="004657D0"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7386FAD9" w14:textId="77777777" w:rsidR="000A134F" w:rsidRDefault="000A134F" w:rsidP="00372AFD">
            <w:pPr>
              <w:numPr>
                <w:ilvl w:val="0"/>
                <w:numId w:val="22"/>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C524DAC" w14:textId="77777777" w:rsidR="00366CF1" w:rsidRPr="00366CF1" w:rsidRDefault="00366CF1" w:rsidP="00372AFD">
            <w:pPr>
              <w:numPr>
                <w:ilvl w:val="0"/>
                <w:numId w:val="22"/>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0A134F" w:rsidRPr="003972CE" w14:paraId="68417353"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2117935A" w14:textId="77777777" w:rsidR="000A134F" w:rsidRPr="003972CE" w:rsidRDefault="000A134F"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07CA137" w14:textId="77777777" w:rsidR="000A134F" w:rsidRPr="003972CE" w:rsidRDefault="000A134F" w:rsidP="001321E5">
            <w:pPr>
              <w:rPr>
                <w:rFonts w:eastAsia="標楷體"/>
              </w:rPr>
            </w:pPr>
          </w:p>
        </w:tc>
      </w:tr>
      <w:tr w:rsidR="000A134F" w:rsidRPr="003972CE" w14:paraId="5A8F2910"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31F227C5" w14:textId="77777777" w:rsidR="000A134F" w:rsidRPr="003972CE" w:rsidRDefault="000A134F"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1EC8AA2" w14:textId="77777777" w:rsidR="000A134F" w:rsidRPr="003972CE" w:rsidRDefault="000A134F" w:rsidP="001321E5">
            <w:pPr>
              <w:rPr>
                <w:rFonts w:eastAsia="標楷體"/>
              </w:rPr>
            </w:pPr>
          </w:p>
        </w:tc>
      </w:tr>
      <w:tr w:rsidR="000A134F" w:rsidRPr="003972CE" w14:paraId="6303ABB6"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1273E34" w14:textId="77777777" w:rsidR="000A134F" w:rsidRPr="003972CE" w:rsidRDefault="000A134F"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8A203E" w14:textId="77777777" w:rsidR="000A134F" w:rsidRPr="003972CE" w:rsidRDefault="000A134F" w:rsidP="001321E5">
            <w:pPr>
              <w:rPr>
                <w:rFonts w:eastAsia="標楷體"/>
              </w:rPr>
            </w:pPr>
          </w:p>
        </w:tc>
      </w:tr>
      <w:tr w:rsidR="000A134F" w:rsidRPr="003972CE" w14:paraId="67D4414C"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1EDF4002" w14:textId="77777777" w:rsidR="000A134F" w:rsidRPr="003972CE" w:rsidRDefault="000A134F"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A74CDD" w14:textId="77777777" w:rsidR="000A134F" w:rsidRDefault="000A134F" w:rsidP="001321E5">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2E3CA6B5" w14:textId="77777777" w:rsidR="000A134F" w:rsidRPr="00A12FE4" w:rsidRDefault="000A134F" w:rsidP="001321E5">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0A134F" w:rsidRPr="003972CE" w14:paraId="427F1089"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4D9EEC1" w14:textId="77777777" w:rsidR="000A134F" w:rsidRPr="003972CE" w:rsidRDefault="000A134F"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A93C67" w14:textId="77777777" w:rsidR="000A134F" w:rsidRPr="003972CE" w:rsidRDefault="000A134F" w:rsidP="001321E5">
            <w:pPr>
              <w:rPr>
                <w:rFonts w:eastAsia="標楷體"/>
              </w:rPr>
            </w:pPr>
          </w:p>
        </w:tc>
      </w:tr>
    </w:tbl>
    <w:p w14:paraId="1FAA3ECC" w14:textId="77777777" w:rsidR="000A134F" w:rsidRDefault="000A134F" w:rsidP="000A134F">
      <w:pPr>
        <w:rPr>
          <w:rFonts w:ascii="標楷體" w:eastAsia="標楷體" w:hAnsi="標楷體"/>
        </w:rPr>
      </w:pPr>
    </w:p>
    <w:p w14:paraId="6137E895"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44B071F6" w14:textId="77777777" w:rsidTr="001321E5">
        <w:tc>
          <w:tcPr>
            <w:tcW w:w="851" w:type="dxa"/>
            <w:shd w:val="clear" w:color="auto" w:fill="D9D9D9"/>
          </w:tcPr>
          <w:p w14:paraId="38E2791E"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34D3755"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450A401" w14:textId="77777777" w:rsidR="000A134F" w:rsidRPr="00D61809" w:rsidRDefault="000A134F" w:rsidP="001321E5">
            <w:pPr>
              <w:jc w:val="center"/>
              <w:rPr>
                <w:rFonts w:ascii="標楷體" w:eastAsia="標楷體" w:hAnsi="標楷體"/>
              </w:rPr>
            </w:pPr>
            <w:r w:rsidRPr="00D61809">
              <w:rPr>
                <w:rFonts w:ascii="標楷體" w:eastAsia="標楷體" w:hAnsi="標楷體" w:hint="eastAsia"/>
                <w:lang w:eastAsia="zh-HK"/>
              </w:rPr>
              <w:t>說明</w:t>
            </w:r>
          </w:p>
        </w:tc>
      </w:tr>
      <w:tr w:rsidR="000A134F" w:rsidRPr="0022279A" w14:paraId="6B7DC185" w14:textId="77777777" w:rsidTr="001321E5">
        <w:tc>
          <w:tcPr>
            <w:tcW w:w="851" w:type="dxa"/>
            <w:shd w:val="clear" w:color="auto" w:fill="auto"/>
          </w:tcPr>
          <w:p w14:paraId="4010BBAA"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5CFC45AB" w14:textId="77777777" w:rsidR="000A134F" w:rsidRPr="004F0653" w:rsidRDefault="000A134F" w:rsidP="001321E5">
            <w:pPr>
              <w:rPr>
                <w:rFonts w:ascii="標楷體" w:eastAsia="標楷體" w:hAnsi="標楷體"/>
              </w:rPr>
            </w:pPr>
            <w:proofErr w:type="spellStart"/>
            <w:r w:rsidRPr="00A12FE4">
              <w:rPr>
                <w:rFonts w:ascii="標楷體" w:eastAsia="標楷體" w:hAnsi="標楷體"/>
              </w:rPr>
              <w:t>FacMain</w:t>
            </w:r>
            <w:proofErr w:type="spellEnd"/>
          </w:p>
        </w:tc>
        <w:tc>
          <w:tcPr>
            <w:tcW w:w="3828" w:type="dxa"/>
            <w:shd w:val="clear" w:color="auto" w:fill="auto"/>
          </w:tcPr>
          <w:p w14:paraId="550993F3" w14:textId="77777777" w:rsidR="000A134F" w:rsidRPr="00D61809" w:rsidRDefault="000A134F" w:rsidP="001321E5">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0A134F" w:rsidRPr="0022279A" w14:paraId="60A80969" w14:textId="77777777" w:rsidTr="001321E5">
        <w:tc>
          <w:tcPr>
            <w:tcW w:w="851" w:type="dxa"/>
            <w:shd w:val="clear" w:color="auto" w:fill="auto"/>
          </w:tcPr>
          <w:p w14:paraId="5275E8E7"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1074BAD1" w14:textId="77777777" w:rsidR="000A134F" w:rsidRPr="00236FFD" w:rsidRDefault="000A134F" w:rsidP="001321E5">
            <w:pPr>
              <w:rPr>
                <w:rFonts w:ascii="標楷體" w:eastAsia="標楷體" w:hAnsi="標楷體"/>
              </w:rPr>
            </w:pPr>
            <w:proofErr w:type="spellStart"/>
            <w:r w:rsidRPr="00A12FE4">
              <w:rPr>
                <w:rFonts w:ascii="標楷體" w:eastAsia="標楷體" w:hAnsi="標楷體"/>
              </w:rPr>
              <w:t>FacCaseAppl</w:t>
            </w:r>
            <w:proofErr w:type="spellEnd"/>
          </w:p>
        </w:tc>
        <w:tc>
          <w:tcPr>
            <w:tcW w:w="3828" w:type="dxa"/>
            <w:shd w:val="clear" w:color="auto" w:fill="auto"/>
          </w:tcPr>
          <w:p w14:paraId="692F8FAF" w14:textId="77777777" w:rsidR="000A134F" w:rsidRPr="00236FFD" w:rsidRDefault="000A134F" w:rsidP="001321E5">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0A134F" w:rsidRPr="0022279A" w14:paraId="1F77D800" w14:textId="77777777" w:rsidTr="001321E5">
        <w:tc>
          <w:tcPr>
            <w:tcW w:w="851" w:type="dxa"/>
            <w:shd w:val="clear" w:color="auto" w:fill="auto"/>
          </w:tcPr>
          <w:p w14:paraId="297DDD02"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5C9463BA" w14:textId="77777777" w:rsidR="000A134F" w:rsidRPr="00A12FE4" w:rsidRDefault="000A134F" w:rsidP="001321E5">
            <w:pPr>
              <w:rPr>
                <w:rFonts w:ascii="標楷體" w:eastAsia="標楷體" w:hAnsi="標楷體"/>
              </w:rPr>
            </w:pPr>
            <w:proofErr w:type="spellStart"/>
            <w:r w:rsidRPr="00A12FE4">
              <w:rPr>
                <w:rFonts w:ascii="標楷體" w:eastAsia="標楷體" w:hAnsi="標楷體"/>
              </w:rPr>
              <w:t>ClFac</w:t>
            </w:r>
            <w:proofErr w:type="spellEnd"/>
          </w:p>
        </w:tc>
        <w:tc>
          <w:tcPr>
            <w:tcW w:w="3828" w:type="dxa"/>
            <w:shd w:val="clear" w:color="auto" w:fill="auto"/>
          </w:tcPr>
          <w:p w14:paraId="43C2B3C8" w14:textId="77777777" w:rsidR="000A134F" w:rsidRPr="003E2C3B" w:rsidRDefault="000A134F" w:rsidP="001321E5">
            <w:pPr>
              <w:rPr>
                <w:rFonts w:ascii="標楷體" w:eastAsia="標楷體" w:hAnsi="標楷體"/>
              </w:rPr>
            </w:pPr>
            <w:r>
              <w:rPr>
                <w:rFonts w:ascii="標楷體" w:eastAsia="標楷體" w:hAnsi="標楷體" w:hint="eastAsia"/>
              </w:rPr>
              <w:t>額度與擔保品關聯檔</w:t>
            </w:r>
          </w:p>
        </w:tc>
      </w:tr>
      <w:tr w:rsidR="000A134F" w:rsidRPr="0022279A" w14:paraId="5C7E2500" w14:textId="77777777" w:rsidTr="001321E5">
        <w:tc>
          <w:tcPr>
            <w:tcW w:w="851" w:type="dxa"/>
            <w:shd w:val="clear" w:color="auto" w:fill="auto"/>
          </w:tcPr>
          <w:p w14:paraId="53A63165" w14:textId="77777777" w:rsidR="000A134F" w:rsidRPr="00D61809" w:rsidRDefault="000A134F" w:rsidP="00372AFD">
            <w:pPr>
              <w:numPr>
                <w:ilvl w:val="0"/>
                <w:numId w:val="24"/>
              </w:numPr>
              <w:jc w:val="center"/>
              <w:rPr>
                <w:rFonts w:ascii="標楷體" w:eastAsia="標楷體" w:hAnsi="標楷體"/>
              </w:rPr>
            </w:pPr>
          </w:p>
        </w:tc>
        <w:tc>
          <w:tcPr>
            <w:tcW w:w="3118" w:type="dxa"/>
            <w:shd w:val="clear" w:color="auto" w:fill="auto"/>
          </w:tcPr>
          <w:p w14:paraId="29C1CEC7" w14:textId="77777777" w:rsidR="000A134F" w:rsidRPr="00A12FE4" w:rsidRDefault="000A134F" w:rsidP="001321E5">
            <w:pPr>
              <w:rPr>
                <w:rFonts w:ascii="標楷體" w:eastAsia="標楷體" w:hAnsi="標楷體"/>
              </w:rPr>
            </w:pPr>
            <w:proofErr w:type="spellStart"/>
            <w:r w:rsidRPr="00A12FE4">
              <w:rPr>
                <w:rFonts w:ascii="標楷體" w:eastAsia="標楷體" w:hAnsi="標楷體"/>
              </w:rPr>
              <w:t>ClMain</w:t>
            </w:r>
            <w:proofErr w:type="spellEnd"/>
          </w:p>
        </w:tc>
        <w:tc>
          <w:tcPr>
            <w:tcW w:w="3828" w:type="dxa"/>
            <w:shd w:val="clear" w:color="auto" w:fill="auto"/>
          </w:tcPr>
          <w:p w14:paraId="0B266F07" w14:textId="77777777" w:rsidR="000A134F" w:rsidRPr="003E2C3B" w:rsidRDefault="000A134F" w:rsidP="001321E5">
            <w:pPr>
              <w:rPr>
                <w:rFonts w:ascii="標楷體" w:eastAsia="標楷體" w:hAnsi="標楷體"/>
              </w:rPr>
            </w:pPr>
            <w:proofErr w:type="gramStart"/>
            <w:r>
              <w:rPr>
                <w:rFonts w:ascii="標楷體" w:eastAsia="標楷體" w:hAnsi="標楷體" w:hint="eastAsia"/>
              </w:rPr>
              <w:t>擔保品主檔</w:t>
            </w:r>
            <w:proofErr w:type="gramEnd"/>
          </w:p>
        </w:tc>
      </w:tr>
      <w:tr w:rsidR="00366CF1" w:rsidRPr="0022279A" w14:paraId="6ED5A135" w14:textId="77777777" w:rsidTr="001321E5">
        <w:tc>
          <w:tcPr>
            <w:tcW w:w="851" w:type="dxa"/>
            <w:shd w:val="clear" w:color="auto" w:fill="auto"/>
          </w:tcPr>
          <w:p w14:paraId="6E5E5973" w14:textId="77777777" w:rsidR="00366CF1" w:rsidRPr="00D61809" w:rsidRDefault="00366CF1" w:rsidP="00372AFD">
            <w:pPr>
              <w:numPr>
                <w:ilvl w:val="0"/>
                <w:numId w:val="24"/>
              </w:numPr>
              <w:jc w:val="center"/>
              <w:rPr>
                <w:rFonts w:ascii="標楷體" w:eastAsia="標楷體" w:hAnsi="標楷體"/>
              </w:rPr>
            </w:pPr>
          </w:p>
        </w:tc>
        <w:tc>
          <w:tcPr>
            <w:tcW w:w="3118" w:type="dxa"/>
            <w:shd w:val="clear" w:color="auto" w:fill="auto"/>
          </w:tcPr>
          <w:p w14:paraId="349A728F" w14:textId="77777777" w:rsidR="00366CF1" w:rsidRPr="00A12FE4" w:rsidRDefault="00366CF1" w:rsidP="001321E5">
            <w:pPr>
              <w:rPr>
                <w:rFonts w:ascii="標楷體" w:eastAsia="標楷體" w:hAnsi="標楷體"/>
              </w:rPr>
            </w:pPr>
            <w:proofErr w:type="spellStart"/>
            <w:r>
              <w:rPr>
                <w:rFonts w:ascii="標楷體" w:eastAsia="標楷體" w:hAnsi="標楷體"/>
              </w:rPr>
              <w:t>C</w:t>
            </w:r>
            <w:r w:rsidRPr="00366CF1">
              <w:rPr>
                <w:rFonts w:ascii="標楷體" w:eastAsia="標楷體" w:hAnsi="標楷體"/>
              </w:rPr>
              <w:t>lOwnerRelation</w:t>
            </w:r>
            <w:proofErr w:type="spellEnd"/>
          </w:p>
        </w:tc>
        <w:tc>
          <w:tcPr>
            <w:tcW w:w="3828" w:type="dxa"/>
            <w:shd w:val="clear" w:color="auto" w:fill="auto"/>
          </w:tcPr>
          <w:p w14:paraId="2429B370" w14:textId="77777777" w:rsidR="00366CF1" w:rsidRDefault="00366CF1" w:rsidP="001321E5">
            <w:pPr>
              <w:rPr>
                <w:rFonts w:ascii="標楷體" w:eastAsia="標楷體" w:hAnsi="標楷體"/>
              </w:rPr>
            </w:pPr>
            <w:r w:rsidRPr="00366CF1">
              <w:rPr>
                <w:rFonts w:ascii="標楷體" w:eastAsia="標楷體" w:hAnsi="標楷體" w:hint="eastAsia"/>
              </w:rPr>
              <w:t>擔保品所有權人與授信戶關係檔</w:t>
            </w:r>
          </w:p>
        </w:tc>
      </w:tr>
    </w:tbl>
    <w:p w14:paraId="14966013" w14:textId="77777777" w:rsidR="000A134F" w:rsidRPr="00291505" w:rsidRDefault="000A134F" w:rsidP="000A134F">
      <w:pPr>
        <w:rPr>
          <w:rFonts w:ascii="標楷體" w:eastAsia="標楷體" w:hAnsi="標楷體"/>
        </w:rPr>
      </w:pPr>
    </w:p>
    <w:p w14:paraId="67F06914" w14:textId="77777777" w:rsidR="000A134F" w:rsidRPr="00291505" w:rsidRDefault="000A134F" w:rsidP="000A134F">
      <w:pPr>
        <w:rPr>
          <w:rFonts w:ascii="標楷體" w:eastAsia="標楷體" w:hAnsi="標楷體"/>
        </w:rPr>
      </w:pPr>
      <w:r>
        <w:rPr>
          <w:rFonts w:ascii="標楷體" w:eastAsia="標楷體" w:hAnsi="標楷體"/>
        </w:rPr>
        <w:br w:type="page"/>
      </w:r>
    </w:p>
    <w:p w14:paraId="0CFC1C9B" w14:textId="77777777" w:rsidR="000A134F" w:rsidRPr="00A12FE4" w:rsidRDefault="000A134F" w:rsidP="00907DEF">
      <w:pPr>
        <w:pStyle w:val="7"/>
        <w:numPr>
          <w:ilvl w:val="6"/>
          <w:numId w:val="60"/>
        </w:numPr>
      </w:pPr>
      <w:proofErr w:type="spellStart"/>
      <w:r w:rsidRPr="008E04EB">
        <w:rPr>
          <w:rFonts w:ascii="標楷體" w:hAnsi="標楷體"/>
        </w:rPr>
        <w:t>UI畫面</w:t>
      </w:r>
      <w:r>
        <w:rPr>
          <w:rFonts w:ascii="標楷體" w:hAnsi="標楷體" w:hint="eastAsia"/>
          <w:lang w:eastAsia="zh-TW"/>
        </w:rPr>
        <w:t>-</w:t>
      </w:r>
      <w:r w:rsidRPr="008E04EB">
        <w:rPr>
          <w:rFonts w:ascii="標楷體" w:hAnsi="標楷體" w:hint="eastAsia"/>
          <w:lang w:eastAsia="zh-TW"/>
        </w:rPr>
        <w:t>新增</w:t>
      </w:r>
      <w:proofErr w:type="spellEnd"/>
    </w:p>
    <w:p w14:paraId="3EE20ED8"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01605894" w14:textId="55FA63BD"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5BD2B057" wp14:editId="117BD07F">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832CCA7" w14:textId="77777777" w:rsidR="000A134F" w:rsidRDefault="000A134F" w:rsidP="000A134F">
      <w:pPr>
        <w:pStyle w:val="a"/>
      </w:pPr>
      <w:r>
        <w:rPr>
          <w:rFonts w:hint="eastAsia"/>
        </w:rPr>
        <w:t>輸入畫面按鈕說明</w:t>
      </w:r>
    </w:p>
    <w:p w14:paraId="7FE206EB"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642975EC"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D307263"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A1141B"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C8D4F56"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1CAD4F7D"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259DDD37" w14:textId="77777777" w:rsidR="000A134F" w:rsidRPr="00C51280" w:rsidRDefault="000A134F" w:rsidP="00372AFD">
            <w:pPr>
              <w:numPr>
                <w:ilvl w:val="0"/>
                <w:numId w:val="25"/>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43C51D6"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1C43D4" w14:textId="77777777" w:rsidR="000A134F" w:rsidRDefault="000A134F" w:rsidP="001321E5">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C62E1A0"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8768727"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62B9659"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338A22"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146FDDC"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B85D40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82350EE"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0DE48C2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w:t>
            </w:r>
            <w:proofErr w:type="gramStart"/>
            <w:r w:rsidRPr="00DC0CD9">
              <w:rPr>
                <w:rFonts w:ascii="標楷體" w:eastAsia="標楷體" w:hAnsi="標楷體" w:hint="eastAsia"/>
                <w:color w:val="000000"/>
              </w:rPr>
              <w:t>擔保品主檔</w:t>
            </w:r>
            <w:proofErr w:type="gramEnd"/>
            <w:r w:rsidRPr="00DC0CD9">
              <w:rPr>
                <w:rFonts w:ascii="標楷體" w:eastAsia="標楷體" w:hAnsi="標楷體" w:hint="eastAsia"/>
                <w:color w:val="000000"/>
              </w:rPr>
              <w:t>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3E0CDBE" w14:textId="77777777" w:rsidR="000A134F" w:rsidRPr="00DC0CD9" w:rsidRDefault="000A134F" w:rsidP="001321E5">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241C040" w14:textId="77777777" w:rsidR="000A134F" w:rsidRPr="00F94D26" w:rsidRDefault="000A134F" w:rsidP="001321E5">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1F792301" w14:textId="77777777" w:rsidR="000A134F" w:rsidRPr="005A07D3" w:rsidRDefault="000A134F" w:rsidP="001321E5">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0540A958" w14:textId="77777777" w:rsidR="000A134F" w:rsidRPr="004657D0" w:rsidRDefault="000A134F" w:rsidP="001321E5">
            <w:pPr>
              <w:ind w:left="314" w:hangingChars="131" w:hanging="314"/>
              <w:rPr>
                <w:rFonts w:eastAsia="標楷體"/>
                <w:color w:val="000000"/>
              </w:rPr>
            </w:pPr>
          </w:p>
        </w:tc>
      </w:tr>
      <w:tr w:rsidR="000A134F" w:rsidRPr="00C51280" w14:paraId="28416675"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3FCF42EE" w14:textId="77777777" w:rsidR="000A134F" w:rsidRPr="00C51280" w:rsidRDefault="000A134F" w:rsidP="00372AF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D477A1B"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A2428E4"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0A134F" w:rsidRPr="00C51280" w14:paraId="1BE6C510"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70044FBF" w14:textId="77777777" w:rsidR="000A134F" w:rsidRPr="00C51280" w:rsidRDefault="000A134F" w:rsidP="00372AF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07449E5"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43CB9B"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7F22C2C9" w14:textId="77777777" w:rsidR="000A134F" w:rsidRPr="00264429" w:rsidRDefault="000A134F" w:rsidP="000A134F">
      <w:pPr>
        <w:rPr>
          <w:rFonts w:ascii="標楷體" w:eastAsia="標楷體" w:hAnsi="標楷體"/>
        </w:rPr>
      </w:pPr>
    </w:p>
    <w:p w14:paraId="7397A043" w14:textId="77777777" w:rsidR="000A134F" w:rsidRPr="00291505" w:rsidRDefault="000A134F" w:rsidP="000A134F">
      <w:pPr>
        <w:rPr>
          <w:rFonts w:ascii="標楷體" w:eastAsia="標楷體" w:hAnsi="標楷體"/>
        </w:rPr>
      </w:pPr>
    </w:p>
    <w:p w14:paraId="1AEC254D"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0A134F" w:rsidRPr="00706FB5" w14:paraId="2961F7C2" w14:textId="77777777" w:rsidTr="001321E5">
        <w:tc>
          <w:tcPr>
            <w:tcW w:w="572" w:type="dxa"/>
            <w:vMerge w:val="restart"/>
          </w:tcPr>
          <w:p w14:paraId="705FB14B"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220" w:type="dxa"/>
            <w:vMerge w:val="restart"/>
          </w:tcPr>
          <w:p w14:paraId="22217E89"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6152" w:type="dxa"/>
            <w:gridSpan w:val="5"/>
          </w:tcPr>
          <w:p w14:paraId="7A002402"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476" w:type="dxa"/>
            <w:vMerge w:val="restart"/>
          </w:tcPr>
          <w:p w14:paraId="7272638C"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4AF8A06B" w14:textId="77777777" w:rsidTr="001321E5">
        <w:tc>
          <w:tcPr>
            <w:tcW w:w="572" w:type="dxa"/>
            <w:vMerge/>
          </w:tcPr>
          <w:p w14:paraId="2E6A97BB" w14:textId="77777777" w:rsidR="000A134F" w:rsidRPr="00706FB5" w:rsidRDefault="000A134F" w:rsidP="001321E5">
            <w:pPr>
              <w:rPr>
                <w:rFonts w:ascii="標楷體" w:eastAsia="標楷體" w:hAnsi="標楷體"/>
              </w:rPr>
            </w:pPr>
          </w:p>
        </w:tc>
        <w:tc>
          <w:tcPr>
            <w:tcW w:w="1220" w:type="dxa"/>
            <w:vMerge/>
          </w:tcPr>
          <w:p w14:paraId="4A4BBAFF" w14:textId="77777777" w:rsidR="000A134F" w:rsidRPr="00706FB5" w:rsidRDefault="000A134F" w:rsidP="001321E5">
            <w:pPr>
              <w:rPr>
                <w:rFonts w:ascii="標楷體" w:eastAsia="標楷體" w:hAnsi="標楷體"/>
              </w:rPr>
            </w:pPr>
          </w:p>
        </w:tc>
        <w:tc>
          <w:tcPr>
            <w:tcW w:w="1284" w:type="dxa"/>
          </w:tcPr>
          <w:p w14:paraId="5651AF36"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812" w:type="dxa"/>
          </w:tcPr>
          <w:p w14:paraId="16BB9E02"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2856" w:type="dxa"/>
          </w:tcPr>
          <w:p w14:paraId="36A98214"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624" w:type="dxa"/>
          </w:tcPr>
          <w:p w14:paraId="1FEFFA75" w14:textId="77777777" w:rsidR="000A134F" w:rsidRPr="00706FB5" w:rsidRDefault="000A134F" w:rsidP="001321E5">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54680F07"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476" w:type="dxa"/>
            <w:vMerge/>
          </w:tcPr>
          <w:p w14:paraId="3715660C" w14:textId="77777777" w:rsidR="000A134F" w:rsidRPr="00706FB5" w:rsidRDefault="000A134F" w:rsidP="001321E5">
            <w:pPr>
              <w:rPr>
                <w:rFonts w:ascii="標楷體" w:eastAsia="標楷體" w:hAnsi="標楷體"/>
              </w:rPr>
            </w:pPr>
          </w:p>
        </w:tc>
      </w:tr>
      <w:tr w:rsidR="000A134F" w:rsidRPr="00706FB5" w14:paraId="3FEB5C7A" w14:textId="77777777" w:rsidTr="001321E5">
        <w:tc>
          <w:tcPr>
            <w:tcW w:w="572" w:type="dxa"/>
          </w:tcPr>
          <w:p w14:paraId="3F2EFC57" w14:textId="77777777" w:rsidR="000A134F" w:rsidRPr="00706FB5" w:rsidRDefault="000A134F" w:rsidP="001321E5">
            <w:pPr>
              <w:rPr>
                <w:rFonts w:ascii="標楷體" w:eastAsia="標楷體" w:hAnsi="標楷體"/>
              </w:rPr>
            </w:pPr>
            <w:r>
              <w:rPr>
                <w:rFonts w:ascii="標楷體" w:eastAsia="標楷體" w:hAnsi="標楷體" w:hint="eastAsia"/>
              </w:rPr>
              <w:t>1</w:t>
            </w:r>
          </w:p>
        </w:tc>
        <w:tc>
          <w:tcPr>
            <w:tcW w:w="1220" w:type="dxa"/>
          </w:tcPr>
          <w:p w14:paraId="08937CC9"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284" w:type="dxa"/>
          </w:tcPr>
          <w:p w14:paraId="1D26E311" w14:textId="77777777" w:rsidR="000A134F" w:rsidRDefault="000A134F" w:rsidP="001321E5">
            <w:pPr>
              <w:rPr>
                <w:rFonts w:ascii="標楷體" w:eastAsia="標楷體" w:hAnsi="標楷體"/>
              </w:rPr>
            </w:pPr>
          </w:p>
        </w:tc>
        <w:tc>
          <w:tcPr>
            <w:tcW w:w="812" w:type="dxa"/>
          </w:tcPr>
          <w:p w14:paraId="77E1D7EB" w14:textId="77777777" w:rsidR="000A134F" w:rsidRPr="00706FB5" w:rsidRDefault="000A134F" w:rsidP="001321E5">
            <w:pPr>
              <w:rPr>
                <w:rFonts w:ascii="標楷體" w:eastAsia="標楷體" w:hAnsi="標楷體"/>
              </w:rPr>
            </w:pPr>
            <w:r>
              <w:rPr>
                <w:rFonts w:ascii="標楷體" w:eastAsia="標楷體" w:hAnsi="標楷體" w:hint="eastAsia"/>
              </w:rPr>
              <w:t>新增</w:t>
            </w:r>
          </w:p>
        </w:tc>
        <w:tc>
          <w:tcPr>
            <w:tcW w:w="2856" w:type="dxa"/>
          </w:tcPr>
          <w:p w14:paraId="2E253CEC" w14:textId="77777777" w:rsidR="000A134F" w:rsidRPr="00706FB5" w:rsidRDefault="000A134F" w:rsidP="001321E5">
            <w:pPr>
              <w:rPr>
                <w:rFonts w:ascii="標楷體" w:eastAsia="標楷體" w:hAnsi="標楷體"/>
              </w:rPr>
            </w:pPr>
          </w:p>
        </w:tc>
        <w:tc>
          <w:tcPr>
            <w:tcW w:w="624" w:type="dxa"/>
          </w:tcPr>
          <w:p w14:paraId="659EE899" w14:textId="77777777" w:rsidR="000A134F" w:rsidRPr="00706FB5" w:rsidRDefault="000A134F" w:rsidP="001321E5">
            <w:pPr>
              <w:rPr>
                <w:rFonts w:ascii="標楷體" w:eastAsia="標楷體" w:hAnsi="標楷體"/>
              </w:rPr>
            </w:pPr>
          </w:p>
        </w:tc>
        <w:tc>
          <w:tcPr>
            <w:tcW w:w="576" w:type="dxa"/>
          </w:tcPr>
          <w:p w14:paraId="1C4E1EA2"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476" w:type="dxa"/>
          </w:tcPr>
          <w:p w14:paraId="7BF9F9A6" w14:textId="77777777" w:rsidR="000A134F" w:rsidRPr="00706FB5" w:rsidRDefault="000A134F" w:rsidP="001321E5">
            <w:pPr>
              <w:rPr>
                <w:rFonts w:ascii="標楷體" w:eastAsia="標楷體" w:hAnsi="標楷體"/>
              </w:rPr>
            </w:pPr>
          </w:p>
        </w:tc>
      </w:tr>
      <w:tr w:rsidR="000A134F" w:rsidRPr="00706FB5" w14:paraId="672B18BA" w14:textId="77777777" w:rsidTr="001321E5">
        <w:tc>
          <w:tcPr>
            <w:tcW w:w="572" w:type="dxa"/>
          </w:tcPr>
          <w:p w14:paraId="434781DF"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220" w:type="dxa"/>
          </w:tcPr>
          <w:p w14:paraId="294E21C7"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284" w:type="dxa"/>
          </w:tcPr>
          <w:p w14:paraId="357299FF" w14:textId="77777777" w:rsidR="000A134F" w:rsidRPr="00291505" w:rsidRDefault="000A134F" w:rsidP="001321E5">
            <w:pPr>
              <w:rPr>
                <w:rFonts w:ascii="標楷體" w:eastAsia="標楷體" w:hAnsi="標楷體"/>
              </w:rPr>
            </w:pPr>
            <w:r>
              <w:rPr>
                <w:rFonts w:ascii="標楷體" w:eastAsia="標楷體" w:hAnsi="標楷體" w:hint="eastAsia"/>
              </w:rPr>
              <w:t>1</w:t>
            </w:r>
          </w:p>
        </w:tc>
        <w:tc>
          <w:tcPr>
            <w:tcW w:w="812" w:type="dxa"/>
          </w:tcPr>
          <w:p w14:paraId="088AA927" w14:textId="77777777" w:rsidR="000A134F" w:rsidRPr="00291505" w:rsidRDefault="000A134F" w:rsidP="001321E5">
            <w:pPr>
              <w:rPr>
                <w:rFonts w:ascii="標楷體" w:eastAsia="標楷體" w:hAnsi="標楷體"/>
              </w:rPr>
            </w:pPr>
          </w:p>
        </w:tc>
        <w:tc>
          <w:tcPr>
            <w:tcW w:w="2856" w:type="dxa"/>
          </w:tcPr>
          <w:p w14:paraId="4A87E4A8" w14:textId="77777777" w:rsidR="000A134F" w:rsidRPr="00291505" w:rsidRDefault="000A134F" w:rsidP="001321E5">
            <w:pPr>
              <w:rPr>
                <w:rFonts w:ascii="標楷體" w:eastAsia="標楷體" w:hAnsi="標楷體"/>
              </w:rPr>
            </w:pPr>
            <w:r w:rsidRPr="00B81537">
              <w:rPr>
                <w:rFonts w:ascii="標楷體" w:eastAsia="標楷體" w:hAnsi="標楷體" w:hint="eastAsia"/>
              </w:rPr>
              <w:t>下拉選單依據</w:t>
            </w:r>
            <w:proofErr w:type="spellStart"/>
            <w:r w:rsidRPr="00B81537">
              <w:rPr>
                <w:rFonts w:ascii="標楷體" w:eastAsia="標楷體" w:hAnsi="標楷體" w:hint="eastAsia"/>
              </w:rPr>
              <w:t>CdCode</w:t>
            </w:r>
            <w:proofErr w:type="spellEnd"/>
            <w:r w:rsidRPr="00B81537">
              <w:rPr>
                <w:rFonts w:ascii="標楷體" w:eastAsia="標楷體" w:hAnsi="標楷體" w:hint="eastAsia"/>
              </w:rPr>
              <w:t>的</w:t>
            </w:r>
            <w:proofErr w:type="spellStart"/>
            <w:r w:rsidRPr="00B81537">
              <w:rPr>
                <w:rFonts w:ascii="標楷體" w:eastAsia="標楷體" w:hAnsi="標楷體" w:hint="eastAsia"/>
              </w:rPr>
              <w:t>DefCode</w:t>
            </w:r>
            <w:proofErr w:type="spellEnd"/>
            <w:r w:rsidRPr="00B81537">
              <w:rPr>
                <w:rFonts w:ascii="標楷體" w:eastAsia="標楷體" w:hAnsi="標楷體" w:hint="eastAsia"/>
              </w:rPr>
              <w:t>=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24" w:type="dxa"/>
          </w:tcPr>
          <w:p w14:paraId="5A5BD04E"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0F5320EC"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0322B662"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B81537">
              <w:rPr>
                <w:rFonts w:ascii="標楷體" w:eastAsia="標楷體" w:hAnsi="標楷體" w:hint="eastAsia"/>
              </w:rPr>
              <w:t>代碼,檢核條件：依選單/V(H)</w:t>
            </w:r>
          </w:p>
          <w:p w14:paraId="65BB8D5D"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6796B225" w14:textId="77777777" w:rsidTr="001321E5">
        <w:tc>
          <w:tcPr>
            <w:tcW w:w="572" w:type="dxa"/>
          </w:tcPr>
          <w:p w14:paraId="7B6096A5"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220" w:type="dxa"/>
          </w:tcPr>
          <w:p w14:paraId="43803A8B"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284" w:type="dxa"/>
          </w:tcPr>
          <w:p w14:paraId="2952B10D"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812" w:type="dxa"/>
          </w:tcPr>
          <w:p w14:paraId="645F0F4B" w14:textId="77777777" w:rsidR="000A134F" w:rsidRPr="00291505" w:rsidRDefault="000A134F" w:rsidP="001321E5">
            <w:pPr>
              <w:rPr>
                <w:rFonts w:ascii="標楷體" w:eastAsia="標楷體" w:hAnsi="標楷體"/>
              </w:rPr>
            </w:pPr>
          </w:p>
        </w:tc>
        <w:tc>
          <w:tcPr>
            <w:tcW w:w="2856" w:type="dxa"/>
          </w:tcPr>
          <w:p w14:paraId="2DDAACB4" w14:textId="77777777" w:rsidR="000A134F" w:rsidRPr="00291505" w:rsidRDefault="000A134F" w:rsidP="001321E5">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24" w:type="dxa"/>
          </w:tcPr>
          <w:p w14:paraId="392043EB"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25DA4FA3"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432DDBB5"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51529122" w14:textId="77777777" w:rsidR="000A134F" w:rsidRPr="00291505" w:rsidRDefault="000A134F" w:rsidP="001321E5">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0A134F" w:rsidRPr="00706FB5" w14:paraId="7334BEFB" w14:textId="77777777" w:rsidTr="001321E5">
        <w:tc>
          <w:tcPr>
            <w:tcW w:w="572" w:type="dxa"/>
          </w:tcPr>
          <w:p w14:paraId="1B3D2BC1" w14:textId="77777777" w:rsidR="000A134F" w:rsidRDefault="000A134F" w:rsidP="001321E5">
            <w:pPr>
              <w:rPr>
                <w:rFonts w:ascii="標楷體" w:eastAsia="標楷體" w:hAnsi="標楷體"/>
              </w:rPr>
            </w:pPr>
          </w:p>
        </w:tc>
        <w:tc>
          <w:tcPr>
            <w:tcW w:w="9848" w:type="dxa"/>
            <w:gridSpan w:val="7"/>
          </w:tcPr>
          <w:p w14:paraId="14C45DB0"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C4AE2DB"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FEDD50E" w14:textId="77777777" w:rsidR="000A134F" w:rsidRDefault="000A134F"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121370B3"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ED74B30" w14:textId="77777777" w:rsidR="000A134F" w:rsidRDefault="000A134F"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746C20D7"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0A134F" w:rsidRPr="00706FB5" w14:paraId="5FA4E6B2" w14:textId="77777777" w:rsidTr="001321E5">
        <w:tc>
          <w:tcPr>
            <w:tcW w:w="572" w:type="dxa"/>
          </w:tcPr>
          <w:p w14:paraId="498F8C28"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220" w:type="dxa"/>
          </w:tcPr>
          <w:p w14:paraId="2300C6CE"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284" w:type="dxa"/>
          </w:tcPr>
          <w:p w14:paraId="6FD7925E" w14:textId="77777777" w:rsidR="000A134F" w:rsidRPr="00291505" w:rsidRDefault="000A134F" w:rsidP="001321E5">
            <w:pPr>
              <w:rPr>
                <w:rFonts w:ascii="標楷體" w:eastAsia="標楷體" w:hAnsi="標楷體"/>
              </w:rPr>
            </w:pPr>
            <w:r>
              <w:rPr>
                <w:rFonts w:ascii="標楷體" w:eastAsia="標楷體" w:hAnsi="標楷體" w:hint="eastAsia"/>
              </w:rPr>
              <w:t>7</w:t>
            </w:r>
          </w:p>
        </w:tc>
        <w:tc>
          <w:tcPr>
            <w:tcW w:w="812" w:type="dxa"/>
          </w:tcPr>
          <w:p w14:paraId="3C170F91" w14:textId="77777777" w:rsidR="000A134F" w:rsidRPr="00291505" w:rsidRDefault="000A134F" w:rsidP="001321E5">
            <w:pPr>
              <w:rPr>
                <w:rFonts w:ascii="標楷體" w:eastAsia="標楷體" w:hAnsi="標楷體"/>
              </w:rPr>
            </w:pPr>
          </w:p>
        </w:tc>
        <w:tc>
          <w:tcPr>
            <w:tcW w:w="2856" w:type="dxa"/>
          </w:tcPr>
          <w:p w14:paraId="5BBD0B69" w14:textId="77777777" w:rsidR="000A134F" w:rsidRPr="00291505" w:rsidRDefault="000A134F" w:rsidP="001321E5">
            <w:pPr>
              <w:rPr>
                <w:rFonts w:ascii="標楷體" w:eastAsia="標楷體" w:hAnsi="標楷體"/>
              </w:rPr>
            </w:pPr>
          </w:p>
        </w:tc>
        <w:tc>
          <w:tcPr>
            <w:tcW w:w="624" w:type="dxa"/>
          </w:tcPr>
          <w:p w14:paraId="7E6B9DE6" w14:textId="77777777" w:rsidR="000A134F" w:rsidRPr="00291505" w:rsidRDefault="000A134F" w:rsidP="001321E5">
            <w:pPr>
              <w:rPr>
                <w:rFonts w:ascii="標楷體" w:eastAsia="標楷體" w:hAnsi="標楷體"/>
              </w:rPr>
            </w:pPr>
            <w:r w:rsidRPr="00291505">
              <w:rPr>
                <w:rFonts w:ascii="標楷體" w:eastAsia="標楷體" w:hAnsi="標楷體" w:hint="eastAsia"/>
              </w:rPr>
              <w:t>V</w:t>
            </w:r>
          </w:p>
        </w:tc>
        <w:tc>
          <w:tcPr>
            <w:tcW w:w="576" w:type="dxa"/>
          </w:tcPr>
          <w:p w14:paraId="019569D5"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5C09CBCC" w14:textId="77777777" w:rsidR="000A134F" w:rsidRPr="003A1851" w:rsidRDefault="000A134F"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Pr>
                <w:rFonts w:ascii="標楷體" w:eastAsia="標楷體" w:hAnsi="標楷體" w:hint="eastAsia"/>
              </w:rPr>
              <w:t>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7EDC2C85" w14:textId="77777777" w:rsidR="000A134F" w:rsidRPr="00291505" w:rsidRDefault="000A134F" w:rsidP="001321E5">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0A134F" w:rsidRPr="00706FB5" w14:paraId="24A0FF13" w14:textId="77777777" w:rsidTr="001321E5">
        <w:tc>
          <w:tcPr>
            <w:tcW w:w="572" w:type="dxa"/>
          </w:tcPr>
          <w:p w14:paraId="54332895"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220" w:type="dxa"/>
          </w:tcPr>
          <w:p w14:paraId="49A8C7E0"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284" w:type="dxa"/>
          </w:tcPr>
          <w:p w14:paraId="6B08BDDB" w14:textId="77777777" w:rsidR="000A134F" w:rsidRPr="00291505" w:rsidRDefault="000A134F" w:rsidP="001321E5">
            <w:pPr>
              <w:rPr>
                <w:rFonts w:ascii="標楷體" w:eastAsia="標楷體" w:hAnsi="標楷體"/>
              </w:rPr>
            </w:pPr>
            <w:r>
              <w:rPr>
                <w:rFonts w:ascii="標楷體" w:eastAsia="標楷體" w:hAnsi="標楷體" w:hint="eastAsia"/>
              </w:rPr>
              <w:t>7</w:t>
            </w:r>
          </w:p>
        </w:tc>
        <w:tc>
          <w:tcPr>
            <w:tcW w:w="812" w:type="dxa"/>
          </w:tcPr>
          <w:p w14:paraId="49686076" w14:textId="77777777" w:rsidR="000A134F" w:rsidRPr="00291505" w:rsidRDefault="000A134F" w:rsidP="001321E5">
            <w:pPr>
              <w:rPr>
                <w:rFonts w:ascii="標楷體" w:eastAsia="標楷體" w:hAnsi="標楷體"/>
              </w:rPr>
            </w:pPr>
          </w:p>
        </w:tc>
        <w:tc>
          <w:tcPr>
            <w:tcW w:w="2856" w:type="dxa"/>
          </w:tcPr>
          <w:p w14:paraId="444969E8" w14:textId="77777777" w:rsidR="000A134F" w:rsidRPr="00291505" w:rsidRDefault="000A134F" w:rsidP="001321E5">
            <w:pPr>
              <w:rPr>
                <w:rFonts w:ascii="標楷體" w:eastAsia="標楷體" w:hAnsi="標楷體"/>
              </w:rPr>
            </w:pPr>
          </w:p>
        </w:tc>
        <w:tc>
          <w:tcPr>
            <w:tcW w:w="624" w:type="dxa"/>
          </w:tcPr>
          <w:p w14:paraId="4F70B75B" w14:textId="77777777" w:rsidR="000A134F" w:rsidRPr="00291505" w:rsidRDefault="000A134F" w:rsidP="001321E5">
            <w:pPr>
              <w:rPr>
                <w:rFonts w:ascii="標楷體" w:eastAsia="標楷體" w:hAnsi="標楷體"/>
              </w:rPr>
            </w:pPr>
            <w:r>
              <w:rPr>
                <w:rFonts w:ascii="標楷體" w:eastAsia="標楷體" w:hAnsi="標楷體" w:hint="eastAsia"/>
              </w:rPr>
              <w:t>V</w:t>
            </w:r>
          </w:p>
        </w:tc>
        <w:tc>
          <w:tcPr>
            <w:tcW w:w="576" w:type="dxa"/>
          </w:tcPr>
          <w:p w14:paraId="3237023D"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035DB262"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t xml:space="preserve"> </w:t>
            </w:r>
            <w:r>
              <w:rPr>
                <w:rFonts w:hint="eastAsia"/>
              </w:rPr>
              <w:t>/</w:t>
            </w:r>
            <w:r w:rsidRPr="003A1851">
              <w:rPr>
                <w:rFonts w:ascii="標楷體" w:eastAsia="標楷體" w:hAnsi="標楷體"/>
              </w:rPr>
              <w:t>V(2,0)</w:t>
            </w:r>
          </w:p>
          <w:p w14:paraId="3C91135F" w14:textId="77777777" w:rsidR="000A134F" w:rsidRPr="00291505" w:rsidRDefault="000A134F" w:rsidP="001321E5">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0A134F" w:rsidRPr="00706FB5" w14:paraId="5047B86D" w14:textId="77777777" w:rsidTr="001321E5">
        <w:tc>
          <w:tcPr>
            <w:tcW w:w="572" w:type="dxa"/>
          </w:tcPr>
          <w:p w14:paraId="4F665464" w14:textId="77777777" w:rsidR="000A134F" w:rsidRDefault="000A134F" w:rsidP="001321E5">
            <w:pPr>
              <w:rPr>
                <w:rFonts w:ascii="標楷體" w:eastAsia="標楷體" w:hAnsi="標楷體"/>
              </w:rPr>
            </w:pPr>
          </w:p>
        </w:tc>
        <w:tc>
          <w:tcPr>
            <w:tcW w:w="1220" w:type="dxa"/>
          </w:tcPr>
          <w:p w14:paraId="23C06E06" w14:textId="77777777" w:rsidR="000A134F" w:rsidRDefault="000A134F" w:rsidP="001321E5">
            <w:pPr>
              <w:rPr>
                <w:rFonts w:ascii="標楷體" w:eastAsia="標楷體" w:hAnsi="標楷體"/>
              </w:rPr>
            </w:pPr>
            <w:r>
              <w:rPr>
                <w:rFonts w:ascii="標楷體" w:eastAsia="標楷體" w:hAnsi="標楷體" w:hint="eastAsia"/>
              </w:rPr>
              <w:t>核准號碼查詢</w:t>
            </w:r>
          </w:p>
        </w:tc>
        <w:tc>
          <w:tcPr>
            <w:tcW w:w="1284" w:type="dxa"/>
          </w:tcPr>
          <w:p w14:paraId="2849B306" w14:textId="77777777" w:rsidR="000A134F" w:rsidRDefault="000A134F" w:rsidP="001321E5">
            <w:pPr>
              <w:rPr>
                <w:rFonts w:ascii="標楷體" w:eastAsia="標楷體" w:hAnsi="標楷體"/>
              </w:rPr>
            </w:pPr>
            <w:r>
              <w:rPr>
                <w:rFonts w:ascii="標楷體" w:eastAsia="標楷體" w:hAnsi="標楷體" w:hint="eastAsia"/>
              </w:rPr>
              <w:t>按鈕</w:t>
            </w:r>
          </w:p>
        </w:tc>
        <w:tc>
          <w:tcPr>
            <w:tcW w:w="812" w:type="dxa"/>
          </w:tcPr>
          <w:p w14:paraId="2E65B4AA" w14:textId="77777777" w:rsidR="000A134F" w:rsidRPr="00291505" w:rsidRDefault="000A134F" w:rsidP="001321E5">
            <w:pPr>
              <w:rPr>
                <w:rFonts w:ascii="標楷體" w:eastAsia="標楷體" w:hAnsi="標楷體"/>
              </w:rPr>
            </w:pPr>
          </w:p>
        </w:tc>
        <w:tc>
          <w:tcPr>
            <w:tcW w:w="2856" w:type="dxa"/>
          </w:tcPr>
          <w:p w14:paraId="0ED09C2D" w14:textId="77777777" w:rsidR="000A134F" w:rsidRPr="00291505" w:rsidRDefault="000A134F" w:rsidP="001321E5">
            <w:pPr>
              <w:rPr>
                <w:rFonts w:ascii="標楷體" w:eastAsia="標楷體" w:hAnsi="標楷體"/>
              </w:rPr>
            </w:pPr>
          </w:p>
        </w:tc>
        <w:tc>
          <w:tcPr>
            <w:tcW w:w="624" w:type="dxa"/>
          </w:tcPr>
          <w:p w14:paraId="74042996" w14:textId="77777777" w:rsidR="000A134F" w:rsidRDefault="000A134F" w:rsidP="001321E5">
            <w:pPr>
              <w:rPr>
                <w:rFonts w:ascii="標楷體" w:eastAsia="標楷體" w:hAnsi="標楷體"/>
              </w:rPr>
            </w:pPr>
          </w:p>
        </w:tc>
        <w:tc>
          <w:tcPr>
            <w:tcW w:w="576" w:type="dxa"/>
          </w:tcPr>
          <w:p w14:paraId="5EBC4505" w14:textId="77777777" w:rsidR="000A134F" w:rsidRDefault="000A134F" w:rsidP="001321E5">
            <w:pPr>
              <w:rPr>
                <w:rFonts w:ascii="標楷體" w:eastAsia="標楷體" w:hAnsi="標楷體"/>
              </w:rPr>
            </w:pPr>
          </w:p>
        </w:tc>
        <w:tc>
          <w:tcPr>
            <w:tcW w:w="2476" w:type="dxa"/>
          </w:tcPr>
          <w:p w14:paraId="77B0AF73" w14:textId="77777777" w:rsidR="000A134F" w:rsidRDefault="000A134F" w:rsidP="001321E5">
            <w:pPr>
              <w:rPr>
                <w:rFonts w:ascii="標楷體" w:eastAsia="標楷體" w:hAnsi="標楷體"/>
              </w:rPr>
            </w:pPr>
            <w:r w:rsidRPr="00A421AF">
              <w:rPr>
                <w:rFonts w:ascii="標楷體" w:eastAsia="標楷體" w:hAnsi="標楷體" w:hint="eastAsia"/>
              </w:rPr>
              <w:t>連結至【L2016核准號碼明細資料查詢】供查詢,帶回核准</w:t>
            </w:r>
            <w:r>
              <w:rPr>
                <w:rFonts w:ascii="標楷體" w:eastAsia="標楷體" w:hAnsi="標楷體" w:hint="eastAsia"/>
              </w:rPr>
              <w:t>號碼</w:t>
            </w:r>
          </w:p>
        </w:tc>
      </w:tr>
      <w:tr w:rsidR="000A134F" w:rsidRPr="00706FB5" w14:paraId="75EF62E3" w14:textId="77777777" w:rsidTr="001321E5">
        <w:tc>
          <w:tcPr>
            <w:tcW w:w="572" w:type="dxa"/>
          </w:tcPr>
          <w:p w14:paraId="6A7B0BEE" w14:textId="77777777" w:rsidR="000A134F" w:rsidRDefault="000A134F" w:rsidP="001321E5">
            <w:pPr>
              <w:rPr>
                <w:rFonts w:ascii="標楷體" w:eastAsia="標楷體" w:hAnsi="標楷體"/>
              </w:rPr>
            </w:pPr>
            <w:r>
              <w:rPr>
                <w:rFonts w:ascii="標楷體" w:eastAsia="標楷體" w:hAnsi="標楷體" w:hint="eastAsia"/>
              </w:rPr>
              <w:t>6</w:t>
            </w:r>
          </w:p>
        </w:tc>
        <w:tc>
          <w:tcPr>
            <w:tcW w:w="1220" w:type="dxa"/>
          </w:tcPr>
          <w:p w14:paraId="0D859D9A"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284" w:type="dxa"/>
          </w:tcPr>
          <w:p w14:paraId="59FBE540" w14:textId="77777777" w:rsidR="000A134F" w:rsidRDefault="000A134F" w:rsidP="001321E5">
            <w:pPr>
              <w:rPr>
                <w:rFonts w:ascii="標楷體" w:eastAsia="標楷體" w:hAnsi="標楷體"/>
              </w:rPr>
            </w:pPr>
            <w:r>
              <w:rPr>
                <w:rFonts w:ascii="標楷體" w:eastAsia="標楷體" w:hAnsi="標楷體" w:hint="eastAsia"/>
              </w:rPr>
              <w:t>14</w:t>
            </w:r>
          </w:p>
        </w:tc>
        <w:tc>
          <w:tcPr>
            <w:tcW w:w="812" w:type="dxa"/>
          </w:tcPr>
          <w:p w14:paraId="2F96ACF4" w14:textId="77777777" w:rsidR="000A134F" w:rsidRPr="00291505" w:rsidRDefault="000A134F" w:rsidP="001321E5">
            <w:pPr>
              <w:rPr>
                <w:rFonts w:ascii="標楷體" w:eastAsia="標楷體" w:hAnsi="標楷體"/>
              </w:rPr>
            </w:pPr>
          </w:p>
        </w:tc>
        <w:tc>
          <w:tcPr>
            <w:tcW w:w="2856" w:type="dxa"/>
          </w:tcPr>
          <w:p w14:paraId="4275EB46" w14:textId="77777777" w:rsidR="000A134F" w:rsidRPr="00291505" w:rsidRDefault="000A134F" w:rsidP="001321E5">
            <w:pPr>
              <w:rPr>
                <w:rFonts w:ascii="標楷體" w:eastAsia="標楷體" w:hAnsi="標楷體"/>
              </w:rPr>
            </w:pPr>
          </w:p>
        </w:tc>
        <w:tc>
          <w:tcPr>
            <w:tcW w:w="624" w:type="dxa"/>
          </w:tcPr>
          <w:p w14:paraId="40CFC614" w14:textId="77777777" w:rsidR="000A134F" w:rsidRDefault="000A134F" w:rsidP="001321E5">
            <w:pPr>
              <w:rPr>
                <w:rFonts w:ascii="標楷體" w:eastAsia="標楷體" w:hAnsi="標楷體"/>
              </w:rPr>
            </w:pPr>
            <w:r>
              <w:rPr>
                <w:rFonts w:ascii="標楷體" w:eastAsia="標楷體" w:hAnsi="標楷體" w:hint="eastAsia"/>
              </w:rPr>
              <w:t>V</w:t>
            </w:r>
          </w:p>
        </w:tc>
        <w:tc>
          <w:tcPr>
            <w:tcW w:w="576" w:type="dxa"/>
          </w:tcPr>
          <w:p w14:paraId="7DEECB72"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476" w:type="dxa"/>
          </w:tcPr>
          <w:p w14:paraId="4CFFE0FB"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rsidRPr="003A1851">
              <w:rPr>
                <w:rFonts w:ascii="標楷體" w:eastAsia="標楷體" w:hAnsi="標楷體"/>
              </w:rPr>
              <w:t>V(2,0)</w:t>
            </w:r>
          </w:p>
          <w:p w14:paraId="0F66CDBC" w14:textId="77777777" w:rsidR="000A134F" w:rsidRPr="00272703" w:rsidRDefault="000A134F" w:rsidP="001321E5">
            <w:pPr>
              <w:rPr>
                <w:rFonts w:ascii="標楷體" w:eastAsia="標楷體" w:hAnsi="標楷體"/>
              </w:rPr>
            </w:pPr>
            <w:r>
              <w:rPr>
                <w:rFonts w:ascii="標楷體" w:eastAsia="標楷體" w:hAnsi="標楷體"/>
              </w:rPr>
              <w:t>3.</w:t>
            </w:r>
            <w:r w:rsidRPr="003A1851">
              <w:rPr>
                <w:rFonts w:ascii="標楷體" w:eastAsia="標楷體" w:hAnsi="標楷體"/>
              </w:rPr>
              <w:t>ClFac.ShareAmt</w:t>
            </w:r>
          </w:p>
        </w:tc>
      </w:tr>
      <w:tr w:rsidR="00FB51A2" w:rsidRPr="00706FB5" w14:paraId="642745A6" w14:textId="77777777" w:rsidTr="0066477B">
        <w:tc>
          <w:tcPr>
            <w:tcW w:w="10420" w:type="dxa"/>
            <w:gridSpan w:val="8"/>
          </w:tcPr>
          <w:p w14:paraId="7BB18424" w14:textId="77777777" w:rsidR="00FB51A2" w:rsidRPr="00FB51A2" w:rsidRDefault="00FB51A2" w:rsidP="00FB51A2">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B51A2" w:rsidRPr="00706FB5" w14:paraId="13EE9759" w14:textId="77777777" w:rsidTr="001321E5">
        <w:tc>
          <w:tcPr>
            <w:tcW w:w="572" w:type="dxa"/>
          </w:tcPr>
          <w:p w14:paraId="51A7D2C9" w14:textId="77777777" w:rsidR="00FB51A2" w:rsidRPr="00FB51A2" w:rsidRDefault="00FB51A2" w:rsidP="001321E5">
            <w:pPr>
              <w:rPr>
                <w:rFonts w:ascii="標楷體" w:eastAsia="標楷體" w:hAnsi="標楷體"/>
              </w:rPr>
            </w:pPr>
            <w:r>
              <w:rPr>
                <w:rFonts w:ascii="標楷體" w:eastAsia="標楷體" w:hAnsi="標楷體" w:hint="eastAsia"/>
              </w:rPr>
              <w:t>7</w:t>
            </w:r>
          </w:p>
        </w:tc>
        <w:tc>
          <w:tcPr>
            <w:tcW w:w="1220" w:type="dxa"/>
          </w:tcPr>
          <w:p w14:paraId="2E4E4EEC" w14:textId="77777777" w:rsidR="00FB51A2" w:rsidRDefault="00FB51A2" w:rsidP="001321E5">
            <w:pPr>
              <w:rPr>
                <w:rFonts w:ascii="標楷體" w:eastAsia="標楷體" w:hAnsi="標楷體"/>
              </w:rPr>
            </w:pPr>
            <w:proofErr w:type="gramStart"/>
            <w:r>
              <w:rPr>
                <w:rFonts w:ascii="標楷體" w:eastAsia="標楷體" w:hAnsi="標楷體" w:hint="eastAsia"/>
              </w:rPr>
              <w:t>所有權人統編</w:t>
            </w:r>
            <w:proofErr w:type="gramEnd"/>
          </w:p>
        </w:tc>
        <w:tc>
          <w:tcPr>
            <w:tcW w:w="1284" w:type="dxa"/>
          </w:tcPr>
          <w:p w14:paraId="0D368EC7" w14:textId="77777777" w:rsidR="00FB51A2" w:rsidRDefault="00FB51A2" w:rsidP="001321E5">
            <w:pPr>
              <w:rPr>
                <w:rFonts w:ascii="標楷體" w:eastAsia="標楷體" w:hAnsi="標楷體"/>
              </w:rPr>
            </w:pPr>
          </w:p>
        </w:tc>
        <w:tc>
          <w:tcPr>
            <w:tcW w:w="812" w:type="dxa"/>
          </w:tcPr>
          <w:p w14:paraId="01101002" w14:textId="77777777" w:rsidR="00FB51A2" w:rsidRPr="00291505" w:rsidRDefault="00FB51A2" w:rsidP="001321E5">
            <w:pPr>
              <w:rPr>
                <w:rFonts w:ascii="標楷體" w:eastAsia="標楷體" w:hAnsi="標楷體"/>
              </w:rPr>
            </w:pPr>
          </w:p>
        </w:tc>
        <w:tc>
          <w:tcPr>
            <w:tcW w:w="2856" w:type="dxa"/>
          </w:tcPr>
          <w:p w14:paraId="6042DA8A" w14:textId="77777777" w:rsidR="00FB51A2" w:rsidRPr="00291505" w:rsidRDefault="00FB51A2" w:rsidP="001321E5">
            <w:pPr>
              <w:rPr>
                <w:rFonts w:ascii="標楷體" w:eastAsia="標楷體" w:hAnsi="標楷體"/>
              </w:rPr>
            </w:pPr>
          </w:p>
        </w:tc>
        <w:tc>
          <w:tcPr>
            <w:tcW w:w="624" w:type="dxa"/>
          </w:tcPr>
          <w:p w14:paraId="7FC6DAB7" w14:textId="77777777" w:rsidR="00FB51A2" w:rsidRDefault="00FB51A2" w:rsidP="001321E5">
            <w:pPr>
              <w:rPr>
                <w:rFonts w:ascii="標楷體" w:eastAsia="標楷體" w:hAnsi="標楷體"/>
              </w:rPr>
            </w:pPr>
          </w:p>
        </w:tc>
        <w:tc>
          <w:tcPr>
            <w:tcW w:w="576" w:type="dxa"/>
          </w:tcPr>
          <w:p w14:paraId="0AC18A15" w14:textId="77777777" w:rsidR="00FB51A2" w:rsidRDefault="00FB51A2" w:rsidP="001321E5">
            <w:pPr>
              <w:rPr>
                <w:rFonts w:ascii="標楷體" w:eastAsia="標楷體" w:hAnsi="標楷體"/>
              </w:rPr>
            </w:pPr>
            <w:r>
              <w:rPr>
                <w:rFonts w:ascii="標楷體" w:eastAsia="標楷體" w:hAnsi="標楷體" w:hint="eastAsia"/>
              </w:rPr>
              <w:t>R</w:t>
            </w:r>
          </w:p>
        </w:tc>
        <w:tc>
          <w:tcPr>
            <w:tcW w:w="2476" w:type="dxa"/>
          </w:tcPr>
          <w:p w14:paraId="3DDAF4D0" w14:textId="77777777" w:rsidR="00FB51A2" w:rsidRDefault="00FB51A2" w:rsidP="001321E5">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sidR="00366CF1">
              <w:rPr>
                <w:rFonts w:ascii="標楷體" w:eastAsia="標楷體" w:hAnsi="標楷體" w:hint="eastAsia"/>
              </w:rPr>
              <w:t>C</w:t>
            </w:r>
            <w:r w:rsidR="00366CF1">
              <w:rPr>
                <w:rFonts w:ascii="標楷體" w:eastAsia="標楷體" w:hAnsi="標楷體"/>
              </w:rPr>
              <w:t>ustId</w:t>
            </w:r>
          </w:p>
        </w:tc>
      </w:tr>
      <w:tr w:rsidR="00FB51A2" w:rsidRPr="00706FB5" w14:paraId="1FFDB566" w14:textId="77777777" w:rsidTr="001321E5">
        <w:tc>
          <w:tcPr>
            <w:tcW w:w="572" w:type="dxa"/>
          </w:tcPr>
          <w:p w14:paraId="4330E542" w14:textId="77777777" w:rsidR="00FB51A2" w:rsidRPr="00FB51A2" w:rsidRDefault="00FB51A2" w:rsidP="001321E5">
            <w:pPr>
              <w:rPr>
                <w:rFonts w:ascii="標楷體" w:eastAsia="標楷體" w:hAnsi="標楷體"/>
              </w:rPr>
            </w:pPr>
            <w:r>
              <w:rPr>
                <w:rFonts w:ascii="標楷體" w:eastAsia="標楷體" w:hAnsi="標楷體" w:hint="eastAsia"/>
              </w:rPr>
              <w:t>8</w:t>
            </w:r>
          </w:p>
        </w:tc>
        <w:tc>
          <w:tcPr>
            <w:tcW w:w="1220" w:type="dxa"/>
          </w:tcPr>
          <w:p w14:paraId="45D7EA18" w14:textId="77777777" w:rsidR="00FB51A2" w:rsidRDefault="00FB51A2" w:rsidP="001321E5">
            <w:pPr>
              <w:rPr>
                <w:rFonts w:ascii="標楷體" w:eastAsia="標楷體" w:hAnsi="標楷體"/>
              </w:rPr>
            </w:pPr>
            <w:r>
              <w:rPr>
                <w:rFonts w:ascii="標楷體" w:eastAsia="標楷體" w:hAnsi="標楷體" w:hint="eastAsia"/>
              </w:rPr>
              <w:t>所有權人姓名</w:t>
            </w:r>
          </w:p>
        </w:tc>
        <w:tc>
          <w:tcPr>
            <w:tcW w:w="1284" w:type="dxa"/>
          </w:tcPr>
          <w:p w14:paraId="073C81C0" w14:textId="77777777" w:rsidR="00FB51A2" w:rsidRDefault="00FB51A2" w:rsidP="001321E5">
            <w:pPr>
              <w:rPr>
                <w:rFonts w:ascii="標楷體" w:eastAsia="標楷體" w:hAnsi="標楷體"/>
              </w:rPr>
            </w:pPr>
          </w:p>
        </w:tc>
        <w:tc>
          <w:tcPr>
            <w:tcW w:w="812" w:type="dxa"/>
          </w:tcPr>
          <w:p w14:paraId="374A4CDC" w14:textId="77777777" w:rsidR="00FB51A2" w:rsidRPr="00291505" w:rsidRDefault="00FB51A2" w:rsidP="001321E5">
            <w:pPr>
              <w:rPr>
                <w:rFonts w:ascii="標楷體" w:eastAsia="標楷體" w:hAnsi="標楷體"/>
              </w:rPr>
            </w:pPr>
          </w:p>
        </w:tc>
        <w:tc>
          <w:tcPr>
            <w:tcW w:w="2856" w:type="dxa"/>
          </w:tcPr>
          <w:p w14:paraId="387370E9" w14:textId="77777777" w:rsidR="00FB51A2" w:rsidRPr="00291505" w:rsidRDefault="00FB51A2" w:rsidP="001321E5">
            <w:pPr>
              <w:rPr>
                <w:rFonts w:ascii="標楷體" w:eastAsia="標楷體" w:hAnsi="標楷體"/>
              </w:rPr>
            </w:pPr>
          </w:p>
        </w:tc>
        <w:tc>
          <w:tcPr>
            <w:tcW w:w="624" w:type="dxa"/>
          </w:tcPr>
          <w:p w14:paraId="3FBF5E15" w14:textId="77777777" w:rsidR="00FB51A2" w:rsidRDefault="00FB51A2" w:rsidP="001321E5">
            <w:pPr>
              <w:rPr>
                <w:rFonts w:ascii="標楷體" w:eastAsia="標楷體" w:hAnsi="標楷體"/>
              </w:rPr>
            </w:pPr>
          </w:p>
        </w:tc>
        <w:tc>
          <w:tcPr>
            <w:tcW w:w="576" w:type="dxa"/>
          </w:tcPr>
          <w:p w14:paraId="2B891164" w14:textId="77777777" w:rsidR="00FB51A2" w:rsidRDefault="00FB51A2" w:rsidP="001321E5">
            <w:pPr>
              <w:rPr>
                <w:rFonts w:ascii="標楷體" w:eastAsia="標楷體" w:hAnsi="標楷體"/>
              </w:rPr>
            </w:pPr>
            <w:r>
              <w:rPr>
                <w:rFonts w:ascii="標楷體" w:eastAsia="標楷體" w:hAnsi="標楷體" w:hint="eastAsia"/>
              </w:rPr>
              <w:t>R</w:t>
            </w:r>
          </w:p>
        </w:tc>
        <w:tc>
          <w:tcPr>
            <w:tcW w:w="2476" w:type="dxa"/>
          </w:tcPr>
          <w:p w14:paraId="446CE0ED" w14:textId="77777777" w:rsidR="00FB51A2" w:rsidRDefault="00FB51A2" w:rsidP="001321E5">
            <w:pPr>
              <w:ind w:left="276" w:hangingChars="115" w:hanging="276"/>
              <w:rPr>
                <w:rFonts w:ascii="標楷體" w:eastAsia="標楷體" w:hAnsi="標楷體"/>
              </w:rPr>
            </w:pPr>
            <w:r>
              <w:rPr>
                <w:rFonts w:ascii="標楷體" w:eastAsia="標楷體" w:hAnsi="標楷體" w:hint="eastAsia"/>
              </w:rPr>
              <w:t>1.</w:t>
            </w:r>
            <w:r w:rsidR="00366CF1" w:rsidRPr="00FB51A2">
              <w:rPr>
                <w:rFonts w:ascii="標楷體" w:eastAsia="標楷體" w:hAnsi="標楷體"/>
              </w:rPr>
              <w:t>CustMain</w:t>
            </w:r>
            <w:r w:rsidR="00366CF1">
              <w:rPr>
                <w:rFonts w:ascii="標楷體" w:eastAsia="標楷體" w:hAnsi="標楷體" w:hint="eastAsia"/>
              </w:rPr>
              <w:t>.</w:t>
            </w:r>
            <w:r w:rsidR="00366CF1">
              <w:rPr>
                <w:rFonts w:ascii="標楷體" w:eastAsia="標楷體" w:hAnsi="標楷體"/>
              </w:rPr>
              <w:t>CustName</w:t>
            </w:r>
          </w:p>
        </w:tc>
      </w:tr>
      <w:tr w:rsidR="00FB51A2" w:rsidRPr="00706FB5" w14:paraId="38A35F93" w14:textId="77777777" w:rsidTr="001321E5">
        <w:tc>
          <w:tcPr>
            <w:tcW w:w="572" w:type="dxa"/>
          </w:tcPr>
          <w:p w14:paraId="6324C09A" w14:textId="77777777" w:rsidR="00FB51A2" w:rsidRPr="00FB51A2" w:rsidRDefault="00FB51A2" w:rsidP="001321E5">
            <w:pPr>
              <w:rPr>
                <w:rFonts w:ascii="標楷體" w:eastAsia="標楷體" w:hAnsi="標楷體"/>
              </w:rPr>
            </w:pPr>
            <w:r>
              <w:rPr>
                <w:rFonts w:ascii="標楷體" w:eastAsia="標楷體" w:hAnsi="標楷體" w:hint="eastAsia"/>
              </w:rPr>
              <w:t>9</w:t>
            </w:r>
          </w:p>
        </w:tc>
        <w:tc>
          <w:tcPr>
            <w:tcW w:w="1220" w:type="dxa"/>
          </w:tcPr>
          <w:p w14:paraId="13FDB6C7" w14:textId="77777777" w:rsidR="00FB51A2" w:rsidRDefault="00FB51A2" w:rsidP="001321E5">
            <w:pPr>
              <w:rPr>
                <w:rFonts w:ascii="標楷體" w:eastAsia="標楷體" w:hAnsi="標楷體"/>
              </w:rPr>
            </w:pPr>
            <w:r>
              <w:rPr>
                <w:rFonts w:ascii="標楷體" w:eastAsia="標楷體" w:hAnsi="標楷體" w:hint="eastAsia"/>
              </w:rPr>
              <w:t>與授信戶關係</w:t>
            </w:r>
          </w:p>
        </w:tc>
        <w:tc>
          <w:tcPr>
            <w:tcW w:w="1284" w:type="dxa"/>
          </w:tcPr>
          <w:p w14:paraId="0759BA2D" w14:textId="77777777" w:rsidR="00FB51A2" w:rsidRDefault="00FB51A2" w:rsidP="001321E5">
            <w:pPr>
              <w:rPr>
                <w:rFonts w:ascii="標楷體" w:eastAsia="標楷體" w:hAnsi="標楷體"/>
              </w:rPr>
            </w:pPr>
            <w:r>
              <w:rPr>
                <w:rFonts w:ascii="標楷體" w:eastAsia="標楷體" w:hAnsi="標楷體" w:hint="eastAsia"/>
              </w:rPr>
              <w:t>2</w:t>
            </w:r>
          </w:p>
        </w:tc>
        <w:tc>
          <w:tcPr>
            <w:tcW w:w="812" w:type="dxa"/>
          </w:tcPr>
          <w:p w14:paraId="18480793" w14:textId="77777777" w:rsidR="00FB51A2" w:rsidRPr="00291505" w:rsidRDefault="00FB51A2" w:rsidP="001321E5">
            <w:pPr>
              <w:rPr>
                <w:rFonts w:ascii="標楷體" w:eastAsia="標楷體" w:hAnsi="標楷體"/>
              </w:rPr>
            </w:pPr>
          </w:p>
        </w:tc>
        <w:tc>
          <w:tcPr>
            <w:tcW w:w="2856" w:type="dxa"/>
          </w:tcPr>
          <w:p w14:paraId="1E5740DC" w14:textId="77777777" w:rsidR="00FB51A2" w:rsidRPr="00291505" w:rsidRDefault="00FB51A2" w:rsidP="001321E5">
            <w:pPr>
              <w:rPr>
                <w:rFonts w:ascii="標楷體" w:eastAsia="標楷體" w:hAnsi="標楷體"/>
              </w:rPr>
            </w:pPr>
          </w:p>
        </w:tc>
        <w:tc>
          <w:tcPr>
            <w:tcW w:w="624" w:type="dxa"/>
          </w:tcPr>
          <w:p w14:paraId="14600314" w14:textId="77777777" w:rsidR="00FB51A2" w:rsidRDefault="00FB51A2" w:rsidP="001321E5">
            <w:pPr>
              <w:rPr>
                <w:rFonts w:ascii="標楷體" w:eastAsia="標楷體" w:hAnsi="標楷體"/>
              </w:rPr>
            </w:pPr>
          </w:p>
        </w:tc>
        <w:tc>
          <w:tcPr>
            <w:tcW w:w="576" w:type="dxa"/>
          </w:tcPr>
          <w:p w14:paraId="4262D0DC" w14:textId="77777777" w:rsidR="00FB51A2" w:rsidRDefault="00FB51A2" w:rsidP="001321E5">
            <w:pPr>
              <w:rPr>
                <w:rFonts w:ascii="標楷體" w:eastAsia="標楷體" w:hAnsi="標楷體"/>
              </w:rPr>
            </w:pPr>
            <w:r>
              <w:rPr>
                <w:rFonts w:ascii="標楷體" w:eastAsia="標楷體" w:hAnsi="標楷體" w:hint="eastAsia"/>
              </w:rPr>
              <w:t>W</w:t>
            </w:r>
          </w:p>
        </w:tc>
        <w:tc>
          <w:tcPr>
            <w:tcW w:w="2476" w:type="dxa"/>
          </w:tcPr>
          <w:p w14:paraId="63F36368" w14:textId="77777777" w:rsidR="00FB51A2" w:rsidRDefault="00366CF1" w:rsidP="001321E5">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B3984AC" w14:textId="77777777" w:rsidR="00366CF1" w:rsidRDefault="00366CF1" w:rsidP="001321E5">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6E9660DE" w14:textId="77777777" w:rsidR="000A134F" w:rsidRPr="00A12FE4" w:rsidRDefault="000A134F" w:rsidP="000A134F">
      <w:pPr>
        <w:rPr>
          <w:lang w:val="x-none" w:eastAsia="x-none"/>
        </w:rPr>
      </w:pPr>
    </w:p>
    <w:p w14:paraId="1A0F1605" w14:textId="77777777" w:rsidR="000A134F" w:rsidRDefault="000A134F" w:rsidP="000A134F">
      <w:pPr>
        <w:rPr>
          <w:lang w:val="x-none" w:eastAsia="x-none"/>
        </w:rPr>
      </w:pPr>
    </w:p>
    <w:p w14:paraId="4FCC6A8C" w14:textId="77777777" w:rsidR="000A134F" w:rsidRPr="00A12FE4" w:rsidRDefault="000A134F" w:rsidP="000A134F">
      <w:pPr>
        <w:rPr>
          <w:lang w:val="x-none" w:eastAsia="x-none"/>
        </w:rPr>
      </w:pPr>
      <w:r>
        <w:rPr>
          <w:lang w:val="x-none" w:eastAsia="x-none"/>
        </w:rPr>
        <w:br w:type="page"/>
      </w:r>
    </w:p>
    <w:p w14:paraId="7020678E" w14:textId="77777777" w:rsidR="000A134F" w:rsidRPr="00A12FE4" w:rsidRDefault="000A134F" w:rsidP="00907DEF">
      <w:pPr>
        <w:pStyle w:val="7"/>
        <w:numPr>
          <w:ilvl w:val="6"/>
          <w:numId w:val="60"/>
        </w:numPr>
      </w:pPr>
      <w:proofErr w:type="spellStart"/>
      <w:r w:rsidRPr="00A12FE4">
        <w:rPr>
          <w:rFonts w:ascii="標楷體" w:hAnsi="標楷體"/>
        </w:rPr>
        <w:t>UI畫面</w:t>
      </w:r>
      <w:r>
        <w:rPr>
          <w:rFonts w:ascii="標楷體" w:hAnsi="標楷體" w:hint="eastAsia"/>
          <w:lang w:eastAsia="zh-TW"/>
        </w:rPr>
        <w:t>-修改</w:t>
      </w:r>
      <w:proofErr w:type="spellEnd"/>
    </w:p>
    <w:p w14:paraId="2631A59A"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59AAD7E4" w14:textId="5B82DBC0"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3CC3D95D" wp14:editId="7CE44047">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0A292298" w14:textId="77777777" w:rsidR="000A134F" w:rsidRDefault="000A134F" w:rsidP="000A134F">
      <w:pPr>
        <w:rPr>
          <w:rFonts w:ascii="標楷體" w:eastAsia="標楷體" w:hAnsi="標楷體"/>
        </w:rPr>
      </w:pPr>
    </w:p>
    <w:p w14:paraId="6720CFBF" w14:textId="77777777" w:rsidR="000A134F" w:rsidRDefault="000A134F" w:rsidP="000A134F">
      <w:pPr>
        <w:pStyle w:val="a"/>
      </w:pPr>
      <w:r>
        <w:rPr>
          <w:rFonts w:hint="eastAsia"/>
        </w:rPr>
        <w:t>輸入畫面按鈕說明</w:t>
      </w:r>
    </w:p>
    <w:p w14:paraId="70CECADE"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79D8BFDB"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849A9D9"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D05C5C5"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180EB88"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5782A5EE"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B4533B7" w14:textId="77777777" w:rsidR="000A134F" w:rsidRPr="00C51280" w:rsidRDefault="000A134F" w:rsidP="00372AF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8DDB065"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BC50661" w14:textId="77777777" w:rsidR="000A134F" w:rsidRDefault="000A134F" w:rsidP="001321E5">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092A277"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46F6003"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FC31016"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94CD56D" w14:textId="77777777" w:rsidR="000A134F" w:rsidRDefault="000A134F" w:rsidP="001321E5">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w:t>
            </w:r>
            <w:proofErr w:type="gramStart"/>
            <w:r w:rsidRPr="00DC0CD9">
              <w:rPr>
                <w:rFonts w:ascii="標楷體" w:eastAsia="標楷體" w:hAnsi="標楷體" w:hint="eastAsia"/>
                <w:color w:val="000000"/>
              </w:rPr>
              <w:t>擔保品主檔</w:t>
            </w:r>
            <w:proofErr w:type="gramEnd"/>
            <w:r w:rsidRPr="00DC0CD9">
              <w:rPr>
                <w:rFonts w:ascii="標楷體" w:eastAsia="標楷體" w:hAnsi="標楷體" w:hint="eastAsia"/>
                <w:color w:val="000000"/>
              </w:rPr>
              <w:t>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23A485FC" w14:textId="77777777" w:rsidR="000A134F" w:rsidRPr="005A07D3" w:rsidRDefault="000A134F" w:rsidP="001321E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B4EC5C" w14:textId="77777777" w:rsidR="000A134F" w:rsidRPr="00536DF1" w:rsidRDefault="000A134F" w:rsidP="001321E5">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2CDC8121" w14:textId="77777777" w:rsidR="000A134F" w:rsidRPr="004657D0" w:rsidRDefault="000A134F" w:rsidP="001321E5">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52A4A2" w14:textId="77777777" w:rsidR="000A134F" w:rsidRPr="004657D0" w:rsidRDefault="000A134F" w:rsidP="001321E5">
            <w:pPr>
              <w:rPr>
                <w:rFonts w:ascii="標楷體" w:eastAsia="標楷體" w:hAnsi="標楷體"/>
                <w:color w:val="000000"/>
                <w:lang w:eastAsia="zh-HK"/>
              </w:rPr>
            </w:pPr>
          </w:p>
        </w:tc>
      </w:tr>
      <w:tr w:rsidR="000A134F" w:rsidRPr="00C51280" w14:paraId="15974E96"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4A247573" w14:textId="77777777" w:rsidR="000A134F" w:rsidRPr="00C51280" w:rsidRDefault="000A134F" w:rsidP="00372AF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3BA9C62"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90E531C"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68AE9C2B" w14:textId="77777777" w:rsidR="000A134F" w:rsidRDefault="000A134F" w:rsidP="000A134F">
      <w:pPr>
        <w:rPr>
          <w:rFonts w:ascii="標楷體" w:eastAsia="標楷體" w:hAnsi="標楷體"/>
        </w:rPr>
      </w:pPr>
    </w:p>
    <w:p w14:paraId="0DAA08FF" w14:textId="77777777" w:rsidR="000A134F" w:rsidRDefault="000A134F" w:rsidP="000A134F">
      <w:pPr>
        <w:rPr>
          <w:rFonts w:ascii="標楷體" w:eastAsia="標楷體" w:hAnsi="標楷體"/>
        </w:rPr>
      </w:pPr>
    </w:p>
    <w:p w14:paraId="4F27DD47"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0A134F" w:rsidRPr="00706FB5" w14:paraId="33C1B6EA" w14:textId="77777777" w:rsidTr="001321E5">
        <w:tc>
          <w:tcPr>
            <w:tcW w:w="629" w:type="dxa"/>
            <w:vMerge w:val="restart"/>
          </w:tcPr>
          <w:p w14:paraId="4760C0F0"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606" w:type="dxa"/>
            <w:vMerge w:val="restart"/>
          </w:tcPr>
          <w:p w14:paraId="65D6905A"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5537" w:type="dxa"/>
            <w:gridSpan w:val="5"/>
          </w:tcPr>
          <w:p w14:paraId="736CAC60"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648" w:type="dxa"/>
            <w:vMerge w:val="restart"/>
          </w:tcPr>
          <w:p w14:paraId="2B1DDD5B"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0F2D30CB" w14:textId="77777777" w:rsidTr="001321E5">
        <w:tc>
          <w:tcPr>
            <w:tcW w:w="629" w:type="dxa"/>
            <w:vMerge/>
          </w:tcPr>
          <w:p w14:paraId="2992F418" w14:textId="77777777" w:rsidR="000A134F" w:rsidRPr="00706FB5" w:rsidRDefault="000A134F" w:rsidP="001321E5">
            <w:pPr>
              <w:rPr>
                <w:rFonts w:ascii="標楷體" w:eastAsia="標楷體" w:hAnsi="標楷體"/>
              </w:rPr>
            </w:pPr>
          </w:p>
        </w:tc>
        <w:tc>
          <w:tcPr>
            <w:tcW w:w="1606" w:type="dxa"/>
            <w:vMerge/>
          </w:tcPr>
          <w:p w14:paraId="05AB0255" w14:textId="77777777" w:rsidR="000A134F" w:rsidRPr="00706FB5" w:rsidRDefault="000A134F" w:rsidP="001321E5">
            <w:pPr>
              <w:rPr>
                <w:rFonts w:ascii="標楷體" w:eastAsia="標楷體" w:hAnsi="標楷體"/>
              </w:rPr>
            </w:pPr>
          </w:p>
        </w:tc>
        <w:tc>
          <w:tcPr>
            <w:tcW w:w="1701" w:type="dxa"/>
          </w:tcPr>
          <w:p w14:paraId="0C85208B"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992" w:type="dxa"/>
          </w:tcPr>
          <w:p w14:paraId="6A3E27AB"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1559" w:type="dxa"/>
          </w:tcPr>
          <w:p w14:paraId="6D84CDA5"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709" w:type="dxa"/>
          </w:tcPr>
          <w:p w14:paraId="1AD21CD1" w14:textId="77777777" w:rsidR="000A134F" w:rsidRPr="00706FB5" w:rsidRDefault="000A134F" w:rsidP="001321E5">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09A84ABB"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648" w:type="dxa"/>
            <w:vMerge/>
          </w:tcPr>
          <w:p w14:paraId="1847A261" w14:textId="77777777" w:rsidR="000A134F" w:rsidRPr="00706FB5" w:rsidRDefault="000A134F" w:rsidP="001321E5">
            <w:pPr>
              <w:rPr>
                <w:rFonts w:ascii="標楷體" w:eastAsia="標楷體" w:hAnsi="標楷體"/>
              </w:rPr>
            </w:pPr>
          </w:p>
        </w:tc>
      </w:tr>
      <w:tr w:rsidR="000A134F" w:rsidRPr="00706FB5" w14:paraId="5D860979" w14:textId="77777777" w:rsidTr="001321E5">
        <w:tc>
          <w:tcPr>
            <w:tcW w:w="629" w:type="dxa"/>
          </w:tcPr>
          <w:p w14:paraId="53B58F25" w14:textId="77777777" w:rsidR="000A134F" w:rsidRPr="00706FB5" w:rsidRDefault="000A134F" w:rsidP="001321E5">
            <w:pPr>
              <w:rPr>
                <w:rFonts w:ascii="標楷體" w:eastAsia="標楷體" w:hAnsi="標楷體"/>
              </w:rPr>
            </w:pPr>
            <w:r>
              <w:rPr>
                <w:rFonts w:ascii="標楷體" w:eastAsia="標楷體" w:hAnsi="標楷體" w:hint="eastAsia"/>
              </w:rPr>
              <w:t>1</w:t>
            </w:r>
          </w:p>
        </w:tc>
        <w:tc>
          <w:tcPr>
            <w:tcW w:w="1606" w:type="dxa"/>
          </w:tcPr>
          <w:p w14:paraId="77416F81"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701" w:type="dxa"/>
          </w:tcPr>
          <w:p w14:paraId="245FABBD" w14:textId="77777777" w:rsidR="000A134F" w:rsidRDefault="000A134F" w:rsidP="001321E5">
            <w:pPr>
              <w:rPr>
                <w:rFonts w:ascii="標楷體" w:eastAsia="標楷體" w:hAnsi="標楷體"/>
              </w:rPr>
            </w:pPr>
          </w:p>
        </w:tc>
        <w:tc>
          <w:tcPr>
            <w:tcW w:w="992" w:type="dxa"/>
          </w:tcPr>
          <w:p w14:paraId="054C3F84" w14:textId="77777777" w:rsidR="000A134F" w:rsidRPr="00706FB5" w:rsidRDefault="000A134F" w:rsidP="001321E5">
            <w:pPr>
              <w:rPr>
                <w:rFonts w:ascii="標楷體" w:eastAsia="標楷體" w:hAnsi="標楷體"/>
              </w:rPr>
            </w:pPr>
            <w:r>
              <w:rPr>
                <w:rFonts w:ascii="標楷體" w:eastAsia="標楷體" w:hAnsi="標楷體" w:hint="eastAsia"/>
              </w:rPr>
              <w:t>修改</w:t>
            </w:r>
          </w:p>
        </w:tc>
        <w:tc>
          <w:tcPr>
            <w:tcW w:w="1559" w:type="dxa"/>
          </w:tcPr>
          <w:p w14:paraId="592D53DD" w14:textId="77777777" w:rsidR="000A134F" w:rsidRPr="00706FB5" w:rsidRDefault="000A134F" w:rsidP="001321E5">
            <w:pPr>
              <w:rPr>
                <w:rFonts w:ascii="標楷體" w:eastAsia="標楷體" w:hAnsi="標楷體"/>
              </w:rPr>
            </w:pPr>
          </w:p>
        </w:tc>
        <w:tc>
          <w:tcPr>
            <w:tcW w:w="709" w:type="dxa"/>
          </w:tcPr>
          <w:p w14:paraId="3AF725DE" w14:textId="77777777" w:rsidR="000A134F" w:rsidRPr="00706FB5" w:rsidRDefault="000A134F" w:rsidP="001321E5">
            <w:pPr>
              <w:rPr>
                <w:rFonts w:ascii="標楷體" w:eastAsia="標楷體" w:hAnsi="標楷體"/>
              </w:rPr>
            </w:pPr>
          </w:p>
        </w:tc>
        <w:tc>
          <w:tcPr>
            <w:tcW w:w="576" w:type="dxa"/>
          </w:tcPr>
          <w:p w14:paraId="367494A9"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648" w:type="dxa"/>
          </w:tcPr>
          <w:p w14:paraId="3177D729" w14:textId="77777777" w:rsidR="000A134F" w:rsidRPr="00706FB5" w:rsidRDefault="000A134F" w:rsidP="001321E5">
            <w:pPr>
              <w:rPr>
                <w:rFonts w:ascii="標楷體" w:eastAsia="標楷體" w:hAnsi="標楷體"/>
              </w:rPr>
            </w:pPr>
          </w:p>
        </w:tc>
      </w:tr>
      <w:tr w:rsidR="000A134F" w:rsidRPr="00706FB5" w14:paraId="742ADAAF" w14:textId="77777777" w:rsidTr="001321E5">
        <w:tc>
          <w:tcPr>
            <w:tcW w:w="629" w:type="dxa"/>
          </w:tcPr>
          <w:p w14:paraId="7A264F07"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606" w:type="dxa"/>
          </w:tcPr>
          <w:p w14:paraId="2AB2CB3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701" w:type="dxa"/>
          </w:tcPr>
          <w:p w14:paraId="282AA046" w14:textId="77777777" w:rsidR="000A134F" w:rsidRPr="00291505" w:rsidRDefault="000A134F" w:rsidP="001321E5">
            <w:pPr>
              <w:rPr>
                <w:rFonts w:ascii="標楷體" w:eastAsia="標楷體" w:hAnsi="標楷體"/>
              </w:rPr>
            </w:pPr>
          </w:p>
        </w:tc>
        <w:tc>
          <w:tcPr>
            <w:tcW w:w="992" w:type="dxa"/>
          </w:tcPr>
          <w:p w14:paraId="0653661D" w14:textId="77777777" w:rsidR="000A134F" w:rsidRPr="00291505" w:rsidRDefault="000A134F" w:rsidP="001321E5">
            <w:pPr>
              <w:rPr>
                <w:rFonts w:ascii="標楷體" w:eastAsia="標楷體" w:hAnsi="標楷體"/>
              </w:rPr>
            </w:pPr>
          </w:p>
        </w:tc>
        <w:tc>
          <w:tcPr>
            <w:tcW w:w="1559" w:type="dxa"/>
          </w:tcPr>
          <w:p w14:paraId="4881215B" w14:textId="77777777" w:rsidR="000A134F" w:rsidRPr="00291505" w:rsidRDefault="000A134F" w:rsidP="001321E5">
            <w:pPr>
              <w:rPr>
                <w:rFonts w:ascii="標楷體" w:eastAsia="標楷體" w:hAnsi="標楷體"/>
              </w:rPr>
            </w:pPr>
          </w:p>
        </w:tc>
        <w:tc>
          <w:tcPr>
            <w:tcW w:w="709" w:type="dxa"/>
          </w:tcPr>
          <w:p w14:paraId="1CE96A17" w14:textId="77777777" w:rsidR="000A134F" w:rsidRPr="00291505" w:rsidRDefault="000A134F" w:rsidP="001321E5">
            <w:pPr>
              <w:rPr>
                <w:rFonts w:ascii="標楷體" w:eastAsia="標楷體" w:hAnsi="標楷體"/>
              </w:rPr>
            </w:pPr>
          </w:p>
        </w:tc>
        <w:tc>
          <w:tcPr>
            <w:tcW w:w="576" w:type="dxa"/>
          </w:tcPr>
          <w:p w14:paraId="4197B98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74B4C987"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56A4324F"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65FE9D73" w14:textId="77777777" w:rsidTr="001321E5">
        <w:tc>
          <w:tcPr>
            <w:tcW w:w="629" w:type="dxa"/>
          </w:tcPr>
          <w:p w14:paraId="2B14718C"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606" w:type="dxa"/>
          </w:tcPr>
          <w:p w14:paraId="4A54D902"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701" w:type="dxa"/>
          </w:tcPr>
          <w:p w14:paraId="3415F0B4" w14:textId="77777777" w:rsidR="000A134F" w:rsidRPr="00291505" w:rsidRDefault="000A134F" w:rsidP="001321E5">
            <w:pPr>
              <w:rPr>
                <w:rFonts w:ascii="標楷體" w:eastAsia="標楷體" w:hAnsi="標楷體"/>
              </w:rPr>
            </w:pPr>
          </w:p>
        </w:tc>
        <w:tc>
          <w:tcPr>
            <w:tcW w:w="992" w:type="dxa"/>
          </w:tcPr>
          <w:p w14:paraId="48BFEE1A" w14:textId="77777777" w:rsidR="000A134F" w:rsidRPr="00291505" w:rsidRDefault="000A134F" w:rsidP="001321E5">
            <w:pPr>
              <w:rPr>
                <w:rFonts w:ascii="標楷體" w:eastAsia="標楷體" w:hAnsi="標楷體"/>
              </w:rPr>
            </w:pPr>
          </w:p>
        </w:tc>
        <w:tc>
          <w:tcPr>
            <w:tcW w:w="1559" w:type="dxa"/>
          </w:tcPr>
          <w:p w14:paraId="061E2494" w14:textId="77777777" w:rsidR="000A134F" w:rsidRPr="00291505" w:rsidRDefault="000A134F" w:rsidP="001321E5">
            <w:pPr>
              <w:rPr>
                <w:rFonts w:ascii="標楷體" w:eastAsia="標楷體" w:hAnsi="標楷體"/>
              </w:rPr>
            </w:pPr>
          </w:p>
        </w:tc>
        <w:tc>
          <w:tcPr>
            <w:tcW w:w="709" w:type="dxa"/>
          </w:tcPr>
          <w:p w14:paraId="4D6E0008" w14:textId="77777777" w:rsidR="000A134F" w:rsidRPr="00291505" w:rsidRDefault="000A134F" w:rsidP="001321E5">
            <w:pPr>
              <w:rPr>
                <w:rFonts w:ascii="標楷體" w:eastAsia="標楷體" w:hAnsi="標楷體"/>
              </w:rPr>
            </w:pPr>
          </w:p>
        </w:tc>
        <w:tc>
          <w:tcPr>
            <w:tcW w:w="576" w:type="dxa"/>
          </w:tcPr>
          <w:p w14:paraId="10040A93"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061670D0"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25F29303"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0A134F" w:rsidRPr="00706FB5" w14:paraId="3762AA4C" w14:textId="77777777" w:rsidTr="001321E5">
        <w:tc>
          <w:tcPr>
            <w:tcW w:w="629" w:type="dxa"/>
          </w:tcPr>
          <w:p w14:paraId="73EB29ED"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606" w:type="dxa"/>
          </w:tcPr>
          <w:p w14:paraId="1FB4718B"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701" w:type="dxa"/>
          </w:tcPr>
          <w:p w14:paraId="6874B27E" w14:textId="77777777" w:rsidR="000A134F" w:rsidRPr="00291505" w:rsidRDefault="000A134F" w:rsidP="001321E5">
            <w:pPr>
              <w:rPr>
                <w:rFonts w:ascii="標楷體" w:eastAsia="標楷體" w:hAnsi="標楷體"/>
              </w:rPr>
            </w:pPr>
          </w:p>
        </w:tc>
        <w:tc>
          <w:tcPr>
            <w:tcW w:w="992" w:type="dxa"/>
          </w:tcPr>
          <w:p w14:paraId="5FF0732C" w14:textId="77777777" w:rsidR="000A134F" w:rsidRPr="00291505" w:rsidRDefault="000A134F" w:rsidP="001321E5">
            <w:pPr>
              <w:rPr>
                <w:rFonts w:ascii="標楷體" w:eastAsia="標楷體" w:hAnsi="標楷體"/>
              </w:rPr>
            </w:pPr>
          </w:p>
        </w:tc>
        <w:tc>
          <w:tcPr>
            <w:tcW w:w="1559" w:type="dxa"/>
          </w:tcPr>
          <w:p w14:paraId="267F524D" w14:textId="77777777" w:rsidR="000A134F" w:rsidRPr="00291505" w:rsidRDefault="000A134F" w:rsidP="001321E5">
            <w:pPr>
              <w:rPr>
                <w:rFonts w:ascii="標楷體" w:eastAsia="標楷體" w:hAnsi="標楷體"/>
              </w:rPr>
            </w:pPr>
          </w:p>
        </w:tc>
        <w:tc>
          <w:tcPr>
            <w:tcW w:w="709" w:type="dxa"/>
          </w:tcPr>
          <w:p w14:paraId="7D851C5A" w14:textId="77777777" w:rsidR="000A134F" w:rsidRPr="00291505" w:rsidRDefault="000A134F" w:rsidP="001321E5">
            <w:pPr>
              <w:rPr>
                <w:rFonts w:ascii="標楷體" w:eastAsia="標楷體" w:hAnsi="標楷體"/>
              </w:rPr>
            </w:pPr>
          </w:p>
        </w:tc>
        <w:tc>
          <w:tcPr>
            <w:tcW w:w="576" w:type="dxa"/>
          </w:tcPr>
          <w:p w14:paraId="769D945D"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1651B4BD"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578F815D"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proofErr w:type="spellStart"/>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roofErr w:type="spellEnd"/>
          </w:p>
        </w:tc>
      </w:tr>
      <w:tr w:rsidR="000A134F" w:rsidRPr="00706FB5" w14:paraId="0EB86323" w14:textId="77777777" w:rsidTr="001321E5">
        <w:tc>
          <w:tcPr>
            <w:tcW w:w="629" w:type="dxa"/>
          </w:tcPr>
          <w:p w14:paraId="5F2BF375"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606" w:type="dxa"/>
          </w:tcPr>
          <w:p w14:paraId="3427C524"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701" w:type="dxa"/>
          </w:tcPr>
          <w:p w14:paraId="74C2D6A8" w14:textId="77777777" w:rsidR="000A134F" w:rsidRPr="00291505" w:rsidRDefault="000A134F" w:rsidP="001321E5">
            <w:pPr>
              <w:rPr>
                <w:rFonts w:ascii="標楷體" w:eastAsia="標楷體" w:hAnsi="標楷體"/>
              </w:rPr>
            </w:pPr>
          </w:p>
        </w:tc>
        <w:tc>
          <w:tcPr>
            <w:tcW w:w="992" w:type="dxa"/>
          </w:tcPr>
          <w:p w14:paraId="71B1F067" w14:textId="77777777" w:rsidR="000A134F" w:rsidRPr="00291505" w:rsidRDefault="000A134F" w:rsidP="001321E5">
            <w:pPr>
              <w:rPr>
                <w:rFonts w:ascii="標楷體" w:eastAsia="標楷體" w:hAnsi="標楷體"/>
              </w:rPr>
            </w:pPr>
          </w:p>
        </w:tc>
        <w:tc>
          <w:tcPr>
            <w:tcW w:w="1559" w:type="dxa"/>
          </w:tcPr>
          <w:p w14:paraId="5260858B" w14:textId="77777777" w:rsidR="000A134F" w:rsidRPr="00291505" w:rsidRDefault="000A134F" w:rsidP="001321E5">
            <w:pPr>
              <w:rPr>
                <w:rFonts w:ascii="標楷體" w:eastAsia="標楷體" w:hAnsi="標楷體"/>
              </w:rPr>
            </w:pPr>
          </w:p>
        </w:tc>
        <w:tc>
          <w:tcPr>
            <w:tcW w:w="709" w:type="dxa"/>
          </w:tcPr>
          <w:p w14:paraId="5BF01583" w14:textId="77777777" w:rsidR="000A134F" w:rsidRPr="00291505" w:rsidRDefault="000A134F" w:rsidP="001321E5">
            <w:pPr>
              <w:rPr>
                <w:rFonts w:ascii="標楷體" w:eastAsia="標楷體" w:hAnsi="標楷體"/>
              </w:rPr>
            </w:pPr>
          </w:p>
        </w:tc>
        <w:tc>
          <w:tcPr>
            <w:tcW w:w="576" w:type="dxa"/>
          </w:tcPr>
          <w:p w14:paraId="247631A3"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655AF508"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6D77244C" w14:textId="77777777" w:rsidR="000A134F" w:rsidRPr="00291505"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0A134F" w:rsidRPr="00706FB5" w14:paraId="007E41DC" w14:textId="77777777" w:rsidTr="001321E5">
        <w:tc>
          <w:tcPr>
            <w:tcW w:w="629" w:type="dxa"/>
          </w:tcPr>
          <w:p w14:paraId="52BFDC01" w14:textId="77777777" w:rsidR="000A134F" w:rsidRDefault="000A134F" w:rsidP="001321E5">
            <w:pPr>
              <w:rPr>
                <w:rFonts w:ascii="標楷體" w:eastAsia="標楷體" w:hAnsi="標楷體"/>
              </w:rPr>
            </w:pPr>
            <w:r>
              <w:rPr>
                <w:rFonts w:ascii="標楷體" w:eastAsia="標楷體" w:hAnsi="標楷體" w:hint="eastAsia"/>
              </w:rPr>
              <w:t>6</w:t>
            </w:r>
          </w:p>
        </w:tc>
        <w:tc>
          <w:tcPr>
            <w:tcW w:w="1606" w:type="dxa"/>
          </w:tcPr>
          <w:p w14:paraId="2567E53C"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701" w:type="dxa"/>
          </w:tcPr>
          <w:p w14:paraId="1DD20498" w14:textId="77777777" w:rsidR="000A134F" w:rsidRDefault="000A134F" w:rsidP="001321E5">
            <w:pPr>
              <w:rPr>
                <w:rFonts w:ascii="標楷體" w:eastAsia="標楷體" w:hAnsi="標楷體"/>
              </w:rPr>
            </w:pPr>
            <w:r>
              <w:rPr>
                <w:rFonts w:ascii="標楷體" w:eastAsia="標楷體" w:hAnsi="標楷體" w:hint="eastAsia"/>
              </w:rPr>
              <w:t>14</w:t>
            </w:r>
          </w:p>
        </w:tc>
        <w:tc>
          <w:tcPr>
            <w:tcW w:w="992" w:type="dxa"/>
          </w:tcPr>
          <w:p w14:paraId="1D06EDDF" w14:textId="77777777" w:rsidR="000A134F" w:rsidRPr="00291505" w:rsidRDefault="000A134F" w:rsidP="001321E5">
            <w:pPr>
              <w:rPr>
                <w:rFonts w:ascii="標楷體" w:eastAsia="標楷體" w:hAnsi="標楷體"/>
              </w:rPr>
            </w:pPr>
          </w:p>
        </w:tc>
        <w:tc>
          <w:tcPr>
            <w:tcW w:w="1559" w:type="dxa"/>
          </w:tcPr>
          <w:p w14:paraId="2DE055C3" w14:textId="77777777" w:rsidR="000A134F" w:rsidRPr="00291505" w:rsidRDefault="000A134F" w:rsidP="001321E5">
            <w:pPr>
              <w:rPr>
                <w:rFonts w:ascii="標楷體" w:eastAsia="標楷體" w:hAnsi="標楷體"/>
              </w:rPr>
            </w:pPr>
          </w:p>
        </w:tc>
        <w:tc>
          <w:tcPr>
            <w:tcW w:w="709" w:type="dxa"/>
          </w:tcPr>
          <w:p w14:paraId="1246D3D6" w14:textId="77777777" w:rsidR="000A134F" w:rsidRDefault="000A134F" w:rsidP="001321E5">
            <w:pPr>
              <w:rPr>
                <w:rFonts w:ascii="標楷體" w:eastAsia="標楷體" w:hAnsi="標楷體"/>
              </w:rPr>
            </w:pPr>
            <w:r>
              <w:rPr>
                <w:rFonts w:ascii="標楷體" w:eastAsia="標楷體" w:hAnsi="標楷體" w:hint="eastAsia"/>
              </w:rPr>
              <w:t>V</w:t>
            </w:r>
          </w:p>
        </w:tc>
        <w:tc>
          <w:tcPr>
            <w:tcW w:w="576" w:type="dxa"/>
          </w:tcPr>
          <w:p w14:paraId="423982D9" w14:textId="77777777" w:rsidR="000A134F" w:rsidRPr="00291505" w:rsidRDefault="000A134F" w:rsidP="001321E5">
            <w:pPr>
              <w:rPr>
                <w:rFonts w:ascii="標楷體" w:eastAsia="標楷體" w:hAnsi="標楷體"/>
              </w:rPr>
            </w:pPr>
            <w:r>
              <w:rPr>
                <w:rFonts w:ascii="標楷體" w:eastAsia="標楷體" w:hAnsi="標楷體" w:hint="eastAsia"/>
              </w:rPr>
              <w:t>W</w:t>
            </w:r>
          </w:p>
        </w:tc>
        <w:tc>
          <w:tcPr>
            <w:tcW w:w="2648" w:type="dxa"/>
          </w:tcPr>
          <w:p w14:paraId="335D8AF6"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sidR="00366CF1">
              <w:rPr>
                <w:rFonts w:ascii="標楷體" w:eastAsia="標楷體" w:hAnsi="標楷體" w:hint="eastAsia"/>
              </w:rPr>
              <w:t>限輸入</w:t>
            </w:r>
            <w:r>
              <w:rPr>
                <w:rFonts w:ascii="標楷體" w:eastAsia="標楷體" w:hAnsi="標楷體" w:hint="eastAsia"/>
              </w:rPr>
              <w:t>,可以修改</w:t>
            </w:r>
          </w:p>
          <w:p w14:paraId="26A8C7D3" w14:textId="77777777" w:rsidR="000A134F" w:rsidRDefault="000A134F" w:rsidP="001321E5">
            <w:pPr>
              <w:ind w:left="276" w:hangingChars="115" w:hanging="276"/>
              <w:rPr>
                <w:rFonts w:ascii="標楷體" w:eastAsia="標楷體" w:hAnsi="標楷體"/>
              </w:rPr>
            </w:pPr>
            <w:r>
              <w:rPr>
                <w:rFonts w:ascii="標楷體" w:eastAsia="標楷體" w:hAnsi="標楷體" w:hint="eastAsia"/>
              </w:rPr>
              <w:t>2.檢核條件:不可輸入0/</w:t>
            </w:r>
            <w:r>
              <w:t xml:space="preserve"> </w:t>
            </w:r>
            <w:r w:rsidRPr="003A1851">
              <w:rPr>
                <w:rFonts w:ascii="標楷體" w:eastAsia="標楷體" w:hAnsi="標楷體"/>
              </w:rPr>
              <w:t>V(2,0)</w:t>
            </w:r>
          </w:p>
          <w:p w14:paraId="3406B5EE" w14:textId="77777777" w:rsidR="000A134F" w:rsidRPr="00272703" w:rsidRDefault="000A134F" w:rsidP="001321E5">
            <w:pPr>
              <w:rPr>
                <w:rFonts w:ascii="標楷體" w:eastAsia="標楷體" w:hAnsi="標楷體"/>
              </w:rPr>
            </w:pPr>
            <w:r>
              <w:rPr>
                <w:rFonts w:ascii="標楷體" w:eastAsia="標楷體" w:hAnsi="標楷體"/>
              </w:rPr>
              <w:t>3.</w:t>
            </w:r>
            <w:r w:rsidRPr="003A1851">
              <w:rPr>
                <w:rFonts w:ascii="標楷體" w:eastAsia="標楷體" w:hAnsi="標楷體"/>
              </w:rPr>
              <w:t>ClFac.ShareAmt</w:t>
            </w:r>
          </w:p>
        </w:tc>
      </w:tr>
      <w:tr w:rsidR="00366CF1" w:rsidRPr="00706FB5" w14:paraId="56EEC85C" w14:textId="77777777" w:rsidTr="0066477B">
        <w:tc>
          <w:tcPr>
            <w:tcW w:w="10420" w:type="dxa"/>
            <w:gridSpan w:val="8"/>
          </w:tcPr>
          <w:p w14:paraId="06B13299" w14:textId="77777777" w:rsidR="00366CF1" w:rsidRPr="00FB51A2" w:rsidRDefault="00366CF1" w:rsidP="00366CF1">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66CF1" w:rsidRPr="00706FB5" w14:paraId="70709563" w14:textId="77777777" w:rsidTr="001321E5">
        <w:tc>
          <w:tcPr>
            <w:tcW w:w="629" w:type="dxa"/>
          </w:tcPr>
          <w:p w14:paraId="21896048" w14:textId="77777777" w:rsidR="00366CF1" w:rsidRPr="00FB51A2" w:rsidRDefault="00366CF1" w:rsidP="00366CF1">
            <w:pPr>
              <w:rPr>
                <w:rFonts w:ascii="標楷體" w:eastAsia="標楷體" w:hAnsi="標楷體"/>
              </w:rPr>
            </w:pPr>
            <w:r>
              <w:rPr>
                <w:rFonts w:ascii="標楷體" w:eastAsia="標楷體" w:hAnsi="標楷體" w:hint="eastAsia"/>
              </w:rPr>
              <w:t>7</w:t>
            </w:r>
          </w:p>
        </w:tc>
        <w:tc>
          <w:tcPr>
            <w:tcW w:w="1606" w:type="dxa"/>
          </w:tcPr>
          <w:p w14:paraId="2E3F66B3" w14:textId="77777777" w:rsidR="00366CF1" w:rsidRDefault="00366CF1" w:rsidP="00366CF1">
            <w:pPr>
              <w:rPr>
                <w:rFonts w:ascii="標楷體" w:eastAsia="標楷體" w:hAnsi="標楷體"/>
              </w:rPr>
            </w:pPr>
            <w:proofErr w:type="gramStart"/>
            <w:r>
              <w:rPr>
                <w:rFonts w:ascii="標楷體" w:eastAsia="標楷體" w:hAnsi="標楷體" w:hint="eastAsia"/>
              </w:rPr>
              <w:t>所有權人統編</w:t>
            </w:r>
            <w:proofErr w:type="gramEnd"/>
          </w:p>
        </w:tc>
        <w:tc>
          <w:tcPr>
            <w:tcW w:w="1701" w:type="dxa"/>
          </w:tcPr>
          <w:p w14:paraId="5153B1E0" w14:textId="77777777" w:rsidR="00366CF1" w:rsidRDefault="00366CF1" w:rsidP="00366CF1">
            <w:pPr>
              <w:rPr>
                <w:rFonts w:ascii="標楷體" w:eastAsia="標楷體" w:hAnsi="標楷體"/>
              </w:rPr>
            </w:pPr>
          </w:p>
        </w:tc>
        <w:tc>
          <w:tcPr>
            <w:tcW w:w="992" w:type="dxa"/>
          </w:tcPr>
          <w:p w14:paraId="12DBB7D8" w14:textId="77777777" w:rsidR="00366CF1" w:rsidRPr="00291505" w:rsidRDefault="00366CF1" w:rsidP="00366CF1">
            <w:pPr>
              <w:rPr>
                <w:rFonts w:ascii="標楷體" w:eastAsia="標楷體" w:hAnsi="標楷體"/>
              </w:rPr>
            </w:pPr>
          </w:p>
        </w:tc>
        <w:tc>
          <w:tcPr>
            <w:tcW w:w="1559" w:type="dxa"/>
          </w:tcPr>
          <w:p w14:paraId="1228884D" w14:textId="77777777" w:rsidR="00366CF1" w:rsidRPr="00291505" w:rsidRDefault="00366CF1" w:rsidP="00366CF1">
            <w:pPr>
              <w:rPr>
                <w:rFonts w:ascii="標楷體" w:eastAsia="標楷體" w:hAnsi="標楷體"/>
              </w:rPr>
            </w:pPr>
          </w:p>
        </w:tc>
        <w:tc>
          <w:tcPr>
            <w:tcW w:w="709" w:type="dxa"/>
          </w:tcPr>
          <w:p w14:paraId="3801B99B" w14:textId="77777777" w:rsidR="00366CF1" w:rsidRDefault="00366CF1" w:rsidP="00366CF1">
            <w:pPr>
              <w:rPr>
                <w:rFonts w:ascii="標楷體" w:eastAsia="標楷體" w:hAnsi="標楷體"/>
              </w:rPr>
            </w:pPr>
          </w:p>
        </w:tc>
        <w:tc>
          <w:tcPr>
            <w:tcW w:w="576" w:type="dxa"/>
          </w:tcPr>
          <w:p w14:paraId="353A3BA9"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160F9FC2"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66CF1" w:rsidRPr="00706FB5" w14:paraId="146A6A7B" w14:textId="77777777" w:rsidTr="001321E5">
        <w:tc>
          <w:tcPr>
            <w:tcW w:w="629" w:type="dxa"/>
          </w:tcPr>
          <w:p w14:paraId="2A1FF4D9" w14:textId="77777777" w:rsidR="00366CF1" w:rsidRPr="00FB51A2" w:rsidRDefault="00366CF1" w:rsidP="00366CF1">
            <w:pPr>
              <w:rPr>
                <w:rFonts w:ascii="標楷體" w:eastAsia="標楷體" w:hAnsi="標楷體"/>
              </w:rPr>
            </w:pPr>
            <w:r>
              <w:rPr>
                <w:rFonts w:ascii="標楷體" w:eastAsia="標楷體" w:hAnsi="標楷體" w:hint="eastAsia"/>
              </w:rPr>
              <w:t>8</w:t>
            </w:r>
          </w:p>
        </w:tc>
        <w:tc>
          <w:tcPr>
            <w:tcW w:w="1606" w:type="dxa"/>
          </w:tcPr>
          <w:p w14:paraId="2700E24E" w14:textId="77777777" w:rsidR="00366CF1" w:rsidRDefault="00366CF1" w:rsidP="00366CF1">
            <w:pPr>
              <w:rPr>
                <w:rFonts w:ascii="標楷體" w:eastAsia="標楷體" w:hAnsi="標楷體"/>
              </w:rPr>
            </w:pPr>
            <w:r>
              <w:rPr>
                <w:rFonts w:ascii="標楷體" w:eastAsia="標楷體" w:hAnsi="標楷體" w:hint="eastAsia"/>
              </w:rPr>
              <w:t>所有權人姓名</w:t>
            </w:r>
          </w:p>
        </w:tc>
        <w:tc>
          <w:tcPr>
            <w:tcW w:w="1701" w:type="dxa"/>
          </w:tcPr>
          <w:p w14:paraId="67F68A06" w14:textId="77777777" w:rsidR="00366CF1" w:rsidRDefault="00366CF1" w:rsidP="00366CF1">
            <w:pPr>
              <w:rPr>
                <w:rFonts w:ascii="標楷體" w:eastAsia="標楷體" w:hAnsi="標楷體"/>
              </w:rPr>
            </w:pPr>
          </w:p>
        </w:tc>
        <w:tc>
          <w:tcPr>
            <w:tcW w:w="992" w:type="dxa"/>
          </w:tcPr>
          <w:p w14:paraId="7819F127" w14:textId="77777777" w:rsidR="00366CF1" w:rsidRPr="00291505" w:rsidRDefault="00366CF1" w:rsidP="00366CF1">
            <w:pPr>
              <w:rPr>
                <w:rFonts w:ascii="標楷體" w:eastAsia="標楷體" w:hAnsi="標楷體"/>
              </w:rPr>
            </w:pPr>
          </w:p>
        </w:tc>
        <w:tc>
          <w:tcPr>
            <w:tcW w:w="1559" w:type="dxa"/>
          </w:tcPr>
          <w:p w14:paraId="1645515E" w14:textId="77777777" w:rsidR="00366CF1" w:rsidRPr="00291505" w:rsidRDefault="00366CF1" w:rsidP="00366CF1">
            <w:pPr>
              <w:rPr>
                <w:rFonts w:ascii="標楷體" w:eastAsia="標楷體" w:hAnsi="標楷體"/>
              </w:rPr>
            </w:pPr>
          </w:p>
        </w:tc>
        <w:tc>
          <w:tcPr>
            <w:tcW w:w="709" w:type="dxa"/>
          </w:tcPr>
          <w:p w14:paraId="7C4F41B6" w14:textId="77777777" w:rsidR="00366CF1" w:rsidRDefault="00366CF1" w:rsidP="00366CF1">
            <w:pPr>
              <w:rPr>
                <w:rFonts w:ascii="標楷體" w:eastAsia="標楷體" w:hAnsi="標楷體"/>
              </w:rPr>
            </w:pPr>
          </w:p>
        </w:tc>
        <w:tc>
          <w:tcPr>
            <w:tcW w:w="576" w:type="dxa"/>
          </w:tcPr>
          <w:p w14:paraId="0798D6A9"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0D6FC878"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66CF1" w:rsidRPr="00706FB5" w14:paraId="668A23CF" w14:textId="77777777" w:rsidTr="001321E5">
        <w:tc>
          <w:tcPr>
            <w:tcW w:w="629" w:type="dxa"/>
          </w:tcPr>
          <w:p w14:paraId="51839DB7" w14:textId="77777777" w:rsidR="00366CF1" w:rsidRPr="00FB51A2" w:rsidRDefault="00366CF1" w:rsidP="00366CF1">
            <w:pPr>
              <w:rPr>
                <w:rFonts w:ascii="標楷體" w:eastAsia="標楷體" w:hAnsi="標楷體"/>
              </w:rPr>
            </w:pPr>
            <w:r>
              <w:rPr>
                <w:rFonts w:ascii="標楷體" w:eastAsia="標楷體" w:hAnsi="標楷體" w:hint="eastAsia"/>
              </w:rPr>
              <w:t>9</w:t>
            </w:r>
          </w:p>
        </w:tc>
        <w:tc>
          <w:tcPr>
            <w:tcW w:w="1606" w:type="dxa"/>
          </w:tcPr>
          <w:p w14:paraId="414655B0" w14:textId="77777777" w:rsidR="00366CF1" w:rsidRDefault="00366CF1" w:rsidP="00366CF1">
            <w:pPr>
              <w:rPr>
                <w:rFonts w:ascii="標楷體" w:eastAsia="標楷體" w:hAnsi="標楷體"/>
              </w:rPr>
            </w:pPr>
            <w:r>
              <w:rPr>
                <w:rFonts w:ascii="標楷體" w:eastAsia="標楷體" w:hAnsi="標楷體" w:hint="eastAsia"/>
              </w:rPr>
              <w:t>與授信戶關係</w:t>
            </w:r>
          </w:p>
        </w:tc>
        <w:tc>
          <w:tcPr>
            <w:tcW w:w="1701" w:type="dxa"/>
          </w:tcPr>
          <w:p w14:paraId="42522378" w14:textId="77777777" w:rsidR="00366CF1" w:rsidRDefault="00366CF1" w:rsidP="00366CF1">
            <w:pPr>
              <w:rPr>
                <w:rFonts w:ascii="標楷體" w:eastAsia="標楷體" w:hAnsi="標楷體"/>
              </w:rPr>
            </w:pPr>
            <w:r>
              <w:rPr>
                <w:rFonts w:ascii="標楷體" w:eastAsia="標楷體" w:hAnsi="標楷體" w:hint="eastAsia"/>
              </w:rPr>
              <w:t>2</w:t>
            </w:r>
          </w:p>
        </w:tc>
        <w:tc>
          <w:tcPr>
            <w:tcW w:w="992" w:type="dxa"/>
          </w:tcPr>
          <w:p w14:paraId="642786F6" w14:textId="77777777" w:rsidR="00366CF1" w:rsidRPr="00291505" w:rsidRDefault="00366CF1" w:rsidP="00366CF1">
            <w:pPr>
              <w:rPr>
                <w:rFonts w:ascii="標楷體" w:eastAsia="標楷體" w:hAnsi="標楷體"/>
              </w:rPr>
            </w:pPr>
          </w:p>
        </w:tc>
        <w:tc>
          <w:tcPr>
            <w:tcW w:w="1559" w:type="dxa"/>
          </w:tcPr>
          <w:p w14:paraId="5B71796F" w14:textId="77777777" w:rsidR="00366CF1" w:rsidRPr="00291505" w:rsidRDefault="00366CF1" w:rsidP="00366CF1">
            <w:pPr>
              <w:rPr>
                <w:rFonts w:ascii="標楷體" w:eastAsia="標楷體" w:hAnsi="標楷體"/>
              </w:rPr>
            </w:pPr>
          </w:p>
        </w:tc>
        <w:tc>
          <w:tcPr>
            <w:tcW w:w="709" w:type="dxa"/>
          </w:tcPr>
          <w:p w14:paraId="2B4C9102" w14:textId="77777777" w:rsidR="00366CF1" w:rsidRDefault="00366CF1" w:rsidP="00366CF1">
            <w:pPr>
              <w:rPr>
                <w:rFonts w:ascii="標楷體" w:eastAsia="標楷體" w:hAnsi="標楷體"/>
              </w:rPr>
            </w:pPr>
          </w:p>
        </w:tc>
        <w:tc>
          <w:tcPr>
            <w:tcW w:w="576" w:type="dxa"/>
          </w:tcPr>
          <w:p w14:paraId="3363D2F8" w14:textId="77777777" w:rsidR="00366CF1" w:rsidRDefault="00366CF1" w:rsidP="00366CF1">
            <w:pPr>
              <w:rPr>
                <w:rFonts w:ascii="標楷體" w:eastAsia="標楷體" w:hAnsi="標楷體"/>
              </w:rPr>
            </w:pPr>
            <w:r>
              <w:rPr>
                <w:rFonts w:ascii="標楷體" w:eastAsia="標楷體" w:hAnsi="標楷體" w:hint="eastAsia"/>
              </w:rPr>
              <w:t>W</w:t>
            </w:r>
          </w:p>
        </w:tc>
        <w:tc>
          <w:tcPr>
            <w:tcW w:w="2648" w:type="dxa"/>
          </w:tcPr>
          <w:p w14:paraId="17A13463" w14:textId="77777777" w:rsidR="00366CF1" w:rsidRPr="00366CF1" w:rsidRDefault="00366CF1" w:rsidP="00366CF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1E636799"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5C8CA420" w14:textId="77777777" w:rsidR="000A134F" w:rsidRDefault="000A134F" w:rsidP="000A134F">
      <w:pPr>
        <w:rPr>
          <w:rFonts w:ascii="標楷體" w:eastAsia="標楷體" w:hAnsi="標楷體"/>
        </w:rPr>
      </w:pPr>
    </w:p>
    <w:p w14:paraId="1A8136FE" w14:textId="77777777" w:rsidR="000A134F" w:rsidRPr="00291505" w:rsidRDefault="000A134F" w:rsidP="000A134F">
      <w:pPr>
        <w:rPr>
          <w:rFonts w:ascii="標楷體" w:eastAsia="標楷體" w:hAnsi="標楷體"/>
        </w:rPr>
      </w:pPr>
    </w:p>
    <w:p w14:paraId="6A27802B" w14:textId="77777777" w:rsidR="000A134F" w:rsidRPr="00291505" w:rsidRDefault="000A134F" w:rsidP="000A134F">
      <w:pPr>
        <w:rPr>
          <w:rFonts w:ascii="標楷體" w:eastAsia="標楷體" w:hAnsi="標楷體"/>
        </w:rPr>
      </w:pPr>
      <w:r>
        <w:rPr>
          <w:rFonts w:ascii="標楷體" w:eastAsia="標楷體" w:hAnsi="標楷體"/>
        </w:rPr>
        <w:br w:type="page"/>
      </w:r>
    </w:p>
    <w:p w14:paraId="086CDFEB" w14:textId="77777777" w:rsidR="000A134F" w:rsidRPr="00A12FE4" w:rsidRDefault="000A134F" w:rsidP="00907DEF">
      <w:pPr>
        <w:pStyle w:val="7"/>
        <w:numPr>
          <w:ilvl w:val="6"/>
          <w:numId w:val="60"/>
        </w:numPr>
      </w:pPr>
      <w:proofErr w:type="spellStart"/>
      <w:r w:rsidRPr="00264429">
        <w:rPr>
          <w:rFonts w:ascii="標楷體" w:hAnsi="標楷體"/>
        </w:rPr>
        <w:t>UI畫面</w:t>
      </w:r>
      <w:r>
        <w:rPr>
          <w:rFonts w:ascii="標楷體" w:hAnsi="標楷體" w:hint="eastAsia"/>
          <w:lang w:eastAsia="zh-TW"/>
        </w:rPr>
        <w:t>-刪除</w:t>
      </w:r>
      <w:proofErr w:type="spellEnd"/>
    </w:p>
    <w:p w14:paraId="53D6FC3B" w14:textId="77777777" w:rsidR="000A134F" w:rsidRPr="00291505" w:rsidRDefault="000A134F" w:rsidP="000A134F">
      <w:pPr>
        <w:rPr>
          <w:rFonts w:ascii="標楷體" w:eastAsia="標楷體" w:hAnsi="標楷體"/>
        </w:rPr>
      </w:pPr>
      <w:r w:rsidRPr="00291505">
        <w:rPr>
          <w:rFonts w:ascii="標楷體" w:eastAsia="標楷體" w:hAnsi="標楷體" w:hint="eastAsia"/>
        </w:rPr>
        <w:t>輸入畫面：</w:t>
      </w:r>
    </w:p>
    <w:p w14:paraId="799756AC" w14:textId="459B43FD" w:rsidR="000A134F" w:rsidRDefault="00560ECE" w:rsidP="000A134F">
      <w:pPr>
        <w:rPr>
          <w:rFonts w:ascii="標楷體" w:eastAsia="標楷體" w:hAnsi="標楷體"/>
        </w:rPr>
      </w:pPr>
      <w:r w:rsidRPr="00366CF1">
        <w:rPr>
          <w:rFonts w:ascii="標楷體" w:eastAsia="標楷體" w:hAnsi="標楷體"/>
          <w:noProof/>
        </w:rPr>
        <w:drawing>
          <wp:inline distT="0" distB="0" distL="0" distR="0" wp14:anchorId="4076A3DF" wp14:editId="6F345484">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3DE4EC43" w14:textId="77777777" w:rsidR="000A134F" w:rsidRDefault="000A134F" w:rsidP="000A134F">
      <w:pPr>
        <w:rPr>
          <w:rFonts w:ascii="標楷體" w:eastAsia="標楷體" w:hAnsi="標楷體"/>
        </w:rPr>
      </w:pPr>
    </w:p>
    <w:p w14:paraId="12488FD9" w14:textId="77777777" w:rsidR="000A134F" w:rsidRDefault="000A134F" w:rsidP="000A134F">
      <w:pPr>
        <w:pStyle w:val="a"/>
      </w:pPr>
      <w:r>
        <w:rPr>
          <w:rFonts w:hint="eastAsia"/>
        </w:rPr>
        <w:t>輸入畫面按鈕說明</w:t>
      </w:r>
    </w:p>
    <w:p w14:paraId="04C33294" w14:textId="77777777" w:rsidR="000A134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A134F" w:rsidRPr="00C51280" w14:paraId="06690DFE"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F781AD3"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DAA004C"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DDA2FD1" w14:textId="77777777" w:rsidR="000A134F" w:rsidRPr="00C51280" w:rsidRDefault="000A134F" w:rsidP="001321E5">
            <w:pPr>
              <w:jc w:val="center"/>
              <w:rPr>
                <w:rFonts w:ascii="標楷體" w:eastAsia="標楷體" w:hAnsi="標楷體"/>
              </w:rPr>
            </w:pPr>
            <w:r w:rsidRPr="00C51280">
              <w:rPr>
                <w:rFonts w:ascii="標楷體" w:eastAsia="標楷體" w:hAnsi="標楷體" w:hint="eastAsia"/>
                <w:lang w:eastAsia="zh-HK"/>
              </w:rPr>
              <w:t>功能說明</w:t>
            </w:r>
          </w:p>
        </w:tc>
      </w:tr>
      <w:tr w:rsidR="000A134F" w:rsidRPr="00C51280" w14:paraId="05AAEB0C"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74A6B12" w14:textId="77777777" w:rsidR="000A134F" w:rsidRPr="00C51280" w:rsidRDefault="000A134F" w:rsidP="00372AFD">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CFA41F1"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7C0A16E" w14:textId="77777777" w:rsidR="000A134F" w:rsidRDefault="000A134F" w:rsidP="001321E5">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73FDBB7F" w14:textId="77777777" w:rsidR="000A134F" w:rsidRPr="005A07D3" w:rsidRDefault="000A134F" w:rsidP="001321E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0EDC5D"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D28C4E9" w14:textId="77777777" w:rsidR="000A134F" w:rsidRDefault="000A134F" w:rsidP="001321E5">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4016F26A" w14:textId="77777777" w:rsidR="000A134F" w:rsidRPr="005A07D3" w:rsidRDefault="000A134F" w:rsidP="001321E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B5EA932" w14:textId="77777777" w:rsidR="000A134F" w:rsidRPr="00536DF1" w:rsidRDefault="000A134F" w:rsidP="001321E5">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098DB118" w14:textId="77777777" w:rsidR="000A134F" w:rsidRPr="004657D0" w:rsidRDefault="000A134F" w:rsidP="001321E5">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1BCF959A" w14:textId="77777777" w:rsidR="000A134F" w:rsidRPr="004657D0" w:rsidRDefault="000A134F" w:rsidP="001321E5">
            <w:pPr>
              <w:rPr>
                <w:rFonts w:ascii="標楷體" w:eastAsia="標楷體" w:hAnsi="標楷體"/>
                <w:color w:val="000000"/>
                <w:lang w:eastAsia="zh-HK"/>
              </w:rPr>
            </w:pPr>
          </w:p>
        </w:tc>
      </w:tr>
      <w:tr w:rsidR="000A134F" w:rsidRPr="00C51280" w14:paraId="4FDCF4C9"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auto"/>
          </w:tcPr>
          <w:p w14:paraId="0907E462" w14:textId="77777777" w:rsidR="000A134F" w:rsidRPr="00C51280" w:rsidRDefault="000A134F" w:rsidP="00372AFD">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D13FD9"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C8B1CCF" w14:textId="77777777" w:rsidR="000A134F" w:rsidRPr="00C51280" w:rsidRDefault="000A134F" w:rsidP="001321E5">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AA796B6" w14:textId="77777777" w:rsidR="000A134F" w:rsidRPr="00291505" w:rsidRDefault="000A134F" w:rsidP="000A134F">
      <w:pPr>
        <w:rPr>
          <w:rFonts w:ascii="標楷體" w:eastAsia="標楷體" w:hAnsi="標楷體"/>
        </w:rPr>
      </w:pPr>
    </w:p>
    <w:p w14:paraId="3A4DC033" w14:textId="77777777" w:rsidR="000A134F" w:rsidRPr="00291505" w:rsidRDefault="000A134F" w:rsidP="000A134F">
      <w:pPr>
        <w:rPr>
          <w:rFonts w:ascii="標楷體" w:eastAsia="標楷體" w:hAnsi="標楷體"/>
        </w:rPr>
      </w:pPr>
    </w:p>
    <w:p w14:paraId="53D33693" w14:textId="77777777" w:rsidR="000A134F" w:rsidRPr="00291505" w:rsidRDefault="000A134F"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0A134F" w:rsidRPr="00706FB5" w14:paraId="72128BD5" w14:textId="77777777" w:rsidTr="001321E5">
        <w:tc>
          <w:tcPr>
            <w:tcW w:w="629" w:type="dxa"/>
            <w:vMerge w:val="restart"/>
          </w:tcPr>
          <w:p w14:paraId="68E17B45" w14:textId="77777777" w:rsidR="000A134F" w:rsidRPr="00706FB5" w:rsidRDefault="000A134F" w:rsidP="001321E5">
            <w:pPr>
              <w:rPr>
                <w:rFonts w:ascii="標楷體" w:eastAsia="標楷體" w:hAnsi="標楷體"/>
              </w:rPr>
            </w:pPr>
            <w:r w:rsidRPr="00706FB5">
              <w:rPr>
                <w:rFonts w:ascii="標楷體" w:eastAsia="標楷體" w:hAnsi="標楷體"/>
              </w:rPr>
              <w:t>序號</w:t>
            </w:r>
          </w:p>
        </w:tc>
        <w:tc>
          <w:tcPr>
            <w:tcW w:w="1606" w:type="dxa"/>
            <w:vMerge w:val="restart"/>
          </w:tcPr>
          <w:p w14:paraId="2D42E60D" w14:textId="77777777" w:rsidR="000A134F" w:rsidRPr="00706FB5" w:rsidRDefault="000A134F" w:rsidP="001321E5">
            <w:pPr>
              <w:rPr>
                <w:rFonts w:ascii="標楷體" w:eastAsia="標楷體" w:hAnsi="標楷體"/>
              </w:rPr>
            </w:pPr>
            <w:r w:rsidRPr="00706FB5">
              <w:rPr>
                <w:rFonts w:ascii="標楷體" w:eastAsia="標楷體" w:hAnsi="標楷體"/>
              </w:rPr>
              <w:t>欄位</w:t>
            </w:r>
          </w:p>
        </w:tc>
        <w:tc>
          <w:tcPr>
            <w:tcW w:w="5537" w:type="dxa"/>
            <w:gridSpan w:val="5"/>
          </w:tcPr>
          <w:p w14:paraId="7A804E58" w14:textId="77777777" w:rsidR="000A134F" w:rsidRPr="00706FB5" w:rsidRDefault="000A134F" w:rsidP="001321E5">
            <w:pPr>
              <w:rPr>
                <w:rFonts w:ascii="標楷體" w:eastAsia="標楷體" w:hAnsi="標楷體"/>
              </w:rPr>
            </w:pPr>
            <w:r w:rsidRPr="00706FB5">
              <w:rPr>
                <w:rFonts w:ascii="標楷體" w:eastAsia="標楷體" w:hAnsi="標楷體"/>
              </w:rPr>
              <w:t>說明</w:t>
            </w:r>
          </w:p>
        </w:tc>
        <w:tc>
          <w:tcPr>
            <w:tcW w:w="2648" w:type="dxa"/>
            <w:vMerge w:val="restart"/>
          </w:tcPr>
          <w:p w14:paraId="274A8D11" w14:textId="77777777" w:rsidR="000A134F" w:rsidRPr="00706FB5" w:rsidRDefault="000A134F" w:rsidP="001321E5">
            <w:pPr>
              <w:rPr>
                <w:rFonts w:ascii="標楷體" w:eastAsia="標楷體" w:hAnsi="標楷體"/>
              </w:rPr>
            </w:pPr>
            <w:r w:rsidRPr="00706FB5">
              <w:rPr>
                <w:rFonts w:ascii="標楷體" w:eastAsia="標楷體" w:hAnsi="標楷體"/>
              </w:rPr>
              <w:t>處理邏輯及注意事項</w:t>
            </w:r>
          </w:p>
        </w:tc>
      </w:tr>
      <w:tr w:rsidR="000A134F" w:rsidRPr="00706FB5" w14:paraId="261F39C6" w14:textId="77777777" w:rsidTr="001321E5">
        <w:tc>
          <w:tcPr>
            <w:tcW w:w="629" w:type="dxa"/>
            <w:vMerge/>
          </w:tcPr>
          <w:p w14:paraId="4C8B4F3B" w14:textId="77777777" w:rsidR="000A134F" w:rsidRPr="00706FB5" w:rsidRDefault="000A134F" w:rsidP="001321E5">
            <w:pPr>
              <w:rPr>
                <w:rFonts w:ascii="標楷體" w:eastAsia="標楷體" w:hAnsi="標楷體"/>
              </w:rPr>
            </w:pPr>
          </w:p>
        </w:tc>
        <w:tc>
          <w:tcPr>
            <w:tcW w:w="1606" w:type="dxa"/>
            <w:vMerge/>
          </w:tcPr>
          <w:p w14:paraId="176B7728" w14:textId="77777777" w:rsidR="000A134F" w:rsidRPr="00706FB5" w:rsidRDefault="000A134F" w:rsidP="001321E5">
            <w:pPr>
              <w:rPr>
                <w:rFonts w:ascii="標楷體" w:eastAsia="標楷體" w:hAnsi="標楷體"/>
              </w:rPr>
            </w:pPr>
          </w:p>
        </w:tc>
        <w:tc>
          <w:tcPr>
            <w:tcW w:w="1701" w:type="dxa"/>
          </w:tcPr>
          <w:p w14:paraId="10C70284" w14:textId="77777777" w:rsidR="000A134F" w:rsidRPr="00706FB5" w:rsidRDefault="000A134F" w:rsidP="001321E5">
            <w:pPr>
              <w:rPr>
                <w:rFonts w:ascii="標楷體" w:eastAsia="標楷體" w:hAnsi="標楷體"/>
              </w:rPr>
            </w:pPr>
            <w:r>
              <w:rPr>
                <w:rFonts w:ascii="標楷體" w:eastAsia="標楷體" w:hAnsi="標楷體" w:hint="eastAsia"/>
              </w:rPr>
              <w:t>資料長度</w:t>
            </w:r>
          </w:p>
        </w:tc>
        <w:tc>
          <w:tcPr>
            <w:tcW w:w="992" w:type="dxa"/>
          </w:tcPr>
          <w:p w14:paraId="3DB83248" w14:textId="77777777" w:rsidR="000A134F" w:rsidRPr="00706FB5" w:rsidRDefault="000A134F" w:rsidP="001321E5">
            <w:pPr>
              <w:rPr>
                <w:rFonts w:ascii="標楷體" w:eastAsia="標楷體" w:hAnsi="標楷體"/>
              </w:rPr>
            </w:pPr>
            <w:r w:rsidRPr="00706FB5">
              <w:rPr>
                <w:rFonts w:ascii="標楷體" w:eastAsia="標楷體" w:hAnsi="標楷體"/>
              </w:rPr>
              <w:t>預設值</w:t>
            </w:r>
          </w:p>
        </w:tc>
        <w:tc>
          <w:tcPr>
            <w:tcW w:w="1559" w:type="dxa"/>
          </w:tcPr>
          <w:p w14:paraId="5E6DD410" w14:textId="77777777" w:rsidR="000A134F" w:rsidRPr="00706FB5" w:rsidRDefault="000A134F" w:rsidP="001321E5">
            <w:pPr>
              <w:rPr>
                <w:rFonts w:ascii="標楷體" w:eastAsia="標楷體" w:hAnsi="標楷體"/>
              </w:rPr>
            </w:pPr>
            <w:r w:rsidRPr="00706FB5">
              <w:rPr>
                <w:rFonts w:ascii="標楷體" w:eastAsia="標楷體" w:hAnsi="標楷體"/>
              </w:rPr>
              <w:t>選單內容</w:t>
            </w:r>
          </w:p>
        </w:tc>
        <w:tc>
          <w:tcPr>
            <w:tcW w:w="709" w:type="dxa"/>
          </w:tcPr>
          <w:p w14:paraId="366D56D6" w14:textId="77777777" w:rsidR="000A134F" w:rsidRPr="00706FB5" w:rsidRDefault="000A134F" w:rsidP="001321E5">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1BA90E3C" w14:textId="77777777" w:rsidR="000A134F" w:rsidRPr="00706FB5" w:rsidRDefault="000A134F" w:rsidP="001321E5">
            <w:pPr>
              <w:rPr>
                <w:rFonts w:ascii="標楷體" w:eastAsia="標楷體" w:hAnsi="標楷體"/>
              </w:rPr>
            </w:pPr>
            <w:r w:rsidRPr="00706FB5">
              <w:rPr>
                <w:rFonts w:ascii="標楷體" w:eastAsia="標楷體" w:hAnsi="標楷體"/>
              </w:rPr>
              <w:t>R/W</w:t>
            </w:r>
          </w:p>
        </w:tc>
        <w:tc>
          <w:tcPr>
            <w:tcW w:w="2648" w:type="dxa"/>
            <w:vMerge/>
          </w:tcPr>
          <w:p w14:paraId="3F93DA01" w14:textId="77777777" w:rsidR="000A134F" w:rsidRPr="00706FB5" w:rsidRDefault="000A134F" w:rsidP="001321E5">
            <w:pPr>
              <w:rPr>
                <w:rFonts w:ascii="標楷體" w:eastAsia="標楷體" w:hAnsi="標楷體"/>
              </w:rPr>
            </w:pPr>
          </w:p>
        </w:tc>
      </w:tr>
      <w:tr w:rsidR="000A134F" w:rsidRPr="00706FB5" w14:paraId="36A937DD" w14:textId="77777777" w:rsidTr="001321E5">
        <w:tc>
          <w:tcPr>
            <w:tcW w:w="629" w:type="dxa"/>
          </w:tcPr>
          <w:p w14:paraId="16F81981" w14:textId="77777777" w:rsidR="000A134F" w:rsidRPr="00706FB5" w:rsidRDefault="000A134F" w:rsidP="001321E5">
            <w:pPr>
              <w:rPr>
                <w:rFonts w:ascii="標楷體" w:eastAsia="標楷體" w:hAnsi="標楷體"/>
              </w:rPr>
            </w:pPr>
            <w:r>
              <w:rPr>
                <w:rFonts w:ascii="標楷體" w:eastAsia="標楷體" w:hAnsi="標楷體" w:hint="eastAsia"/>
              </w:rPr>
              <w:t>1</w:t>
            </w:r>
          </w:p>
        </w:tc>
        <w:tc>
          <w:tcPr>
            <w:tcW w:w="1606" w:type="dxa"/>
          </w:tcPr>
          <w:p w14:paraId="46F722A9" w14:textId="77777777" w:rsidR="000A134F" w:rsidRPr="00706FB5" w:rsidRDefault="000A134F" w:rsidP="001321E5">
            <w:pPr>
              <w:rPr>
                <w:rFonts w:ascii="標楷體" w:eastAsia="標楷體" w:hAnsi="標楷體"/>
              </w:rPr>
            </w:pPr>
            <w:r>
              <w:rPr>
                <w:rFonts w:ascii="標楷體" w:eastAsia="標楷體" w:hAnsi="標楷體" w:hint="eastAsia"/>
              </w:rPr>
              <w:t>功能</w:t>
            </w:r>
          </w:p>
        </w:tc>
        <w:tc>
          <w:tcPr>
            <w:tcW w:w="1701" w:type="dxa"/>
          </w:tcPr>
          <w:p w14:paraId="11F97B19" w14:textId="77777777" w:rsidR="000A134F" w:rsidRDefault="000A134F" w:rsidP="001321E5">
            <w:pPr>
              <w:rPr>
                <w:rFonts w:ascii="標楷體" w:eastAsia="標楷體" w:hAnsi="標楷體"/>
              </w:rPr>
            </w:pPr>
          </w:p>
        </w:tc>
        <w:tc>
          <w:tcPr>
            <w:tcW w:w="992" w:type="dxa"/>
          </w:tcPr>
          <w:p w14:paraId="2AF42F6C" w14:textId="77777777" w:rsidR="000A134F" w:rsidRPr="00706FB5" w:rsidRDefault="000A134F" w:rsidP="001321E5">
            <w:pPr>
              <w:rPr>
                <w:rFonts w:ascii="標楷體" w:eastAsia="標楷體" w:hAnsi="標楷體"/>
              </w:rPr>
            </w:pPr>
            <w:r>
              <w:rPr>
                <w:rFonts w:ascii="標楷體" w:eastAsia="標楷體" w:hAnsi="標楷體" w:hint="eastAsia"/>
              </w:rPr>
              <w:t>刪除</w:t>
            </w:r>
          </w:p>
        </w:tc>
        <w:tc>
          <w:tcPr>
            <w:tcW w:w="1559" w:type="dxa"/>
          </w:tcPr>
          <w:p w14:paraId="74CC04B1" w14:textId="77777777" w:rsidR="000A134F" w:rsidRPr="00706FB5" w:rsidRDefault="000A134F" w:rsidP="001321E5">
            <w:pPr>
              <w:rPr>
                <w:rFonts w:ascii="標楷體" w:eastAsia="標楷體" w:hAnsi="標楷體"/>
              </w:rPr>
            </w:pPr>
          </w:p>
        </w:tc>
        <w:tc>
          <w:tcPr>
            <w:tcW w:w="709" w:type="dxa"/>
          </w:tcPr>
          <w:p w14:paraId="51DCFEEC" w14:textId="77777777" w:rsidR="000A134F" w:rsidRPr="00706FB5" w:rsidRDefault="000A134F" w:rsidP="001321E5">
            <w:pPr>
              <w:rPr>
                <w:rFonts w:ascii="標楷體" w:eastAsia="標楷體" w:hAnsi="標楷體"/>
              </w:rPr>
            </w:pPr>
          </w:p>
        </w:tc>
        <w:tc>
          <w:tcPr>
            <w:tcW w:w="576" w:type="dxa"/>
          </w:tcPr>
          <w:p w14:paraId="262C910F" w14:textId="77777777" w:rsidR="000A134F" w:rsidRPr="00706FB5" w:rsidRDefault="000A134F" w:rsidP="001321E5">
            <w:pPr>
              <w:rPr>
                <w:rFonts w:ascii="標楷體" w:eastAsia="標楷體" w:hAnsi="標楷體"/>
              </w:rPr>
            </w:pPr>
            <w:r>
              <w:rPr>
                <w:rFonts w:ascii="標楷體" w:eastAsia="標楷體" w:hAnsi="標楷體" w:hint="eastAsia"/>
              </w:rPr>
              <w:t>R</w:t>
            </w:r>
          </w:p>
        </w:tc>
        <w:tc>
          <w:tcPr>
            <w:tcW w:w="2648" w:type="dxa"/>
          </w:tcPr>
          <w:p w14:paraId="16C5A074" w14:textId="77777777" w:rsidR="000A134F" w:rsidRPr="00706FB5" w:rsidRDefault="000A134F" w:rsidP="001321E5">
            <w:pPr>
              <w:rPr>
                <w:rFonts w:ascii="標楷體" w:eastAsia="標楷體" w:hAnsi="標楷體"/>
              </w:rPr>
            </w:pPr>
          </w:p>
        </w:tc>
      </w:tr>
      <w:tr w:rsidR="000A134F" w:rsidRPr="00706FB5" w14:paraId="45C690B2" w14:textId="77777777" w:rsidTr="001321E5">
        <w:tc>
          <w:tcPr>
            <w:tcW w:w="629" w:type="dxa"/>
          </w:tcPr>
          <w:p w14:paraId="14D0FC32" w14:textId="77777777" w:rsidR="000A134F" w:rsidRPr="00291505" w:rsidRDefault="000A134F" w:rsidP="001321E5">
            <w:pPr>
              <w:rPr>
                <w:rFonts w:ascii="標楷體" w:eastAsia="標楷體" w:hAnsi="標楷體"/>
              </w:rPr>
            </w:pPr>
            <w:r>
              <w:rPr>
                <w:rFonts w:ascii="標楷體" w:eastAsia="標楷體" w:hAnsi="標楷體" w:hint="eastAsia"/>
              </w:rPr>
              <w:t>2</w:t>
            </w:r>
          </w:p>
        </w:tc>
        <w:tc>
          <w:tcPr>
            <w:tcW w:w="1606" w:type="dxa"/>
          </w:tcPr>
          <w:p w14:paraId="3067B4A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1</w:t>
            </w:r>
          </w:p>
        </w:tc>
        <w:tc>
          <w:tcPr>
            <w:tcW w:w="1701" w:type="dxa"/>
          </w:tcPr>
          <w:p w14:paraId="158A1DC6" w14:textId="77777777" w:rsidR="000A134F" w:rsidRPr="00291505" w:rsidRDefault="000A134F" w:rsidP="001321E5">
            <w:pPr>
              <w:rPr>
                <w:rFonts w:ascii="標楷體" w:eastAsia="標楷體" w:hAnsi="標楷體"/>
              </w:rPr>
            </w:pPr>
          </w:p>
        </w:tc>
        <w:tc>
          <w:tcPr>
            <w:tcW w:w="992" w:type="dxa"/>
          </w:tcPr>
          <w:p w14:paraId="6EA4E3C2" w14:textId="77777777" w:rsidR="000A134F" w:rsidRPr="00291505" w:rsidRDefault="000A134F" w:rsidP="001321E5">
            <w:pPr>
              <w:rPr>
                <w:rFonts w:ascii="標楷體" w:eastAsia="標楷體" w:hAnsi="標楷體"/>
              </w:rPr>
            </w:pPr>
          </w:p>
        </w:tc>
        <w:tc>
          <w:tcPr>
            <w:tcW w:w="1559" w:type="dxa"/>
          </w:tcPr>
          <w:p w14:paraId="46C27779" w14:textId="77777777" w:rsidR="000A134F" w:rsidRPr="00291505" w:rsidRDefault="000A134F" w:rsidP="001321E5">
            <w:pPr>
              <w:rPr>
                <w:rFonts w:ascii="標楷體" w:eastAsia="標楷體" w:hAnsi="標楷體"/>
              </w:rPr>
            </w:pPr>
          </w:p>
        </w:tc>
        <w:tc>
          <w:tcPr>
            <w:tcW w:w="709" w:type="dxa"/>
          </w:tcPr>
          <w:p w14:paraId="2D6E294F" w14:textId="77777777" w:rsidR="000A134F" w:rsidRPr="00291505" w:rsidRDefault="000A134F" w:rsidP="001321E5">
            <w:pPr>
              <w:rPr>
                <w:rFonts w:ascii="標楷體" w:eastAsia="標楷體" w:hAnsi="標楷體"/>
              </w:rPr>
            </w:pPr>
          </w:p>
        </w:tc>
        <w:tc>
          <w:tcPr>
            <w:tcW w:w="576" w:type="dxa"/>
          </w:tcPr>
          <w:p w14:paraId="7633990F"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3483BABA"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C9F4929" w14:textId="77777777" w:rsidR="000A134F" w:rsidRPr="00291505" w:rsidRDefault="000A134F" w:rsidP="001321E5">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0A134F" w:rsidRPr="00706FB5" w14:paraId="198D46DB" w14:textId="77777777" w:rsidTr="001321E5">
        <w:tc>
          <w:tcPr>
            <w:tcW w:w="629" w:type="dxa"/>
          </w:tcPr>
          <w:p w14:paraId="6DA9DE98" w14:textId="77777777" w:rsidR="000A134F" w:rsidRPr="00291505" w:rsidRDefault="000A134F" w:rsidP="001321E5">
            <w:pPr>
              <w:rPr>
                <w:rFonts w:ascii="標楷體" w:eastAsia="標楷體" w:hAnsi="標楷體"/>
              </w:rPr>
            </w:pPr>
            <w:r>
              <w:rPr>
                <w:rFonts w:ascii="標楷體" w:eastAsia="標楷體" w:hAnsi="標楷體" w:hint="eastAsia"/>
              </w:rPr>
              <w:t>3</w:t>
            </w:r>
          </w:p>
        </w:tc>
        <w:tc>
          <w:tcPr>
            <w:tcW w:w="1606" w:type="dxa"/>
          </w:tcPr>
          <w:p w14:paraId="28CD5692"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代號2</w:t>
            </w:r>
          </w:p>
        </w:tc>
        <w:tc>
          <w:tcPr>
            <w:tcW w:w="1701" w:type="dxa"/>
          </w:tcPr>
          <w:p w14:paraId="687EE180" w14:textId="77777777" w:rsidR="000A134F" w:rsidRPr="00291505" w:rsidRDefault="000A134F" w:rsidP="001321E5">
            <w:pPr>
              <w:rPr>
                <w:rFonts w:ascii="標楷體" w:eastAsia="標楷體" w:hAnsi="標楷體"/>
              </w:rPr>
            </w:pPr>
          </w:p>
        </w:tc>
        <w:tc>
          <w:tcPr>
            <w:tcW w:w="992" w:type="dxa"/>
          </w:tcPr>
          <w:p w14:paraId="669DC9C2" w14:textId="77777777" w:rsidR="000A134F" w:rsidRPr="00291505" w:rsidRDefault="000A134F" w:rsidP="001321E5">
            <w:pPr>
              <w:rPr>
                <w:rFonts w:ascii="標楷體" w:eastAsia="標楷體" w:hAnsi="標楷體"/>
              </w:rPr>
            </w:pPr>
          </w:p>
        </w:tc>
        <w:tc>
          <w:tcPr>
            <w:tcW w:w="1559" w:type="dxa"/>
          </w:tcPr>
          <w:p w14:paraId="4E5204A6" w14:textId="77777777" w:rsidR="000A134F" w:rsidRPr="00291505" w:rsidRDefault="000A134F" w:rsidP="001321E5">
            <w:pPr>
              <w:rPr>
                <w:rFonts w:ascii="標楷體" w:eastAsia="標楷體" w:hAnsi="標楷體"/>
              </w:rPr>
            </w:pPr>
          </w:p>
        </w:tc>
        <w:tc>
          <w:tcPr>
            <w:tcW w:w="709" w:type="dxa"/>
          </w:tcPr>
          <w:p w14:paraId="3B8920BB" w14:textId="77777777" w:rsidR="000A134F" w:rsidRPr="00291505" w:rsidRDefault="000A134F" w:rsidP="001321E5">
            <w:pPr>
              <w:rPr>
                <w:rFonts w:ascii="標楷體" w:eastAsia="標楷體" w:hAnsi="標楷體"/>
              </w:rPr>
            </w:pPr>
          </w:p>
        </w:tc>
        <w:tc>
          <w:tcPr>
            <w:tcW w:w="576" w:type="dxa"/>
          </w:tcPr>
          <w:p w14:paraId="16B98A4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66FA0E7E"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220AF608" w14:textId="77777777" w:rsidR="000A134F" w:rsidRPr="00291505" w:rsidRDefault="000A134F" w:rsidP="001321E5">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0A134F" w:rsidRPr="00706FB5" w14:paraId="1A2AE0AF" w14:textId="77777777" w:rsidTr="001321E5">
        <w:tc>
          <w:tcPr>
            <w:tcW w:w="629" w:type="dxa"/>
          </w:tcPr>
          <w:p w14:paraId="5BE41101" w14:textId="77777777" w:rsidR="000A134F" w:rsidRPr="00291505" w:rsidRDefault="000A134F" w:rsidP="001321E5">
            <w:pPr>
              <w:rPr>
                <w:rFonts w:ascii="標楷體" w:eastAsia="標楷體" w:hAnsi="標楷體"/>
              </w:rPr>
            </w:pPr>
            <w:r>
              <w:rPr>
                <w:rFonts w:ascii="標楷體" w:eastAsia="標楷體" w:hAnsi="標楷體" w:hint="eastAsia"/>
              </w:rPr>
              <w:t>4</w:t>
            </w:r>
          </w:p>
        </w:tc>
        <w:tc>
          <w:tcPr>
            <w:tcW w:w="1606" w:type="dxa"/>
          </w:tcPr>
          <w:p w14:paraId="576D3E36" w14:textId="77777777" w:rsidR="000A134F" w:rsidRPr="00291505" w:rsidRDefault="000A134F" w:rsidP="001321E5">
            <w:pPr>
              <w:rPr>
                <w:rFonts w:ascii="標楷體" w:eastAsia="標楷體" w:hAnsi="標楷體"/>
              </w:rPr>
            </w:pPr>
            <w:r w:rsidRPr="00291505">
              <w:rPr>
                <w:rFonts w:ascii="標楷體" w:eastAsia="標楷體" w:hAnsi="標楷體" w:hint="eastAsia"/>
              </w:rPr>
              <w:t>擔保品號碼</w:t>
            </w:r>
          </w:p>
        </w:tc>
        <w:tc>
          <w:tcPr>
            <w:tcW w:w="1701" w:type="dxa"/>
          </w:tcPr>
          <w:p w14:paraId="14F87835" w14:textId="77777777" w:rsidR="000A134F" w:rsidRPr="00291505" w:rsidRDefault="000A134F" w:rsidP="001321E5">
            <w:pPr>
              <w:rPr>
                <w:rFonts w:ascii="標楷體" w:eastAsia="標楷體" w:hAnsi="標楷體"/>
              </w:rPr>
            </w:pPr>
          </w:p>
        </w:tc>
        <w:tc>
          <w:tcPr>
            <w:tcW w:w="992" w:type="dxa"/>
          </w:tcPr>
          <w:p w14:paraId="1B2853E3" w14:textId="77777777" w:rsidR="000A134F" w:rsidRPr="00291505" w:rsidRDefault="000A134F" w:rsidP="001321E5">
            <w:pPr>
              <w:rPr>
                <w:rFonts w:ascii="標楷體" w:eastAsia="標楷體" w:hAnsi="標楷體"/>
              </w:rPr>
            </w:pPr>
          </w:p>
        </w:tc>
        <w:tc>
          <w:tcPr>
            <w:tcW w:w="1559" w:type="dxa"/>
          </w:tcPr>
          <w:p w14:paraId="7526DBA4" w14:textId="77777777" w:rsidR="000A134F" w:rsidRPr="00291505" w:rsidRDefault="000A134F" w:rsidP="001321E5">
            <w:pPr>
              <w:rPr>
                <w:rFonts w:ascii="標楷體" w:eastAsia="標楷體" w:hAnsi="標楷體"/>
              </w:rPr>
            </w:pPr>
          </w:p>
        </w:tc>
        <w:tc>
          <w:tcPr>
            <w:tcW w:w="709" w:type="dxa"/>
          </w:tcPr>
          <w:p w14:paraId="6EC51AE9" w14:textId="77777777" w:rsidR="000A134F" w:rsidRPr="00291505" w:rsidRDefault="000A134F" w:rsidP="001321E5">
            <w:pPr>
              <w:rPr>
                <w:rFonts w:ascii="標楷體" w:eastAsia="標楷體" w:hAnsi="標楷體"/>
              </w:rPr>
            </w:pPr>
          </w:p>
        </w:tc>
        <w:tc>
          <w:tcPr>
            <w:tcW w:w="576" w:type="dxa"/>
          </w:tcPr>
          <w:p w14:paraId="1AA6520F"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79A6D533"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04DF7DF" w14:textId="77777777" w:rsidR="000A134F" w:rsidRPr="00291505" w:rsidRDefault="000A134F" w:rsidP="001321E5">
            <w:pPr>
              <w:ind w:left="19" w:hangingChars="8" w:hanging="19"/>
              <w:rPr>
                <w:rFonts w:ascii="標楷體" w:eastAsia="標楷體" w:hAnsi="標楷體"/>
              </w:rPr>
            </w:pPr>
            <w:r>
              <w:rPr>
                <w:rFonts w:ascii="標楷體" w:eastAsia="標楷體" w:hAnsi="標楷體" w:hint="eastAsia"/>
              </w:rPr>
              <w:t>2.</w:t>
            </w:r>
            <w:r>
              <w:t xml:space="preserve"> </w:t>
            </w:r>
            <w:proofErr w:type="spellStart"/>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roofErr w:type="spellEnd"/>
          </w:p>
        </w:tc>
      </w:tr>
      <w:tr w:rsidR="000A134F" w:rsidRPr="00706FB5" w14:paraId="4031339E" w14:textId="77777777" w:rsidTr="001321E5">
        <w:tc>
          <w:tcPr>
            <w:tcW w:w="629" w:type="dxa"/>
          </w:tcPr>
          <w:p w14:paraId="79FA55AA" w14:textId="77777777" w:rsidR="000A134F" w:rsidRPr="00291505" w:rsidRDefault="000A134F" w:rsidP="001321E5">
            <w:pPr>
              <w:rPr>
                <w:rFonts w:ascii="標楷體" w:eastAsia="標楷體" w:hAnsi="標楷體"/>
              </w:rPr>
            </w:pPr>
            <w:r>
              <w:rPr>
                <w:rFonts w:ascii="標楷體" w:eastAsia="標楷體" w:hAnsi="標楷體" w:hint="eastAsia"/>
              </w:rPr>
              <w:t>5</w:t>
            </w:r>
          </w:p>
        </w:tc>
        <w:tc>
          <w:tcPr>
            <w:tcW w:w="1606" w:type="dxa"/>
          </w:tcPr>
          <w:p w14:paraId="13B54E86" w14:textId="77777777" w:rsidR="000A134F" w:rsidRPr="00291505" w:rsidRDefault="000A134F" w:rsidP="001321E5">
            <w:pPr>
              <w:rPr>
                <w:rFonts w:ascii="標楷體" w:eastAsia="標楷體" w:hAnsi="標楷體"/>
              </w:rPr>
            </w:pPr>
            <w:r>
              <w:rPr>
                <w:rFonts w:ascii="標楷體" w:eastAsia="標楷體" w:hAnsi="標楷體" w:hint="eastAsia"/>
              </w:rPr>
              <w:t>核准號碼</w:t>
            </w:r>
          </w:p>
        </w:tc>
        <w:tc>
          <w:tcPr>
            <w:tcW w:w="1701" w:type="dxa"/>
          </w:tcPr>
          <w:p w14:paraId="2D923695" w14:textId="77777777" w:rsidR="000A134F" w:rsidRPr="00291505" w:rsidRDefault="000A134F" w:rsidP="001321E5">
            <w:pPr>
              <w:rPr>
                <w:rFonts w:ascii="標楷體" w:eastAsia="標楷體" w:hAnsi="標楷體"/>
              </w:rPr>
            </w:pPr>
          </w:p>
        </w:tc>
        <w:tc>
          <w:tcPr>
            <w:tcW w:w="992" w:type="dxa"/>
          </w:tcPr>
          <w:p w14:paraId="5D44CC0B" w14:textId="77777777" w:rsidR="000A134F" w:rsidRPr="00291505" w:rsidRDefault="000A134F" w:rsidP="001321E5">
            <w:pPr>
              <w:rPr>
                <w:rFonts w:ascii="標楷體" w:eastAsia="標楷體" w:hAnsi="標楷體"/>
              </w:rPr>
            </w:pPr>
          </w:p>
        </w:tc>
        <w:tc>
          <w:tcPr>
            <w:tcW w:w="1559" w:type="dxa"/>
          </w:tcPr>
          <w:p w14:paraId="33549AA3" w14:textId="77777777" w:rsidR="000A134F" w:rsidRPr="00291505" w:rsidRDefault="000A134F" w:rsidP="001321E5">
            <w:pPr>
              <w:rPr>
                <w:rFonts w:ascii="標楷體" w:eastAsia="標楷體" w:hAnsi="標楷體"/>
              </w:rPr>
            </w:pPr>
          </w:p>
        </w:tc>
        <w:tc>
          <w:tcPr>
            <w:tcW w:w="709" w:type="dxa"/>
          </w:tcPr>
          <w:p w14:paraId="4FBD347C" w14:textId="77777777" w:rsidR="000A134F" w:rsidRPr="00291505" w:rsidRDefault="000A134F" w:rsidP="001321E5">
            <w:pPr>
              <w:rPr>
                <w:rFonts w:ascii="標楷體" w:eastAsia="標楷體" w:hAnsi="標楷體"/>
              </w:rPr>
            </w:pPr>
          </w:p>
        </w:tc>
        <w:tc>
          <w:tcPr>
            <w:tcW w:w="576" w:type="dxa"/>
          </w:tcPr>
          <w:p w14:paraId="289347A6"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35307389" w14:textId="77777777" w:rsidR="000A134F" w:rsidRDefault="000A134F" w:rsidP="001321E5">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ECD2C82" w14:textId="77777777" w:rsidR="000A134F" w:rsidRPr="00291505"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0A134F" w:rsidRPr="00706FB5" w14:paraId="22B5E1C4" w14:textId="77777777" w:rsidTr="001321E5">
        <w:tc>
          <w:tcPr>
            <w:tcW w:w="629" w:type="dxa"/>
          </w:tcPr>
          <w:p w14:paraId="3A961DAC" w14:textId="77777777" w:rsidR="000A134F" w:rsidRDefault="000A134F" w:rsidP="001321E5">
            <w:pPr>
              <w:rPr>
                <w:rFonts w:ascii="標楷體" w:eastAsia="標楷體" w:hAnsi="標楷體"/>
              </w:rPr>
            </w:pPr>
            <w:r>
              <w:rPr>
                <w:rFonts w:ascii="標楷體" w:eastAsia="標楷體" w:hAnsi="標楷體" w:hint="eastAsia"/>
              </w:rPr>
              <w:t>6</w:t>
            </w:r>
          </w:p>
        </w:tc>
        <w:tc>
          <w:tcPr>
            <w:tcW w:w="1606" w:type="dxa"/>
          </w:tcPr>
          <w:p w14:paraId="2BFD3131" w14:textId="77777777" w:rsidR="000A134F" w:rsidRDefault="000A134F" w:rsidP="001321E5">
            <w:pPr>
              <w:rPr>
                <w:rFonts w:ascii="標楷體" w:eastAsia="標楷體" w:hAnsi="標楷體"/>
              </w:rPr>
            </w:pPr>
            <w:r>
              <w:rPr>
                <w:rFonts w:ascii="標楷體" w:eastAsia="標楷體" w:hAnsi="標楷體" w:hint="eastAsia"/>
              </w:rPr>
              <w:t>分配金額</w:t>
            </w:r>
          </w:p>
        </w:tc>
        <w:tc>
          <w:tcPr>
            <w:tcW w:w="1701" w:type="dxa"/>
          </w:tcPr>
          <w:p w14:paraId="2B54F93F" w14:textId="77777777" w:rsidR="000A134F" w:rsidRDefault="000A134F" w:rsidP="001321E5">
            <w:pPr>
              <w:rPr>
                <w:rFonts w:ascii="標楷體" w:eastAsia="標楷體" w:hAnsi="標楷體"/>
              </w:rPr>
            </w:pPr>
          </w:p>
        </w:tc>
        <w:tc>
          <w:tcPr>
            <w:tcW w:w="992" w:type="dxa"/>
          </w:tcPr>
          <w:p w14:paraId="75EAB48F" w14:textId="77777777" w:rsidR="000A134F" w:rsidRPr="00291505" w:rsidRDefault="000A134F" w:rsidP="001321E5">
            <w:pPr>
              <w:rPr>
                <w:rFonts w:ascii="標楷體" w:eastAsia="標楷體" w:hAnsi="標楷體"/>
              </w:rPr>
            </w:pPr>
          </w:p>
        </w:tc>
        <w:tc>
          <w:tcPr>
            <w:tcW w:w="1559" w:type="dxa"/>
          </w:tcPr>
          <w:p w14:paraId="481DC783" w14:textId="77777777" w:rsidR="000A134F" w:rsidRPr="00291505" w:rsidRDefault="000A134F" w:rsidP="001321E5">
            <w:pPr>
              <w:rPr>
                <w:rFonts w:ascii="標楷體" w:eastAsia="標楷體" w:hAnsi="標楷體"/>
              </w:rPr>
            </w:pPr>
          </w:p>
        </w:tc>
        <w:tc>
          <w:tcPr>
            <w:tcW w:w="709" w:type="dxa"/>
          </w:tcPr>
          <w:p w14:paraId="397BC648" w14:textId="77777777" w:rsidR="000A134F" w:rsidRDefault="000A134F" w:rsidP="001321E5">
            <w:pPr>
              <w:rPr>
                <w:rFonts w:ascii="標楷體" w:eastAsia="標楷體" w:hAnsi="標楷體"/>
              </w:rPr>
            </w:pPr>
          </w:p>
        </w:tc>
        <w:tc>
          <w:tcPr>
            <w:tcW w:w="576" w:type="dxa"/>
          </w:tcPr>
          <w:p w14:paraId="5C727BE4" w14:textId="77777777" w:rsidR="000A134F" w:rsidRPr="00291505" w:rsidRDefault="000A134F" w:rsidP="001321E5">
            <w:pPr>
              <w:rPr>
                <w:rFonts w:ascii="標楷體" w:eastAsia="標楷體" w:hAnsi="標楷體"/>
              </w:rPr>
            </w:pPr>
            <w:r>
              <w:rPr>
                <w:rFonts w:ascii="標楷體" w:eastAsia="標楷體" w:hAnsi="標楷體" w:hint="eastAsia"/>
              </w:rPr>
              <w:t>R</w:t>
            </w:r>
          </w:p>
        </w:tc>
        <w:tc>
          <w:tcPr>
            <w:tcW w:w="2648" w:type="dxa"/>
          </w:tcPr>
          <w:p w14:paraId="2F07BB76" w14:textId="77777777" w:rsidR="000A134F" w:rsidRDefault="000A134F" w:rsidP="001321E5">
            <w:pPr>
              <w:rPr>
                <w:rFonts w:ascii="標楷體" w:eastAsia="標楷體" w:hAnsi="標楷體"/>
              </w:rPr>
            </w:pPr>
            <w:r>
              <w:rPr>
                <w:rFonts w:ascii="標楷體" w:eastAsia="標楷體" w:hAnsi="標楷體" w:hint="eastAsia"/>
              </w:rPr>
              <w:t>1.顯示原值,不可修改</w:t>
            </w:r>
          </w:p>
          <w:p w14:paraId="56AF6B58" w14:textId="77777777" w:rsidR="000A134F" w:rsidRPr="00272703" w:rsidRDefault="000A134F" w:rsidP="001321E5">
            <w:pPr>
              <w:rPr>
                <w:rFonts w:ascii="標楷體" w:eastAsia="標楷體" w:hAnsi="標楷體"/>
              </w:rPr>
            </w:pPr>
            <w:r>
              <w:rPr>
                <w:rFonts w:ascii="標楷體" w:eastAsia="標楷體" w:hAnsi="標楷體"/>
              </w:rPr>
              <w:t>2.</w:t>
            </w:r>
            <w:r w:rsidRPr="003A1851">
              <w:rPr>
                <w:rFonts w:ascii="標楷體" w:eastAsia="標楷體" w:hAnsi="標楷體"/>
              </w:rPr>
              <w:t>ClFac.ShareAmt</w:t>
            </w:r>
          </w:p>
        </w:tc>
      </w:tr>
      <w:tr w:rsidR="00366CF1" w:rsidRPr="00706FB5" w14:paraId="231F48AE" w14:textId="77777777" w:rsidTr="0066477B">
        <w:tc>
          <w:tcPr>
            <w:tcW w:w="10420" w:type="dxa"/>
            <w:gridSpan w:val="8"/>
          </w:tcPr>
          <w:p w14:paraId="36A2EB07" w14:textId="77777777" w:rsidR="00366CF1" w:rsidRPr="00FB51A2" w:rsidRDefault="00366CF1" w:rsidP="00366CF1">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66CF1" w:rsidRPr="00706FB5" w14:paraId="38B4C6B9" w14:textId="77777777" w:rsidTr="001321E5">
        <w:tc>
          <w:tcPr>
            <w:tcW w:w="629" w:type="dxa"/>
          </w:tcPr>
          <w:p w14:paraId="02340C96" w14:textId="77777777" w:rsidR="00366CF1" w:rsidRPr="00FB51A2" w:rsidRDefault="00366CF1" w:rsidP="00366CF1">
            <w:pPr>
              <w:rPr>
                <w:rFonts w:ascii="標楷體" w:eastAsia="標楷體" w:hAnsi="標楷體"/>
              </w:rPr>
            </w:pPr>
            <w:r>
              <w:rPr>
                <w:rFonts w:ascii="標楷體" w:eastAsia="標楷體" w:hAnsi="標楷體" w:hint="eastAsia"/>
              </w:rPr>
              <w:t>7</w:t>
            </w:r>
          </w:p>
        </w:tc>
        <w:tc>
          <w:tcPr>
            <w:tcW w:w="1606" w:type="dxa"/>
          </w:tcPr>
          <w:p w14:paraId="21D39403" w14:textId="77777777" w:rsidR="00366CF1" w:rsidRDefault="00366CF1" w:rsidP="00366CF1">
            <w:pPr>
              <w:rPr>
                <w:rFonts w:ascii="標楷體" w:eastAsia="標楷體" w:hAnsi="標楷體"/>
              </w:rPr>
            </w:pPr>
            <w:proofErr w:type="gramStart"/>
            <w:r>
              <w:rPr>
                <w:rFonts w:ascii="標楷體" w:eastAsia="標楷體" w:hAnsi="標楷體" w:hint="eastAsia"/>
              </w:rPr>
              <w:t>所有權人統編</w:t>
            </w:r>
            <w:proofErr w:type="gramEnd"/>
          </w:p>
        </w:tc>
        <w:tc>
          <w:tcPr>
            <w:tcW w:w="1701" w:type="dxa"/>
          </w:tcPr>
          <w:p w14:paraId="4CE1EF70" w14:textId="77777777" w:rsidR="00366CF1" w:rsidRDefault="00366CF1" w:rsidP="00366CF1">
            <w:pPr>
              <w:rPr>
                <w:rFonts w:ascii="標楷體" w:eastAsia="標楷體" w:hAnsi="標楷體"/>
              </w:rPr>
            </w:pPr>
          </w:p>
        </w:tc>
        <w:tc>
          <w:tcPr>
            <w:tcW w:w="992" w:type="dxa"/>
          </w:tcPr>
          <w:p w14:paraId="12AB7CF3" w14:textId="77777777" w:rsidR="00366CF1" w:rsidRPr="00291505" w:rsidRDefault="00366CF1" w:rsidP="00366CF1">
            <w:pPr>
              <w:rPr>
                <w:rFonts w:ascii="標楷體" w:eastAsia="標楷體" w:hAnsi="標楷體"/>
              </w:rPr>
            </w:pPr>
          </w:p>
        </w:tc>
        <w:tc>
          <w:tcPr>
            <w:tcW w:w="1559" w:type="dxa"/>
          </w:tcPr>
          <w:p w14:paraId="57E520E9" w14:textId="77777777" w:rsidR="00366CF1" w:rsidRPr="00291505" w:rsidRDefault="00366CF1" w:rsidP="00366CF1">
            <w:pPr>
              <w:rPr>
                <w:rFonts w:ascii="標楷體" w:eastAsia="標楷體" w:hAnsi="標楷體"/>
              </w:rPr>
            </w:pPr>
          </w:p>
        </w:tc>
        <w:tc>
          <w:tcPr>
            <w:tcW w:w="709" w:type="dxa"/>
          </w:tcPr>
          <w:p w14:paraId="0C2C720D" w14:textId="77777777" w:rsidR="00366CF1" w:rsidRDefault="00366CF1" w:rsidP="00366CF1">
            <w:pPr>
              <w:rPr>
                <w:rFonts w:ascii="標楷體" w:eastAsia="標楷體" w:hAnsi="標楷體"/>
              </w:rPr>
            </w:pPr>
          </w:p>
        </w:tc>
        <w:tc>
          <w:tcPr>
            <w:tcW w:w="576" w:type="dxa"/>
          </w:tcPr>
          <w:p w14:paraId="20200350"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072BDC72"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66CF1" w:rsidRPr="00706FB5" w14:paraId="3B86F8AC" w14:textId="77777777" w:rsidTr="001321E5">
        <w:tc>
          <w:tcPr>
            <w:tcW w:w="629" w:type="dxa"/>
          </w:tcPr>
          <w:p w14:paraId="0A3881B9" w14:textId="77777777" w:rsidR="00366CF1" w:rsidRPr="00FB51A2" w:rsidRDefault="00366CF1" w:rsidP="00366CF1">
            <w:pPr>
              <w:rPr>
                <w:rFonts w:ascii="標楷體" w:eastAsia="標楷體" w:hAnsi="標楷體"/>
              </w:rPr>
            </w:pPr>
            <w:r>
              <w:rPr>
                <w:rFonts w:ascii="標楷體" w:eastAsia="標楷體" w:hAnsi="標楷體" w:hint="eastAsia"/>
              </w:rPr>
              <w:t>8</w:t>
            </w:r>
          </w:p>
        </w:tc>
        <w:tc>
          <w:tcPr>
            <w:tcW w:w="1606" w:type="dxa"/>
          </w:tcPr>
          <w:p w14:paraId="34D559DE" w14:textId="77777777" w:rsidR="00366CF1" w:rsidRDefault="00366CF1" w:rsidP="00366CF1">
            <w:pPr>
              <w:rPr>
                <w:rFonts w:ascii="標楷體" w:eastAsia="標楷體" w:hAnsi="標楷體"/>
              </w:rPr>
            </w:pPr>
            <w:r>
              <w:rPr>
                <w:rFonts w:ascii="標楷體" w:eastAsia="標楷體" w:hAnsi="標楷體" w:hint="eastAsia"/>
              </w:rPr>
              <w:t>所有權人姓名</w:t>
            </w:r>
          </w:p>
        </w:tc>
        <w:tc>
          <w:tcPr>
            <w:tcW w:w="1701" w:type="dxa"/>
          </w:tcPr>
          <w:p w14:paraId="77E5744F" w14:textId="77777777" w:rsidR="00366CF1" w:rsidRDefault="00366CF1" w:rsidP="00366CF1">
            <w:pPr>
              <w:rPr>
                <w:rFonts w:ascii="標楷體" w:eastAsia="標楷體" w:hAnsi="標楷體"/>
              </w:rPr>
            </w:pPr>
          </w:p>
        </w:tc>
        <w:tc>
          <w:tcPr>
            <w:tcW w:w="992" w:type="dxa"/>
          </w:tcPr>
          <w:p w14:paraId="38ABF2A9" w14:textId="77777777" w:rsidR="00366CF1" w:rsidRPr="00291505" w:rsidRDefault="00366CF1" w:rsidP="00366CF1">
            <w:pPr>
              <w:rPr>
                <w:rFonts w:ascii="標楷體" w:eastAsia="標楷體" w:hAnsi="標楷體"/>
              </w:rPr>
            </w:pPr>
          </w:p>
        </w:tc>
        <w:tc>
          <w:tcPr>
            <w:tcW w:w="1559" w:type="dxa"/>
          </w:tcPr>
          <w:p w14:paraId="37890FE4" w14:textId="77777777" w:rsidR="00366CF1" w:rsidRPr="00291505" w:rsidRDefault="00366CF1" w:rsidP="00366CF1">
            <w:pPr>
              <w:rPr>
                <w:rFonts w:ascii="標楷體" w:eastAsia="標楷體" w:hAnsi="標楷體"/>
              </w:rPr>
            </w:pPr>
          </w:p>
        </w:tc>
        <w:tc>
          <w:tcPr>
            <w:tcW w:w="709" w:type="dxa"/>
          </w:tcPr>
          <w:p w14:paraId="20337725" w14:textId="77777777" w:rsidR="00366CF1" w:rsidRDefault="00366CF1" w:rsidP="00366CF1">
            <w:pPr>
              <w:rPr>
                <w:rFonts w:ascii="標楷體" w:eastAsia="標楷體" w:hAnsi="標楷體"/>
              </w:rPr>
            </w:pPr>
          </w:p>
        </w:tc>
        <w:tc>
          <w:tcPr>
            <w:tcW w:w="576" w:type="dxa"/>
          </w:tcPr>
          <w:p w14:paraId="716E8DB2" w14:textId="77777777" w:rsidR="00366CF1" w:rsidRDefault="00366CF1" w:rsidP="00366CF1">
            <w:pPr>
              <w:rPr>
                <w:rFonts w:ascii="標楷體" w:eastAsia="標楷體" w:hAnsi="標楷體"/>
              </w:rPr>
            </w:pPr>
            <w:r>
              <w:rPr>
                <w:rFonts w:ascii="標楷體" w:eastAsia="標楷體" w:hAnsi="標楷體" w:hint="eastAsia"/>
              </w:rPr>
              <w:t>R</w:t>
            </w:r>
          </w:p>
        </w:tc>
        <w:tc>
          <w:tcPr>
            <w:tcW w:w="2648" w:type="dxa"/>
          </w:tcPr>
          <w:p w14:paraId="393EDBE7"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66CF1" w:rsidRPr="00706FB5" w14:paraId="59E9D940" w14:textId="77777777" w:rsidTr="001321E5">
        <w:tc>
          <w:tcPr>
            <w:tcW w:w="629" w:type="dxa"/>
          </w:tcPr>
          <w:p w14:paraId="43FEAA76" w14:textId="77777777" w:rsidR="00366CF1" w:rsidRPr="00FB51A2" w:rsidRDefault="00366CF1" w:rsidP="00366CF1">
            <w:pPr>
              <w:rPr>
                <w:rFonts w:ascii="標楷體" w:eastAsia="標楷體" w:hAnsi="標楷體"/>
              </w:rPr>
            </w:pPr>
            <w:r>
              <w:rPr>
                <w:rFonts w:ascii="標楷體" w:eastAsia="標楷體" w:hAnsi="標楷體" w:hint="eastAsia"/>
              </w:rPr>
              <w:t>9</w:t>
            </w:r>
          </w:p>
        </w:tc>
        <w:tc>
          <w:tcPr>
            <w:tcW w:w="1606" w:type="dxa"/>
          </w:tcPr>
          <w:p w14:paraId="1BDE51C1" w14:textId="77777777" w:rsidR="00366CF1" w:rsidRDefault="00366CF1" w:rsidP="00366CF1">
            <w:pPr>
              <w:rPr>
                <w:rFonts w:ascii="標楷體" w:eastAsia="標楷體" w:hAnsi="標楷體"/>
              </w:rPr>
            </w:pPr>
            <w:r>
              <w:rPr>
                <w:rFonts w:ascii="標楷體" w:eastAsia="標楷體" w:hAnsi="標楷體" w:hint="eastAsia"/>
              </w:rPr>
              <w:t>與授信戶關係</w:t>
            </w:r>
          </w:p>
        </w:tc>
        <w:tc>
          <w:tcPr>
            <w:tcW w:w="1701" w:type="dxa"/>
          </w:tcPr>
          <w:p w14:paraId="3AF30745" w14:textId="77777777" w:rsidR="00366CF1" w:rsidRDefault="00366CF1" w:rsidP="00366CF1">
            <w:pPr>
              <w:rPr>
                <w:rFonts w:ascii="標楷體" w:eastAsia="標楷體" w:hAnsi="標楷體"/>
              </w:rPr>
            </w:pPr>
          </w:p>
        </w:tc>
        <w:tc>
          <w:tcPr>
            <w:tcW w:w="992" w:type="dxa"/>
          </w:tcPr>
          <w:p w14:paraId="186AB7B6" w14:textId="77777777" w:rsidR="00366CF1" w:rsidRPr="00291505" w:rsidRDefault="00366CF1" w:rsidP="00366CF1">
            <w:pPr>
              <w:rPr>
                <w:rFonts w:ascii="標楷體" w:eastAsia="標楷體" w:hAnsi="標楷體"/>
              </w:rPr>
            </w:pPr>
          </w:p>
        </w:tc>
        <w:tc>
          <w:tcPr>
            <w:tcW w:w="1559" w:type="dxa"/>
          </w:tcPr>
          <w:p w14:paraId="51168C32" w14:textId="77777777" w:rsidR="00366CF1" w:rsidRPr="00291505" w:rsidRDefault="00366CF1" w:rsidP="00366CF1">
            <w:pPr>
              <w:rPr>
                <w:rFonts w:ascii="標楷體" w:eastAsia="標楷體" w:hAnsi="標楷體"/>
              </w:rPr>
            </w:pPr>
          </w:p>
        </w:tc>
        <w:tc>
          <w:tcPr>
            <w:tcW w:w="709" w:type="dxa"/>
          </w:tcPr>
          <w:p w14:paraId="690D3427" w14:textId="77777777" w:rsidR="00366CF1" w:rsidRDefault="00366CF1" w:rsidP="00366CF1">
            <w:pPr>
              <w:rPr>
                <w:rFonts w:ascii="標楷體" w:eastAsia="標楷體" w:hAnsi="標楷體"/>
              </w:rPr>
            </w:pPr>
          </w:p>
        </w:tc>
        <w:tc>
          <w:tcPr>
            <w:tcW w:w="576" w:type="dxa"/>
          </w:tcPr>
          <w:p w14:paraId="3A969BC7" w14:textId="77777777" w:rsidR="00366CF1" w:rsidRDefault="00374CA1" w:rsidP="00366CF1">
            <w:pPr>
              <w:rPr>
                <w:rFonts w:ascii="標楷體" w:eastAsia="標楷體" w:hAnsi="標楷體"/>
              </w:rPr>
            </w:pPr>
            <w:r>
              <w:rPr>
                <w:rFonts w:ascii="標楷體" w:eastAsia="標楷體" w:hAnsi="標楷體" w:hint="eastAsia"/>
              </w:rPr>
              <w:t>R</w:t>
            </w:r>
          </w:p>
        </w:tc>
        <w:tc>
          <w:tcPr>
            <w:tcW w:w="2648" w:type="dxa"/>
          </w:tcPr>
          <w:p w14:paraId="3EE2F271" w14:textId="77777777" w:rsidR="00366CF1" w:rsidRPr="00366CF1" w:rsidRDefault="00366CF1" w:rsidP="00366CF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00374CA1">
              <w:rPr>
                <w:rFonts w:ascii="標楷體" w:eastAsia="標楷體" w:hAnsi="標楷體" w:hint="eastAsia"/>
              </w:rPr>
              <w:t>顯示原值,不可修改</w:t>
            </w:r>
          </w:p>
          <w:p w14:paraId="237BA807" w14:textId="77777777" w:rsidR="00366CF1" w:rsidRDefault="00366CF1" w:rsidP="00366CF1">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bookmarkEnd w:id="117"/>
    </w:tbl>
    <w:p w14:paraId="7B405BBD" w14:textId="77777777" w:rsidR="000A134F" w:rsidRDefault="000A134F" w:rsidP="000A134F">
      <w:pPr>
        <w:pStyle w:val="a5"/>
        <w:rPr>
          <w:noProof/>
        </w:rPr>
      </w:pPr>
    </w:p>
    <w:p w14:paraId="6F0C6CA6" w14:textId="77777777" w:rsidR="000A134F" w:rsidRDefault="000A134F" w:rsidP="000A134F">
      <w:pPr>
        <w:pStyle w:val="a5"/>
        <w:rPr>
          <w:noProof/>
        </w:rPr>
      </w:pPr>
    </w:p>
    <w:p w14:paraId="4AB11A69" w14:textId="77777777" w:rsidR="000A134F" w:rsidRDefault="000A134F" w:rsidP="000A134F">
      <w:pPr>
        <w:pStyle w:val="a5"/>
        <w:rPr>
          <w:noProof/>
        </w:rPr>
      </w:pPr>
    </w:p>
    <w:p w14:paraId="074EFC99" w14:textId="77777777" w:rsidR="000A134F" w:rsidRDefault="000A134F" w:rsidP="000A134F">
      <w:pPr>
        <w:pStyle w:val="a5"/>
        <w:rPr>
          <w:noProof/>
        </w:rPr>
      </w:pPr>
      <w:r>
        <w:rPr>
          <w:noProof/>
        </w:rPr>
        <w:br w:type="page"/>
      </w:r>
    </w:p>
    <w:p w14:paraId="7C3D33DF" w14:textId="77777777" w:rsidR="00374CA1" w:rsidRPr="00A12FE4" w:rsidRDefault="00374CA1" w:rsidP="00374CA1">
      <w:pPr>
        <w:pStyle w:val="7"/>
        <w:numPr>
          <w:ilvl w:val="0"/>
          <w:numId w:val="0"/>
        </w:numPr>
        <w:ind w:left="1814" w:hanging="283"/>
      </w:pPr>
      <w:r>
        <w:rPr>
          <w:rFonts w:hint="eastAsia"/>
          <w:lang w:eastAsia="zh-TW"/>
        </w:rPr>
        <w:t>D</w:t>
      </w:r>
      <w:r>
        <w:rPr>
          <w:lang w:eastAsia="zh-TW"/>
        </w:rPr>
        <w:t xml:space="preserve">. </w:t>
      </w:r>
      <w:proofErr w:type="spellStart"/>
      <w:r w:rsidRPr="00264429">
        <w:rPr>
          <w:rFonts w:ascii="標楷體" w:hAnsi="標楷體"/>
        </w:rPr>
        <w:t>UI畫面</w:t>
      </w:r>
      <w:r>
        <w:rPr>
          <w:rFonts w:ascii="標楷體" w:hAnsi="標楷體" w:hint="eastAsia"/>
          <w:lang w:eastAsia="zh-TW"/>
        </w:rPr>
        <w:t>-查詢</w:t>
      </w:r>
      <w:proofErr w:type="spellEnd"/>
    </w:p>
    <w:p w14:paraId="52FBFE5A" w14:textId="77777777" w:rsidR="00374CA1" w:rsidRPr="00291505" w:rsidRDefault="00374CA1" w:rsidP="00374CA1">
      <w:pPr>
        <w:rPr>
          <w:rFonts w:ascii="標楷體" w:eastAsia="標楷體" w:hAnsi="標楷體"/>
        </w:rPr>
      </w:pPr>
      <w:r w:rsidRPr="00291505">
        <w:rPr>
          <w:rFonts w:ascii="標楷體" w:eastAsia="標楷體" w:hAnsi="標楷體" w:hint="eastAsia"/>
        </w:rPr>
        <w:t>輸入畫面：</w:t>
      </w:r>
    </w:p>
    <w:p w14:paraId="2859A4C7" w14:textId="77777777" w:rsidR="00374CA1" w:rsidRDefault="00374CA1" w:rsidP="00374CA1">
      <w:pPr>
        <w:rPr>
          <w:rFonts w:ascii="標楷體" w:eastAsia="標楷體" w:hAnsi="標楷體"/>
        </w:rPr>
      </w:pPr>
    </w:p>
    <w:p w14:paraId="12133738" w14:textId="14550D40" w:rsidR="00374CA1" w:rsidRDefault="00560ECE" w:rsidP="00374CA1">
      <w:pPr>
        <w:rPr>
          <w:rFonts w:ascii="標楷體" w:eastAsia="標楷體" w:hAnsi="標楷體"/>
        </w:rPr>
      </w:pPr>
      <w:r w:rsidRPr="001248E7">
        <w:rPr>
          <w:rFonts w:ascii="標楷體" w:eastAsia="標楷體" w:hAnsi="標楷體"/>
          <w:noProof/>
        </w:rPr>
        <w:drawing>
          <wp:inline distT="0" distB="0" distL="0" distR="0" wp14:anchorId="227968BF" wp14:editId="07D1BD3A">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063A196B" w14:textId="77777777" w:rsidR="00374CA1" w:rsidRDefault="00374CA1" w:rsidP="00374CA1">
      <w:pPr>
        <w:pStyle w:val="a"/>
      </w:pPr>
      <w:r>
        <w:rPr>
          <w:rFonts w:hint="eastAsia"/>
        </w:rPr>
        <w:t>輸入畫面按鈕說明</w:t>
      </w:r>
    </w:p>
    <w:p w14:paraId="7DEDC894" w14:textId="77777777" w:rsidR="00374CA1" w:rsidRDefault="00374CA1" w:rsidP="00374C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74CA1" w:rsidRPr="00C51280" w14:paraId="351B0314" w14:textId="77777777" w:rsidTr="0066477B">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634C423"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553B9F"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DDD127C" w14:textId="77777777" w:rsidR="00374CA1" w:rsidRPr="00C51280" w:rsidRDefault="00374CA1" w:rsidP="0066477B">
            <w:pPr>
              <w:jc w:val="center"/>
              <w:rPr>
                <w:rFonts w:ascii="標楷體" w:eastAsia="標楷體" w:hAnsi="標楷體"/>
              </w:rPr>
            </w:pPr>
            <w:r w:rsidRPr="00C51280">
              <w:rPr>
                <w:rFonts w:ascii="標楷體" w:eastAsia="標楷體" w:hAnsi="標楷體" w:hint="eastAsia"/>
                <w:lang w:eastAsia="zh-HK"/>
              </w:rPr>
              <w:t>功能說明</w:t>
            </w:r>
          </w:p>
        </w:tc>
      </w:tr>
      <w:tr w:rsidR="00374CA1" w:rsidRPr="00C51280" w14:paraId="30CF3F35" w14:textId="77777777" w:rsidTr="0066477B">
        <w:tc>
          <w:tcPr>
            <w:tcW w:w="851" w:type="dxa"/>
            <w:tcBorders>
              <w:top w:val="single" w:sz="4" w:space="0" w:color="auto"/>
              <w:left w:val="single" w:sz="4" w:space="0" w:color="auto"/>
              <w:bottom w:val="single" w:sz="4" w:space="0" w:color="auto"/>
              <w:right w:val="single" w:sz="4" w:space="0" w:color="auto"/>
            </w:tcBorders>
            <w:shd w:val="clear" w:color="auto" w:fill="auto"/>
          </w:tcPr>
          <w:p w14:paraId="6851DC8C" w14:textId="77777777" w:rsidR="00374CA1" w:rsidRPr="00C51280" w:rsidRDefault="00374CA1" w:rsidP="00374CA1">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86CF3C" w14:textId="77777777" w:rsidR="00374CA1" w:rsidRPr="00C51280" w:rsidRDefault="00374CA1" w:rsidP="0066477B">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9C90B9B" w14:textId="77777777" w:rsidR="00374CA1" w:rsidRPr="00C51280" w:rsidRDefault="00374CA1" w:rsidP="0066477B">
            <w:pPr>
              <w:rPr>
                <w:rFonts w:ascii="標楷體" w:eastAsia="標楷體" w:hAnsi="標楷體"/>
                <w:lang w:eastAsia="zh-HK"/>
              </w:rPr>
            </w:pPr>
            <w:r w:rsidRPr="00C51280">
              <w:rPr>
                <w:rFonts w:ascii="標楷體" w:eastAsia="標楷體" w:hAnsi="標楷體" w:hint="eastAsia"/>
                <w:lang w:eastAsia="zh-HK"/>
              </w:rPr>
              <w:t>關閉此畫面</w:t>
            </w:r>
          </w:p>
        </w:tc>
      </w:tr>
    </w:tbl>
    <w:p w14:paraId="19B89E83" w14:textId="77777777" w:rsidR="00374CA1" w:rsidRDefault="00374CA1" w:rsidP="00374CA1">
      <w:pPr>
        <w:rPr>
          <w:rFonts w:ascii="標楷體" w:eastAsia="標楷體" w:hAnsi="標楷體"/>
        </w:rPr>
      </w:pPr>
    </w:p>
    <w:p w14:paraId="5AA5BB4A" w14:textId="77777777" w:rsidR="00374CA1" w:rsidRPr="00291505" w:rsidRDefault="00374CA1" w:rsidP="00374CA1">
      <w:pPr>
        <w:rPr>
          <w:rFonts w:ascii="標楷體" w:eastAsia="標楷體" w:hAnsi="標楷體"/>
        </w:rPr>
      </w:pPr>
    </w:p>
    <w:p w14:paraId="230EEC76" w14:textId="77777777" w:rsidR="00374CA1" w:rsidRPr="00291505" w:rsidRDefault="00374CA1" w:rsidP="00372AFD">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374CA1" w:rsidRPr="00706FB5" w14:paraId="5B135D5E" w14:textId="77777777" w:rsidTr="0066477B">
        <w:tc>
          <w:tcPr>
            <w:tcW w:w="629" w:type="dxa"/>
            <w:vMerge w:val="restart"/>
          </w:tcPr>
          <w:p w14:paraId="0E9237E6" w14:textId="77777777" w:rsidR="00374CA1" w:rsidRPr="00706FB5" w:rsidRDefault="00374CA1" w:rsidP="0066477B">
            <w:pPr>
              <w:rPr>
                <w:rFonts w:ascii="標楷體" w:eastAsia="標楷體" w:hAnsi="標楷體"/>
              </w:rPr>
            </w:pPr>
            <w:r w:rsidRPr="00706FB5">
              <w:rPr>
                <w:rFonts w:ascii="標楷體" w:eastAsia="標楷體" w:hAnsi="標楷體"/>
              </w:rPr>
              <w:t>序號</w:t>
            </w:r>
          </w:p>
        </w:tc>
        <w:tc>
          <w:tcPr>
            <w:tcW w:w="1606" w:type="dxa"/>
            <w:vMerge w:val="restart"/>
          </w:tcPr>
          <w:p w14:paraId="1A771B8B" w14:textId="77777777" w:rsidR="00374CA1" w:rsidRPr="00706FB5" w:rsidRDefault="00374CA1" w:rsidP="0066477B">
            <w:pPr>
              <w:rPr>
                <w:rFonts w:ascii="標楷體" w:eastAsia="標楷體" w:hAnsi="標楷體"/>
              </w:rPr>
            </w:pPr>
            <w:r w:rsidRPr="00706FB5">
              <w:rPr>
                <w:rFonts w:ascii="標楷體" w:eastAsia="標楷體" w:hAnsi="標楷體"/>
              </w:rPr>
              <w:t>欄位</w:t>
            </w:r>
          </w:p>
        </w:tc>
        <w:tc>
          <w:tcPr>
            <w:tcW w:w="5537" w:type="dxa"/>
            <w:gridSpan w:val="5"/>
          </w:tcPr>
          <w:p w14:paraId="666864AF" w14:textId="77777777" w:rsidR="00374CA1" w:rsidRPr="00706FB5" w:rsidRDefault="00374CA1" w:rsidP="0066477B">
            <w:pPr>
              <w:rPr>
                <w:rFonts w:ascii="標楷體" w:eastAsia="標楷體" w:hAnsi="標楷體"/>
              </w:rPr>
            </w:pPr>
            <w:r w:rsidRPr="00706FB5">
              <w:rPr>
                <w:rFonts w:ascii="標楷體" w:eastAsia="標楷體" w:hAnsi="標楷體"/>
              </w:rPr>
              <w:t>說明</w:t>
            </w:r>
          </w:p>
        </w:tc>
        <w:tc>
          <w:tcPr>
            <w:tcW w:w="2648" w:type="dxa"/>
            <w:vMerge w:val="restart"/>
          </w:tcPr>
          <w:p w14:paraId="4DEB6876" w14:textId="77777777" w:rsidR="00374CA1" w:rsidRPr="00706FB5" w:rsidRDefault="00374CA1" w:rsidP="0066477B">
            <w:pPr>
              <w:rPr>
                <w:rFonts w:ascii="標楷體" w:eastAsia="標楷體" w:hAnsi="標楷體"/>
              </w:rPr>
            </w:pPr>
            <w:r w:rsidRPr="00706FB5">
              <w:rPr>
                <w:rFonts w:ascii="標楷體" w:eastAsia="標楷體" w:hAnsi="標楷體"/>
              </w:rPr>
              <w:t>處理邏輯及注意事項</w:t>
            </w:r>
          </w:p>
        </w:tc>
      </w:tr>
      <w:tr w:rsidR="00374CA1" w:rsidRPr="00706FB5" w14:paraId="73A6052D" w14:textId="77777777" w:rsidTr="0066477B">
        <w:tc>
          <w:tcPr>
            <w:tcW w:w="629" w:type="dxa"/>
            <w:vMerge/>
          </w:tcPr>
          <w:p w14:paraId="10F1CB93" w14:textId="77777777" w:rsidR="00374CA1" w:rsidRPr="00706FB5" w:rsidRDefault="00374CA1" w:rsidP="0066477B">
            <w:pPr>
              <w:rPr>
                <w:rFonts w:ascii="標楷體" w:eastAsia="標楷體" w:hAnsi="標楷體"/>
              </w:rPr>
            </w:pPr>
          </w:p>
        </w:tc>
        <w:tc>
          <w:tcPr>
            <w:tcW w:w="1606" w:type="dxa"/>
            <w:vMerge/>
          </w:tcPr>
          <w:p w14:paraId="271B7383" w14:textId="77777777" w:rsidR="00374CA1" w:rsidRPr="00706FB5" w:rsidRDefault="00374CA1" w:rsidP="0066477B">
            <w:pPr>
              <w:rPr>
                <w:rFonts w:ascii="標楷體" w:eastAsia="標楷體" w:hAnsi="標楷體"/>
              </w:rPr>
            </w:pPr>
          </w:p>
        </w:tc>
        <w:tc>
          <w:tcPr>
            <w:tcW w:w="1701" w:type="dxa"/>
          </w:tcPr>
          <w:p w14:paraId="632B2967" w14:textId="77777777" w:rsidR="00374CA1" w:rsidRPr="00706FB5" w:rsidRDefault="00374CA1" w:rsidP="0066477B">
            <w:pPr>
              <w:rPr>
                <w:rFonts w:ascii="標楷體" w:eastAsia="標楷體" w:hAnsi="標楷體"/>
              </w:rPr>
            </w:pPr>
            <w:r>
              <w:rPr>
                <w:rFonts w:ascii="標楷體" w:eastAsia="標楷體" w:hAnsi="標楷體" w:hint="eastAsia"/>
              </w:rPr>
              <w:t>資料長度</w:t>
            </w:r>
          </w:p>
        </w:tc>
        <w:tc>
          <w:tcPr>
            <w:tcW w:w="992" w:type="dxa"/>
          </w:tcPr>
          <w:p w14:paraId="09E032D5" w14:textId="77777777" w:rsidR="00374CA1" w:rsidRPr="00706FB5" w:rsidRDefault="00374CA1" w:rsidP="0066477B">
            <w:pPr>
              <w:rPr>
                <w:rFonts w:ascii="標楷體" w:eastAsia="標楷體" w:hAnsi="標楷體"/>
              </w:rPr>
            </w:pPr>
            <w:r w:rsidRPr="00706FB5">
              <w:rPr>
                <w:rFonts w:ascii="標楷體" w:eastAsia="標楷體" w:hAnsi="標楷體"/>
              </w:rPr>
              <w:t>預設值</w:t>
            </w:r>
          </w:p>
        </w:tc>
        <w:tc>
          <w:tcPr>
            <w:tcW w:w="1559" w:type="dxa"/>
          </w:tcPr>
          <w:p w14:paraId="790AC3C2" w14:textId="77777777" w:rsidR="00374CA1" w:rsidRPr="00706FB5" w:rsidRDefault="00374CA1" w:rsidP="0066477B">
            <w:pPr>
              <w:rPr>
                <w:rFonts w:ascii="標楷體" w:eastAsia="標楷體" w:hAnsi="標楷體"/>
              </w:rPr>
            </w:pPr>
            <w:r w:rsidRPr="00706FB5">
              <w:rPr>
                <w:rFonts w:ascii="標楷體" w:eastAsia="標楷體" w:hAnsi="標楷體"/>
              </w:rPr>
              <w:t>選單內容</w:t>
            </w:r>
          </w:p>
        </w:tc>
        <w:tc>
          <w:tcPr>
            <w:tcW w:w="709" w:type="dxa"/>
          </w:tcPr>
          <w:p w14:paraId="2D04D407" w14:textId="77777777" w:rsidR="00374CA1" w:rsidRPr="00706FB5" w:rsidRDefault="00374CA1" w:rsidP="0066477B">
            <w:pPr>
              <w:rPr>
                <w:rFonts w:ascii="標楷體" w:eastAsia="標楷體" w:hAnsi="標楷體"/>
              </w:rPr>
            </w:pPr>
            <w:proofErr w:type="gramStart"/>
            <w:r w:rsidRPr="00706FB5">
              <w:rPr>
                <w:rFonts w:ascii="標楷體" w:eastAsia="標楷體" w:hAnsi="標楷體"/>
              </w:rPr>
              <w:t>必填</w:t>
            </w:r>
            <w:proofErr w:type="gramEnd"/>
          </w:p>
        </w:tc>
        <w:tc>
          <w:tcPr>
            <w:tcW w:w="576" w:type="dxa"/>
          </w:tcPr>
          <w:p w14:paraId="2D46CF69" w14:textId="77777777" w:rsidR="00374CA1" w:rsidRPr="00706FB5" w:rsidRDefault="00374CA1" w:rsidP="0066477B">
            <w:pPr>
              <w:rPr>
                <w:rFonts w:ascii="標楷體" w:eastAsia="標楷體" w:hAnsi="標楷體"/>
              </w:rPr>
            </w:pPr>
            <w:r w:rsidRPr="00706FB5">
              <w:rPr>
                <w:rFonts w:ascii="標楷體" w:eastAsia="標楷體" w:hAnsi="標楷體"/>
              </w:rPr>
              <w:t>R/W</w:t>
            </w:r>
          </w:p>
        </w:tc>
        <w:tc>
          <w:tcPr>
            <w:tcW w:w="2648" w:type="dxa"/>
            <w:vMerge/>
          </w:tcPr>
          <w:p w14:paraId="108FB1D5" w14:textId="77777777" w:rsidR="00374CA1" w:rsidRPr="00706FB5" w:rsidRDefault="00374CA1" w:rsidP="0066477B">
            <w:pPr>
              <w:rPr>
                <w:rFonts w:ascii="標楷體" w:eastAsia="標楷體" w:hAnsi="標楷體"/>
              </w:rPr>
            </w:pPr>
          </w:p>
        </w:tc>
      </w:tr>
      <w:tr w:rsidR="00374CA1" w:rsidRPr="00706FB5" w14:paraId="636EA584" w14:textId="77777777" w:rsidTr="0066477B">
        <w:tc>
          <w:tcPr>
            <w:tcW w:w="629" w:type="dxa"/>
          </w:tcPr>
          <w:p w14:paraId="43219685" w14:textId="77777777" w:rsidR="00374CA1" w:rsidRPr="00706FB5" w:rsidRDefault="00374CA1" w:rsidP="0066477B">
            <w:pPr>
              <w:rPr>
                <w:rFonts w:ascii="標楷體" w:eastAsia="標楷體" w:hAnsi="標楷體"/>
              </w:rPr>
            </w:pPr>
            <w:r>
              <w:rPr>
                <w:rFonts w:ascii="標楷體" w:eastAsia="標楷體" w:hAnsi="標楷體" w:hint="eastAsia"/>
              </w:rPr>
              <w:t>1</w:t>
            </w:r>
          </w:p>
        </w:tc>
        <w:tc>
          <w:tcPr>
            <w:tcW w:w="1606" w:type="dxa"/>
          </w:tcPr>
          <w:p w14:paraId="7A9839DD" w14:textId="77777777" w:rsidR="00374CA1" w:rsidRPr="00706FB5" w:rsidRDefault="00374CA1" w:rsidP="0066477B">
            <w:pPr>
              <w:rPr>
                <w:rFonts w:ascii="標楷體" w:eastAsia="標楷體" w:hAnsi="標楷體"/>
              </w:rPr>
            </w:pPr>
            <w:r>
              <w:rPr>
                <w:rFonts w:ascii="標楷體" w:eastAsia="標楷體" w:hAnsi="標楷體" w:hint="eastAsia"/>
              </w:rPr>
              <w:t>功能</w:t>
            </w:r>
          </w:p>
        </w:tc>
        <w:tc>
          <w:tcPr>
            <w:tcW w:w="1701" w:type="dxa"/>
          </w:tcPr>
          <w:p w14:paraId="3CF0D36A" w14:textId="77777777" w:rsidR="00374CA1" w:rsidRDefault="00374CA1" w:rsidP="0066477B">
            <w:pPr>
              <w:rPr>
                <w:rFonts w:ascii="標楷體" w:eastAsia="標楷體" w:hAnsi="標楷體"/>
              </w:rPr>
            </w:pPr>
          </w:p>
        </w:tc>
        <w:tc>
          <w:tcPr>
            <w:tcW w:w="992" w:type="dxa"/>
          </w:tcPr>
          <w:p w14:paraId="7DEB545C" w14:textId="77777777" w:rsidR="00374CA1" w:rsidRPr="00706FB5" w:rsidRDefault="00374CA1" w:rsidP="0066477B">
            <w:pPr>
              <w:rPr>
                <w:rFonts w:ascii="標楷體" w:eastAsia="標楷體" w:hAnsi="標楷體"/>
              </w:rPr>
            </w:pPr>
            <w:r>
              <w:rPr>
                <w:rFonts w:ascii="標楷體" w:eastAsia="標楷體" w:hAnsi="標楷體" w:hint="eastAsia"/>
              </w:rPr>
              <w:t>查詢</w:t>
            </w:r>
          </w:p>
        </w:tc>
        <w:tc>
          <w:tcPr>
            <w:tcW w:w="1559" w:type="dxa"/>
          </w:tcPr>
          <w:p w14:paraId="481038DE" w14:textId="77777777" w:rsidR="00374CA1" w:rsidRPr="00706FB5" w:rsidRDefault="00374CA1" w:rsidP="0066477B">
            <w:pPr>
              <w:rPr>
                <w:rFonts w:ascii="標楷體" w:eastAsia="標楷體" w:hAnsi="標楷體"/>
              </w:rPr>
            </w:pPr>
          </w:p>
        </w:tc>
        <w:tc>
          <w:tcPr>
            <w:tcW w:w="709" w:type="dxa"/>
          </w:tcPr>
          <w:p w14:paraId="316288C5" w14:textId="77777777" w:rsidR="00374CA1" w:rsidRPr="00706FB5" w:rsidRDefault="00374CA1" w:rsidP="0066477B">
            <w:pPr>
              <w:rPr>
                <w:rFonts w:ascii="標楷體" w:eastAsia="標楷體" w:hAnsi="標楷體"/>
              </w:rPr>
            </w:pPr>
          </w:p>
        </w:tc>
        <w:tc>
          <w:tcPr>
            <w:tcW w:w="576" w:type="dxa"/>
          </w:tcPr>
          <w:p w14:paraId="2C25CB87" w14:textId="77777777" w:rsidR="00374CA1" w:rsidRPr="00706FB5" w:rsidRDefault="00374CA1" w:rsidP="0066477B">
            <w:pPr>
              <w:rPr>
                <w:rFonts w:ascii="標楷體" w:eastAsia="標楷體" w:hAnsi="標楷體"/>
              </w:rPr>
            </w:pPr>
            <w:r>
              <w:rPr>
                <w:rFonts w:ascii="標楷體" w:eastAsia="標楷體" w:hAnsi="標楷體" w:hint="eastAsia"/>
              </w:rPr>
              <w:t>R</w:t>
            </w:r>
          </w:p>
        </w:tc>
        <w:tc>
          <w:tcPr>
            <w:tcW w:w="2648" w:type="dxa"/>
          </w:tcPr>
          <w:p w14:paraId="40FDCB57" w14:textId="77777777" w:rsidR="00374CA1" w:rsidRPr="00706FB5" w:rsidRDefault="00374CA1" w:rsidP="0066477B">
            <w:pPr>
              <w:rPr>
                <w:rFonts w:ascii="標楷體" w:eastAsia="標楷體" w:hAnsi="標楷體"/>
              </w:rPr>
            </w:pPr>
          </w:p>
        </w:tc>
      </w:tr>
      <w:tr w:rsidR="00374CA1" w:rsidRPr="00706FB5" w14:paraId="5C3115D5" w14:textId="77777777" w:rsidTr="0066477B">
        <w:tc>
          <w:tcPr>
            <w:tcW w:w="629" w:type="dxa"/>
          </w:tcPr>
          <w:p w14:paraId="26D09BC9" w14:textId="77777777" w:rsidR="00374CA1" w:rsidRPr="00291505" w:rsidRDefault="00374CA1" w:rsidP="0066477B">
            <w:pPr>
              <w:rPr>
                <w:rFonts w:ascii="標楷體" w:eastAsia="標楷體" w:hAnsi="標楷體"/>
              </w:rPr>
            </w:pPr>
            <w:r>
              <w:rPr>
                <w:rFonts w:ascii="標楷體" w:eastAsia="標楷體" w:hAnsi="標楷體" w:hint="eastAsia"/>
              </w:rPr>
              <w:t>2</w:t>
            </w:r>
          </w:p>
        </w:tc>
        <w:tc>
          <w:tcPr>
            <w:tcW w:w="1606" w:type="dxa"/>
          </w:tcPr>
          <w:p w14:paraId="2BF537E6"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代號1</w:t>
            </w:r>
          </w:p>
        </w:tc>
        <w:tc>
          <w:tcPr>
            <w:tcW w:w="1701" w:type="dxa"/>
          </w:tcPr>
          <w:p w14:paraId="796E5023" w14:textId="77777777" w:rsidR="00374CA1" w:rsidRPr="00291505" w:rsidRDefault="00374CA1" w:rsidP="0066477B">
            <w:pPr>
              <w:rPr>
                <w:rFonts w:ascii="標楷體" w:eastAsia="標楷體" w:hAnsi="標楷體"/>
              </w:rPr>
            </w:pPr>
          </w:p>
        </w:tc>
        <w:tc>
          <w:tcPr>
            <w:tcW w:w="992" w:type="dxa"/>
          </w:tcPr>
          <w:p w14:paraId="180549E6" w14:textId="77777777" w:rsidR="00374CA1" w:rsidRPr="00291505" w:rsidRDefault="00374CA1" w:rsidP="0066477B">
            <w:pPr>
              <w:rPr>
                <w:rFonts w:ascii="標楷體" w:eastAsia="標楷體" w:hAnsi="標楷體"/>
              </w:rPr>
            </w:pPr>
          </w:p>
        </w:tc>
        <w:tc>
          <w:tcPr>
            <w:tcW w:w="1559" w:type="dxa"/>
          </w:tcPr>
          <w:p w14:paraId="1DF0C7B6" w14:textId="77777777" w:rsidR="00374CA1" w:rsidRPr="00291505" w:rsidRDefault="00374CA1" w:rsidP="0066477B">
            <w:pPr>
              <w:rPr>
                <w:rFonts w:ascii="標楷體" w:eastAsia="標楷體" w:hAnsi="標楷體"/>
              </w:rPr>
            </w:pPr>
          </w:p>
        </w:tc>
        <w:tc>
          <w:tcPr>
            <w:tcW w:w="709" w:type="dxa"/>
          </w:tcPr>
          <w:p w14:paraId="392A4BB6" w14:textId="77777777" w:rsidR="00374CA1" w:rsidRPr="00291505" w:rsidRDefault="00374CA1" w:rsidP="0066477B">
            <w:pPr>
              <w:rPr>
                <w:rFonts w:ascii="標楷體" w:eastAsia="標楷體" w:hAnsi="標楷體"/>
              </w:rPr>
            </w:pPr>
          </w:p>
        </w:tc>
        <w:tc>
          <w:tcPr>
            <w:tcW w:w="576" w:type="dxa"/>
          </w:tcPr>
          <w:p w14:paraId="26A7609B"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7E31EBD4"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374CA1" w:rsidRPr="00706FB5" w14:paraId="4389CE8A" w14:textId="77777777" w:rsidTr="0066477B">
        <w:tc>
          <w:tcPr>
            <w:tcW w:w="629" w:type="dxa"/>
          </w:tcPr>
          <w:p w14:paraId="621F62EB" w14:textId="77777777" w:rsidR="00374CA1" w:rsidRPr="00291505" w:rsidRDefault="00374CA1" w:rsidP="0066477B">
            <w:pPr>
              <w:rPr>
                <w:rFonts w:ascii="標楷體" w:eastAsia="標楷體" w:hAnsi="標楷體"/>
              </w:rPr>
            </w:pPr>
            <w:r>
              <w:rPr>
                <w:rFonts w:ascii="標楷體" w:eastAsia="標楷體" w:hAnsi="標楷體" w:hint="eastAsia"/>
              </w:rPr>
              <w:t>3</w:t>
            </w:r>
          </w:p>
        </w:tc>
        <w:tc>
          <w:tcPr>
            <w:tcW w:w="1606" w:type="dxa"/>
          </w:tcPr>
          <w:p w14:paraId="6922C9B4"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代號2</w:t>
            </w:r>
          </w:p>
        </w:tc>
        <w:tc>
          <w:tcPr>
            <w:tcW w:w="1701" w:type="dxa"/>
          </w:tcPr>
          <w:p w14:paraId="76A0F3A6" w14:textId="77777777" w:rsidR="00374CA1" w:rsidRPr="00291505" w:rsidRDefault="00374CA1" w:rsidP="0066477B">
            <w:pPr>
              <w:rPr>
                <w:rFonts w:ascii="標楷體" w:eastAsia="標楷體" w:hAnsi="標楷體"/>
              </w:rPr>
            </w:pPr>
          </w:p>
        </w:tc>
        <w:tc>
          <w:tcPr>
            <w:tcW w:w="992" w:type="dxa"/>
          </w:tcPr>
          <w:p w14:paraId="17B031C6" w14:textId="77777777" w:rsidR="00374CA1" w:rsidRPr="00291505" w:rsidRDefault="00374CA1" w:rsidP="0066477B">
            <w:pPr>
              <w:rPr>
                <w:rFonts w:ascii="標楷體" w:eastAsia="標楷體" w:hAnsi="標楷體"/>
              </w:rPr>
            </w:pPr>
          </w:p>
        </w:tc>
        <w:tc>
          <w:tcPr>
            <w:tcW w:w="1559" w:type="dxa"/>
          </w:tcPr>
          <w:p w14:paraId="5D72462E" w14:textId="77777777" w:rsidR="00374CA1" w:rsidRPr="00291505" w:rsidRDefault="00374CA1" w:rsidP="0066477B">
            <w:pPr>
              <w:rPr>
                <w:rFonts w:ascii="標楷體" w:eastAsia="標楷體" w:hAnsi="標楷體"/>
              </w:rPr>
            </w:pPr>
          </w:p>
        </w:tc>
        <w:tc>
          <w:tcPr>
            <w:tcW w:w="709" w:type="dxa"/>
          </w:tcPr>
          <w:p w14:paraId="03FB36F8" w14:textId="77777777" w:rsidR="00374CA1" w:rsidRPr="00291505" w:rsidRDefault="00374CA1" w:rsidP="0066477B">
            <w:pPr>
              <w:rPr>
                <w:rFonts w:ascii="標楷體" w:eastAsia="標楷體" w:hAnsi="標楷體"/>
              </w:rPr>
            </w:pPr>
          </w:p>
        </w:tc>
        <w:tc>
          <w:tcPr>
            <w:tcW w:w="576" w:type="dxa"/>
          </w:tcPr>
          <w:p w14:paraId="57787CEB"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445D1F62"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374CA1" w:rsidRPr="00706FB5" w14:paraId="33135467" w14:textId="77777777" w:rsidTr="0066477B">
        <w:tc>
          <w:tcPr>
            <w:tcW w:w="629" w:type="dxa"/>
          </w:tcPr>
          <w:p w14:paraId="18C5591B" w14:textId="77777777" w:rsidR="00374CA1" w:rsidRPr="00291505" w:rsidRDefault="00374CA1" w:rsidP="0066477B">
            <w:pPr>
              <w:rPr>
                <w:rFonts w:ascii="標楷體" w:eastAsia="標楷體" w:hAnsi="標楷體"/>
              </w:rPr>
            </w:pPr>
            <w:r>
              <w:rPr>
                <w:rFonts w:ascii="標楷體" w:eastAsia="標楷體" w:hAnsi="標楷體" w:hint="eastAsia"/>
              </w:rPr>
              <w:t>4</w:t>
            </w:r>
          </w:p>
        </w:tc>
        <w:tc>
          <w:tcPr>
            <w:tcW w:w="1606" w:type="dxa"/>
          </w:tcPr>
          <w:p w14:paraId="65F81388" w14:textId="77777777" w:rsidR="00374CA1" w:rsidRPr="00291505" w:rsidRDefault="00374CA1" w:rsidP="0066477B">
            <w:pPr>
              <w:rPr>
                <w:rFonts w:ascii="標楷體" w:eastAsia="標楷體" w:hAnsi="標楷體"/>
              </w:rPr>
            </w:pPr>
            <w:r w:rsidRPr="00291505">
              <w:rPr>
                <w:rFonts w:ascii="標楷體" w:eastAsia="標楷體" w:hAnsi="標楷體" w:hint="eastAsia"/>
              </w:rPr>
              <w:t>擔保品號碼</w:t>
            </w:r>
          </w:p>
        </w:tc>
        <w:tc>
          <w:tcPr>
            <w:tcW w:w="1701" w:type="dxa"/>
          </w:tcPr>
          <w:p w14:paraId="7912477B" w14:textId="77777777" w:rsidR="00374CA1" w:rsidRPr="00291505" w:rsidRDefault="00374CA1" w:rsidP="0066477B">
            <w:pPr>
              <w:rPr>
                <w:rFonts w:ascii="標楷體" w:eastAsia="標楷體" w:hAnsi="標楷體"/>
              </w:rPr>
            </w:pPr>
          </w:p>
        </w:tc>
        <w:tc>
          <w:tcPr>
            <w:tcW w:w="992" w:type="dxa"/>
          </w:tcPr>
          <w:p w14:paraId="4D4D3C48" w14:textId="77777777" w:rsidR="00374CA1" w:rsidRPr="00291505" w:rsidRDefault="00374CA1" w:rsidP="0066477B">
            <w:pPr>
              <w:rPr>
                <w:rFonts w:ascii="標楷體" w:eastAsia="標楷體" w:hAnsi="標楷體"/>
              </w:rPr>
            </w:pPr>
          </w:p>
        </w:tc>
        <w:tc>
          <w:tcPr>
            <w:tcW w:w="1559" w:type="dxa"/>
          </w:tcPr>
          <w:p w14:paraId="270E8713" w14:textId="77777777" w:rsidR="00374CA1" w:rsidRPr="00291505" w:rsidRDefault="00374CA1" w:rsidP="0066477B">
            <w:pPr>
              <w:rPr>
                <w:rFonts w:ascii="標楷體" w:eastAsia="標楷體" w:hAnsi="標楷體"/>
              </w:rPr>
            </w:pPr>
          </w:p>
        </w:tc>
        <w:tc>
          <w:tcPr>
            <w:tcW w:w="709" w:type="dxa"/>
          </w:tcPr>
          <w:p w14:paraId="7360B379" w14:textId="77777777" w:rsidR="00374CA1" w:rsidRPr="00291505" w:rsidRDefault="00374CA1" w:rsidP="0066477B">
            <w:pPr>
              <w:rPr>
                <w:rFonts w:ascii="標楷體" w:eastAsia="標楷體" w:hAnsi="標楷體"/>
              </w:rPr>
            </w:pPr>
          </w:p>
        </w:tc>
        <w:tc>
          <w:tcPr>
            <w:tcW w:w="576" w:type="dxa"/>
          </w:tcPr>
          <w:p w14:paraId="5FD22569"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1BF2221C" w14:textId="77777777" w:rsidR="00374CA1" w:rsidRPr="00374CA1" w:rsidRDefault="00374CA1" w:rsidP="00374CA1">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374CA1" w:rsidRPr="00706FB5" w14:paraId="47C5386B" w14:textId="77777777" w:rsidTr="0066477B">
        <w:tc>
          <w:tcPr>
            <w:tcW w:w="629" w:type="dxa"/>
          </w:tcPr>
          <w:p w14:paraId="0799D128" w14:textId="77777777" w:rsidR="00374CA1" w:rsidRPr="00291505" w:rsidRDefault="00374CA1" w:rsidP="0066477B">
            <w:pPr>
              <w:rPr>
                <w:rFonts w:ascii="標楷體" w:eastAsia="標楷體" w:hAnsi="標楷體"/>
              </w:rPr>
            </w:pPr>
            <w:r>
              <w:rPr>
                <w:rFonts w:ascii="標楷體" w:eastAsia="標楷體" w:hAnsi="標楷體" w:hint="eastAsia"/>
              </w:rPr>
              <w:t>5</w:t>
            </w:r>
          </w:p>
        </w:tc>
        <w:tc>
          <w:tcPr>
            <w:tcW w:w="1606" w:type="dxa"/>
          </w:tcPr>
          <w:p w14:paraId="32F9A7ED" w14:textId="77777777" w:rsidR="00374CA1" w:rsidRPr="00291505" w:rsidRDefault="00374CA1" w:rsidP="0066477B">
            <w:pPr>
              <w:rPr>
                <w:rFonts w:ascii="標楷體" w:eastAsia="標楷體" w:hAnsi="標楷體"/>
              </w:rPr>
            </w:pPr>
            <w:r>
              <w:rPr>
                <w:rFonts w:ascii="標楷體" w:eastAsia="標楷體" w:hAnsi="標楷體" w:hint="eastAsia"/>
              </w:rPr>
              <w:t>核准號碼</w:t>
            </w:r>
          </w:p>
        </w:tc>
        <w:tc>
          <w:tcPr>
            <w:tcW w:w="1701" w:type="dxa"/>
          </w:tcPr>
          <w:p w14:paraId="2EABF203" w14:textId="77777777" w:rsidR="00374CA1" w:rsidRPr="00291505" w:rsidRDefault="00374CA1" w:rsidP="0066477B">
            <w:pPr>
              <w:rPr>
                <w:rFonts w:ascii="標楷體" w:eastAsia="標楷體" w:hAnsi="標楷體"/>
              </w:rPr>
            </w:pPr>
          </w:p>
        </w:tc>
        <w:tc>
          <w:tcPr>
            <w:tcW w:w="992" w:type="dxa"/>
          </w:tcPr>
          <w:p w14:paraId="15701870" w14:textId="77777777" w:rsidR="00374CA1" w:rsidRPr="00291505" w:rsidRDefault="00374CA1" w:rsidP="0066477B">
            <w:pPr>
              <w:rPr>
                <w:rFonts w:ascii="標楷體" w:eastAsia="標楷體" w:hAnsi="標楷體"/>
              </w:rPr>
            </w:pPr>
          </w:p>
        </w:tc>
        <w:tc>
          <w:tcPr>
            <w:tcW w:w="1559" w:type="dxa"/>
          </w:tcPr>
          <w:p w14:paraId="08662EC6" w14:textId="77777777" w:rsidR="00374CA1" w:rsidRPr="00291505" w:rsidRDefault="00374CA1" w:rsidP="0066477B">
            <w:pPr>
              <w:rPr>
                <w:rFonts w:ascii="標楷體" w:eastAsia="標楷體" w:hAnsi="標楷體"/>
              </w:rPr>
            </w:pPr>
          </w:p>
        </w:tc>
        <w:tc>
          <w:tcPr>
            <w:tcW w:w="709" w:type="dxa"/>
          </w:tcPr>
          <w:p w14:paraId="531D0A3E" w14:textId="77777777" w:rsidR="00374CA1" w:rsidRPr="00291505" w:rsidRDefault="00374CA1" w:rsidP="0066477B">
            <w:pPr>
              <w:rPr>
                <w:rFonts w:ascii="標楷體" w:eastAsia="標楷體" w:hAnsi="標楷體"/>
              </w:rPr>
            </w:pPr>
          </w:p>
        </w:tc>
        <w:tc>
          <w:tcPr>
            <w:tcW w:w="576" w:type="dxa"/>
          </w:tcPr>
          <w:p w14:paraId="1C1EBBBA"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621481D2" w14:textId="77777777" w:rsidR="00374CA1" w:rsidRPr="00291505" w:rsidRDefault="00374CA1" w:rsidP="00374CA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374CA1" w:rsidRPr="00706FB5" w14:paraId="277EFDCD" w14:textId="77777777" w:rsidTr="0066477B">
        <w:tc>
          <w:tcPr>
            <w:tcW w:w="629" w:type="dxa"/>
          </w:tcPr>
          <w:p w14:paraId="7412469F" w14:textId="77777777" w:rsidR="00374CA1" w:rsidRDefault="00374CA1" w:rsidP="0066477B">
            <w:pPr>
              <w:rPr>
                <w:rFonts w:ascii="標楷體" w:eastAsia="標楷體" w:hAnsi="標楷體"/>
              </w:rPr>
            </w:pPr>
            <w:r>
              <w:rPr>
                <w:rFonts w:ascii="標楷體" w:eastAsia="標楷體" w:hAnsi="標楷體" w:hint="eastAsia"/>
              </w:rPr>
              <w:t>6</w:t>
            </w:r>
          </w:p>
        </w:tc>
        <w:tc>
          <w:tcPr>
            <w:tcW w:w="1606" w:type="dxa"/>
          </w:tcPr>
          <w:p w14:paraId="7C2C3539" w14:textId="77777777" w:rsidR="00374CA1" w:rsidRDefault="00374CA1" w:rsidP="0066477B">
            <w:pPr>
              <w:rPr>
                <w:rFonts w:ascii="標楷體" w:eastAsia="標楷體" w:hAnsi="標楷體"/>
              </w:rPr>
            </w:pPr>
            <w:r>
              <w:rPr>
                <w:rFonts w:ascii="標楷體" w:eastAsia="標楷體" w:hAnsi="標楷體" w:hint="eastAsia"/>
              </w:rPr>
              <w:t>分配金額</w:t>
            </w:r>
          </w:p>
        </w:tc>
        <w:tc>
          <w:tcPr>
            <w:tcW w:w="1701" w:type="dxa"/>
          </w:tcPr>
          <w:p w14:paraId="4702C876" w14:textId="77777777" w:rsidR="00374CA1" w:rsidRDefault="00374CA1" w:rsidP="0066477B">
            <w:pPr>
              <w:rPr>
                <w:rFonts w:ascii="標楷體" w:eastAsia="標楷體" w:hAnsi="標楷體"/>
              </w:rPr>
            </w:pPr>
          </w:p>
        </w:tc>
        <w:tc>
          <w:tcPr>
            <w:tcW w:w="992" w:type="dxa"/>
          </w:tcPr>
          <w:p w14:paraId="50D14157" w14:textId="77777777" w:rsidR="00374CA1" w:rsidRPr="00291505" w:rsidRDefault="00374CA1" w:rsidP="0066477B">
            <w:pPr>
              <w:rPr>
                <w:rFonts w:ascii="標楷體" w:eastAsia="標楷體" w:hAnsi="標楷體"/>
              </w:rPr>
            </w:pPr>
          </w:p>
        </w:tc>
        <w:tc>
          <w:tcPr>
            <w:tcW w:w="1559" w:type="dxa"/>
          </w:tcPr>
          <w:p w14:paraId="06C484B8" w14:textId="77777777" w:rsidR="00374CA1" w:rsidRPr="00291505" w:rsidRDefault="00374CA1" w:rsidP="0066477B">
            <w:pPr>
              <w:rPr>
                <w:rFonts w:ascii="標楷體" w:eastAsia="標楷體" w:hAnsi="標楷體"/>
              </w:rPr>
            </w:pPr>
          </w:p>
        </w:tc>
        <w:tc>
          <w:tcPr>
            <w:tcW w:w="709" w:type="dxa"/>
          </w:tcPr>
          <w:p w14:paraId="3C243FB7" w14:textId="77777777" w:rsidR="00374CA1" w:rsidRDefault="00374CA1" w:rsidP="0066477B">
            <w:pPr>
              <w:rPr>
                <w:rFonts w:ascii="標楷體" w:eastAsia="標楷體" w:hAnsi="標楷體"/>
              </w:rPr>
            </w:pPr>
          </w:p>
        </w:tc>
        <w:tc>
          <w:tcPr>
            <w:tcW w:w="576" w:type="dxa"/>
          </w:tcPr>
          <w:p w14:paraId="55AD2426" w14:textId="77777777" w:rsidR="00374CA1" w:rsidRPr="00291505" w:rsidRDefault="00374CA1" w:rsidP="0066477B">
            <w:pPr>
              <w:rPr>
                <w:rFonts w:ascii="標楷體" w:eastAsia="標楷體" w:hAnsi="標楷體"/>
              </w:rPr>
            </w:pPr>
            <w:r>
              <w:rPr>
                <w:rFonts w:ascii="標楷體" w:eastAsia="標楷體" w:hAnsi="標楷體" w:hint="eastAsia"/>
              </w:rPr>
              <w:t>R</w:t>
            </w:r>
          </w:p>
        </w:tc>
        <w:tc>
          <w:tcPr>
            <w:tcW w:w="2648" w:type="dxa"/>
          </w:tcPr>
          <w:p w14:paraId="6E50A962" w14:textId="77777777" w:rsidR="00374CA1" w:rsidRPr="00272703" w:rsidRDefault="00374CA1" w:rsidP="0066477B">
            <w:pPr>
              <w:rPr>
                <w:rFonts w:ascii="標楷體" w:eastAsia="標楷體" w:hAnsi="標楷體"/>
              </w:rPr>
            </w:pPr>
            <w:r>
              <w:rPr>
                <w:rFonts w:ascii="標楷體" w:eastAsia="標楷體" w:hAnsi="標楷體" w:hint="eastAsia"/>
              </w:rPr>
              <w:t>1.</w:t>
            </w:r>
            <w:r w:rsidRPr="003A1851">
              <w:rPr>
                <w:rFonts w:ascii="標楷體" w:eastAsia="標楷體" w:hAnsi="標楷體"/>
              </w:rPr>
              <w:t>ClFac.ShareAmt</w:t>
            </w:r>
          </w:p>
        </w:tc>
      </w:tr>
      <w:tr w:rsidR="00374CA1" w:rsidRPr="00706FB5" w14:paraId="7838FC2E" w14:textId="77777777" w:rsidTr="0066477B">
        <w:tc>
          <w:tcPr>
            <w:tcW w:w="10420" w:type="dxa"/>
            <w:gridSpan w:val="8"/>
          </w:tcPr>
          <w:p w14:paraId="4DDB7C36" w14:textId="77777777" w:rsidR="00374CA1" w:rsidRPr="00FB51A2" w:rsidRDefault="00374CA1" w:rsidP="0066477B">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374CA1" w:rsidRPr="00706FB5" w14:paraId="2AADA7A6" w14:textId="77777777" w:rsidTr="0066477B">
        <w:tc>
          <w:tcPr>
            <w:tcW w:w="629" w:type="dxa"/>
          </w:tcPr>
          <w:p w14:paraId="3D2F6560" w14:textId="77777777" w:rsidR="00374CA1" w:rsidRPr="00FB51A2" w:rsidRDefault="00374CA1" w:rsidP="0066477B">
            <w:pPr>
              <w:rPr>
                <w:rFonts w:ascii="標楷體" w:eastAsia="標楷體" w:hAnsi="標楷體"/>
              </w:rPr>
            </w:pPr>
            <w:r>
              <w:rPr>
                <w:rFonts w:ascii="標楷體" w:eastAsia="標楷體" w:hAnsi="標楷體" w:hint="eastAsia"/>
              </w:rPr>
              <w:t>7</w:t>
            </w:r>
          </w:p>
        </w:tc>
        <w:tc>
          <w:tcPr>
            <w:tcW w:w="1606" w:type="dxa"/>
          </w:tcPr>
          <w:p w14:paraId="5E50E6AB" w14:textId="77777777" w:rsidR="00374CA1" w:rsidRDefault="00374CA1" w:rsidP="0066477B">
            <w:pPr>
              <w:rPr>
                <w:rFonts w:ascii="標楷體" w:eastAsia="標楷體" w:hAnsi="標楷體"/>
              </w:rPr>
            </w:pPr>
            <w:proofErr w:type="gramStart"/>
            <w:r>
              <w:rPr>
                <w:rFonts w:ascii="標楷體" w:eastAsia="標楷體" w:hAnsi="標楷體" w:hint="eastAsia"/>
              </w:rPr>
              <w:t>所有權人統編</w:t>
            </w:r>
            <w:proofErr w:type="gramEnd"/>
          </w:p>
        </w:tc>
        <w:tc>
          <w:tcPr>
            <w:tcW w:w="1701" w:type="dxa"/>
          </w:tcPr>
          <w:p w14:paraId="60AE234F" w14:textId="77777777" w:rsidR="00374CA1" w:rsidRDefault="00374CA1" w:rsidP="0066477B">
            <w:pPr>
              <w:rPr>
                <w:rFonts w:ascii="標楷體" w:eastAsia="標楷體" w:hAnsi="標楷體"/>
              </w:rPr>
            </w:pPr>
          </w:p>
        </w:tc>
        <w:tc>
          <w:tcPr>
            <w:tcW w:w="992" w:type="dxa"/>
          </w:tcPr>
          <w:p w14:paraId="138D6AD7" w14:textId="77777777" w:rsidR="00374CA1" w:rsidRPr="00291505" w:rsidRDefault="00374CA1" w:rsidP="0066477B">
            <w:pPr>
              <w:rPr>
                <w:rFonts w:ascii="標楷體" w:eastAsia="標楷體" w:hAnsi="標楷體"/>
              </w:rPr>
            </w:pPr>
          </w:p>
        </w:tc>
        <w:tc>
          <w:tcPr>
            <w:tcW w:w="1559" w:type="dxa"/>
          </w:tcPr>
          <w:p w14:paraId="3348651E" w14:textId="77777777" w:rsidR="00374CA1" w:rsidRPr="00291505" w:rsidRDefault="00374CA1" w:rsidP="0066477B">
            <w:pPr>
              <w:rPr>
                <w:rFonts w:ascii="標楷體" w:eastAsia="標楷體" w:hAnsi="標楷體"/>
              </w:rPr>
            </w:pPr>
          </w:p>
        </w:tc>
        <w:tc>
          <w:tcPr>
            <w:tcW w:w="709" w:type="dxa"/>
          </w:tcPr>
          <w:p w14:paraId="7B5BED69" w14:textId="77777777" w:rsidR="00374CA1" w:rsidRDefault="00374CA1" w:rsidP="0066477B">
            <w:pPr>
              <w:rPr>
                <w:rFonts w:ascii="標楷體" w:eastAsia="標楷體" w:hAnsi="標楷體"/>
              </w:rPr>
            </w:pPr>
          </w:p>
        </w:tc>
        <w:tc>
          <w:tcPr>
            <w:tcW w:w="576" w:type="dxa"/>
          </w:tcPr>
          <w:p w14:paraId="10AFDA38"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45536099" w14:textId="77777777" w:rsidR="00374CA1" w:rsidRDefault="00374CA1" w:rsidP="0066477B">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374CA1" w:rsidRPr="00706FB5" w14:paraId="4459FC3A" w14:textId="77777777" w:rsidTr="0066477B">
        <w:tc>
          <w:tcPr>
            <w:tcW w:w="629" w:type="dxa"/>
          </w:tcPr>
          <w:p w14:paraId="63054B84" w14:textId="77777777" w:rsidR="00374CA1" w:rsidRPr="00FB51A2" w:rsidRDefault="00374CA1" w:rsidP="0066477B">
            <w:pPr>
              <w:rPr>
                <w:rFonts w:ascii="標楷體" w:eastAsia="標楷體" w:hAnsi="標楷體"/>
              </w:rPr>
            </w:pPr>
            <w:r>
              <w:rPr>
                <w:rFonts w:ascii="標楷體" w:eastAsia="標楷體" w:hAnsi="標楷體" w:hint="eastAsia"/>
              </w:rPr>
              <w:t>8</w:t>
            </w:r>
          </w:p>
        </w:tc>
        <w:tc>
          <w:tcPr>
            <w:tcW w:w="1606" w:type="dxa"/>
          </w:tcPr>
          <w:p w14:paraId="5D2EFA57" w14:textId="77777777" w:rsidR="00374CA1" w:rsidRDefault="00374CA1" w:rsidP="0066477B">
            <w:pPr>
              <w:rPr>
                <w:rFonts w:ascii="標楷體" w:eastAsia="標楷體" w:hAnsi="標楷體"/>
              </w:rPr>
            </w:pPr>
            <w:r>
              <w:rPr>
                <w:rFonts w:ascii="標楷體" w:eastAsia="標楷體" w:hAnsi="標楷體" w:hint="eastAsia"/>
              </w:rPr>
              <w:t>所有權人姓名</w:t>
            </w:r>
          </w:p>
        </w:tc>
        <w:tc>
          <w:tcPr>
            <w:tcW w:w="1701" w:type="dxa"/>
          </w:tcPr>
          <w:p w14:paraId="6E46D151" w14:textId="77777777" w:rsidR="00374CA1" w:rsidRDefault="00374CA1" w:rsidP="0066477B">
            <w:pPr>
              <w:rPr>
                <w:rFonts w:ascii="標楷體" w:eastAsia="標楷體" w:hAnsi="標楷體"/>
              </w:rPr>
            </w:pPr>
          </w:p>
        </w:tc>
        <w:tc>
          <w:tcPr>
            <w:tcW w:w="992" w:type="dxa"/>
          </w:tcPr>
          <w:p w14:paraId="2DD8F7FA" w14:textId="77777777" w:rsidR="00374CA1" w:rsidRPr="00291505" w:rsidRDefault="00374CA1" w:rsidP="0066477B">
            <w:pPr>
              <w:rPr>
                <w:rFonts w:ascii="標楷體" w:eastAsia="標楷體" w:hAnsi="標楷體"/>
              </w:rPr>
            </w:pPr>
          </w:p>
        </w:tc>
        <w:tc>
          <w:tcPr>
            <w:tcW w:w="1559" w:type="dxa"/>
          </w:tcPr>
          <w:p w14:paraId="77AE0CDB" w14:textId="77777777" w:rsidR="00374CA1" w:rsidRPr="00291505" w:rsidRDefault="00374CA1" w:rsidP="0066477B">
            <w:pPr>
              <w:rPr>
                <w:rFonts w:ascii="標楷體" w:eastAsia="標楷體" w:hAnsi="標楷體"/>
              </w:rPr>
            </w:pPr>
          </w:p>
        </w:tc>
        <w:tc>
          <w:tcPr>
            <w:tcW w:w="709" w:type="dxa"/>
          </w:tcPr>
          <w:p w14:paraId="6B3021FF" w14:textId="77777777" w:rsidR="00374CA1" w:rsidRDefault="00374CA1" w:rsidP="0066477B">
            <w:pPr>
              <w:rPr>
                <w:rFonts w:ascii="標楷體" w:eastAsia="標楷體" w:hAnsi="標楷體"/>
              </w:rPr>
            </w:pPr>
          </w:p>
        </w:tc>
        <w:tc>
          <w:tcPr>
            <w:tcW w:w="576" w:type="dxa"/>
          </w:tcPr>
          <w:p w14:paraId="309517F8"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62C540F6" w14:textId="77777777" w:rsidR="00374CA1" w:rsidRDefault="00374CA1" w:rsidP="0066477B">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374CA1" w:rsidRPr="00706FB5" w14:paraId="2F61058F" w14:textId="77777777" w:rsidTr="0066477B">
        <w:tc>
          <w:tcPr>
            <w:tcW w:w="629" w:type="dxa"/>
          </w:tcPr>
          <w:p w14:paraId="4B2E1543" w14:textId="77777777" w:rsidR="00374CA1" w:rsidRPr="00FB51A2" w:rsidRDefault="00374CA1" w:rsidP="0066477B">
            <w:pPr>
              <w:rPr>
                <w:rFonts w:ascii="標楷體" w:eastAsia="標楷體" w:hAnsi="標楷體"/>
              </w:rPr>
            </w:pPr>
            <w:r>
              <w:rPr>
                <w:rFonts w:ascii="標楷體" w:eastAsia="標楷體" w:hAnsi="標楷體" w:hint="eastAsia"/>
              </w:rPr>
              <w:t>9</w:t>
            </w:r>
          </w:p>
        </w:tc>
        <w:tc>
          <w:tcPr>
            <w:tcW w:w="1606" w:type="dxa"/>
          </w:tcPr>
          <w:p w14:paraId="41F27D29" w14:textId="77777777" w:rsidR="00374CA1" w:rsidRDefault="00374CA1" w:rsidP="0066477B">
            <w:pPr>
              <w:rPr>
                <w:rFonts w:ascii="標楷體" w:eastAsia="標楷體" w:hAnsi="標楷體"/>
              </w:rPr>
            </w:pPr>
            <w:r>
              <w:rPr>
                <w:rFonts w:ascii="標楷體" w:eastAsia="標楷體" w:hAnsi="標楷體" w:hint="eastAsia"/>
              </w:rPr>
              <w:t>與授信戶關係</w:t>
            </w:r>
          </w:p>
        </w:tc>
        <w:tc>
          <w:tcPr>
            <w:tcW w:w="1701" w:type="dxa"/>
          </w:tcPr>
          <w:p w14:paraId="0EB87539" w14:textId="77777777" w:rsidR="00374CA1" w:rsidRDefault="00374CA1" w:rsidP="0066477B">
            <w:pPr>
              <w:rPr>
                <w:rFonts w:ascii="標楷體" w:eastAsia="標楷體" w:hAnsi="標楷體"/>
              </w:rPr>
            </w:pPr>
          </w:p>
        </w:tc>
        <w:tc>
          <w:tcPr>
            <w:tcW w:w="992" w:type="dxa"/>
          </w:tcPr>
          <w:p w14:paraId="5575D1B0" w14:textId="77777777" w:rsidR="00374CA1" w:rsidRPr="00291505" w:rsidRDefault="00374CA1" w:rsidP="0066477B">
            <w:pPr>
              <w:rPr>
                <w:rFonts w:ascii="標楷體" w:eastAsia="標楷體" w:hAnsi="標楷體"/>
              </w:rPr>
            </w:pPr>
          </w:p>
        </w:tc>
        <w:tc>
          <w:tcPr>
            <w:tcW w:w="1559" w:type="dxa"/>
          </w:tcPr>
          <w:p w14:paraId="23FA3FCE" w14:textId="77777777" w:rsidR="00374CA1" w:rsidRPr="00291505" w:rsidRDefault="00374CA1" w:rsidP="0066477B">
            <w:pPr>
              <w:rPr>
                <w:rFonts w:ascii="標楷體" w:eastAsia="標楷體" w:hAnsi="標楷體"/>
              </w:rPr>
            </w:pPr>
          </w:p>
        </w:tc>
        <w:tc>
          <w:tcPr>
            <w:tcW w:w="709" w:type="dxa"/>
          </w:tcPr>
          <w:p w14:paraId="526E86C5" w14:textId="77777777" w:rsidR="00374CA1" w:rsidRDefault="00374CA1" w:rsidP="0066477B">
            <w:pPr>
              <w:rPr>
                <w:rFonts w:ascii="標楷體" w:eastAsia="標楷體" w:hAnsi="標楷體"/>
              </w:rPr>
            </w:pPr>
          </w:p>
        </w:tc>
        <w:tc>
          <w:tcPr>
            <w:tcW w:w="576" w:type="dxa"/>
          </w:tcPr>
          <w:p w14:paraId="75351199" w14:textId="77777777" w:rsidR="00374CA1" w:rsidRDefault="00374CA1" w:rsidP="0066477B">
            <w:pPr>
              <w:rPr>
                <w:rFonts w:ascii="標楷體" w:eastAsia="標楷體" w:hAnsi="標楷體"/>
              </w:rPr>
            </w:pPr>
            <w:r>
              <w:rPr>
                <w:rFonts w:ascii="標楷體" w:eastAsia="標楷體" w:hAnsi="標楷體" w:hint="eastAsia"/>
              </w:rPr>
              <w:t>R</w:t>
            </w:r>
          </w:p>
        </w:tc>
        <w:tc>
          <w:tcPr>
            <w:tcW w:w="2648" w:type="dxa"/>
          </w:tcPr>
          <w:p w14:paraId="0FF11937" w14:textId="77777777" w:rsidR="00374CA1" w:rsidRDefault="00374CA1" w:rsidP="00374CA1">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proofErr w:type="spellStart"/>
            <w:r w:rsidRPr="00366CF1">
              <w:rPr>
                <w:rFonts w:ascii="標楷體" w:eastAsia="標楷體" w:hAnsi="標楷體"/>
              </w:rPr>
              <w:t>OwnerRelCode</w:t>
            </w:r>
            <w:proofErr w:type="spellEnd"/>
          </w:p>
        </w:tc>
      </w:tr>
    </w:tbl>
    <w:p w14:paraId="381F09BA" w14:textId="77777777" w:rsidR="00374CA1" w:rsidRDefault="00374CA1" w:rsidP="00374CA1">
      <w:pPr>
        <w:rPr>
          <w:rFonts w:ascii="標楷體" w:eastAsia="標楷體" w:hAnsi="標楷體"/>
        </w:rPr>
      </w:pPr>
    </w:p>
    <w:p w14:paraId="19C5090D" w14:textId="77777777" w:rsidR="00374CA1" w:rsidRPr="00A2270B" w:rsidRDefault="00374CA1" w:rsidP="00374CA1">
      <w:pPr>
        <w:pStyle w:val="a"/>
      </w:pPr>
      <w:r>
        <w:rPr>
          <w:rFonts w:hint="eastAsia"/>
        </w:rPr>
        <w:t>選單</w:t>
      </w:r>
      <w:r>
        <w:rPr>
          <w:rFonts w:hint="eastAsia"/>
          <w:lang w:eastAsia="zh-TW"/>
        </w:rPr>
        <w:t>1</w:t>
      </w:r>
      <w:r>
        <w:rPr>
          <w:rFonts w:hint="eastAsia"/>
        </w:rPr>
        <w:t>/L60</w:t>
      </w:r>
      <w:r>
        <w:t>64</w:t>
      </w:r>
    </w:p>
    <w:p w14:paraId="36F90174" w14:textId="1AE7B832" w:rsidR="00374CA1" w:rsidRDefault="00560ECE" w:rsidP="00374CA1">
      <w:pPr>
        <w:pStyle w:val="a5"/>
        <w:rPr>
          <w:noProof/>
        </w:rPr>
      </w:pPr>
      <w:r w:rsidRPr="000840EE">
        <w:rPr>
          <w:noProof/>
          <w:lang w:val="en-US" w:eastAsia="zh-TW"/>
        </w:rPr>
        <w:drawing>
          <wp:inline distT="0" distB="0" distL="0" distR="0" wp14:anchorId="26B42CD9" wp14:editId="5885AA6B">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09B98ECB" w14:textId="77777777" w:rsidR="00374CA1" w:rsidRDefault="00374CA1" w:rsidP="00374CA1">
      <w:pPr>
        <w:pStyle w:val="a5"/>
        <w:rPr>
          <w:noProof/>
        </w:rPr>
      </w:pPr>
    </w:p>
    <w:p w14:paraId="2EA7B872" w14:textId="77777777" w:rsidR="00374CA1" w:rsidRDefault="00374CA1" w:rsidP="00374CA1">
      <w:pPr>
        <w:pStyle w:val="a"/>
      </w:pPr>
      <w:r>
        <w:rPr>
          <w:rFonts w:hint="eastAsia"/>
        </w:rPr>
        <w:t>選單</w:t>
      </w:r>
      <w:r>
        <w:rPr>
          <w:rFonts w:hint="eastAsia"/>
          <w:lang w:eastAsia="zh-TW"/>
        </w:rPr>
        <w:t>2</w:t>
      </w:r>
      <w:r>
        <w:rPr>
          <w:rFonts w:hint="eastAsia"/>
        </w:rPr>
        <w:t>/L6064</w:t>
      </w:r>
    </w:p>
    <w:p w14:paraId="735BB7D1" w14:textId="46012849" w:rsidR="00374CA1" w:rsidRDefault="00560ECE" w:rsidP="00374CA1">
      <w:pPr>
        <w:rPr>
          <w:noProof/>
        </w:rPr>
      </w:pPr>
      <w:r w:rsidRPr="0087798D">
        <w:rPr>
          <w:noProof/>
        </w:rPr>
        <w:drawing>
          <wp:inline distT="0" distB="0" distL="0" distR="0" wp14:anchorId="692942EB" wp14:editId="76EEE62C">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20A7B4EE" w14:textId="77777777" w:rsidR="00374CA1" w:rsidRDefault="00374CA1" w:rsidP="00374CA1">
      <w:pPr>
        <w:tabs>
          <w:tab w:val="left" w:pos="788"/>
        </w:tabs>
        <w:rPr>
          <w:rFonts w:ascii="標楷體" w:eastAsia="標楷體" w:hAnsi="標楷體"/>
        </w:rPr>
      </w:pPr>
    </w:p>
    <w:p w14:paraId="5CD4C66E" w14:textId="77777777" w:rsidR="00374CA1" w:rsidRDefault="00374CA1" w:rsidP="00374CA1">
      <w:pPr>
        <w:pStyle w:val="a"/>
      </w:pPr>
      <w:r>
        <w:rPr>
          <w:rFonts w:hint="eastAsia"/>
        </w:rPr>
        <w:t>選單</w:t>
      </w:r>
      <w:r>
        <w:rPr>
          <w:rFonts w:hint="eastAsia"/>
          <w:lang w:eastAsia="zh-TW"/>
        </w:rPr>
        <w:t>3</w:t>
      </w:r>
      <w:r>
        <w:rPr>
          <w:rFonts w:hint="eastAsia"/>
        </w:rPr>
        <w:t>/L6064</w:t>
      </w:r>
    </w:p>
    <w:p w14:paraId="69CD5E19" w14:textId="75340708" w:rsidR="00374CA1" w:rsidRDefault="00560ECE" w:rsidP="00374CA1">
      <w:pPr>
        <w:rPr>
          <w:noProof/>
        </w:rPr>
      </w:pPr>
      <w:r w:rsidRPr="0087798D">
        <w:rPr>
          <w:noProof/>
        </w:rPr>
        <w:drawing>
          <wp:inline distT="0" distB="0" distL="0" distR="0" wp14:anchorId="6EF91326" wp14:editId="5F810F47">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069FD3C1" w14:textId="77777777" w:rsidR="00374CA1" w:rsidRDefault="00374CA1" w:rsidP="00374CA1">
      <w:pPr>
        <w:tabs>
          <w:tab w:val="left" w:pos="788"/>
        </w:tabs>
        <w:rPr>
          <w:rFonts w:ascii="標楷體" w:eastAsia="標楷體" w:hAnsi="標楷體"/>
        </w:rPr>
      </w:pPr>
    </w:p>
    <w:p w14:paraId="3C8B5174" w14:textId="77777777" w:rsidR="00374CA1" w:rsidRDefault="00374CA1" w:rsidP="00374CA1">
      <w:pPr>
        <w:pStyle w:val="a"/>
      </w:pPr>
      <w:r>
        <w:rPr>
          <w:rFonts w:hint="eastAsia"/>
        </w:rPr>
        <w:t>選單</w:t>
      </w:r>
      <w:r>
        <w:rPr>
          <w:rFonts w:hint="eastAsia"/>
          <w:lang w:eastAsia="zh-TW"/>
        </w:rPr>
        <w:t>4</w:t>
      </w:r>
      <w:r>
        <w:rPr>
          <w:rFonts w:hint="eastAsia"/>
        </w:rPr>
        <w:t>/L6064</w:t>
      </w:r>
    </w:p>
    <w:p w14:paraId="47C0ADC6" w14:textId="3930D314" w:rsidR="00374CA1" w:rsidRDefault="00560ECE" w:rsidP="00374CA1">
      <w:pPr>
        <w:rPr>
          <w:noProof/>
        </w:rPr>
      </w:pPr>
      <w:r w:rsidRPr="0087798D">
        <w:rPr>
          <w:noProof/>
        </w:rPr>
        <w:drawing>
          <wp:inline distT="0" distB="0" distL="0" distR="0" wp14:anchorId="64609A94" wp14:editId="4312897A">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45D76E94" w14:textId="77777777" w:rsidR="00374CA1" w:rsidRDefault="00374CA1" w:rsidP="00374CA1">
      <w:pPr>
        <w:tabs>
          <w:tab w:val="left" w:pos="788"/>
        </w:tabs>
        <w:rPr>
          <w:rFonts w:ascii="標楷體" w:eastAsia="標楷體" w:hAnsi="標楷體"/>
        </w:rPr>
      </w:pPr>
    </w:p>
    <w:p w14:paraId="74BA01F3" w14:textId="77777777" w:rsidR="00374CA1" w:rsidRDefault="00374CA1" w:rsidP="00374CA1">
      <w:pPr>
        <w:pStyle w:val="a"/>
      </w:pPr>
      <w:r>
        <w:rPr>
          <w:rFonts w:hint="eastAsia"/>
        </w:rPr>
        <w:t>選單</w:t>
      </w:r>
      <w:r>
        <w:rPr>
          <w:rFonts w:hint="eastAsia"/>
          <w:lang w:eastAsia="zh-TW"/>
        </w:rPr>
        <w:t>5</w:t>
      </w:r>
      <w:r>
        <w:rPr>
          <w:rFonts w:hint="eastAsia"/>
        </w:rPr>
        <w:t>/L6064</w:t>
      </w:r>
    </w:p>
    <w:p w14:paraId="1EE9AD7B" w14:textId="20AD2D6E" w:rsidR="00374CA1" w:rsidRDefault="00560ECE" w:rsidP="00374CA1">
      <w:pPr>
        <w:rPr>
          <w:noProof/>
        </w:rPr>
      </w:pPr>
      <w:r w:rsidRPr="0087798D">
        <w:rPr>
          <w:noProof/>
        </w:rPr>
        <w:drawing>
          <wp:inline distT="0" distB="0" distL="0" distR="0" wp14:anchorId="691710AE" wp14:editId="091FB69C">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05B1183C" w14:textId="77777777" w:rsidR="00374CA1" w:rsidRDefault="00374CA1" w:rsidP="00374CA1">
      <w:pPr>
        <w:tabs>
          <w:tab w:val="left" w:pos="788"/>
        </w:tabs>
        <w:rPr>
          <w:rFonts w:ascii="標楷體" w:eastAsia="標楷體" w:hAnsi="標楷體"/>
        </w:rPr>
      </w:pPr>
    </w:p>
    <w:p w14:paraId="75FB7363" w14:textId="77777777" w:rsidR="00374CA1" w:rsidRDefault="00374CA1" w:rsidP="00374CA1">
      <w:pPr>
        <w:pStyle w:val="a"/>
      </w:pPr>
      <w:r>
        <w:rPr>
          <w:rFonts w:hint="eastAsia"/>
        </w:rPr>
        <w:t>選單</w:t>
      </w:r>
      <w:r>
        <w:rPr>
          <w:rFonts w:hint="eastAsia"/>
          <w:lang w:eastAsia="zh-TW"/>
        </w:rPr>
        <w:t>6</w:t>
      </w:r>
      <w:r>
        <w:rPr>
          <w:rFonts w:hint="eastAsia"/>
        </w:rPr>
        <w:t>/L6064</w:t>
      </w:r>
    </w:p>
    <w:p w14:paraId="4A8682A4" w14:textId="797133E2" w:rsidR="00374CA1" w:rsidRDefault="00560ECE" w:rsidP="00374CA1">
      <w:pPr>
        <w:rPr>
          <w:noProof/>
        </w:rPr>
      </w:pPr>
      <w:r w:rsidRPr="0087798D">
        <w:rPr>
          <w:noProof/>
        </w:rPr>
        <w:drawing>
          <wp:inline distT="0" distB="0" distL="0" distR="0" wp14:anchorId="34E7D926" wp14:editId="38BB030F">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254EBA27" w14:textId="77777777" w:rsidR="00374CA1" w:rsidRDefault="00374CA1" w:rsidP="00374CA1">
      <w:pPr>
        <w:tabs>
          <w:tab w:val="left" w:pos="788"/>
        </w:tabs>
        <w:rPr>
          <w:rFonts w:ascii="標楷體" w:eastAsia="標楷體" w:hAnsi="標楷體"/>
        </w:rPr>
      </w:pPr>
    </w:p>
    <w:p w14:paraId="58482536" w14:textId="77777777" w:rsidR="00374CA1" w:rsidRDefault="00374CA1" w:rsidP="00374CA1">
      <w:pPr>
        <w:pStyle w:val="a"/>
      </w:pPr>
      <w:r>
        <w:rPr>
          <w:rFonts w:hint="eastAsia"/>
        </w:rPr>
        <w:t>選單</w:t>
      </w:r>
      <w:r>
        <w:rPr>
          <w:rFonts w:hint="eastAsia"/>
          <w:lang w:eastAsia="zh-TW"/>
        </w:rPr>
        <w:t>7</w:t>
      </w:r>
      <w:r>
        <w:rPr>
          <w:rFonts w:hint="eastAsia"/>
        </w:rPr>
        <w:t>/L6064</w:t>
      </w:r>
    </w:p>
    <w:p w14:paraId="62C8678D" w14:textId="64C3A40E" w:rsidR="00374CA1" w:rsidRDefault="00560ECE" w:rsidP="00374CA1">
      <w:pPr>
        <w:rPr>
          <w:noProof/>
        </w:rPr>
      </w:pPr>
      <w:r w:rsidRPr="0087798D">
        <w:rPr>
          <w:noProof/>
        </w:rPr>
        <w:drawing>
          <wp:inline distT="0" distB="0" distL="0" distR="0" wp14:anchorId="3D825CE6" wp14:editId="72AFFE82">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3D396B62" w14:textId="77777777" w:rsidR="00374CA1" w:rsidRDefault="00374CA1" w:rsidP="00374CA1">
      <w:pPr>
        <w:pStyle w:val="a5"/>
        <w:rPr>
          <w:noProof/>
        </w:rPr>
      </w:pPr>
    </w:p>
    <w:p w14:paraId="5ED95C4D" w14:textId="77777777" w:rsidR="00374CA1" w:rsidRDefault="00374CA1" w:rsidP="00374CA1">
      <w:pPr>
        <w:pStyle w:val="a5"/>
        <w:rPr>
          <w:noProof/>
        </w:rPr>
      </w:pPr>
    </w:p>
    <w:p w14:paraId="53B6DDAC" w14:textId="77777777" w:rsidR="00374CA1" w:rsidRDefault="00374CA1" w:rsidP="00374CA1">
      <w:pPr>
        <w:pStyle w:val="a5"/>
        <w:rPr>
          <w:noProof/>
        </w:rPr>
      </w:pPr>
    </w:p>
    <w:p w14:paraId="2962F850" w14:textId="77777777" w:rsidR="00374CA1" w:rsidRDefault="00374CA1" w:rsidP="00374CA1">
      <w:pPr>
        <w:pStyle w:val="a5"/>
        <w:rPr>
          <w:noProof/>
        </w:rPr>
      </w:pPr>
    </w:p>
    <w:p w14:paraId="54DCCCF5" w14:textId="77777777" w:rsidR="00374CA1" w:rsidRDefault="00374CA1" w:rsidP="00374CA1">
      <w:pPr>
        <w:rPr>
          <w:rFonts w:ascii="標楷體" w:eastAsia="標楷體" w:hAnsi="標楷體"/>
        </w:rPr>
      </w:pPr>
    </w:p>
    <w:p w14:paraId="35AFC02D" w14:textId="77777777" w:rsidR="00374CA1" w:rsidRDefault="00374CA1" w:rsidP="00374CA1">
      <w:pPr>
        <w:rPr>
          <w:rFonts w:ascii="標楷體" w:eastAsia="標楷體" w:hAnsi="標楷體"/>
        </w:rPr>
      </w:pPr>
    </w:p>
    <w:p w14:paraId="326C4AC7" w14:textId="77777777" w:rsidR="00A0486C" w:rsidRDefault="00571CF9" w:rsidP="009E39FA">
      <w:pPr>
        <w:pStyle w:val="3"/>
      </w:pPr>
      <w:r>
        <w:br w:type="page"/>
      </w:r>
      <w:bookmarkStart w:id="118" w:name="_Toc90485626"/>
      <w:bookmarkStart w:id="119" w:name="_Toc95492718"/>
      <w:r w:rsidR="00A0486C">
        <w:t>L2418</w:t>
      </w:r>
      <w:r w:rsidR="00A0486C">
        <w:rPr>
          <w:rFonts w:hint="eastAsia"/>
        </w:rPr>
        <w:t>他項權利資料登錄</w:t>
      </w:r>
      <w:r w:rsidR="00A0486C">
        <w:rPr>
          <w:rFonts w:hint="eastAsia"/>
        </w:rPr>
        <w:t xml:space="preserve"> ***</w:t>
      </w:r>
      <w:bookmarkEnd w:id="118"/>
      <w:bookmarkEnd w:id="119"/>
    </w:p>
    <w:p w14:paraId="7F7D7241" w14:textId="77777777" w:rsidR="00A0486C" w:rsidRDefault="00A0486C" w:rsidP="00907DEF">
      <w:pPr>
        <w:numPr>
          <w:ilvl w:val="0"/>
          <w:numId w:val="54"/>
        </w:numPr>
        <w:rPr>
          <w:rFonts w:ascii="標楷體" w:eastAsia="標楷體" w:hAnsi="標楷體"/>
        </w:rPr>
      </w:pPr>
      <w:r>
        <w:rPr>
          <w:rFonts w:ascii="標楷體" w:eastAsia="標楷體" w:hAnsi="標楷體" w:hint="eastAsia"/>
        </w:rPr>
        <w:t>功能說明</w:t>
      </w:r>
    </w:p>
    <w:p w14:paraId="0A953023" w14:textId="77777777" w:rsidR="00A0486C" w:rsidRDefault="00A0486C" w:rsidP="00A0486C">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0486C" w14:paraId="7A18E4F8" w14:textId="77777777" w:rsidTr="00A048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46065" w14:textId="77777777" w:rsidR="00A0486C" w:rsidRDefault="00A0486C">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D2C693" w14:textId="77777777" w:rsidR="00A0486C" w:rsidRDefault="00A0486C">
            <w:pPr>
              <w:rPr>
                <w:rFonts w:ascii="標楷體" w:eastAsia="標楷體" w:hAnsi="標楷體"/>
              </w:rPr>
            </w:pPr>
            <w:r>
              <w:rPr>
                <w:rFonts w:ascii="標楷體" w:eastAsia="標楷體" w:hAnsi="標楷體" w:hint="eastAsia"/>
              </w:rPr>
              <w:t>他項權利資料登錄</w:t>
            </w:r>
          </w:p>
        </w:tc>
      </w:tr>
      <w:tr w:rsidR="00A0486C" w14:paraId="22EB6B53" w14:textId="77777777" w:rsidTr="00A048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14E9B1" w14:textId="77777777" w:rsidR="00A0486C" w:rsidRDefault="00A0486C">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555FED9" w14:textId="77777777" w:rsidR="00A0486C" w:rsidRDefault="00A0486C" w:rsidP="00907DEF">
            <w:pPr>
              <w:numPr>
                <w:ilvl w:val="0"/>
                <w:numId w:val="76"/>
              </w:numPr>
              <w:ind w:left="338" w:hanging="338"/>
              <w:rPr>
                <w:rFonts w:ascii="標楷體" w:eastAsia="標楷體" w:hAnsi="標楷體"/>
              </w:rPr>
            </w:pPr>
            <w:r>
              <w:rPr>
                <w:rFonts w:ascii="標楷體" w:eastAsia="標楷體" w:hAnsi="標楷體" w:hint="eastAsia"/>
                <w:color w:val="000000"/>
              </w:rPr>
              <w:t>提供登錄擔保品他項權利資料</w:t>
            </w:r>
          </w:p>
          <w:p w14:paraId="0F1E929E" w14:textId="77777777" w:rsidR="00A0486C" w:rsidRDefault="00A0486C" w:rsidP="00907DEF">
            <w:pPr>
              <w:numPr>
                <w:ilvl w:val="0"/>
                <w:numId w:val="76"/>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A0486C" w14:paraId="794D4EFA" w14:textId="77777777" w:rsidTr="00A0486C">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12445" w14:textId="77777777" w:rsidR="00A0486C" w:rsidRDefault="00A0486C">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595218"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參考「作業流程.擔保品」流程</w:t>
            </w:r>
          </w:p>
          <w:p w14:paraId="1AAF3332"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w:t>
            </w:r>
            <w:proofErr w:type="spellStart"/>
            <w:r>
              <w:rPr>
                <w:rFonts w:ascii="標楷體" w:eastAsia="標楷體" w:hAnsi="標楷體" w:hint="eastAsia"/>
              </w:rPr>
              <w:t>ClOtherRights</w:t>
            </w:r>
            <w:proofErr w:type="spellEnd"/>
            <w:r>
              <w:rPr>
                <w:rFonts w:ascii="標楷體" w:eastAsia="標楷體" w:hAnsi="標楷體" w:hint="eastAsia"/>
              </w:rPr>
              <w:t>)</w:t>
            </w:r>
          </w:p>
          <w:p w14:paraId="4E4BBBC9" w14:textId="77777777" w:rsidR="00A0486C" w:rsidRDefault="00A0486C" w:rsidP="00907DEF">
            <w:pPr>
              <w:numPr>
                <w:ilvl w:val="0"/>
                <w:numId w:val="77"/>
              </w:numPr>
              <w:ind w:left="338" w:hanging="338"/>
              <w:rPr>
                <w:rFonts w:ascii="標楷體" w:eastAsia="標楷體" w:hAnsi="標楷體"/>
              </w:rPr>
            </w:pPr>
            <w:r>
              <w:rPr>
                <w:rFonts w:ascii="標楷體" w:eastAsia="標楷體" w:hAnsi="標楷體" w:hint="eastAsia"/>
              </w:rPr>
              <w:t>依據功能選項處理:</w:t>
            </w:r>
          </w:p>
          <w:p w14:paraId="4A6FF7D1"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482F90C"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6F991F51"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60535E16" w14:textId="77777777" w:rsidR="00A0486C" w:rsidRDefault="00A0486C" w:rsidP="00907DEF">
            <w:pPr>
              <w:numPr>
                <w:ilvl w:val="0"/>
                <w:numId w:val="78"/>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A0486C" w14:paraId="1F024747" w14:textId="77777777" w:rsidTr="00A0486C">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DBB69F" w14:textId="77777777" w:rsidR="00A0486C" w:rsidRDefault="00A0486C">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F9B784" w14:textId="77777777" w:rsidR="00A0486C" w:rsidRDefault="00A0486C">
            <w:pPr>
              <w:rPr>
                <w:rFonts w:eastAsia="標楷體"/>
              </w:rPr>
            </w:pPr>
          </w:p>
        </w:tc>
      </w:tr>
      <w:tr w:rsidR="00A0486C" w14:paraId="0199DA52" w14:textId="77777777" w:rsidTr="00A0486C">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5403E" w14:textId="77777777" w:rsidR="00A0486C" w:rsidRDefault="00A0486C">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E4F01" w14:textId="77777777" w:rsidR="00A0486C" w:rsidRDefault="00A0486C">
            <w:pPr>
              <w:rPr>
                <w:rFonts w:eastAsia="標楷體"/>
              </w:rPr>
            </w:pPr>
          </w:p>
        </w:tc>
      </w:tr>
      <w:tr w:rsidR="00A0486C" w14:paraId="3DEC5AD9" w14:textId="77777777" w:rsidTr="00A048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592022" w14:textId="77777777" w:rsidR="00A0486C" w:rsidRDefault="00A0486C">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4326F81" w14:textId="77777777" w:rsidR="00A0486C" w:rsidRDefault="00A0486C">
            <w:pPr>
              <w:rPr>
                <w:rFonts w:eastAsia="標楷體"/>
              </w:rPr>
            </w:pPr>
          </w:p>
        </w:tc>
      </w:tr>
      <w:tr w:rsidR="00A0486C" w14:paraId="3D888A2E" w14:textId="77777777" w:rsidTr="00A0486C">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660D1D" w14:textId="77777777" w:rsidR="00A0486C" w:rsidRDefault="00A0486C">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911DE42" w14:textId="77777777" w:rsidR="00A0486C" w:rsidRDefault="00A0486C">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A0486C" w14:paraId="2FFC4864" w14:textId="77777777" w:rsidTr="00A048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9D875" w14:textId="77777777" w:rsidR="00A0486C" w:rsidRDefault="00A0486C">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261E0DC" w14:textId="77777777" w:rsidR="00A0486C" w:rsidRDefault="00A0486C">
            <w:pPr>
              <w:rPr>
                <w:rFonts w:eastAsia="標楷體"/>
              </w:rPr>
            </w:pPr>
          </w:p>
        </w:tc>
      </w:tr>
    </w:tbl>
    <w:p w14:paraId="7C71F087" w14:textId="77777777" w:rsidR="00A0486C" w:rsidRDefault="00A0486C" w:rsidP="00A0486C">
      <w:pPr>
        <w:rPr>
          <w:rFonts w:ascii="標楷體" w:eastAsia="標楷體" w:hAnsi="標楷體"/>
        </w:rPr>
      </w:pPr>
    </w:p>
    <w:p w14:paraId="3A2560D5" w14:textId="77777777" w:rsidR="00A0486C" w:rsidRDefault="00A0486C"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14:paraId="7D1245EA"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9389"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C28C588" w14:textId="77777777" w:rsidR="00A0486C" w:rsidRDefault="00A0486C">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32EFFA5" w14:textId="77777777" w:rsidR="00A0486C" w:rsidRDefault="00A0486C">
            <w:pPr>
              <w:jc w:val="center"/>
              <w:rPr>
                <w:rFonts w:ascii="標楷體" w:eastAsia="標楷體" w:hAnsi="標楷體"/>
              </w:rPr>
            </w:pPr>
            <w:r>
              <w:rPr>
                <w:rFonts w:ascii="標楷體" w:eastAsia="標楷體" w:hAnsi="標楷體" w:hint="eastAsia"/>
                <w:lang w:eastAsia="zh-HK"/>
              </w:rPr>
              <w:t>說明</w:t>
            </w:r>
          </w:p>
        </w:tc>
      </w:tr>
      <w:tr w:rsidR="00A0486C" w14:paraId="48277084" w14:textId="77777777" w:rsidTr="00A0486C">
        <w:tc>
          <w:tcPr>
            <w:tcW w:w="851" w:type="dxa"/>
            <w:tcBorders>
              <w:top w:val="single" w:sz="4" w:space="0" w:color="auto"/>
              <w:left w:val="single" w:sz="4" w:space="0" w:color="auto"/>
              <w:bottom w:val="single" w:sz="4" w:space="0" w:color="auto"/>
              <w:right w:val="single" w:sz="4" w:space="0" w:color="auto"/>
            </w:tcBorders>
          </w:tcPr>
          <w:p w14:paraId="41110E34" w14:textId="77777777" w:rsidR="00A0486C" w:rsidRDefault="00A0486C" w:rsidP="00907DEF">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65AC5D2" w14:textId="77777777" w:rsidR="00A0486C" w:rsidRDefault="00A0486C">
            <w:pPr>
              <w:rPr>
                <w:rFonts w:ascii="標楷體" w:eastAsia="標楷體" w:hAnsi="標楷體"/>
              </w:rPr>
            </w:pPr>
            <w:proofErr w:type="spellStart"/>
            <w:r>
              <w:rPr>
                <w:rFonts w:ascii="標楷體" w:eastAsia="標楷體" w:hAnsi="標楷體" w:hint="eastAsia"/>
              </w:rPr>
              <w:t>ClOtherRight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63D678" w14:textId="77777777" w:rsidR="00A0486C" w:rsidRDefault="00A0486C">
            <w:pPr>
              <w:rPr>
                <w:rFonts w:ascii="標楷體" w:eastAsia="標楷體" w:hAnsi="標楷體"/>
              </w:rPr>
            </w:pPr>
            <w:r>
              <w:rPr>
                <w:rFonts w:ascii="標楷體" w:eastAsia="標楷體" w:hAnsi="標楷體" w:hint="eastAsia"/>
              </w:rPr>
              <w:t>擔保品他項權利檔</w:t>
            </w:r>
          </w:p>
        </w:tc>
      </w:tr>
      <w:tr w:rsidR="00A0486C" w14:paraId="718D4B5D" w14:textId="77777777" w:rsidTr="00A0486C">
        <w:tc>
          <w:tcPr>
            <w:tcW w:w="851" w:type="dxa"/>
            <w:tcBorders>
              <w:top w:val="single" w:sz="4" w:space="0" w:color="auto"/>
              <w:left w:val="single" w:sz="4" w:space="0" w:color="auto"/>
              <w:bottom w:val="single" w:sz="4" w:space="0" w:color="auto"/>
              <w:right w:val="single" w:sz="4" w:space="0" w:color="auto"/>
            </w:tcBorders>
          </w:tcPr>
          <w:p w14:paraId="2C145743" w14:textId="77777777" w:rsidR="00A0486C" w:rsidRDefault="00A0486C" w:rsidP="00907DEF">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36480FB" w14:textId="77777777" w:rsidR="00A0486C" w:rsidRDefault="00A0486C">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1B4D647" w14:textId="77777777" w:rsidR="00A0486C" w:rsidRDefault="00A0486C">
            <w:pPr>
              <w:rPr>
                <w:rFonts w:ascii="標楷體" w:eastAsia="標楷體" w:hAnsi="標楷體"/>
              </w:rPr>
            </w:pPr>
            <w:proofErr w:type="gramStart"/>
            <w:r>
              <w:rPr>
                <w:rFonts w:ascii="標楷體" w:eastAsia="標楷體" w:hAnsi="標楷體" w:hint="eastAsia"/>
              </w:rPr>
              <w:t>擔保品主檔</w:t>
            </w:r>
            <w:proofErr w:type="gramEnd"/>
          </w:p>
        </w:tc>
      </w:tr>
    </w:tbl>
    <w:p w14:paraId="54912C5D" w14:textId="77777777" w:rsidR="00A0486C" w:rsidRDefault="00A0486C" w:rsidP="00A0486C">
      <w:pPr>
        <w:rPr>
          <w:rFonts w:ascii="標楷體" w:eastAsia="標楷體" w:hAnsi="標楷體"/>
        </w:rPr>
      </w:pPr>
    </w:p>
    <w:p w14:paraId="605FD61B" w14:textId="77777777" w:rsidR="00A0486C" w:rsidRDefault="00A0486C" w:rsidP="00A0486C">
      <w:pPr>
        <w:rPr>
          <w:rFonts w:ascii="標楷體" w:eastAsia="標楷體" w:hAnsi="標楷體"/>
        </w:rPr>
      </w:pPr>
      <w:r>
        <w:rPr>
          <w:rFonts w:ascii="標楷體" w:eastAsia="標楷體" w:hAnsi="標楷體" w:hint="eastAsia"/>
        </w:rPr>
        <w:br w:type="page"/>
      </w:r>
    </w:p>
    <w:p w14:paraId="57A5C058" w14:textId="77777777" w:rsidR="00A0486C" w:rsidRDefault="00A0486C" w:rsidP="00907DEF">
      <w:pPr>
        <w:pStyle w:val="7"/>
        <w:numPr>
          <w:ilvl w:val="6"/>
          <w:numId w:val="80"/>
        </w:numPr>
        <w:ind w:left="3360" w:hanging="480"/>
      </w:pPr>
      <w:proofErr w:type="spellStart"/>
      <w:r>
        <w:rPr>
          <w:rFonts w:ascii="標楷體" w:hAnsi="標楷體" w:hint="eastAsia"/>
        </w:rPr>
        <w:t>UI畫面-新增</w:t>
      </w:r>
      <w:proofErr w:type="spellEnd"/>
    </w:p>
    <w:p w14:paraId="0CD0D773" w14:textId="77777777" w:rsidR="00A0486C" w:rsidRDefault="00A0486C" w:rsidP="00A0486C">
      <w:pPr>
        <w:rPr>
          <w:rFonts w:ascii="標楷體" w:eastAsia="標楷體" w:hAnsi="標楷體"/>
        </w:rPr>
      </w:pPr>
      <w:r>
        <w:rPr>
          <w:rFonts w:ascii="標楷體" w:eastAsia="標楷體" w:hAnsi="標楷體" w:hint="eastAsia"/>
        </w:rPr>
        <w:t>輸入畫面：</w:t>
      </w:r>
    </w:p>
    <w:p w14:paraId="42E60455" w14:textId="69B49F7C" w:rsidR="00A0486C" w:rsidRDefault="00560ECE" w:rsidP="00A0486C">
      <w:pPr>
        <w:rPr>
          <w:rFonts w:ascii="標楷體" w:eastAsia="標楷體" w:hAnsi="標楷體"/>
        </w:rPr>
      </w:pPr>
      <w:r>
        <w:rPr>
          <w:rFonts w:ascii="標楷體" w:eastAsia="標楷體" w:hAnsi="標楷體"/>
          <w:noProof/>
        </w:rPr>
        <w:drawing>
          <wp:inline distT="0" distB="0" distL="0" distR="0" wp14:anchorId="4D32B214" wp14:editId="4E09D170">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0D411B81" w14:textId="7FF2765A" w:rsidR="00A0486C" w:rsidRDefault="00560ECE" w:rsidP="00A0486C">
      <w:pPr>
        <w:rPr>
          <w:rFonts w:ascii="標楷體" w:eastAsia="標楷體" w:hAnsi="標楷體"/>
        </w:rPr>
      </w:pPr>
      <w:r>
        <w:rPr>
          <w:rFonts w:ascii="標楷體" w:eastAsia="標楷體" w:hAnsi="標楷體"/>
          <w:noProof/>
        </w:rPr>
        <w:drawing>
          <wp:inline distT="0" distB="0" distL="0" distR="0" wp14:anchorId="2CE690E5" wp14:editId="78376389">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15C8E98D" w14:textId="77777777" w:rsidR="00A0486C" w:rsidRDefault="00A0486C" w:rsidP="00907DEF">
      <w:pPr>
        <w:pStyle w:val="a"/>
        <w:numPr>
          <w:ilvl w:val="0"/>
          <w:numId w:val="52"/>
        </w:numPr>
      </w:pPr>
      <w:r>
        <w:rPr>
          <w:rFonts w:hint="eastAsia"/>
        </w:rPr>
        <w:t>輸入畫面按鈕說明-新增</w:t>
      </w:r>
    </w:p>
    <w:p w14:paraId="57B476DA"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33A2B6D0"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1405E9D"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D7A8992"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0FC8C64"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74A11E08" w14:textId="77777777" w:rsidTr="00A0486C">
        <w:tc>
          <w:tcPr>
            <w:tcW w:w="851" w:type="dxa"/>
            <w:tcBorders>
              <w:top w:val="single" w:sz="4" w:space="0" w:color="auto"/>
              <w:left w:val="single" w:sz="4" w:space="0" w:color="auto"/>
              <w:bottom w:val="single" w:sz="4" w:space="0" w:color="auto"/>
              <w:right w:val="single" w:sz="4" w:space="0" w:color="auto"/>
            </w:tcBorders>
          </w:tcPr>
          <w:p w14:paraId="044C2547" w14:textId="77777777" w:rsidR="00A0486C" w:rsidRDefault="00A0486C" w:rsidP="00907DEF">
            <w:pPr>
              <w:numPr>
                <w:ilvl w:val="0"/>
                <w:numId w:val="81"/>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783ED4DB" w14:textId="77777777" w:rsidR="00A0486C" w:rsidRDefault="00A0486C">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78BB04" w14:textId="77777777" w:rsidR="00A0486C" w:rsidRDefault="00A0486C">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3BAB39D5" w14:textId="77777777" w:rsidR="00A0486C" w:rsidRDefault="00A0486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2D66EC1"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6763BBCD" w14:textId="77777777" w:rsidR="00A0486C" w:rsidRDefault="00A0486C">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w:t>
            </w:r>
            <w:proofErr w:type="spellStart"/>
            <w:r>
              <w:rPr>
                <w:rFonts w:ascii="標楷體" w:eastAsia="標楷體" w:hAnsi="標楷體" w:hint="eastAsia"/>
              </w:rPr>
              <w:t>ClOtherRights</w:t>
            </w:r>
            <w:proofErr w:type="spellEnd"/>
            <w:r>
              <w:rPr>
                <w:rFonts w:ascii="標楷體" w:eastAsia="標楷體" w:hAnsi="標楷體" w:hint="eastAsia"/>
              </w:rPr>
              <w:t>)]顯示錯誤訊息:"E0002:新增資料已存在(擔保品他項權利檔   擔保品號碼 他項權利序號) "</w:t>
            </w:r>
          </w:p>
          <w:p w14:paraId="78289191" w14:textId="77777777" w:rsidR="00A0486C" w:rsidRDefault="00A0486C">
            <w:pPr>
              <w:ind w:left="314" w:hangingChars="131" w:hanging="314"/>
              <w:rPr>
                <w:rFonts w:ascii="標楷體" w:eastAsia="標楷體" w:hAnsi="標楷體"/>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47656FAC" w14:textId="77777777" w:rsidR="00A0486C" w:rsidRDefault="00A0486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979E70A" w14:textId="77777777" w:rsidR="00A0486C" w:rsidRDefault="00A0486C">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A0486C" w14:paraId="0420BA15" w14:textId="77777777" w:rsidTr="00A0486C">
        <w:tc>
          <w:tcPr>
            <w:tcW w:w="851" w:type="dxa"/>
            <w:tcBorders>
              <w:top w:val="single" w:sz="4" w:space="0" w:color="auto"/>
              <w:left w:val="single" w:sz="4" w:space="0" w:color="auto"/>
              <w:bottom w:val="single" w:sz="4" w:space="0" w:color="auto"/>
              <w:right w:val="single" w:sz="4" w:space="0" w:color="auto"/>
            </w:tcBorders>
          </w:tcPr>
          <w:p w14:paraId="640A09F9" w14:textId="77777777" w:rsidR="00A0486C" w:rsidRDefault="00A0486C" w:rsidP="00907DEF">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2D730A"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A341D1" w14:textId="77777777" w:rsidR="00A0486C" w:rsidRDefault="00A0486C">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A0486C" w14:paraId="773D0E55" w14:textId="77777777" w:rsidTr="00A0486C">
        <w:tc>
          <w:tcPr>
            <w:tcW w:w="851" w:type="dxa"/>
            <w:tcBorders>
              <w:top w:val="single" w:sz="4" w:space="0" w:color="auto"/>
              <w:left w:val="single" w:sz="4" w:space="0" w:color="auto"/>
              <w:bottom w:val="single" w:sz="4" w:space="0" w:color="auto"/>
              <w:right w:val="single" w:sz="4" w:space="0" w:color="auto"/>
            </w:tcBorders>
          </w:tcPr>
          <w:p w14:paraId="768F7238" w14:textId="77777777" w:rsidR="00A0486C" w:rsidRDefault="00A0486C" w:rsidP="00907DEF">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81DD031" w14:textId="77777777" w:rsidR="00A0486C" w:rsidRDefault="00A0486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AC8DFC3" w14:textId="77777777" w:rsidR="00A0486C" w:rsidRDefault="00A0486C">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7C5BD28E" w14:textId="77777777" w:rsidR="00A0486C" w:rsidRDefault="00A0486C" w:rsidP="00A0486C">
      <w:pPr>
        <w:rPr>
          <w:rFonts w:ascii="標楷體" w:eastAsia="標楷體" w:hAnsi="標楷體"/>
        </w:rPr>
      </w:pPr>
    </w:p>
    <w:p w14:paraId="69A97F34" w14:textId="77777777" w:rsidR="00A0486C" w:rsidRDefault="00A0486C" w:rsidP="00A0486C">
      <w:pPr>
        <w:rPr>
          <w:rFonts w:ascii="標楷體" w:eastAsia="標楷體" w:hAnsi="標楷體"/>
        </w:rPr>
      </w:pPr>
    </w:p>
    <w:p w14:paraId="2681E434"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A0486C" w14:paraId="06148194" w14:textId="77777777" w:rsidTr="00A0486C">
        <w:tc>
          <w:tcPr>
            <w:tcW w:w="605" w:type="dxa"/>
            <w:vMerge w:val="restart"/>
            <w:tcBorders>
              <w:top w:val="single" w:sz="4" w:space="0" w:color="auto"/>
              <w:left w:val="single" w:sz="4" w:space="0" w:color="auto"/>
              <w:bottom w:val="single" w:sz="4" w:space="0" w:color="auto"/>
              <w:right w:val="single" w:sz="4" w:space="0" w:color="auto"/>
            </w:tcBorders>
            <w:hideMark/>
          </w:tcPr>
          <w:p w14:paraId="601C7176" w14:textId="77777777" w:rsidR="00A0486C" w:rsidRDefault="00A0486C">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3E399C27" w14:textId="77777777" w:rsidR="00A0486C" w:rsidRDefault="00A0486C">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4328474E" w14:textId="77777777" w:rsidR="00A0486C" w:rsidRDefault="00A0486C">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B444B95"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1D493C1B"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5BBBB459"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02B344" w14:textId="77777777" w:rsidR="00A0486C" w:rsidRDefault="00A0486C">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41A417FC" w14:textId="77777777" w:rsidR="00A0486C" w:rsidRDefault="00A0486C">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4F39080C" w14:textId="77777777" w:rsidR="00A0486C" w:rsidRDefault="00A0486C">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59F6849B" w14:textId="77777777" w:rsidR="00A0486C" w:rsidRDefault="00A0486C">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614A1CC0" w14:textId="77777777" w:rsidR="00A0486C" w:rsidRDefault="00A0486C">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733DE7E9"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6C0A5" w14:textId="77777777" w:rsidR="00A0486C" w:rsidRDefault="00A0486C">
            <w:pPr>
              <w:widowControl/>
              <w:rPr>
                <w:rFonts w:ascii="標楷體" w:eastAsia="標楷體" w:hAnsi="標楷體"/>
              </w:rPr>
            </w:pPr>
          </w:p>
        </w:tc>
      </w:tr>
      <w:tr w:rsidR="00A0486C" w14:paraId="3F8B3782"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D939A33" w14:textId="77777777" w:rsidR="00A0486C" w:rsidRDefault="00A0486C">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428F4775" w14:textId="77777777" w:rsidR="00A0486C" w:rsidRDefault="00A0486C">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0DB51E70" w14:textId="77777777" w:rsidR="00A0486C" w:rsidRDefault="00A0486C">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785D5460" w14:textId="77777777" w:rsidR="00A0486C" w:rsidRDefault="00A0486C">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2F7ACEBA"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59861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7B10DB"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A4260DF" w14:textId="77777777" w:rsidR="00A0486C" w:rsidRDefault="00A0486C">
            <w:pPr>
              <w:rPr>
                <w:rFonts w:ascii="標楷體" w:eastAsia="標楷體" w:hAnsi="標楷體"/>
              </w:rPr>
            </w:pPr>
          </w:p>
        </w:tc>
      </w:tr>
      <w:tr w:rsidR="00A0486C" w14:paraId="30B37CB8"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5ADD50AA" w14:textId="77777777" w:rsidR="00A0486C" w:rsidRDefault="00A0486C">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776C6CCF" w14:textId="77777777" w:rsidR="00A0486C" w:rsidRDefault="00A0486C">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1597465A" w14:textId="77777777" w:rsidR="00A0486C" w:rsidRDefault="00A0486C">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677295A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31E31E67" w14:textId="77777777" w:rsidR="00A0486C" w:rsidRDefault="00A0486C">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711211E2"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44FB58"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A6B3CB4" w14:textId="77777777" w:rsidR="00A0486C" w:rsidRDefault="00A0486C">
            <w:pPr>
              <w:ind w:left="247" w:hangingChars="103" w:hanging="247"/>
              <w:rPr>
                <w:rFonts w:ascii="標楷體" w:eastAsia="標楷體" w:hAnsi="標楷體"/>
              </w:rPr>
            </w:pPr>
            <w:r>
              <w:rPr>
                <w:rFonts w:ascii="標楷體" w:eastAsia="標楷體" w:hAnsi="標楷體" w:hint="eastAsia"/>
              </w:rPr>
              <w:t>1.限輸入代碼,檢核條件：依選單/V(H)</w:t>
            </w:r>
          </w:p>
          <w:p w14:paraId="3F04A826"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6204E933"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0C45A2F" w14:textId="77777777" w:rsidR="00A0486C" w:rsidRDefault="00A0486C">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37C4B7E2" w14:textId="77777777" w:rsidR="00A0486C" w:rsidRDefault="00A0486C">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10CF27DB"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7638AC5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7394146" w14:textId="77777777" w:rsidR="00A0486C" w:rsidRDefault="00A0486C">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6A8A245F"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0A239C9"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8FB5B9" w14:textId="77777777" w:rsidR="00A0486C" w:rsidRDefault="00A0486C">
            <w:pPr>
              <w:ind w:left="247" w:hangingChars="103" w:hanging="247"/>
              <w:rPr>
                <w:rFonts w:ascii="標楷體" w:eastAsia="標楷體" w:hAnsi="標楷體"/>
              </w:rPr>
            </w:pPr>
            <w:r>
              <w:rPr>
                <w:rFonts w:ascii="標楷體" w:eastAsia="標楷體" w:hAnsi="標楷體" w:hint="eastAsia"/>
              </w:rPr>
              <w:t>1.限輸入代碼,檢核條件：依選單/V(H)</w:t>
            </w:r>
          </w:p>
          <w:p w14:paraId="763B7503"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A0486C" w14:paraId="41C9FADD" w14:textId="77777777" w:rsidTr="00A0486C">
        <w:tc>
          <w:tcPr>
            <w:tcW w:w="605" w:type="dxa"/>
            <w:tcBorders>
              <w:top w:val="single" w:sz="4" w:space="0" w:color="auto"/>
              <w:left w:val="single" w:sz="4" w:space="0" w:color="auto"/>
              <w:bottom w:val="single" w:sz="4" w:space="0" w:color="auto"/>
              <w:right w:val="single" w:sz="4" w:space="0" w:color="auto"/>
            </w:tcBorders>
          </w:tcPr>
          <w:p w14:paraId="71734621"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6E5662D0" w14:textId="77777777" w:rsidR="00A0486C" w:rsidRDefault="00A0486C">
            <w:pPr>
              <w:rPr>
                <w:rFonts w:ascii="標楷體" w:eastAsia="標楷體" w:hAnsi="標楷體"/>
              </w:rPr>
            </w:pPr>
            <w:r>
              <w:rPr>
                <w:rFonts w:ascii="標楷體" w:eastAsia="標楷體" w:hAnsi="標楷體" w:hint="eastAsia"/>
              </w:rPr>
              <w:t>[擔保品代號1(ClCode1)]=[1.房地]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1限[啟用記號(Enable)]=[Y.啟用][選單2]</w:t>
            </w:r>
          </w:p>
          <w:p w14:paraId="0319A51A" w14:textId="77777777" w:rsidR="00A0486C" w:rsidRDefault="00A0486C">
            <w:pPr>
              <w:rPr>
                <w:rFonts w:ascii="標楷體" w:eastAsia="標楷體" w:hAnsi="標楷體"/>
              </w:rPr>
            </w:pPr>
            <w:r>
              <w:rPr>
                <w:rFonts w:ascii="標楷體" w:eastAsia="標楷體" w:hAnsi="標楷體" w:hint="eastAsia"/>
              </w:rPr>
              <w:t>[擔保品代號1(ClCode1)]=[2.土地]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2限[啟用記號(Enable)]=[Y.啟用][選單3]</w:t>
            </w:r>
          </w:p>
          <w:p w14:paraId="09DF7A57" w14:textId="77777777" w:rsidR="00A0486C" w:rsidRDefault="00A0486C">
            <w:pPr>
              <w:rPr>
                <w:rFonts w:ascii="標楷體" w:eastAsia="標楷體" w:hAnsi="標楷體"/>
              </w:rPr>
            </w:pPr>
            <w:r>
              <w:rPr>
                <w:rFonts w:ascii="標楷體" w:eastAsia="標楷體" w:hAnsi="標楷體" w:hint="eastAsia"/>
              </w:rPr>
              <w:t>[擔保品代號1(ClCode1)]=[3.股票]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3限[啟用記號(Enable)]=[Y.啟用][選單4]</w:t>
            </w:r>
          </w:p>
          <w:p w14:paraId="5D650F4F" w14:textId="77777777" w:rsidR="00A0486C" w:rsidRDefault="00A0486C">
            <w:pPr>
              <w:ind w:left="334" w:hangingChars="139" w:hanging="334"/>
              <w:rPr>
                <w:rFonts w:ascii="標楷體" w:eastAsia="標楷體" w:hAnsi="標楷體"/>
              </w:rPr>
            </w:pPr>
            <w:r>
              <w:rPr>
                <w:rFonts w:ascii="標楷體" w:eastAsia="標楷體" w:hAnsi="標楷體" w:hint="eastAsia"/>
              </w:rPr>
              <w:t>[擔保品代號1(ClCode1)]=[4.其他有價證券]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4限[啟用記號(Enable)]=[Y.啟用][選單5]</w:t>
            </w:r>
          </w:p>
          <w:p w14:paraId="090920E9" w14:textId="77777777" w:rsidR="00A0486C" w:rsidRDefault="00A0486C">
            <w:pPr>
              <w:ind w:left="334" w:hangingChars="139" w:hanging="334"/>
              <w:rPr>
                <w:rFonts w:ascii="標楷體" w:eastAsia="標楷體" w:hAnsi="標楷體"/>
              </w:rPr>
            </w:pPr>
            <w:r>
              <w:rPr>
                <w:rFonts w:ascii="標楷體" w:eastAsia="標楷體" w:hAnsi="標楷體" w:hint="eastAsia"/>
              </w:rPr>
              <w:t>[擔保品代號1(ClCode1)]=[5.銀行保證]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5限[啟用記號(Enable)]=[Y.啟用][選單6]</w:t>
            </w:r>
          </w:p>
          <w:p w14:paraId="3E403F52" w14:textId="77777777" w:rsidR="00A0486C" w:rsidRDefault="00A0486C">
            <w:pPr>
              <w:rPr>
                <w:rFonts w:ascii="標楷體" w:eastAsia="標楷體" w:hAnsi="標楷體"/>
              </w:rPr>
            </w:pPr>
            <w:r>
              <w:rPr>
                <w:rFonts w:ascii="標楷體" w:eastAsia="標楷體" w:hAnsi="標楷體" w:hint="eastAsia"/>
              </w:rPr>
              <w:t>[擔保品代號1(ClCode1)]=[9.動產] 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CdCode.ClCode29限[啟用記號(Enable)]=[Y.啟用][選單7]</w:t>
            </w:r>
          </w:p>
        </w:tc>
      </w:tr>
      <w:tr w:rsidR="00A0486C" w14:paraId="17F82F9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CA9D476" w14:textId="77777777" w:rsidR="00A0486C" w:rsidRDefault="00A0486C">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1A48AD74" w14:textId="77777777" w:rsidR="00A0486C" w:rsidRDefault="00A0486C">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7132F4E8" w14:textId="77777777" w:rsidR="00A0486C" w:rsidRDefault="00A0486C">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4AEA6A35"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F94BE5"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FE16575"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FE2E79"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64979E7" w14:textId="77777777" w:rsidR="00A0486C" w:rsidRDefault="00A0486C">
            <w:pPr>
              <w:ind w:left="247" w:hangingChars="103" w:hanging="247"/>
              <w:rPr>
                <w:rFonts w:ascii="標楷體" w:eastAsia="標楷體" w:hAnsi="標楷體"/>
              </w:rPr>
            </w:pPr>
            <w:r>
              <w:rPr>
                <w:rFonts w:ascii="標楷體" w:eastAsia="標楷體" w:hAnsi="標楷體" w:hint="eastAsia"/>
              </w:rPr>
              <w:t>1.限輸入數字,檢核條件:不可為0/V(2,0)</w:t>
            </w:r>
          </w:p>
          <w:p w14:paraId="6BD65142"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0716D08E" w14:textId="77777777" w:rsidTr="00A0486C">
        <w:tc>
          <w:tcPr>
            <w:tcW w:w="605" w:type="dxa"/>
            <w:tcBorders>
              <w:top w:val="single" w:sz="4" w:space="0" w:color="auto"/>
              <w:left w:val="single" w:sz="4" w:space="0" w:color="auto"/>
              <w:bottom w:val="single" w:sz="4" w:space="0" w:color="auto"/>
              <w:right w:val="single" w:sz="4" w:space="0" w:color="auto"/>
            </w:tcBorders>
          </w:tcPr>
          <w:p w14:paraId="27475D66"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77D6D0D7" w14:textId="77777777" w:rsidR="00A0486C" w:rsidRDefault="00A0486C">
            <w:pPr>
              <w:rPr>
                <w:rFonts w:ascii="標楷體" w:eastAsia="標楷體" w:hAnsi="標楷體"/>
              </w:rPr>
            </w:pPr>
            <w:r>
              <w:rPr>
                <w:rFonts w:ascii="標楷體" w:eastAsia="標楷體" w:hAnsi="標楷體" w:hint="eastAsia"/>
              </w:rPr>
              <w:t>輸入完擔保品編號需檢核是否存在</w:t>
            </w:r>
            <w:proofErr w:type="gramStart"/>
            <w:r>
              <w:rPr>
                <w:rFonts w:ascii="標楷體" w:eastAsia="標楷體" w:hAnsi="標楷體" w:hint="eastAsia"/>
              </w:rPr>
              <w:t>擔保品主檔</w:t>
            </w:r>
            <w:proofErr w:type="gramEnd"/>
            <w:r>
              <w:rPr>
                <w:rFonts w:ascii="標楷體" w:eastAsia="標楷體" w:hAnsi="標楷體" w:hint="eastAsia"/>
              </w:rPr>
              <w:t>,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w:t>
            </w:r>
            <w:proofErr w:type="gramStart"/>
            <w:r>
              <w:rPr>
                <w:rFonts w:ascii="標楷體" w:eastAsia="標楷體" w:hAnsi="標楷體" w:hint="eastAsia"/>
              </w:rPr>
              <w:t>擔保品主檔</w:t>
            </w:r>
            <w:proofErr w:type="gramEnd"/>
            <w:r>
              <w:rPr>
                <w:rFonts w:ascii="標楷體" w:eastAsia="標楷體" w:hAnsi="標楷體" w:hint="eastAsia"/>
              </w:rPr>
              <w:t>)</w:t>
            </w:r>
          </w:p>
        </w:tc>
      </w:tr>
      <w:tr w:rsidR="00A0486C" w14:paraId="6057A19B"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14B8239" w14:textId="77777777" w:rsidR="00A0486C" w:rsidRDefault="00A0486C">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18CF85BF"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148" w:type="dxa"/>
            <w:tcBorders>
              <w:top w:val="single" w:sz="4" w:space="0" w:color="auto"/>
              <w:left w:val="single" w:sz="4" w:space="0" w:color="auto"/>
              <w:bottom w:val="single" w:sz="4" w:space="0" w:color="auto"/>
              <w:right w:val="single" w:sz="4" w:space="0" w:color="auto"/>
            </w:tcBorders>
            <w:hideMark/>
          </w:tcPr>
          <w:p w14:paraId="6C4ABD56" w14:textId="77777777" w:rsidR="00A0486C" w:rsidRDefault="00A0486C">
            <w:pPr>
              <w:rPr>
                <w:rFonts w:ascii="標楷體" w:eastAsia="標楷體" w:hAnsi="標楷體"/>
              </w:rPr>
            </w:pPr>
            <w:r>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tcPr>
          <w:p w14:paraId="0A4E7AF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FD1015D"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102E5B9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D7CDE8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A7130F1" w14:textId="77777777" w:rsidR="00A0486C" w:rsidRDefault="00A0486C">
            <w:pPr>
              <w:ind w:left="247" w:hangingChars="103" w:hanging="247"/>
              <w:rPr>
                <w:rFonts w:ascii="標楷體" w:eastAsia="標楷體" w:hAnsi="標楷體"/>
              </w:rPr>
            </w:pPr>
            <w:r>
              <w:rPr>
                <w:rFonts w:ascii="標楷體" w:eastAsia="標楷體" w:hAnsi="標楷體" w:hint="eastAsia"/>
              </w:rPr>
              <w:t>1.限輸入數字,檢核條件:不可為0/V(2,0)</w:t>
            </w:r>
          </w:p>
          <w:p w14:paraId="036F4FDE" w14:textId="77777777" w:rsidR="00A0486C" w:rsidRDefault="00A0486C">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OtherRights.Seq</w:t>
            </w:r>
            <w:proofErr w:type="spellEnd"/>
          </w:p>
        </w:tc>
      </w:tr>
      <w:tr w:rsidR="00A0486C" w14:paraId="27275397"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CDFACB9" w14:textId="77777777" w:rsidR="00A0486C" w:rsidRDefault="00A0486C">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BF200E2"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1E18C97A"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7F60BF6"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35B082"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7C16AC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294DF2"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5A022F7" w14:textId="77777777" w:rsidR="00A0486C" w:rsidRDefault="00A0486C">
            <w:pPr>
              <w:rPr>
                <w:rFonts w:ascii="標楷體" w:eastAsia="標楷體" w:hAnsi="標楷體"/>
              </w:rPr>
            </w:pPr>
            <w:r>
              <w:rPr>
                <w:rFonts w:ascii="標楷體" w:eastAsia="標楷體" w:hAnsi="標楷體" w:hint="eastAsia"/>
              </w:rPr>
              <w:t>1.自行輸入數字</w:t>
            </w:r>
          </w:p>
          <w:p w14:paraId="2B6A46B5"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076D6A46" w14:textId="77777777" w:rsidTr="00A0486C">
        <w:tc>
          <w:tcPr>
            <w:tcW w:w="605" w:type="dxa"/>
            <w:tcBorders>
              <w:top w:val="single" w:sz="4" w:space="0" w:color="auto"/>
              <w:left w:val="single" w:sz="4" w:space="0" w:color="auto"/>
              <w:bottom w:val="single" w:sz="4" w:space="0" w:color="auto"/>
              <w:right w:val="single" w:sz="4" w:space="0" w:color="auto"/>
            </w:tcBorders>
          </w:tcPr>
          <w:p w14:paraId="2ABE866C" w14:textId="77777777" w:rsidR="00A0486C" w:rsidRDefault="00A0486C">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6A37AA69" w14:textId="77777777" w:rsidR="00A0486C" w:rsidRDefault="00A0486C">
            <w:pPr>
              <w:rPr>
                <w:rFonts w:ascii="標楷體" w:eastAsia="標楷體" w:hAnsi="標楷體"/>
              </w:rPr>
            </w:pPr>
            <w:r>
              <w:rPr>
                <w:rFonts w:ascii="標楷體" w:eastAsia="標楷體" w:hAnsi="標楷體" w:hint="eastAsia"/>
              </w:rPr>
              <w:t>輸入完擔保品編號需檢核是否存在</w:t>
            </w:r>
            <w:proofErr w:type="gramStart"/>
            <w:r>
              <w:rPr>
                <w:rFonts w:ascii="標楷體" w:eastAsia="標楷體" w:hAnsi="標楷體" w:hint="eastAsia"/>
              </w:rPr>
              <w:t>擔保品主檔</w:t>
            </w:r>
            <w:proofErr w:type="gramEnd"/>
            <w:r>
              <w:rPr>
                <w:rFonts w:ascii="標楷體" w:eastAsia="標楷體" w:hAnsi="標楷體" w:hint="eastAsia"/>
              </w:rPr>
              <w:t>,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w:t>
            </w:r>
            <w:proofErr w:type="gramStart"/>
            <w:r>
              <w:rPr>
                <w:rFonts w:ascii="標楷體" w:eastAsia="標楷體" w:hAnsi="標楷體" w:hint="eastAsia"/>
              </w:rPr>
              <w:t>擔保品主檔</w:t>
            </w:r>
            <w:proofErr w:type="gramEnd"/>
            <w:r>
              <w:rPr>
                <w:rFonts w:ascii="標楷體" w:eastAsia="標楷體" w:hAnsi="標楷體" w:hint="eastAsia"/>
              </w:rPr>
              <w:t>)</w:t>
            </w:r>
          </w:p>
          <w:p w14:paraId="74915B6D" w14:textId="77777777" w:rsidR="00A0486C" w:rsidRDefault="00A0486C">
            <w:pPr>
              <w:rPr>
                <w:rFonts w:ascii="標楷體" w:eastAsia="標楷體" w:hAnsi="標楷體"/>
              </w:rPr>
            </w:pPr>
            <w:r>
              <w:rPr>
                <w:rFonts w:ascii="標楷體" w:eastAsia="標楷體" w:hAnsi="標楷體" w:hint="eastAsia"/>
              </w:rPr>
              <w:t>新增功能時,輸入完</w:t>
            </w:r>
            <w:proofErr w:type="gramStart"/>
            <w:r>
              <w:rPr>
                <w:rFonts w:ascii="標楷體" w:eastAsia="標楷體" w:hAnsi="標楷體" w:hint="eastAsia"/>
              </w:rPr>
              <w:t>後三碼需檢查</w:t>
            </w:r>
            <w:proofErr w:type="gramEnd"/>
            <w:r>
              <w:rPr>
                <w:rFonts w:ascii="標楷體" w:eastAsia="標楷體" w:hAnsi="標楷體" w:hint="eastAsia"/>
              </w:rPr>
              <w:t>此擔保品下他項權利序號不存在,若存在則顯示錯誤訊息:”E0002:新增資料已存在(擔保品他項權利檔 擔保品號碼 他項權利序號)</w:t>
            </w:r>
            <w:proofErr w:type="gramStart"/>
            <w:r>
              <w:rPr>
                <w:rFonts w:ascii="標楷體" w:eastAsia="標楷體" w:hAnsi="標楷體" w:hint="eastAsia"/>
              </w:rPr>
              <w:t>”</w:t>
            </w:r>
            <w:proofErr w:type="gramEnd"/>
          </w:p>
        </w:tc>
      </w:tr>
      <w:tr w:rsidR="00A0486C" w14:paraId="518C9B5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B92B4B5" w14:textId="77777777" w:rsidR="00A0486C" w:rsidRDefault="00A0486C">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162B3CDA" w14:textId="77777777" w:rsidR="00A0486C" w:rsidRDefault="00A0486C">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13CA3A69"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502F7EF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927E6F6"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AD43B8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FD049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7A6A898"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0F9E937B" w14:textId="77777777" w:rsidR="00A0486C" w:rsidRDefault="00A0486C">
            <w:pPr>
              <w:rPr>
                <w:rFonts w:ascii="標楷體" w:eastAsia="標楷體" w:hAnsi="標楷體"/>
              </w:rPr>
            </w:pPr>
            <w:r>
              <w:rPr>
                <w:rFonts w:ascii="標楷體" w:eastAsia="標楷體" w:hAnsi="標楷體" w:hint="eastAsia"/>
              </w:rPr>
              <w:t>2.ClOtherRights.City</w:t>
            </w:r>
          </w:p>
        </w:tc>
      </w:tr>
      <w:tr w:rsidR="00A0486C" w14:paraId="2C627CC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1A313C25" w14:textId="77777777" w:rsidR="00A0486C" w:rsidRDefault="00A0486C">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6DDD067E" w14:textId="77777777" w:rsidR="00A0486C" w:rsidRDefault="00A0486C">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534F12AC" w14:textId="77777777" w:rsidR="00A0486C" w:rsidRDefault="00A0486C">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1B8C36E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D236E18"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438CA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78895C"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A7754" w14:textId="77777777" w:rsidR="00A0486C" w:rsidRDefault="00A0486C">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6008106"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City</w:t>
            </w:r>
          </w:p>
        </w:tc>
      </w:tr>
      <w:tr w:rsidR="00A0486C" w14:paraId="69005AC5"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595A9219" w14:textId="77777777" w:rsidR="00A0486C" w:rsidRDefault="00A0486C">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02A3A9D2" w14:textId="77777777" w:rsidR="00A0486C" w:rsidRDefault="00A0486C">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5BB67D82"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2F9C21E"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98B3DE"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39239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183851"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A35660C"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7D98C667" w14:textId="77777777" w:rsidR="00A0486C" w:rsidRDefault="00A0486C">
            <w:pPr>
              <w:rPr>
                <w:rFonts w:ascii="標楷體" w:eastAsia="標楷體" w:hAnsi="標楷體"/>
              </w:rPr>
            </w:pPr>
            <w:r>
              <w:rPr>
                <w:rFonts w:ascii="標楷體" w:eastAsia="標楷體" w:hAnsi="標楷體" w:hint="eastAsia"/>
              </w:rPr>
              <w:t>2.ClOtherRights.LandAdm</w:t>
            </w:r>
          </w:p>
        </w:tc>
      </w:tr>
      <w:tr w:rsidR="00A0486C" w14:paraId="5EED0BA9"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4DA7336C" w14:textId="77777777" w:rsidR="00A0486C" w:rsidRDefault="00A0486C">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6C99BE" w14:textId="77777777" w:rsidR="00A0486C" w:rsidRDefault="00A0486C">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3B52C9E4" w14:textId="77777777" w:rsidR="00A0486C" w:rsidRDefault="00A0486C">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72180EA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FF84E21"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3DA19E3"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1FE166"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F16C7EB" w14:textId="77777777" w:rsidR="00A0486C" w:rsidRDefault="00A0486C">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8004F40"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LandAdm</w:t>
            </w:r>
          </w:p>
        </w:tc>
      </w:tr>
      <w:tr w:rsidR="00A0486C" w14:paraId="73E34C8A"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46E54230" w14:textId="77777777" w:rsidR="00A0486C" w:rsidRDefault="00A0486C">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64290593" w14:textId="77777777" w:rsidR="00A0486C" w:rsidRDefault="00A0486C">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14C7C5F3"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4F01C42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1D00ECD"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5D48C23"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611075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6543CF3" w14:textId="77777777" w:rsidR="00A0486C" w:rsidRDefault="00A0486C">
            <w:pPr>
              <w:ind w:left="257" w:hangingChars="107" w:hanging="257"/>
              <w:rPr>
                <w:rFonts w:ascii="標楷體" w:eastAsia="標楷體" w:hAnsi="標楷體"/>
              </w:rPr>
            </w:pPr>
            <w:r>
              <w:rPr>
                <w:rFonts w:ascii="標楷體" w:eastAsia="標楷體" w:hAnsi="標楷體" w:hint="eastAsia"/>
              </w:rPr>
              <w:t>1.限輸入數字,檢核條件:</w:t>
            </w:r>
          </w:p>
          <w:p w14:paraId="68B2F8BD"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34FD48EC"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RecYear</w:t>
            </w:r>
          </w:p>
        </w:tc>
      </w:tr>
      <w:tr w:rsidR="00A0486C" w14:paraId="2C8EE0D3"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1FC3CEC" w14:textId="77777777" w:rsidR="00A0486C" w:rsidRDefault="00A0486C">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74BA0E0F" w14:textId="77777777" w:rsidR="00A0486C" w:rsidRDefault="00A0486C">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20BA5E0C" w14:textId="77777777" w:rsidR="00A0486C" w:rsidRDefault="00A0486C">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8B6AAEF"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2C84BA0"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09E07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F4F691"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2A41881"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7C4CE234" w14:textId="77777777" w:rsidR="00A0486C" w:rsidRDefault="00A0486C">
            <w:pPr>
              <w:rPr>
                <w:rFonts w:ascii="標楷體" w:eastAsia="標楷體" w:hAnsi="標楷體"/>
              </w:rPr>
            </w:pPr>
            <w:r>
              <w:rPr>
                <w:rFonts w:ascii="標楷體" w:eastAsia="標楷體" w:hAnsi="標楷體" w:hint="eastAsia"/>
              </w:rPr>
              <w:t>2.ClOtherRights.RecWord</w:t>
            </w:r>
          </w:p>
        </w:tc>
      </w:tr>
      <w:tr w:rsidR="00A0486C" w14:paraId="586EC64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053C2EB" w14:textId="77777777" w:rsidR="00A0486C" w:rsidRDefault="00A0486C">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286950B1" w14:textId="77777777" w:rsidR="00A0486C" w:rsidRDefault="00A0486C">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6B496D4B" w14:textId="77777777" w:rsidR="00A0486C" w:rsidRDefault="00A0486C">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7AF2BA0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CD85C77"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3600FA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4666DF"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2E538A1" w14:textId="77777777" w:rsidR="00A0486C" w:rsidRDefault="00A0486C">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4EBA3421" w14:textId="77777777" w:rsidR="00A0486C" w:rsidRDefault="00A0486C">
            <w:pPr>
              <w:ind w:left="257" w:hangingChars="107" w:hanging="257"/>
              <w:rPr>
                <w:rFonts w:ascii="標楷體" w:eastAsia="標楷體" w:hAnsi="標楷體"/>
              </w:rPr>
            </w:pPr>
            <w:r>
              <w:rPr>
                <w:rFonts w:ascii="標楷體" w:eastAsia="標楷體" w:hAnsi="標楷體" w:hint="eastAsia"/>
              </w:rPr>
              <w:t>2.ClOtherRights.OtherRecWord</w:t>
            </w:r>
          </w:p>
        </w:tc>
      </w:tr>
      <w:tr w:rsidR="00A0486C" w14:paraId="2098042D"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2CBA82E4" w14:textId="77777777" w:rsidR="00A0486C" w:rsidRDefault="00A0486C">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0A3C3588" w14:textId="77777777" w:rsidR="00A0486C" w:rsidRDefault="00A0486C">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42DE4792" w14:textId="77777777" w:rsidR="00A0486C" w:rsidRDefault="00A0486C">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646C897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2E2D434"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2F3A249"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A5AABB"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93841A" w14:textId="77777777" w:rsidR="00A0486C" w:rsidRDefault="00A0486C">
            <w:pPr>
              <w:ind w:left="257" w:hangingChars="107" w:hanging="257"/>
              <w:rPr>
                <w:rFonts w:ascii="標楷體" w:eastAsia="標楷體" w:hAnsi="標楷體"/>
              </w:rPr>
            </w:pPr>
            <w:r>
              <w:rPr>
                <w:rFonts w:ascii="標楷體" w:eastAsia="標楷體" w:hAnsi="標楷體" w:hint="eastAsia"/>
              </w:rPr>
              <w:t>1.限輸入文字,檢核條件:</w:t>
            </w:r>
          </w:p>
          <w:p w14:paraId="3B3FADD1" w14:textId="77777777" w:rsidR="00A0486C" w:rsidRDefault="00A0486C">
            <w:pPr>
              <w:ind w:left="257" w:hangingChars="107" w:hanging="257"/>
              <w:rPr>
                <w:rFonts w:ascii="標楷體" w:eastAsia="標楷體" w:hAnsi="標楷體"/>
              </w:rPr>
            </w:pPr>
            <w:r>
              <w:rPr>
                <w:rFonts w:ascii="標楷體" w:eastAsia="標楷體" w:hAnsi="標楷體" w:hint="eastAsia"/>
              </w:rPr>
              <w:t>(1).不可為空白/V(7)</w:t>
            </w:r>
          </w:p>
          <w:p w14:paraId="14FBF2A3" w14:textId="77777777" w:rsidR="00A0486C" w:rsidRDefault="00A0486C">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OtherRights.RecNumber</w:t>
            </w:r>
            <w:proofErr w:type="spellEnd"/>
          </w:p>
        </w:tc>
      </w:tr>
      <w:tr w:rsidR="00A0486C" w14:paraId="41EE8F0E"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02E4E53A" w14:textId="77777777" w:rsidR="00A0486C" w:rsidRDefault="00A0486C">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223AA25C" w14:textId="77777777" w:rsidR="00A0486C" w:rsidRDefault="00A0486C">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3E73776B" w14:textId="77777777" w:rsidR="00A0486C" w:rsidRDefault="00A0486C">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EB9261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FF7924E"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7B492AD"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6BD69C"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514D764" w14:textId="77777777" w:rsidR="00A0486C" w:rsidRDefault="00A0486C">
            <w:pPr>
              <w:rPr>
                <w:rFonts w:ascii="標楷體" w:eastAsia="標楷體" w:hAnsi="標楷體"/>
              </w:rPr>
            </w:pPr>
            <w:r>
              <w:rPr>
                <w:rFonts w:ascii="標楷體" w:eastAsia="標楷體" w:hAnsi="標楷體" w:hint="eastAsia"/>
              </w:rPr>
              <w:t>1.限輸入代碼,檢核條件：依選單/V(H)</w:t>
            </w:r>
          </w:p>
          <w:p w14:paraId="6B98046C" w14:textId="77777777" w:rsidR="00A0486C" w:rsidRDefault="00A0486C">
            <w:pPr>
              <w:rPr>
                <w:rFonts w:ascii="標楷體" w:eastAsia="標楷體" w:hAnsi="標楷體"/>
              </w:rPr>
            </w:pPr>
            <w:r>
              <w:rPr>
                <w:rFonts w:ascii="標楷體" w:eastAsia="標楷體" w:hAnsi="標楷體" w:hint="eastAsia"/>
              </w:rPr>
              <w:t>2.ClOtherRights.RightsNote</w:t>
            </w:r>
          </w:p>
        </w:tc>
      </w:tr>
      <w:tr w:rsidR="00A0486C" w14:paraId="396F0127" w14:textId="77777777" w:rsidTr="00A0486C">
        <w:tc>
          <w:tcPr>
            <w:tcW w:w="605" w:type="dxa"/>
            <w:tcBorders>
              <w:top w:val="single" w:sz="4" w:space="0" w:color="auto"/>
              <w:left w:val="single" w:sz="4" w:space="0" w:color="auto"/>
              <w:bottom w:val="single" w:sz="4" w:space="0" w:color="auto"/>
              <w:right w:val="single" w:sz="4" w:space="0" w:color="auto"/>
            </w:tcBorders>
            <w:hideMark/>
          </w:tcPr>
          <w:p w14:paraId="77F2F49C" w14:textId="77777777" w:rsidR="00A0486C" w:rsidRDefault="00A0486C">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3E9EED6C" w14:textId="77777777" w:rsidR="00A0486C" w:rsidRDefault="00A0486C">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72071FAC" w14:textId="77777777" w:rsidR="00A0486C" w:rsidRDefault="00A0486C">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165708B7"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3F61871" w14:textId="77777777" w:rsidR="00A0486C" w:rsidRDefault="00A048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14773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32EAD2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0B6B7FF" w14:textId="77777777" w:rsidR="00A0486C" w:rsidRDefault="00A0486C">
            <w:pPr>
              <w:ind w:left="257" w:hangingChars="107" w:hanging="257"/>
              <w:rPr>
                <w:rFonts w:ascii="標楷體" w:eastAsia="標楷體" w:hAnsi="標楷體"/>
              </w:rPr>
            </w:pPr>
            <w:r>
              <w:rPr>
                <w:rFonts w:ascii="標楷體" w:eastAsia="標楷體" w:hAnsi="標楷體" w:hint="eastAsia"/>
              </w:rPr>
              <w:t>1.限輸入數字,檢核條件:</w:t>
            </w:r>
          </w:p>
          <w:p w14:paraId="1CBD75E6"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2B60BE3D" w14:textId="77777777" w:rsidR="00A0486C" w:rsidRDefault="00A0486C">
            <w:pPr>
              <w:rPr>
                <w:rFonts w:ascii="標楷體" w:eastAsia="標楷體" w:hAnsi="標楷體"/>
              </w:rPr>
            </w:pPr>
            <w:r>
              <w:rPr>
                <w:rFonts w:ascii="標楷體" w:eastAsia="標楷體" w:hAnsi="標楷體" w:hint="eastAsia"/>
              </w:rPr>
              <w:t>2.ClOtherRights.SecuredTotal</w:t>
            </w:r>
          </w:p>
        </w:tc>
      </w:tr>
    </w:tbl>
    <w:p w14:paraId="728C0A95" w14:textId="77777777" w:rsidR="00A0486C" w:rsidRDefault="00A0486C" w:rsidP="00A0486C">
      <w:pPr>
        <w:rPr>
          <w:lang w:val="x-none" w:eastAsia="x-none"/>
        </w:rPr>
      </w:pPr>
    </w:p>
    <w:p w14:paraId="017EF908" w14:textId="77777777" w:rsidR="00A0486C" w:rsidRDefault="00A0486C" w:rsidP="00A0486C">
      <w:pPr>
        <w:rPr>
          <w:lang w:val="x-none" w:eastAsia="x-none"/>
        </w:rPr>
      </w:pPr>
    </w:p>
    <w:p w14:paraId="7F2467F7" w14:textId="77777777" w:rsidR="00A0486C" w:rsidRDefault="00A0486C" w:rsidP="00A0486C">
      <w:pPr>
        <w:rPr>
          <w:lang w:val="x-none" w:eastAsia="x-none"/>
        </w:rPr>
      </w:pPr>
      <w:r>
        <w:rPr>
          <w:lang w:val="x-none" w:eastAsia="x-none"/>
        </w:rPr>
        <w:br w:type="page"/>
      </w:r>
    </w:p>
    <w:p w14:paraId="32B57A8D" w14:textId="77777777" w:rsidR="00A0486C" w:rsidRDefault="00A0486C" w:rsidP="00907DEF">
      <w:pPr>
        <w:pStyle w:val="7"/>
        <w:numPr>
          <w:ilvl w:val="6"/>
          <w:numId w:val="80"/>
        </w:numPr>
        <w:ind w:left="960" w:hanging="480"/>
        <w:rPr>
          <w:lang w:val="en-US" w:eastAsia="zh-TW"/>
        </w:rPr>
      </w:pPr>
      <w:proofErr w:type="spellStart"/>
      <w:r>
        <w:rPr>
          <w:rFonts w:ascii="標楷體" w:hAnsi="標楷體" w:hint="eastAsia"/>
        </w:rPr>
        <w:t>UI畫面-修改</w:t>
      </w:r>
      <w:proofErr w:type="spellEnd"/>
    </w:p>
    <w:p w14:paraId="772B2FFD" w14:textId="77777777" w:rsidR="00A0486C" w:rsidRDefault="00A0486C" w:rsidP="00A0486C">
      <w:pPr>
        <w:rPr>
          <w:rFonts w:ascii="標楷體" w:eastAsia="標楷體" w:hAnsi="標楷體"/>
        </w:rPr>
      </w:pPr>
      <w:r>
        <w:rPr>
          <w:rFonts w:ascii="標楷體" w:eastAsia="標楷體" w:hAnsi="標楷體" w:hint="eastAsia"/>
        </w:rPr>
        <w:t>輸入畫面：</w:t>
      </w:r>
    </w:p>
    <w:p w14:paraId="4EDCE2AA" w14:textId="6CB77840" w:rsidR="00A0486C" w:rsidRDefault="00560ECE" w:rsidP="00A0486C">
      <w:pPr>
        <w:rPr>
          <w:rFonts w:ascii="標楷體" w:eastAsia="標楷體" w:hAnsi="標楷體"/>
        </w:rPr>
      </w:pPr>
      <w:r>
        <w:rPr>
          <w:rFonts w:ascii="標楷體" w:eastAsia="標楷體" w:hAnsi="標楷體"/>
          <w:noProof/>
        </w:rPr>
        <w:drawing>
          <wp:inline distT="0" distB="0" distL="0" distR="0" wp14:anchorId="24515CB0" wp14:editId="64FA2DAF">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0AF06103" w14:textId="77777777" w:rsidR="00A0486C" w:rsidRDefault="00A0486C" w:rsidP="00A0486C">
      <w:pPr>
        <w:rPr>
          <w:rFonts w:ascii="標楷體" w:eastAsia="標楷體" w:hAnsi="標楷體"/>
        </w:rPr>
      </w:pPr>
    </w:p>
    <w:p w14:paraId="42C66DFB" w14:textId="77777777" w:rsidR="00A0486C" w:rsidRDefault="00A0486C" w:rsidP="00907DEF">
      <w:pPr>
        <w:pStyle w:val="a"/>
        <w:numPr>
          <w:ilvl w:val="0"/>
          <w:numId w:val="52"/>
        </w:numPr>
      </w:pPr>
      <w:r>
        <w:rPr>
          <w:rFonts w:hint="eastAsia"/>
        </w:rPr>
        <w:t>輸入畫面按鈕說明-修改</w:t>
      </w:r>
    </w:p>
    <w:p w14:paraId="5176115F"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2D38F23D"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854586"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9019E"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24FDF5E"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2B50F59D" w14:textId="77777777" w:rsidTr="00A0486C">
        <w:tc>
          <w:tcPr>
            <w:tcW w:w="851" w:type="dxa"/>
            <w:tcBorders>
              <w:top w:val="single" w:sz="4" w:space="0" w:color="auto"/>
              <w:left w:val="single" w:sz="4" w:space="0" w:color="auto"/>
              <w:bottom w:val="single" w:sz="4" w:space="0" w:color="auto"/>
              <w:right w:val="single" w:sz="4" w:space="0" w:color="auto"/>
            </w:tcBorders>
          </w:tcPr>
          <w:p w14:paraId="7CB1E6DF" w14:textId="77777777" w:rsidR="00A0486C" w:rsidRDefault="00A0486C" w:rsidP="00907DEF">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FF2FB9C" w14:textId="77777777" w:rsidR="00A0486C" w:rsidRDefault="00A0486C">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37AB8097" w14:textId="77777777" w:rsidR="00A0486C" w:rsidRDefault="00A0486C">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4970F06E" w14:textId="77777777" w:rsidR="00A0486C" w:rsidRDefault="00A0486C">
            <w:pPr>
              <w:ind w:left="314" w:hangingChars="131" w:hanging="314"/>
              <w:rPr>
                <w:rFonts w:ascii="標楷體" w:eastAsia="標楷體" w:hAnsi="標楷體"/>
              </w:rPr>
            </w:pPr>
            <w:r>
              <w:rPr>
                <w:rFonts w:ascii="標楷體" w:eastAsia="標楷體" w:hAnsi="標楷體" w:hint="eastAsia"/>
              </w:rPr>
              <w:t>&lt;&lt;檢查說明&gt;&gt;</w:t>
            </w:r>
          </w:p>
          <w:p w14:paraId="0CC4820F"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69BE219C" w14:textId="77777777" w:rsidR="00A0486C" w:rsidRDefault="00A0486C">
            <w:pPr>
              <w:ind w:left="314" w:hangingChars="131" w:hanging="314"/>
              <w:rPr>
                <w:rFonts w:ascii="標楷體" w:eastAsia="標楷體" w:hAnsi="標楷體"/>
              </w:rPr>
            </w:pPr>
            <w:r>
              <w:rPr>
                <w:rFonts w:ascii="標楷體" w:eastAsia="標楷體" w:hAnsi="標楷體" w:hint="eastAsia"/>
              </w:rPr>
              <w:t>3.若該修改資料不存在[擔保品他項權利檔(</w:t>
            </w:r>
            <w:proofErr w:type="spellStart"/>
            <w:r>
              <w:rPr>
                <w:rFonts w:ascii="標楷體" w:eastAsia="標楷體" w:hAnsi="標楷體" w:hint="eastAsia"/>
              </w:rPr>
              <w:t>ClOtherRights</w:t>
            </w:r>
            <w:proofErr w:type="spellEnd"/>
            <w:r>
              <w:rPr>
                <w:rFonts w:ascii="標楷體" w:eastAsia="標楷體" w:hAnsi="標楷體" w:hint="eastAsia"/>
              </w:rPr>
              <w:t>)]顯示錯誤訊息:" E0001:查詢資料不存在(擔保品他項權利檔 擔保品號碼 他項權利序號) "</w:t>
            </w:r>
          </w:p>
          <w:p w14:paraId="3E1C454C" w14:textId="77777777" w:rsidR="00A0486C" w:rsidRDefault="00A0486C">
            <w:pPr>
              <w:ind w:left="314" w:hangingChars="131" w:hanging="314"/>
              <w:rPr>
                <w:rFonts w:ascii="標楷體" w:eastAsia="標楷體" w:hAnsi="標楷體"/>
              </w:rPr>
            </w:pPr>
            <w:r>
              <w:rPr>
                <w:rFonts w:ascii="標楷體" w:eastAsia="標楷體" w:hAnsi="標楷體" w:hint="eastAsia"/>
              </w:rPr>
              <w:t>&lt;&lt;成功處理說明&gt;&gt;</w:t>
            </w:r>
          </w:p>
          <w:p w14:paraId="5D9B5677" w14:textId="77777777" w:rsidR="00A0486C" w:rsidRDefault="00A0486C">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A0486C" w14:paraId="5BA8009B" w14:textId="77777777" w:rsidTr="00A0486C">
        <w:tc>
          <w:tcPr>
            <w:tcW w:w="851" w:type="dxa"/>
            <w:tcBorders>
              <w:top w:val="single" w:sz="4" w:space="0" w:color="auto"/>
              <w:left w:val="single" w:sz="4" w:space="0" w:color="auto"/>
              <w:bottom w:val="single" w:sz="4" w:space="0" w:color="auto"/>
              <w:right w:val="single" w:sz="4" w:space="0" w:color="auto"/>
            </w:tcBorders>
          </w:tcPr>
          <w:p w14:paraId="5BEB4E77" w14:textId="77777777" w:rsidR="00A0486C" w:rsidRDefault="00A0486C" w:rsidP="00907DEF">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D2E218A"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C9A412" w14:textId="77777777" w:rsidR="00A0486C" w:rsidRDefault="00A0486C">
            <w:pPr>
              <w:rPr>
                <w:rFonts w:ascii="標楷體" w:eastAsia="標楷體" w:hAnsi="標楷體"/>
                <w:lang w:eastAsia="zh-HK"/>
              </w:rPr>
            </w:pPr>
            <w:r>
              <w:rPr>
                <w:rFonts w:ascii="標楷體" w:eastAsia="標楷體" w:hAnsi="標楷體" w:hint="eastAsia"/>
                <w:lang w:eastAsia="zh-HK"/>
              </w:rPr>
              <w:t>關閉此修改畫面</w:t>
            </w:r>
          </w:p>
        </w:tc>
      </w:tr>
    </w:tbl>
    <w:p w14:paraId="572C31BE" w14:textId="77777777" w:rsidR="00A0486C" w:rsidRDefault="00A0486C" w:rsidP="00A0486C">
      <w:pPr>
        <w:rPr>
          <w:rFonts w:ascii="標楷體" w:eastAsia="標楷體" w:hAnsi="標楷體"/>
        </w:rPr>
      </w:pPr>
    </w:p>
    <w:p w14:paraId="557D3464" w14:textId="77777777" w:rsidR="00A0486C" w:rsidRDefault="00A0486C" w:rsidP="00A0486C">
      <w:pPr>
        <w:rPr>
          <w:rFonts w:ascii="標楷體" w:eastAsia="標楷體" w:hAnsi="標楷體"/>
        </w:rPr>
      </w:pPr>
    </w:p>
    <w:p w14:paraId="3F4FCF86"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A0486C" w14:paraId="71823314" w14:textId="77777777" w:rsidTr="00A0486C">
        <w:tc>
          <w:tcPr>
            <w:tcW w:w="586" w:type="dxa"/>
            <w:vMerge w:val="restart"/>
            <w:tcBorders>
              <w:top w:val="single" w:sz="4" w:space="0" w:color="auto"/>
              <w:left w:val="single" w:sz="4" w:space="0" w:color="auto"/>
              <w:bottom w:val="single" w:sz="4" w:space="0" w:color="auto"/>
              <w:right w:val="single" w:sz="4" w:space="0" w:color="auto"/>
            </w:tcBorders>
            <w:hideMark/>
          </w:tcPr>
          <w:p w14:paraId="73D9106F" w14:textId="77777777" w:rsidR="00A0486C" w:rsidRDefault="00A0486C">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69585A79" w14:textId="77777777" w:rsidR="00A0486C" w:rsidRDefault="00A0486C">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7D93C060" w14:textId="77777777" w:rsidR="00A0486C" w:rsidRDefault="00A0486C">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28481CB6"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55300F50"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2AEE729D"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BDB1" w14:textId="77777777" w:rsidR="00A0486C" w:rsidRDefault="00A0486C">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290CDBCF" w14:textId="77777777" w:rsidR="00A0486C" w:rsidRDefault="00A0486C">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6D5969FD" w14:textId="77777777" w:rsidR="00A0486C" w:rsidRDefault="00A0486C">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1A440E4A" w14:textId="77777777" w:rsidR="00A0486C" w:rsidRDefault="00A0486C">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3FE4FEA1" w14:textId="77777777" w:rsidR="00A0486C" w:rsidRDefault="00A0486C">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4F0946D8"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EFBCF0" w14:textId="77777777" w:rsidR="00A0486C" w:rsidRDefault="00A0486C">
            <w:pPr>
              <w:widowControl/>
              <w:rPr>
                <w:rFonts w:ascii="標楷體" w:eastAsia="標楷體" w:hAnsi="標楷體"/>
              </w:rPr>
            </w:pPr>
          </w:p>
        </w:tc>
      </w:tr>
      <w:tr w:rsidR="00A0486C" w14:paraId="49467E18"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FC85EE2" w14:textId="77777777" w:rsidR="00A0486C" w:rsidRDefault="00A0486C">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34ECD061" w14:textId="77777777" w:rsidR="00A0486C" w:rsidRDefault="00A0486C">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7C02EFA1"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7AFDDE4" w14:textId="77777777" w:rsidR="00A0486C" w:rsidRDefault="00A0486C">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50E0249B"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E931A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231B0E"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D1A8D4" w14:textId="77777777" w:rsidR="00A0486C" w:rsidRDefault="00A0486C">
            <w:pPr>
              <w:rPr>
                <w:rFonts w:ascii="標楷體" w:eastAsia="標楷體" w:hAnsi="標楷體"/>
              </w:rPr>
            </w:pPr>
          </w:p>
        </w:tc>
      </w:tr>
      <w:tr w:rsidR="00A0486C" w14:paraId="4CEA785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30603796" w14:textId="77777777" w:rsidR="00A0486C" w:rsidRDefault="00A0486C">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641394D" w14:textId="77777777" w:rsidR="00A0486C" w:rsidRDefault="00A0486C">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3F402793"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B3AFBC2"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0D914A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2F9EF9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69FC34"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1FD2A22"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不可修改</w:t>
            </w:r>
          </w:p>
          <w:p w14:paraId="484652FC" w14:textId="77777777" w:rsidR="00A0486C" w:rsidRDefault="00A0486C">
            <w:pPr>
              <w:rPr>
                <w:rFonts w:ascii="標楷體" w:eastAsia="標楷體" w:hAnsi="標楷體"/>
              </w:rPr>
            </w:pPr>
            <w:r>
              <w:rPr>
                <w:rFonts w:ascii="標楷體" w:eastAsia="標楷體" w:hAnsi="標楷體" w:hint="eastAsia"/>
              </w:rPr>
              <w:t>2.ClOtherRights.ClCode1</w:t>
            </w:r>
          </w:p>
        </w:tc>
      </w:tr>
      <w:tr w:rsidR="00A0486C" w14:paraId="2C073ED5"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A16B568" w14:textId="77777777" w:rsidR="00A0486C" w:rsidRDefault="00A0486C">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343A4BE5" w14:textId="77777777" w:rsidR="00A0486C" w:rsidRDefault="00A0486C">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tcPr>
          <w:p w14:paraId="3B7E665C"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B29ACE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DB7084"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57833D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68DE26"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51F3000"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不可修改</w:t>
            </w:r>
          </w:p>
          <w:p w14:paraId="18811B76"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4C2DE7F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D02375D" w14:textId="77777777" w:rsidR="00A0486C" w:rsidRDefault="00A0486C">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4912B749" w14:textId="77777777" w:rsidR="00A0486C" w:rsidRDefault="00A0486C">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6E0E56D0"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37256DF6"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F84EB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1DF0558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0D61AD"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468F095" w14:textId="77777777" w:rsidR="00A0486C" w:rsidRDefault="00A0486C">
            <w:pPr>
              <w:ind w:left="247" w:hangingChars="103" w:hanging="247"/>
              <w:rPr>
                <w:rFonts w:ascii="標楷體" w:eastAsia="標楷體" w:hAnsi="標楷體"/>
              </w:rPr>
            </w:pPr>
            <w:r>
              <w:rPr>
                <w:rFonts w:ascii="標楷體" w:eastAsia="標楷體" w:hAnsi="標楷體" w:hint="eastAsia"/>
              </w:rPr>
              <w:t>2.修改功能時,由L2918帶入值,不可修改</w:t>
            </w:r>
          </w:p>
          <w:p w14:paraId="68E24996"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08C2E656"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1827EA56" w14:textId="77777777" w:rsidR="00A0486C" w:rsidRDefault="00A0486C">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E559A4A"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450CF9CD"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DD7FD0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2138B7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2D9AFA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34F463"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E904C75" w14:textId="77777777" w:rsidR="00A0486C" w:rsidRDefault="00A0486C">
            <w:pPr>
              <w:ind w:left="247" w:hangingChars="103" w:hanging="247"/>
              <w:rPr>
                <w:rFonts w:ascii="標楷體" w:eastAsia="標楷體" w:hAnsi="標楷體"/>
              </w:rPr>
            </w:pPr>
            <w:r>
              <w:rPr>
                <w:rFonts w:ascii="標楷體" w:eastAsia="標楷體" w:hAnsi="標楷體" w:hint="eastAsia"/>
              </w:rPr>
              <w:t>1.修改功能時,由L2918帶入值,不可修改</w:t>
            </w:r>
          </w:p>
          <w:p w14:paraId="30D2242F"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1E16272A"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380B1AC1" w14:textId="77777777" w:rsidR="00A0486C" w:rsidRDefault="00A0486C">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1D0E29B8"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436335E2" w14:textId="77777777" w:rsidR="00A0486C" w:rsidRDefault="00A0486C">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5017083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EA36CD8"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E9350C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8F49AB" w14:textId="77777777" w:rsidR="00A0486C" w:rsidRDefault="00A0486C">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80A21BA" w14:textId="77777777" w:rsidR="00A0486C" w:rsidRDefault="00A0486C">
            <w:pPr>
              <w:ind w:left="257" w:hangingChars="107" w:hanging="257"/>
              <w:rPr>
                <w:rFonts w:ascii="標楷體" w:eastAsia="標楷體" w:hAnsi="標楷體"/>
              </w:rPr>
            </w:pPr>
            <w:r>
              <w:rPr>
                <w:rFonts w:ascii="標楷體" w:eastAsia="標楷體" w:hAnsi="標楷體" w:hint="eastAsia"/>
              </w:rPr>
              <w:t>1.修改功能時,由L2918帶入值,不可修改</w:t>
            </w:r>
          </w:p>
          <w:p w14:paraId="77BCB91B"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13279FDD"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2E92E87" w14:textId="77777777" w:rsidR="00A0486C" w:rsidRDefault="00A0486C">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6AADAB1" w14:textId="77777777" w:rsidR="00A0486C" w:rsidRDefault="00A0486C">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394967C" w14:textId="77777777" w:rsidR="00A0486C" w:rsidRDefault="00A0486C">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65DF940"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E2FDCCB"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D36621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CE5A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8E298A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806EAA8"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0C64D40D" w14:textId="77777777" w:rsidR="00A0486C" w:rsidRDefault="00A0486C">
            <w:pPr>
              <w:rPr>
                <w:rFonts w:ascii="標楷體" w:eastAsia="標楷體" w:hAnsi="標楷體"/>
              </w:rPr>
            </w:pPr>
            <w:r>
              <w:rPr>
                <w:rFonts w:ascii="標楷體" w:eastAsia="標楷體" w:hAnsi="標楷體" w:hint="eastAsia"/>
              </w:rPr>
              <w:t>3.ClOtherRights.City</w:t>
            </w:r>
          </w:p>
        </w:tc>
      </w:tr>
      <w:tr w:rsidR="00A0486C" w14:paraId="5F2D2FB3"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722C8A0B" w14:textId="77777777" w:rsidR="00A0486C" w:rsidRDefault="00A0486C">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31B8C102" w14:textId="77777777" w:rsidR="00A0486C" w:rsidRDefault="00A0486C">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17D12AB1" w14:textId="77777777" w:rsidR="00A0486C" w:rsidRDefault="00A0486C">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E5F8E4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E2530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F97D21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648091"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0A5396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D971E13" w14:textId="77777777" w:rsidR="00A0486C" w:rsidRDefault="00A0486C">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79697EAA"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City</w:t>
            </w:r>
          </w:p>
        </w:tc>
      </w:tr>
      <w:tr w:rsidR="00A0486C" w14:paraId="24CDBAFB"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638BCE40" w14:textId="77777777" w:rsidR="00A0486C" w:rsidRDefault="00A0486C">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0574607E" w14:textId="77777777" w:rsidR="00A0486C" w:rsidRDefault="00A0486C">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5CA6832F" w14:textId="77777777" w:rsidR="00A0486C" w:rsidRDefault="00A0486C">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7B0391DD"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2FFCBC9"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A39CBA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62273"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BA487B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51F8686D"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41CB06B9" w14:textId="77777777" w:rsidR="00A0486C" w:rsidRDefault="00A0486C">
            <w:pPr>
              <w:rPr>
                <w:rFonts w:ascii="標楷體" w:eastAsia="標楷體" w:hAnsi="標楷體"/>
              </w:rPr>
            </w:pPr>
            <w:r>
              <w:rPr>
                <w:rFonts w:ascii="標楷體" w:eastAsia="標楷體" w:hAnsi="標楷體" w:hint="eastAsia"/>
              </w:rPr>
              <w:t>3.ClOtherRights.LandAdm</w:t>
            </w:r>
          </w:p>
        </w:tc>
      </w:tr>
      <w:tr w:rsidR="00A0486C" w14:paraId="6FAF29F6"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038AE583" w14:textId="77777777" w:rsidR="00A0486C" w:rsidRDefault="00A0486C">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02937A28" w14:textId="77777777" w:rsidR="00A0486C" w:rsidRDefault="00A0486C">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EC20068" w14:textId="77777777" w:rsidR="00A0486C" w:rsidRDefault="00A0486C">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2396989C"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36968C5"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DE52E13"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2566F2"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1EB15C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32B022AE" w14:textId="77777777" w:rsidR="00A0486C" w:rsidRDefault="00A0486C">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2A2F3273"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LandAdm</w:t>
            </w:r>
          </w:p>
        </w:tc>
      </w:tr>
      <w:tr w:rsidR="00A0486C" w14:paraId="238F73A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DE9A772" w14:textId="77777777" w:rsidR="00A0486C" w:rsidRDefault="00A0486C">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77C99B99" w14:textId="77777777" w:rsidR="00A0486C" w:rsidRDefault="00A0486C">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0C633EF6" w14:textId="77777777" w:rsidR="00A0486C" w:rsidRDefault="00A0486C">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567318F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890AA8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0EA8969"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A6337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3126B6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34AE17D2" w14:textId="77777777" w:rsidR="00A0486C" w:rsidRDefault="00A0486C">
            <w:pPr>
              <w:ind w:left="257" w:hangingChars="107" w:hanging="257"/>
              <w:rPr>
                <w:rFonts w:ascii="標楷體" w:eastAsia="標楷體" w:hAnsi="標楷體"/>
              </w:rPr>
            </w:pPr>
            <w:r>
              <w:rPr>
                <w:rFonts w:ascii="標楷體" w:eastAsia="標楷體" w:hAnsi="標楷體" w:hint="eastAsia"/>
              </w:rPr>
              <w:t>2.限輸入數字,檢核條件:</w:t>
            </w:r>
          </w:p>
          <w:p w14:paraId="15D493E1"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1739E83F"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RecYear</w:t>
            </w:r>
          </w:p>
        </w:tc>
      </w:tr>
      <w:tr w:rsidR="00A0486C" w14:paraId="2D36A04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5153D0E9" w14:textId="77777777" w:rsidR="00A0486C" w:rsidRDefault="00A0486C">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7826A4A" w14:textId="77777777" w:rsidR="00A0486C" w:rsidRDefault="00A0486C">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01346517" w14:textId="77777777" w:rsidR="00A0486C" w:rsidRDefault="00A0486C">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5216CC6A"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FACED07"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80E07C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4D15CB"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149BE92"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6520DF39"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39207509" w14:textId="77777777" w:rsidR="00A0486C" w:rsidRDefault="00A0486C">
            <w:pPr>
              <w:rPr>
                <w:rFonts w:ascii="標楷體" w:eastAsia="標楷體" w:hAnsi="標楷體"/>
              </w:rPr>
            </w:pPr>
            <w:r>
              <w:rPr>
                <w:rFonts w:ascii="標楷體" w:eastAsia="標楷體" w:hAnsi="標楷體" w:hint="eastAsia"/>
              </w:rPr>
              <w:t>3.ClOtherRights.RecWord</w:t>
            </w:r>
          </w:p>
        </w:tc>
      </w:tr>
      <w:tr w:rsidR="00A0486C" w14:paraId="439896D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23AEAA1E" w14:textId="77777777" w:rsidR="00A0486C" w:rsidRDefault="00A0486C">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7EC105D4" w14:textId="77777777" w:rsidR="00A0486C" w:rsidRDefault="00A0486C">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4E099A6A" w14:textId="77777777" w:rsidR="00A0486C" w:rsidRDefault="00A0486C">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175ACD9"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A74E096"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0D8DFF0"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13E75C" w14:textId="77777777" w:rsidR="00A0486C" w:rsidRDefault="00A0486C">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59F80E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6321C908" w14:textId="77777777" w:rsidR="00A0486C" w:rsidRDefault="00A0486C">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222A15F2" w14:textId="77777777" w:rsidR="00A0486C" w:rsidRDefault="00A0486C">
            <w:pPr>
              <w:ind w:left="257" w:hangingChars="107" w:hanging="257"/>
              <w:rPr>
                <w:rFonts w:ascii="標楷體" w:eastAsia="標楷體" w:hAnsi="標楷體"/>
              </w:rPr>
            </w:pPr>
            <w:r>
              <w:rPr>
                <w:rFonts w:ascii="標楷體" w:eastAsia="標楷體" w:hAnsi="標楷體" w:hint="eastAsia"/>
              </w:rPr>
              <w:t>3.ClOtherRights.OtherRecWord</w:t>
            </w:r>
          </w:p>
        </w:tc>
      </w:tr>
      <w:tr w:rsidR="00A0486C" w14:paraId="34D0B63D"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4FDEA8B7" w14:textId="77777777" w:rsidR="00A0486C" w:rsidRDefault="00A0486C">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2BFB57B0" w14:textId="77777777" w:rsidR="00A0486C" w:rsidRDefault="00A0486C">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5FC14B" w14:textId="77777777" w:rsidR="00A0486C" w:rsidRDefault="00A0486C">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48874997"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91EFC8D"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4CB66C6"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325A3A"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8BC218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74605784" w14:textId="77777777" w:rsidR="00A0486C" w:rsidRDefault="00A0486C">
            <w:pPr>
              <w:ind w:left="257" w:hangingChars="107" w:hanging="257"/>
              <w:rPr>
                <w:rFonts w:ascii="標楷體" w:eastAsia="標楷體" w:hAnsi="標楷體"/>
              </w:rPr>
            </w:pPr>
            <w:r>
              <w:rPr>
                <w:rFonts w:ascii="標楷體" w:eastAsia="標楷體" w:hAnsi="標楷體" w:hint="eastAsia"/>
              </w:rPr>
              <w:t>2.限輸入文字,檢核條件:</w:t>
            </w:r>
          </w:p>
          <w:p w14:paraId="2F0A6AB9" w14:textId="77777777" w:rsidR="00A0486C" w:rsidRDefault="00A0486C">
            <w:pPr>
              <w:ind w:left="257" w:hangingChars="107" w:hanging="257"/>
              <w:rPr>
                <w:rFonts w:ascii="標楷體" w:eastAsia="標楷體" w:hAnsi="標楷體"/>
              </w:rPr>
            </w:pPr>
            <w:r>
              <w:rPr>
                <w:rFonts w:ascii="標楷體" w:eastAsia="標楷體" w:hAnsi="標楷體" w:hint="eastAsia"/>
              </w:rPr>
              <w:t>(1).不可為空白/V(7)</w:t>
            </w:r>
          </w:p>
          <w:p w14:paraId="3DAD1A24" w14:textId="77777777" w:rsidR="00A0486C" w:rsidRDefault="00A0486C">
            <w:pPr>
              <w:rPr>
                <w:rFonts w:ascii="標楷體" w:eastAsia="標楷體" w:hAnsi="標楷體"/>
              </w:rPr>
            </w:pPr>
            <w:r>
              <w:rPr>
                <w:rFonts w:ascii="標楷體" w:eastAsia="標楷體" w:hAnsi="標楷體" w:hint="eastAsia"/>
              </w:rPr>
              <w:t>3.ClOtherRights.RecNumber</w:t>
            </w:r>
          </w:p>
        </w:tc>
      </w:tr>
      <w:tr w:rsidR="00A0486C" w14:paraId="57202791"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45EC0FDC" w14:textId="77777777" w:rsidR="00A0486C" w:rsidRDefault="00A0486C">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0C2952A0" w14:textId="77777777" w:rsidR="00A0486C" w:rsidRDefault="00A0486C">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28538697" w14:textId="77777777" w:rsidR="00A0486C" w:rsidRDefault="00A0486C">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275F06C1"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392E0ED"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34CB8A2A"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F802B38"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070BD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705EF553" w14:textId="77777777" w:rsidR="00A0486C" w:rsidRDefault="00A0486C">
            <w:pPr>
              <w:rPr>
                <w:rFonts w:ascii="標楷體" w:eastAsia="標楷體" w:hAnsi="標楷體"/>
              </w:rPr>
            </w:pPr>
            <w:r>
              <w:rPr>
                <w:rFonts w:ascii="標楷體" w:eastAsia="標楷體" w:hAnsi="標楷體" w:hint="eastAsia"/>
              </w:rPr>
              <w:t>2.限輸入代碼,檢核條件：依選單/V(H)</w:t>
            </w:r>
          </w:p>
          <w:p w14:paraId="05F65B7B" w14:textId="77777777" w:rsidR="00A0486C" w:rsidRDefault="00A0486C">
            <w:pPr>
              <w:rPr>
                <w:rFonts w:ascii="標楷體" w:eastAsia="標楷體" w:hAnsi="標楷體"/>
              </w:rPr>
            </w:pPr>
            <w:r>
              <w:rPr>
                <w:rFonts w:ascii="標楷體" w:eastAsia="標楷體" w:hAnsi="標楷體" w:hint="eastAsia"/>
              </w:rPr>
              <w:t>3.ClOtherRights.RightsNote</w:t>
            </w:r>
          </w:p>
        </w:tc>
      </w:tr>
      <w:tr w:rsidR="00A0486C" w14:paraId="278AC302" w14:textId="77777777" w:rsidTr="00A0486C">
        <w:tc>
          <w:tcPr>
            <w:tcW w:w="586" w:type="dxa"/>
            <w:tcBorders>
              <w:top w:val="single" w:sz="4" w:space="0" w:color="auto"/>
              <w:left w:val="single" w:sz="4" w:space="0" w:color="auto"/>
              <w:bottom w:val="single" w:sz="4" w:space="0" w:color="auto"/>
              <w:right w:val="single" w:sz="4" w:space="0" w:color="auto"/>
            </w:tcBorders>
            <w:hideMark/>
          </w:tcPr>
          <w:p w14:paraId="079AD420" w14:textId="77777777" w:rsidR="00A0486C" w:rsidRDefault="00A0486C">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59C8790F" w14:textId="77777777" w:rsidR="00A0486C" w:rsidRDefault="00A0486C">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7AD91F72" w14:textId="77777777" w:rsidR="00A0486C" w:rsidRDefault="00A0486C">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769840F0" w14:textId="77777777" w:rsidR="00A0486C" w:rsidRDefault="00A0486C">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A002003" w14:textId="77777777" w:rsidR="00A0486C" w:rsidRDefault="00A0486C">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1D8F16E" w14:textId="77777777" w:rsidR="00A0486C" w:rsidRDefault="00A0486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AB2B05F" w14:textId="77777777" w:rsidR="00A0486C" w:rsidRDefault="00A0486C">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4251B2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可以修改</w:t>
            </w:r>
          </w:p>
          <w:p w14:paraId="0E90AF6C" w14:textId="77777777" w:rsidR="00A0486C" w:rsidRDefault="00A0486C">
            <w:pPr>
              <w:ind w:left="257" w:hangingChars="107" w:hanging="257"/>
              <w:rPr>
                <w:rFonts w:ascii="標楷體" w:eastAsia="標楷體" w:hAnsi="標楷體"/>
              </w:rPr>
            </w:pPr>
            <w:r>
              <w:rPr>
                <w:rFonts w:ascii="標楷體" w:eastAsia="標楷體" w:hAnsi="標楷體" w:hint="eastAsia"/>
              </w:rPr>
              <w:t>2.限輸入數字,檢核條件:</w:t>
            </w:r>
          </w:p>
          <w:p w14:paraId="5FA67170" w14:textId="77777777" w:rsidR="00A0486C" w:rsidRDefault="00A0486C">
            <w:pPr>
              <w:ind w:left="257" w:hangingChars="107" w:hanging="257"/>
              <w:rPr>
                <w:rFonts w:ascii="標楷體" w:eastAsia="標楷體" w:hAnsi="標楷體"/>
              </w:rPr>
            </w:pPr>
            <w:r>
              <w:rPr>
                <w:rFonts w:ascii="標楷體" w:eastAsia="標楷體" w:hAnsi="標楷體" w:hint="eastAsia"/>
              </w:rPr>
              <w:t>(1).不可為0/V(2,0)</w:t>
            </w:r>
          </w:p>
          <w:p w14:paraId="0F5AC02A" w14:textId="77777777" w:rsidR="00A0486C" w:rsidRDefault="00A0486C">
            <w:pPr>
              <w:rPr>
                <w:rFonts w:ascii="標楷體" w:eastAsia="標楷體" w:hAnsi="標楷體"/>
              </w:rPr>
            </w:pPr>
            <w:r>
              <w:rPr>
                <w:rFonts w:ascii="標楷體" w:eastAsia="標楷體" w:hAnsi="標楷體" w:hint="eastAsia"/>
              </w:rPr>
              <w:t>3.ClOtherRights.SecuredTotal</w:t>
            </w:r>
          </w:p>
        </w:tc>
      </w:tr>
    </w:tbl>
    <w:p w14:paraId="1167DC9A" w14:textId="77777777" w:rsidR="00A0486C" w:rsidRDefault="00A0486C" w:rsidP="00A0486C">
      <w:pPr>
        <w:rPr>
          <w:rFonts w:ascii="標楷體" w:eastAsia="標楷體" w:hAnsi="標楷體"/>
        </w:rPr>
      </w:pPr>
    </w:p>
    <w:p w14:paraId="5886AE40" w14:textId="77777777" w:rsidR="00A0486C" w:rsidRDefault="00A0486C" w:rsidP="00A0486C">
      <w:pPr>
        <w:rPr>
          <w:rFonts w:ascii="標楷體" w:eastAsia="標楷體" w:hAnsi="標楷體"/>
        </w:rPr>
      </w:pPr>
      <w:r>
        <w:rPr>
          <w:rFonts w:ascii="標楷體" w:eastAsia="標楷體" w:hAnsi="標楷體" w:hint="eastAsia"/>
        </w:rPr>
        <w:br w:type="page"/>
      </w:r>
    </w:p>
    <w:p w14:paraId="41D7B0D4" w14:textId="77777777" w:rsidR="00A0486C" w:rsidRDefault="00A0486C" w:rsidP="00907DEF">
      <w:pPr>
        <w:pStyle w:val="7"/>
        <w:numPr>
          <w:ilvl w:val="6"/>
          <w:numId w:val="80"/>
        </w:numPr>
        <w:ind w:left="960" w:hanging="480"/>
      </w:pPr>
      <w:proofErr w:type="spellStart"/>
      <w:r>
        <w:rPr>
          <w:rFonts w:ascii="標楷體" w:hAnsi="標楷體" w:hint="eastAsia"/>
        </w:rPr>
        <w:t>UI畫面-刪除</w:t>
      </w:r>
      <w:proofErr w:type="spellEnd"/>
    </w:p>
    <w:p w14:paraId="0AA79E38" w14:textId="77777777" w:rsidR="00A0486C" w:rsidRDefault="00A0486C" w:rsidP="00A0486C">
      <w:pPr>
        <w:rPr>
          <w:rFonts w:ascii="標楷體" w:eastAsia="標楷體" w:hAnsi="標楷體"/>
        </w:rPr>
      </w:pPr>
      <w:r>
        <w:rPr>
          <w:rFonts w:ascii="標楷體" w:eastAsia="標楷體" w:hAnsi="標楷體" w:hint="eastAsia"/>
        </w:rPr>
        <w:t>輸入畫面：</w:t>
      </w:r>
    </w:p>
    <w:p w14:paraId="5B6D7EB8" w14:textId="186F2321" w:rsidR="00A0486C" w:rsidRDefault="00560ECE" w:rsidP="00A0486C">
      <w:pPr>
        <w:rPr>
          <w:rFonts w:ascii="標楷體" w:eastAsia="標楷體" w:hAnsi="標楷體"/>
        </w:rPr>
      </w:pPr>
      <w:r>
        <w:rPr>
          <w:rFonts w:ascii="標楷體" w:eastAsia="標楷體" w:hAnsi="標楷體"/>
          <w:noProof/>
        </w:rPr>
        <w:drawing>
          <wp:inline distT="0" distB="0" distL="0" distR="0" wp14:anchorId="605D87F4" wp14:editId="5CD953C2">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2A33169" w14:textId="77777777" w:rsidR="00A0486C" w:rsidRDefault="00A0486C" w:rsidP="00A0486C">
      <w:pPr>
        <w:rPr>
          <w:rFonts w:ascii="標楷體" w:eastAsia="標楷體" w:hAnsi="標楷體"/>
        </w:rPr>
      </w:pPr>
    </w:p>
    <w:p w14:paraId="19AB5772" w14:textId="77777777" w:rsidR="00A0486C" w:rsidRDefault="00A0486C" w:rsidP="00907DEF">
      <w:pPr>
        <w:pStyle w:val="a"/>
        <w:numPr>
          <w:ilvl w:val="0"/>
          <w:numId w:val="52"/>
        </w:numPr>
      </w:pPr>
      <w:r>
        <w:rPr>
          <w:rFonts w:hint="eastAsia"/>
        </w:rPr>
        <w:t>輸入畫面按鈕說明-刪除</w:t>
      </w:r>
    </w:p>
    <w:p w14:paraId="5D468322"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0486C" w14:paraId="33812874"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219D91"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A6CB4C"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AD1F3C3"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78878C78" w14:textId="77777777" w:rsidTr="00A0486C">
        <w:tc>
          <w:tcPr>
            <w:tcW w:w="851" w:type="dxa"/>
            <w:tcBorders>
              <w:top w:val="single" w:sz="4" w:space="0" w:color="auto"/>
              <w:left w:val="single" w:sz="4" w:space="0" w:color="auto"/>
              <w:bottom w:val="single" w:sz="4" w:space="0" w:color="auto"/>
              <w:right w:val="single" w:sz="4" w:space="0" w:color="auto"/>
            </w:tcBorders>
          </w:tcPr>
          <w:p w14:paraId="7CF9AED9" w14:textId="77777777" w:rsidR="00A0486C" w:rsidRDefault="00A0486C" w:rsidP="00907DEF">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1B5AA54" w14:textId="77777777" w:rsidR="00A0486C" w:rsidRDefault="00A0486C">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015416C9" w14:textId="77777777" w:rsidR="00A0486C" w:rsidRDefault="00A0486C">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11FACE53" w14:textId="77777777" w:rsidR="00A0486C" w:rsidRDefault="00A0486C">
            <w:pPr>
              <w:ind w:left="314" w:hangingChars="131" w:hanging="314"/>
              <w:rPr>
                <w:rFonts w:ascii="標楷體" w:eastAsia="標楷體" w:hAnsi="標楷體"/>
              </w:rPr>
            </w:pPr>
            <w:r>
              <w:rPr>
                <w:rFonts w:ascii="標楷體" w:eastAsia="標楷體" w:hAnsi="標楷體" w:hint="eastAsia"/>
              </w:rPr>
              <w:t>&lt;&lt;檢查說明&gt;&gt;</w:t>
            </w:r>
          </w:p>
          <w:p w14:paraId="5DCA0D8F" w14:textId="77777777" w:rsidR="00A0486C" w:rsidRDefault="00A0486C">
            <w:pPr>
              <w:ind w:left="314" w:hangingChars="131" w:hanging="314"/>
              <w:rPr>
                <w:rFonts w:ascii="標楷體" w:eastAsia="標楷體" w:hAnsi="標楷體"/>
              </w:rPr>
            </w:pPr>
            <w:r>
              <w:rPr>
                <w:rFonts w:ascii="標楷體" w:eastAsia="標楷體" w:hAnsi="標楷體" w:hint="eastAsia"/>
              </w:rPr>
              <w:t>2.若此擔保品代號1.擔保品代號2.擔保品編號不存在</w:t>
            </w:r>
            <w:proofErr w:type="gramStart"/>
            <w:r>
              <w:rPr>
                <w:rFonts w:ascii="標楷體" w:eastAsia="標楷體" w:hAnsi="標楷體" w:hint="eastAsia"/>
              </w:rPr>
              <w:t>擔保品主檔</w:t>
            </w:r>
            <w:proofErr w:type="gramEnd"/>
            <w:r>
              <w:rPr>
                <w:rFonts w:ascii="標楷體" w:eastAsia="標楷體" w:hAnsi="標楷體" w:hint="eastAsia"/>
              </w:rPr>
              <w:t>,顯示錯誤訊息:"E2003:查無資料(擔保品編號不存在</w:t>
            </w:r>
            <w:proofErr w:type="gramStart"/>
            <w:r>
              <w:rPr>
                <w:rFonts w:ascii="標楷體" w:eastAsia="標楷體" w:hAnsi="標楷體" w:hint="eastAsia"/>
              </w:rPr>
              <w:t>擔保品主檔</w:t>
            </w:r>
            <w:proofErr w:type="gramEnd"/>
            <w:r>
              <w:rPr>
                <w:rFonts w:ascii="標楷體" w:eastAsia="標楷體" w:hAnsi="標楷體" w:hint="eastAsia"/>
              </w:rPr>
              <w:t>) "</w:t>
            </w:r>
          </w:p>
          <w:p w14:paraId="2B771043" w14:textId="77777777" w:rsidR="00A0486C" w:rsidRDefault="00A0486C">
            <w:pPr>
              <w:ind w:left="314" w:hangingChars="131" w:hanging="314"/>
              <w:rPr>
                <w:rFonts w:ascii="標楷體" w:eastAsia="標楷體" w:hAnsi="標楷體"/>
              </w:rPr>
            </w:pPr>
            <w:r>
              <w:rPr>
                <w:rFonts w:ascii="標楷體" w:eastAsia="標楷體" w:hAnsi="標楷體" w:hint="eastAsia"/>
              </w:rPr>
              <w:t>3.若該修改資料不存在[擔保品他項權利檔(</w:t>
            </w:r>
            <w:proofErr w:type="spellStart"/>
            <w:r>
              <w:rPr>
                <w:rFonts w:ascii="標楷體" w:eastAsia="標楷體" w:hAnsi="標楷體" w:hint="eastAsia"/>
              </w:rPr>
              <w:t>ClOtherRights</w:t>
            </w:r>
            <w:proofErr w:type="spellEnd"/>
            <w:r>
              <w:rPr>
                <w:rFonts w:ascii="標楷體" w:eastAsia="標楷體" w:hAnsi="標楷體" w:hint="eastAsia"/>
              </w:rPr>
              <w:t>)]顯示錯誤訊息:" E0001:查詢資料不存在(擔保品他項權利檔 擔保品號碼 他項權利序號) "</w:t>
            </w:r>
          </w:p>
          <w:p w14:paraId="11B7AC51" w14:textId="77777777" w:rsidR="00A0486C" w:rsidRDefault="00A0486C">
            <w:pPr>
              <w:ind w:left="314" w:hangingChars="131" w:hanging="314"/>
              <w:rPr>
                <w:rFonts w:ascii="標楷體" w:eastAsia="標楷體" w:hAnsi="標楷體"/>
              </w:rPr>
            </w:pPr>
            <w:r>
              <w:rPr>
                <w:rFonts w:ascii="標楷體" w:eastAsia="標楷體" w:hAnsi="標楷體" w:hint="eastAsia"/>
              </w:rPr>
              <w:t>&lt;&lt;成功處理說明&gt;&gt;</w:t>
            </w:r>
          </w:p>
          <w:p w14:paraId="4E5A47F6" w14:textId="77777777" w:rsidR="00A0486C" w:rsidRDefault="00A0486C">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A0486C" w14:paraId="5FD2B169" w14:textId="77777777" w:rsidTr="00A0486C">
        <w:tc>
          <w:tcPr>
            <w:tcW w:w="851" w:type="dxa"/>
            <w:tcBorders>
              <w:top w:val="single" w:sz="4" w:space="0" w:color="auto"/>
              <w:left w:val="single" w:sz="4" w:space="0" w:color="auto"/>
              <w:bottom w:val="single" w:sz="4" w:space="0" w:color="auto"/>
              <w:right w:val="single" w:sz="4" w:space="0" w:color="auto"/>
            </w:tcBorders>
          </w:tcPr>
          <w:p w14:paraId="0324CB36" w14:textId="77777777" w:rsidR="00A0486C" w:rsidRDefault="00A0486C" w:rsidP="00907DEF">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35949495"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14FA4A" w14:textId="77777777" w:rsidR="00A0486C" w:rsidRDefault="00A0486C">
            <w:pPr>
              <w:rPr>
                <w:rFonts w:ascii="標楷體" w:eastAsia="標楷體" w:hAnsi="標楷體"/>
                <w:lang w:eastAsia="zh-HK"/>
              </w:rPr>
            </w:pPr>
            <w:r>
              <w:rPr>
                <w:rFonts w:ascii="標楷體" w:eastAsia="標楷體" w:hAnsi="標楷體" w:hint="eastAsia"/>
                <w:lang w:eastAsia="zh-HK"/>
              </w:rPr>
              <w:t>關閉此刪除畫面</w:t>
            </w:r>
          </w:p>
        </w:tc>
      </w:tr>
    </w:tbl>
    <w:p w14:paraId="30ED02C1" w14:textId="77777777" w:rsidR="00A0486C" w:rsidRDefault="00A0486C" w:rsidP="00A0486C">
      <w:pPr>
        <w:rPr>
          <w:rFonts w:ascii="標楷體" w:eastAsia="標楷體" w:hAnsi="標楷體"/>
        </w:rPr>
      </w:pPr>
    </w:p>
    <w:p w14:paraId="0F8F7863" w14:textId="77777777" w:rsidR="00A0486C" w:rsidRDefault="00A0486C" w:rsidP="00A0486C">
      <w:pPr>
        <w:rPr>
          <w:rFonts w:ascii="標楷體" w:eastAsia="標楷體" w:hAnsi="標楷體"/>
        </w:rPr>
      </w:pPr>
    </w:p>
    <w:p w14:paraId="0E0A3261"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刪除</w:t>
      </w:r>
    </w:p>
    <w:p w14:paraId="383B607F" w14:textId="77777777" w:rsidR="00A0486C" w:rsidRDefault="00A0486C" w:rsidP="00A0486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A0486C" w14:paraId="5A02BF30" w14:textId="77777777" w:rsidTr="00A0486C">
        <w:tc>
          <w:tcPr>
            <w:tcW w:w="585" w:type="dxa"/>
            <w:vMerge w:val="restart"/>
            <w:tcBorders>
              <w:top w:val="single" w:sz="4" w:space="0" w:color="auto"/>
              <w:left w:val="single" w:sz="4" w:space="0" w:color="auto"/>
              <w:bottom w:val="single" w:sz="4" w:space="0" w:color="auto"/>
              <w:right w:val="single" w:sz="4" w:space="0" w:color="auto"/>
            </w:tcBorders>
            <w:hideMark/>
          </w:tcPr>
          <w:p w14:paraId="58F1B6E3" w14:textId="77777777" w:rsidR="00A0486C" w:rsidRDefault="00A0486C">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C01F8A2" w14:textId="77777777" w:rsidR="00A0486C" w:rsidRDefault="00A0486C">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02AC3459" w14:textId="77777777" w:rsidR="00A0486C" w:rsidRDefault="00A0486C">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2360F77A"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089C0FAC"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366D8A4D"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F7B19" w14:textId="77777777" w:rsidR="00A0486C" w:rsidRDefault="00A0486C">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10240BB" w14:textId="77777777" w:rsidR="00A0486C" w:rsidRDefault="00A0486C">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6E7A06D2" w14:textId="77777777" w:rsidR="00A0486C" w:rsidRDefault="00A0486C">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5A648BAA" w14:textId="77777777" w:rsidR="00A0486C" w:rsidRDefault="00A0486C">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5E4EEFD1" w14:textId="77777777" w:rsidR="00A0486C" w:rsidRDefault="00A0486C">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155316D2"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9F2D5D" w14:textId="77777777" w:rsidR="00A0486C" w:rsidRDefault="00A0486C">
            <w:pPr>
              <w:widowControl/>
              <w:rPr>
                <w:rFonts w:ascii="標楷體" w:eastAsia="標楷體" w:hAnsi="標楷體"/>
              </w:rPr>
            </w:pPr>
          </w:p>
        </w:tc>
      </w:tr>
      <w:tr w:rsidR="00A0486C" w14:paraId="3B9128AC"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611E684" w14:textId="77777777" w:rsidR="00A0486C" w:rsidRDefault="00A0486C">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7C53629" w14:textId="77777777" w:rsidR="00A0486C" w:rsidRDefault="00A0486C">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43BBA56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10C61AF8" w14:textId="77777777" w:rsidR="00A0486C" w:rsidRDefault="00A0486C">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B0563CD"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8D282C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F07EFB"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6B447032" w14:textId="77777777" w:rsidR="00A0486C" w:rsidRDefault="00A0486C">
            <w:pPr>
              <w:rPr>
                <w:rFonts w:ascii="標楷體" w:eastAsia="標楷體" w:hAnsi="標楷體"/>
              </w:rPr>
            </w:pPr>
          </w:p>
        </w:tc>
      </w:tr>
      <w:tr w:rsidR="00A0486C" w14:paraId="49FFCDD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AD227B9" w14:textId="77777777" w:rsidR="00A0486C" w:rsidRDefault="00A0486C">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B4ACADB" w14:textId="77777777" w:rsidR="00A0486C" w:rsidRDefault="00A0486C">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F552DE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1CF5BAE"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AFCC47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E09705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283833"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100F5BA"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1CDF9FBD"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7729FE5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58938BD" w14:textId="77777777" w:rsidR="00A0486C" w:rsidRDefault="00A0486C">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2C529BA7" w14:textId="77777777" w:rsidR="00A0486C" w:rsidRDefault="00A0486C">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82A2C3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EEE59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BEAA0E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32BAFF5"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0A356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8AE88E0"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5AC5F3E2"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3712A23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10F3642" w14:textId="77777777" w:rsidR="00A0486C" w:rsidRDefault="00A0486C">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FA1561F" w14:textId="77777777" w:rsidR="00A0486C" w:rsidRDefault="00A0486C">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4B71BC6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556814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AA7F46"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1E16B4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D94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29AC3EB"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165ADE66"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3F84887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0E68D98" w14:textId="77777777" w:rsidR="00A0486C" w:rsidRDefault="00A0486C">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7D2EA19"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416B677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06C5A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7CF4148"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0866E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60C6D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1BA24C3"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3D213F41"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5BDE0E74"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A740DA1" w14:textId="77777777" w:rsidR="00A0486C" w:rsidRDefault="00A0486C">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313BAF82"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59C8D5C8"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8BE456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67961E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9AD9A7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B558B"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DD83A6" w14:textId="77777777" w:rsidR="00A0486C" w:rsidRDefault="00A0486C">
            <w:pPr>
              <w:ind w:left="247" w:hangingChars="103" w:hanging="247"/>
              <w:rPr>
                <w:rFonts w:ascii="標楷體" w:eastAsia="標楷體" w:hAnsi="標楷體"/>
              </w:rPr>
            </w:pPr>
            <w:r>
              <w:rPr>
                <w:rFonts w:ascii="標楷體" w:eastAsia="標楷體" w:hAnsi="標楷體" w:hint="eastAsia"/>
              </w:rPr>
              <w:t>1.刪除功能時,由L2918帶入值,不可修改</w:t>
            </w:r>
          </w:p>
          <w:p w14:paraId="7A103C16"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3B81B5EA"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0DD58B8" w14:textId="77777777" w:rsidR="00A0486C" w:rsidRDefault="00A0486C">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6A19037" w14:textId="77777777" w:rsidR="00A0486C" w:rsidRDefault="00A0486C">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2F26741C"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411FD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6ED0B2"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8491DF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097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F94D239"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6B51C865" w14:textId="77777777" w:rsidR="00A0486C" w:rsidRDefault="00A0486C">
            <w:pPr>
              <w:rPr>
                <w:rFonts w:ascii="標楷體" w:eastAsia="標楷體" w:hAnsi="標楷體"/>
              </w:rPr>
            </w:pPr>
            <w:r>
              <w:t xml:space="preserve">2. </w:t>
            </w:r>
            <w:proofErr w:type="spellStart"/>
            <w:r>
              <w:rPr>
                <w:rFonts w:ascii="標楷體" w:eastAsia="標楷體" w:hAnsi="標楷體" w:hint="eastAsia"/>
              </w:rPr>
              <w:t>ClOtherRights.City</w:t>
            </w:r>
            <w:proofErr w:type="spellEnd"/>
          </w:p>
        </w:tc>
      </w:tr>
      <w:tr w:rsidR="00A0486C" w14:paraId="03E185B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A2CA925" w14:textId="77777777" w:rsidR="00A0486C" w:rsidRDefault="00A0486C">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E61FA29" w14:textId="77777777" w:rsidR="00A0486C" w:rsidRDefault="00A0486C">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2FC6CB5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873974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57F745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59FA0C0"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E6A97C"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700DBA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6F86FB1" w14:textId="77777777" w:rsidR="00A0486C" w:rsidRDefault="00A0486C">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City</w:t>
            </w:r>
            <w:proofErr w:type="spellEnd"/>
          </w:p>
        </w:tc>
      </w:tr>
      <w:tr w:rsidR="00A0486C" w14:paraId="4A29AB8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DD44C1E" w14:textId="77777777" w:rsidR="00A0486C" w:rsidRDefault="00A0486C">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4791E66" w14:textId="77777777" w:rsidR="00A0486C" w:rsidRDefault="00A0486C">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4590008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701959"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78945E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4C395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417B53"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E25177E"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002E576" w14:textId="77777777" w:rsidR="00A0486C" w:rsidRDefault="00A0486C">
            <w:pPr>
              <w:rPr>
                <w:rFonts w:ascii="標楷體" w:eastAsia="標楷體" w:hAnsi="標楷體"/>
              </w:rPr>
            </w:pPr>
            <w:r>
              <w:t xml:space="preserve">2. </w:t>
            </w:r>
            <w:proofErr w:type="spellStart"/>
            <w:r>
              <w:rPr>
                <w:rFonts w:ascii="標楷體" w:eastAsia="標楷體" w:hAnsi="標楷體" w:hint="eastAsia"/>
              </w:rPr>
              <w:t>ClOtherRights.LandAdm</w:t>
            </w:r>
            <w:proofErr w:type="spellEnd"/>
          </w:p>
        </w:tc>
      </w:tr>
      <w:tr w:rsidR="00A0486C" w14:paraId="296314B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BA6DEDE" w14:textId="77777777" w:rsidR="00A0486C" w:rsidRDefault="00A0486C">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0BC0CFA8" w14:textId="77777777" w:rsidR="00A0486C" w:rsidRDefault="00A0486C">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7EEB0DCF"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A7DBDB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4E46867"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9861D7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56D92"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BE93FD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E4432F1" w14:textId="77777777" w:rsidR="00A0486C" w:rsidRDefault="00A0486C">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LandAdm</w:t>
            </w:r>
            <w:proofErr w:type="spellEnd"/>
          </w:p>
        </w:tc>
      </w:tr>
      <w:tr w:rsidR="00A0486C" w14:paraId="5D7DE68E"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91F00DB" w14:textId="77777777" w:rsidR="00A0486C" w:rsidRDefault="00A0486C">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1570B0DF" w14:textId="77777777" w:rsidR="00A0486C" w:rsidRDefault="00A0486C">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1F3E104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B039FF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51D236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9E3B0E9"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69E9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FF707C"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18B064F" w14:textId="77777777" w:rsidR="00A0486C" w:rsidRDefault="00A0486C">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RecYear</w:t>
            </w:r>
            <w:proofErr w:type="spellEnd"/>
          </w:p>
        </w:tc>
      </w:tr>
      <w:tr w:rsidR="00A0486C" w14:paraId="54FB834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202B7F8" w14:textId="77777777" w:rsidR="00A0486C" w:rsidRDefault="00A0486C">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D586B86" w14:textId="77777777" w:rsidR="00A0486C" w:rsidRDefault="00A0486C">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4421E9FE"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41A87E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8DD299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7929E25"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C99BB4"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7670CF3"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768A7D6" w14:textId="77777777" w:rsidR="00A0486C" w:rsidRDefault="00A0486C">
            <w:pPr>
              <w:rPr>
                <w:rFonts w:ascii="標楷體" w:eastAsia="標楷體" w:hAnsi="標楷體"/>
              </w:rPr>
            </w:pPr>
            <w:r>
              <w:t xml:space="preserve">2. </w:t>
            </w:r>
            <w:proofErr w:type="spellStart"/>
            <w:r>
              <w:rPr>
                <w:rFonts w:ascii="標楷體" w:eastAsia="標楷體" w:hAnsi="標楷體" w:hint="eastAsia"/>
              </w:rPr>
              <w:t>ClOtherRights.RecWord</w:t>
            </w:r>
            <w:proofErr w:type="spellEnd"/>
          </w:p>
        </w:tc>
      </w:tr>
      <w:tr w:rsidR="00A0486C" w14:paraId="67A8298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FE7052B" w14:textId="77777777" w:rsidR="00A0486C" w:rsidRDefault="00A0486C">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BE1112" w14:textId="77777777" w:rsidR="00A0486C" w:rsidRDefault="00A0486C">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52A1C03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57244B"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4181AD4"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C9F8B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57DCDF"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BC14708"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10CEC6AA" w14:textId="77777777" w:rsidR="00A0486C" w:rsidRDefault="00A0486C">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RecWord</w:t>
            </w:r>
            <w:proofErr w:type="spellEnd"/>
          </w:p>
        </w:tc>
      </w:tr>
      <w:tr w:rsidR="00A0486C" w14:paraId="480389DC"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94EA5C5" w14:textId="77777777" w:rsidR="00A0486C" w:rsidRDefault="00A0486C">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193A3C1A" w14:textId="77777777" w:rsidR="00A0486C" w:rsidRDefault="00A0486C">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6A207A8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B085E28"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B1126A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C05CEAF"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6D182"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D30626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43D200E" w14:textId="77777777" w:rsidR="00A0486C" w:rsidRDefault="00A0486C">
            <w:pPr>
              <w:rPr>
                <w:rFonts w:ascii="標楷體" w:eastAsia="標楷體" w:hAnsi="標楷體"/>
              </w:rPr>
            </w:pPr>
            <w:r>
              <w:t>2</w:t>
            </w:r>
            <w:r>
              <w:rPr>
                <w:rFonts w:ascii="標楷體" w:eastAsia="標楷體" w:hAnsi="標楷體" w:hint="eastAsia"/>
              </w:rPr>
              <w:t>.ClOtherRights.RecNumber</w:t>
            </w:r>
          </w:p>
        </w:tc>
      </w:tr>
      <w:tr w:rsidR="00A0486C" w14:paraId="6B04736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ACC8F6B" w14:textId="77777777" w:rsidR="00A0486C" w:rsidRDefault="00A0486C">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24A6D530" w14:textId="77777777" w:rsidR="00A0486C" w:rsidRDefault="00A0486C">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2F4D59B2"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576D18A"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A5166BB"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FDF1EB4"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A9A227"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FBE85EF"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B2524E0" w14:textId="77777777" w:rsidR="00A0486C" w:rsidRDefault="00A0486C">
            <w:pPr>
              <w:rPr>
                <w:rFonts w:ascii="標楷體" w:eastAsia="標楷體" w:hAnsi="標楷體"/>
              </w:rPr>
            </w:pPr>
            <w:r>
              <w:t xml:space="preserve">2. </w:t>
            </w:r>
            <w:proofErr w:type="spellStart"/>
            <w:r>
              <w:rPr>
                <w:rFonts w:ascii="標楷體" w:eastAsia="標楷體" w:hAnsi="標楷體" w:hint="eastAsia"/>
              </w:rPr>
              <w:t>ClOtherRights.RightsNote</w:t>
            </w:r>
            <w:proofErr w:type="spellEnd"/>
          </w:p>
        </w:tc>
      </w:tr>
      <w:tr w:rsidR="00A0486C" w14:paraId="31800EA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4CB0716" w14:textId="77777777" w:rsidR="00A0486C" w:rsidRDefault="00A0486C">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1BDBAF56" w14:textId="77777777" w:rsidR="00A0486C" w:rsidRDefault="00A0486C">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55E22FA3"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14A5F4C"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D36D3B4"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B648C37"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3DC25"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10139D4"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7145150" w14:textId="77777777" w:rsidR="00A0486C" w:rsidRDefault="00A0486C">
            <w:pPr>
              <w:rPr>
                <w:rFonts w:ascii="標楷體" w:eastAsia="標楷體" w:hAnsi="標楷體"/>
              </w:rPr>
            </w:pPr>
            <w:r>
              <w:t xml:space="preserve">2. </w:t>
            </w:r>
            <w:proofErr w:type="spellStart"/>
            <w:r>
              <w:rPr>
                <w:rFonts w:ascii="標楷體" w:eastAsia="標楷體" w:hAnsi="標楷體" w:hint="eastAsia"/>
              </w:rPr>
              <w:t>ClOtherRights.SecuredTotal</w:t>
            </w:r>
            <w:proofErr w:type="spellEnd"/>
          </w:p>
        </w:tc>
      </w:tr>
    </w:tbl>
    <w:p w14:paraId="18BE028B" w14:textId="77777777" w:rsidR="00A0486C" w:rsidRDefault="00A0486C" w:rsidP="00A0486C">
      <w:pPr>
        <w:rPr>
          <w:rFonts w:ascii="標楷體" w:eastAsia="標楷體" w:hAnsi="標楷體"/>
        </w:rPr>
      </w:pPr>
    </w:p>
    <w:p w14:paraId="4C744FFC" w14:textId="77777777" w:rsidR="00A0486C" w:rsidRDefault="00A0486C" w:rsidP="00A0486C">
      <w:pPr>
        <w:rPr>
          <w:lang w:val="x-none" w:eastAsia="x-none"/>
        </w:rPr>
      </w:pPr>
    </w:p>
    <w:p w14:paraId="252D46F2" w14:textId="77777777" w:rsidR="00A0486C" w:rsidRDefault="00A0486C" w:rsidP="00A0486C">
      <w:pPr>
        <w:rPr>
          <w:lang w:val="x-none" w:eastAsia="x-none"/>
        </w:rPr>
      </w:pPr>
      <w:r>
        <w:rPr>
          <w:lang w:val="x-none" w:eastAsia="x-none"/>
        </w:rPr>
        <w:br w:type="page"/>
      </w:r>
    </w:p>
    <w:p w14:paraId="550787EE" w14:textId="77777777" w:rsidR="00A0486C" w:rsidRDefault="00A0486C" w:rsidP="00907DEF">
      <w:pPr>
        <w:pStyle w:val="7"/>
        <w:numPr>
          <w:ilvl w:val="6"/>
          <w:numId w:val="80"/>
        </w:numPr>
        <w:ind w:left="960" w:hanging="480"/>
        <w:rPr>
          <w:lang w:val="en-US" w:eastAsia="zh-TW"/>
        </w:rPr>
      </w:pPr>
      <w:proofErr w:type="spellStart"/>
      <w:r>
        <w:rPr>
          <w:rFonts w:ascii="標楷體" w:hAnsi="標楷體" w:hint="eastAsia"/>
        </w:rPr>
        <w:t>UI畫面-查詢</w:t>
      </w:r>
      <w:proofErr w:type="spellEnd"/>
    </w:p>
    <w:p w14:paraId="1CF6A362" w14:textId="77777777" w:rsidR="00A0486C" w:rsidRDefault="00A0486C" w:rsidP="00A0486C">
      <w:pPr>
        <w:rPr>
          <w:rFonts w:ascii="標楷體" w:eastAsia="標楷體" w:hAnsi="標楷體"/>
        </w:rPr>
      </w:pPr>
      <w:r>
        <w:rPr>
          <w:rFonts w:ascii="標楷體" w:eastAsia="標楷體" w:hAnsi="標楷體" w:hint="eastAsia"/>
        </w:rPr>
        <w:t>輸入畫面：</w:t>
      </w:r>
    </w:p>
    <w:p w14:paraId="3CE6ABFC" w14:textId="7DDB56BB" w:rsidR="00A0486C" w:rsidRDefault="00560ECE" w:rsidP="00A0486C">
      <w:pPr>
        <w:rPr>
          <w:rFonts w:ascii="標楷體" w:eastAsia="標楷體" w:hAnsi="標楷體"/>
        </w:rPr>
      </w:pPr>
      <w:r>
        <w:rPr>
          <w:rFonts w:ascii="標楷體" w:eastAsia="標楷體" w:hAnsi="標楷體"/>
          <w:noProof/>
        </w:rPr>
        <w:drawing>
          <wp:inline distT="0" distB="0" distL="0" distR="0" wp14:anchorId="7F35886F" wp14:editId="33FCA1E3">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7860C407" w14:textId="77777777" w:rsidR="00A0486C" w:rsidRDefault="00A0486C" w:rsidP="00A0486C">
      <w:pPr>
        <w:rPr>
          <w:rFonts w:ascii="標楷體" w:eastAsia="標楷體" w:hAnsi="標楷體"/>
        </w:rPr>
      </w:pPr>
    </w:p>
    <w:p w14:paraId="334D2672" w14:textId="77777777" w:rsidR="00A0486C" w:rsidRDefault="00A0486C" w:rsidP="00907DEF">
      <w:pPr>
        <w:pStyle w:val="a"/>
        <w:numPr>
          <w:ilvl w:val="0"/>
          <w:numId w:val="52"/>
        </w:numPr>
      </w:pPr>
      <w:r>
        <w:rPr>
          <w:rFonts w:hint="eastAsia"/>
        </w:rPr>
        <w:t>輸入畫面按鈕說明-查詢</w:t>
      </w:r>
    </w:p>
    <w:p w14:paraId="31C8BE74"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0486C" w14:paraId="540C4D9D" w14:textId="77777777" w:rsidTr="00A0486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3F3636" w14:textId="77777777" w:rsidR="00A0486C" w:rsidRDefault="00A048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D0FC028" w14:textId="77777777" w:rsidR="00A0486C" w:rsidRDefault="00A048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04BB930" w14:textId="77777777" w:rsidR="00A0486C" w:rsidRDefault="00A0486C">
            <w:pPr>
              <w:jc w:val="center"/>
              <w:rPr>
                <w:rFonts w:ascii="標楷體" w:eastAsia="標楷體" w:hAnsi="標楷體"/>
              </w:rPr>
            </w:pPr>
            <w:r>
              <w:rPr>
                <w:rFonts w:ascii="標楷體" w:eastAsia="標楷體" w:hAnsi="標楷體" w:hint="eastAsia"/>
                <w:lang w:eastAsia="zh-HK"/>
              </w:rPr>
              <w:t>功能說明</w:t>
            </w:r>
          </w:p>
        </w:tc>
      </w:tr>
      <w:tr w:rsidR="00A0486C" w14:paraId="1C69F938" w14:textId="77777777" w:rsidTr="00A0486C">
        <w:tc>
          <w:tcPr>
            <w:tcW w:w="851" w:type="dxa"/>
            <w:tcBorders>
              <w:top w:val="single" w:sz="4" w:space="0" w:color="auto"/>
              <w:left w:val="single" w:sz="4" w:space="0" w:color="auto"/>
              <w:bottom w:val="single" w:sz="4" w:space="0" w:color="auto"/>
              <w:right w:val="single" w:sz="4" w:space="0" w:color="auto"/>
            </w:tcBorders>
          </w:tcPr>
          <w:p w14:paraId="770A5E71" w14:textId="77777777" w:rsidR="00A0486C" w:rsidRDefault="00A0486C" w:rsidP="00907DEF">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3D61028" w14:textId="77777777" w:rsidR="00A0486C" w:rsidRDefault="00A048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36B928" w14:textId="77777777" w:rsidR="00A0486C" w:rsidRDefault="00A0486C">
            <w:pPr>
              <w:rPr>
                <w:rFonts w:ascii="標楷體" w:eastAsia="標楷體" w:hAnsi="標楷體"/>
                <w:lang w:eastAsia="zh-HK"/>
              </w:rPr>
            </w:pPr>
            <w:r>
              <w:rPr>
                <w:rFonts w:ascii="標楷體" w:eastAsia="標楷體" w:hAnsi="標楷體" w:hint="eastAsia"/>
                <w:lang w:eastAsia="zh-HK"/>
              </w:rPr>
              <w:t>關閉此查詢畫面</w:t>
            </w:r>
          </w:p>
        </w:tc>
      </w:tr>
    </w:tbl>
    <w:p w14:paraId="288A89F9" w14:textId="77777777" w:rsidR="00A0486C" w:rsidRDefault="00A0486C" w:rsidP="00A0486C">
      <w:pPr>
        <w:rPr>
          <w:rFonts w:ascii="標楷體" w:eastAsia="標楷體" w:hAnsi="標楷體"/>
        </w:rPr>
      </w:pPr>
    </w:p>
    <w:p w14:paraId="65DBEAE0" w14:textId="77777777" w:rsidR="00A0486C" w:rsidRDefault="00A0486C" w:rsidP="00A0486C">
      <w:pPr>
        <w:rPr>
          <w:rFonts w:ascii="標楷體" w:eastAsia="標楷體" w:hAnsi="標楷體"/>
        </w:rPr>
      </w:pPr>
    </w:p>
    <w:p w14:paraId="40CE6FE9" w14:textId="77777777" w:rsidR="00A0486C" w:rsidRDefault="00A0486C" w:rsidP="00907DEF">
      <w:pPr>
        <w:numPr>
          <w:ilvl w:val="0"/>
          <w:numId w:val="54"/>
        </w:numPr>
        <w:ind w:hanging="425"/>
        <w:rPr>
          <w:rFonts w:ascii="標楷體" w:eastAsia="標楷體" w:hAnsi="標楷體"/>
        </w:rPr>
      </w:pPr>
      <w:r>
        <w:rPr>
          <w:rFonts w:ascii="標楷體" w:eastAsia="標楷體" w:hAnsi="標楷體" w:hint="eastAsia"/>
        </w:rPr>
        <w:t>輸入畫面資料說明-查詢</w:t>
      </w:r>
    </w:p>
    <w:p w14:paraId="4AA823FF" w14:textId="77777777" w:rsidR="00A0486C" w:rsidRDefault="00A0486C" w:rsidP="00A0486C">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A0486C" w14:paraId="19394820" w14:textId="77777777" w:rsidTr="00A0486C">
        <w:tc>
          <w:tcPr>
            <w:tcW w:w="585" w:type="dxa"/>
            <w:vMerge w:val="restart"/>
            <w:tcBorders>
              <w:top w:val="single" w:sz="4" w:space="0" w:color="auto"/>
              <w:left w:val="single" w:sz="4" w:space="0" w:color="auto"/>
              <w:bottom w:val="single" w:sz="4" w:space="0" w:color="auto"/>
              <w:right w:val="single" w:sz="4" w:space="0" w:color="auto"/>
            </w:tcBorders>
            <w:hideMark/>
          </w:tcPr>
          <w:p w14:paraId="2F79CC1F" w14:textId="77777777" w:rsidR="00A0486C" w:rsidRDefault="00A0486C">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6E989CF9" w14:textId="77777777" w:rsidR="00A0486C" w:rsidRDefault="00A0486C">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6FCAE2E2" w14:textId="77777777" w:rsidR="00A0486C" w:rsidRDefault="00A0486C">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556EDDA1" w14:textId="77777777" w:rsidR="00A0486C" w:rsidRDefault="00A0486C">
            <w:pPr>
              <w:rPr>
                <w:rFonts w:ascii="標楷體" w:eastAsia="標楷體" w:hAnsi="標楷體"/>
              </w:rPr>
            </w:pPr>
            <w:r>
              <w:rPr>
                <w:rFonts w:ascii="標楷體" w:eastAsia="標楷體" w:hAnsi="標楷體" w:hint="eastAsia"/>
              </w:rPr>
              <w:t>處理邏輯及注意事項</w:t>
            </w:r>
          </w:p>
        </w:tc>
      </w:tr>
      <w:tr w:rsidR="00A0486C" w14:paraId="7BE39D01" w14:textId="77777777" w:rsidTr="00A0486C">
        <w:tc>
          <w:tcPr>
            <w:tcW w:w="0" w:type="auto"/>
            <w:vMerge/>
            <w:tcBorders>
              <w:top w:val="single" w:sz="4" w:space="0" w:color="auto"/>
              <w:left w:val="single" w:sz="4" w:space="0" w:color="auto"/>
              <w:bottom w:val="single" w:sz="4" w:space="0" w:color="auto"/>
              <w:right w:val="single" w:sz="4" w:space="0" w:color="auto"/>
            </w:tcBorders>
            <w:vAlign w:val="center"/>
            <w:hideMark/>
          </w:tcPr>
          <w:p w14:paraId="4590B6E9" w14:textId="77777777" w:rsidR="00A0486C" w:rsidRDefault="00A0486C">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5E6D4" w14:textId="77777777" w:rsidR="00A0486C" w:rsidRDefault="00A0486C">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52353938" w14:textId="77777777" w:rsidR="00A0486C" w:rsidRDefault="00A0486C">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5EE0E9E4" w14:textId="77777777" w:rsidR="00A0486C" w:rsidRDefault="00A0486C">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7579B3C8" w14:textId="77777777" w:rsidR="00A0486C" w:rsidRDefault="00A0486C">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58F2E555" w14:textId="77777777" w:rsidR="00A0486C" w:rsidRDefault="00A0486C">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7954DA72" w14:textId="77777777" w:rsidR="00A0486C" w:rsidRDefault="00A0486C">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4D4F2F" w14:textId="77777777" w:rsidR="00A0486C" w:rsidRDefault="00A0486C">
            <w:pPr>
              <w:widowControl/>
              <w:rPr>
                <w:rFonts w:ascii="標楷體" w:eastAsia="標楷體" w:hAnsi="標楷體"/>
              </w:rPr>
            </w:pPr>
          </w:p>
        </w:tc>
      </w:tr>
      <w:tr w:rsidR="00A0486C" w14:paraId="7B821C1B"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60B34E2" w14:textId="77777777" w:rsidR="00A0486C" w:rsidRDefault="00A0486C">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6F8B650" w14:textId="77777777" w:rsidR="00A0486C" w:rsidRDefault="00A0486C">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1E7710B4"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58C8839C" w14:textId="77777777" w:rsidR="00A0486C" w:rsidRDefault="00A0486C">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1F6DD6A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3D1B756"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34E3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758B4926" w14:textId="77777777" w:rsidR="00A0486C" w:rsidRDefault="00A0486C">
            <w:pPr>
              <w:rPr>
                <w:rFonts w:ascii="標楷體" w:eastAsia="標楷體" w:hAnsi="標楷體"/>
              </w:rPr>
            </w:pPr>
          </w:p>
        </w:tc>
      </w:tr>
      <w:tr w:rsidR="00A0486C" w14:paraId="55CDEC40"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497D27D3" w14:textId="77777777" w:rsidR="00A0486C" w:rsidRDefault="00A0486C">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16DB8C5" w14:textId="77777777" w:rsidR="00A0486C" w:rsidRDefault="00A0486C">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495645B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DBD69C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68ED6A6"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0CD675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03121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7D98B6B"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5FC64EE7" w14:textId="77777777" w:rsidR="00A0486C" w:rsidRDefault="00A0486C">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A0486C" w14:paraId="0274C0C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7ED4883" w14:textId="77777777" w:rsidR="00A0486C" w:rsidRDefault="00A0486C">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4503ADB2" w14:textId="77777777" w:rsidR="00A0486C" w:rsidRDefault="00A0486C">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392B52E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E18BF4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6E4888"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FE13F0D"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3CD80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C383339"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2311F1C4" w14:textId="77777777" w:rsidR="00A0486C" w:rsidRDefault="00A0486C">
            <w:pPr>
              <w:rPr>
                <w:rFonts w:ascii="標楷體" w:eastAsia="標楷體" w:hAnsi="標楷體"/>
              </w:rPr>
            </w:pPr>
            <w:r>
              <w:rPr>
                <w:rFonts w:ascii="標楷體" w:eastAsia="標楷體" w:hAnsi="標楷體" w:hint="eastAsia"/>
              </w:rPr>
              <w:t>2.ClOtherRights.ClCode2</w:t>
            </w:r>
          </w:p>
        </w:tc>
      </w:tr>
      <w:tr w:rsidR="00A0486C" w14:paraId="75CEFF4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4152EB8" w14:textId="77777777" w:rsidR="00A0486C" w:rsidRDefault="00A0486C">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4BAE362B" w14:textId="77777777" w:rsidR="00A0486C" w:rsidRDefault="00A0486C">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560DA9F"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AFFF26"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DDC122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EB1F2C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BACEF9"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8A2FFC5"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003B1631" w14:textId="77777777" w:rsidR="00A0486C" w:rsidRDefault="00A0486C">
            <w:pPr>
              <w:rPr>
                <w:rFonts w:ascii="標楷體" w:eastAsia="標楷體" w:hAnsi="標楷體"/>
              </w:rPr>
            </w:pPr>
            <w:r>
              <w:rPr>
                <w:rFonts w:ascii="標楷體" w:eastAsia="標楷體" w:hAnsi="標楷體" w:hint="eastAsia"/>
              </w:rPr>
              <w:t>2.ClOtherRights.ClNo</w:t>
            </w:r>
          </w:p>
        </w:tc>
      </w:tr>
      <w:tr w:rsidR="00A0486C" w14:paraId="77E08D8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21256BAB" w14:textId="77777777" w:rsidR="00A0486C" w:rsidRDefault="00A0486C">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33A04BA0" w14:textId="77777777" w:rsidR="00A0486C" w:rsidRDefault="00A0486C">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2781FE10"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FC637C"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D816450"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7F229D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C7368"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A23FCC7"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41A52746" w14:textId="77777777" w:rsidR="00A0486C" w:rsidRDefault="00A0486C">
            <w:pPr>
              <w:rPr>
                <w:rFonts w:ascii="標楷體" w:eastAsia="標楷體" w:hAnsi="標楷體"/>
              </w:rPr>
            </w:pPr>
            <w:r>
              <w:rPr>
                <w:rFonts w:ascii="標楷體" w:eastAsia="標楷體" w:hAnsi="標楷體" w:hint="eastAsia"/>
              </w:rPr>
              <w:t>2.ClOtherRights.Seq</w:t>
            </w:r>
          </w:p>
        </w:tc>
      </w:tr>
      <w:tr w:rsidR="00A0486C" w14:paraId="127E0C0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CA18F56" w14:textId="77777777" w:rsidR="00A0486C" w:rsidRDefault="00A0486C">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5D04D1A6" w14:textId="77777777" w:rsidR="00A0486C" w:rsidRDefault="00A0486C">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1CEBAD71"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8697D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1F6D8BE"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E5B85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DE51E7"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8D266" w14:textId="77777777" w:rsidR="00A0486C" w:rsidRDefault="00A0486C">
            <w:pPr>
              <w:ind w:left="247" w:hangingChars="103" w:hanging="247"/>
              <w:rPr>
                <w:rFonts w:ascii="標楷體" w:eastAsia="標楷體" w:hAnsi="標楷體"/>
              </w:rPr>
            </w:pPr>
            <w:r>
              <w:rPr>
                <w:rFonts w:ascii="標楷體" w:eastAsia="標楷體" w:hAnsi="標楷體" w:hint="eastAsia"/>
              </w:rPr>
              <w:t>1.查詢功能時,由L2918帶入值,不可修改</w:t>
            </w:r>
          </w:p>
          <w:p w14:paraId="2BAC77D6" w14:textId="77777777" w:rsidR="00A0486C" w:rsidRDefault="00A0486C">
            <w:pPr>
              <w:ind w:left="302" w:hangingChars="126" w:hanging="302"/>
              <w:rPr>
                <w:rFonts w:ascii="標楷體" w:eastAsia="標楷體" w:hAnsi="標楷體"/>
              </w:rPr>
            </w:pPr>
            <w:r>
              <w:rPr>
                <w:rFonts w:ascii="標楷體" w:eastAsia="標楷體" w:hAnsi="標楷體" w:hint="eastAsia"/>
              </w:rPr>
              <w:t>2.ClOtherRights.Seq</w:t>
            </w:r>
          </w:p>
        </w:tc>
      </w:tr>
      <w:tr w:rsidR="00A0486C" w14:paraId="2FDDBBAF"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8A16196" w14:textId="77777777" w:rsidR="00A0486C" w:rsidRDefault="00A0486C">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32296B92" w14:textId="77777777" w:rsidR="00A0486C" w:rsidRDefault="00A0486C">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7A107CBA"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58DF0B7"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158942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E3805F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A9DB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7924BE7"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276BA81" w14:textId="77777777" w:rsidR="00A0486C" w:rsidRDefault="00A0486C">
            <w:pPr>
              <w:rPr>
                <w:rFonts w:ascii="標楷體" w:eastAsia="標楷體" w:hAnsi="標楷體"/>
              </w:rPr>
            </w:pPr>
            <w:r>
              <w:t xml:space="preserve">2. </w:t>
            </w:r>
            <w:proofErr w:type="spellStart"/>
            <w:r>
              <w:rPr>
                <w:rFonts w:ascii="標楷體" w:eastAsia="標楷體" w:hAnsi="標楷體" w:hint="eastAsia"/>
              </w:rPr>
              <w:t>ClOtherRights.City</w:t>
            </w:r>
            <w:proofErr w:type="spellEnd"/>
          </w:p>
        </w:tc>
      </w:tr>
      <w:tr w:rsidR="00A0486C" w14:paraId="498DD447"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875F3BA" w14:textId="77777777" w:rsidR="00A0486C" w:rsidRDefault="00A0486C">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0140788" w14:textId="77777777" w:rsidR="00A0486C" w:rsidRDefault="00A0486C">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6B71A18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14EAFEF"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2C008EA"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C22CF7A"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7E51CA"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F147D64"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201B11FD" w14:textId="77777777" w:rsidR="00A0486C" w:rsidRDefault="00A0486C">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City</w:t>
            </w:r>
            <w:proofErr w:type="spellEnd"/>
          </w:p>
        </w:tc>
      </w:tr>
      <w:tr w:rsidR="00A0486C" w14:paraId="45292B41"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61157890" w14:textId="77777777" w:rsidR="00A0486C" w:rsidRDefault="00A0486C">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FBF252D" w14:textId="77777777" w:rsidR="00A0486C" w:rsidRDefault="00A0486C">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3301E24D"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A536B3A"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D45864F"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3E504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9B7E6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C4C1200"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D5B5DC5" w14:textId="77777777" w:rsidR="00A0486C" w:rsidRDefault="00A0486C">
            <w:pPr>
              <w:rPr>
                <w:rFonts w:ascii="標楷體" w:eastAsia="標楷體" w:hAnsi="標楷體"/>
              </w:rPr>
            </w:pPr>
            <w:r>
              <w:t xml:space="preserve">2. </w:t>
            </w:r>
            <w:proofErr w:type="spellStart"/>
            <w:r>
              <w:rPr>
                <w:rFonts w:ascii="標楷體" w:eastAsia="標楷體" w:hAnsi="標楷體" w:hint="eastAsia"/>
              </w:rPr>
              <w:t>ClOtherRights.LandAdm</w:t>
            </w:r>
            <w:proofErr w:type="spellEnd"/>
          </w:p>
        </w:tc>
      </w:tr>
      <w:tr w:rsidR="00A0486C" w14:paraId="67D8DE38"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76D2A8A" w14:textId="77777777" w:rsidR="00A0486C" w:rsidRDefault="00A0486C">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1205C661" w14:textId="77777777" w:rsidR="00A0486C" w:rsidRDefault="00A0486C">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2982D57"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3101BA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C00ABBC"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0C91747"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8EB950"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768069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CD1633C" w14:textId="77777777" w:rsidR="00A0486C" w:rsidRDefault="00A0486C">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LandAdm</w:t>
            </w:r>
            <w:proofErr w:type="spellEnd"/>
          </w:p>
        </w:tc>
      </w:tr>
      <w:tr w:rsidR="00A0486C" w14:paraId="5D76C4B5"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5D1F9FE" w14:textId="77777777" w:rsidR="00A0486C" w:rsidRDefault="00A0486C">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3702B1C" w14:textId="77777777" w:rsidR="00A0486C" w:rsidRDefault="00A0486C">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6132C6F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4079385"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1B35272"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76EC67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BFAD86"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770CAAA"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6D1BC58E" w14:textId="77777777" w:rsidR="00A0486C" w:rsidRDefault="00A0486C">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RecYear</w:t>
            </w:r>
            <w:proofErr w:type="spellEnd"/>
          </w:p>
        </w:tc>
      </w:tr>
      <w:tr w:rsidR="00A0486C" w14:paraId="3A349285"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306531CA" w14:textId="77777777" w:rsidR="00A0486C" w:rsidRDefault="00A0486C">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3533EAA6" w14:textId="77777777" w:rsidR="00A0486C" w:rsidRDefault="00A0486C">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3BDBB19"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0BF6AED"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A75CC75"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316D7B"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4204BD"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ABCA692"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524EF5B2" w14:textId="77777777" w:rsidR="00A0486C" w:rsidRDefault="00A0486C">
            <w:pPr>
              <w:rPr>
                <w:rFonts w:ascii="標楷體" w:eastAsia="標楷體" w:hAnsi="標楷體"/>
              </w:rPr>
            </w:pPr>
            <w:r>
              <w:t xml:space="preserve">2. </w:t>
            </w:r>
            <w:proofErr w:type="spellStart"/>
            <w:r>
              <w:rPr>
                <w:rFonts w:ascii="標楷體" w:eastAsia="標楷體" w:hAnsi="標楷體" w:hint="eastAsia"/>
              </w:rPr>
              <w:t>ClOtherRights.RecWord</w:t>
            </w:r>
            <w:proofErr w:type="spellEnd"/>
          </w:p>
        </w:tc>
      </w:tr>
      <w:tr w:rsidR="00A0486C" w14:paraId="46E26DA6"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0DE5BE87" w14:textId="77777777" w:rsidR="00A0486C" w:rsidRDefault="00A0486C">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41CAFC16" w14:textId="77777777" w:rsidR="00A0486C" w:rsidRDefault="00A0486C">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335B6EE"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B78141"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0E68EAD"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7FC6A8C"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9065AF"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99C8D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0DBA808E" w14:textId="77777777" w:rsidR="00A0486C" w:rsidRDefault="00A0486C">
            <w:pPr>
              <w:ind w:left="257" w:hangingChars="107" w:hanging="257"/>
              <w:rPr>
                <w:rFonts w:ascii="標楷體" w:eastAsia="標楷體" w:hAnsi="標楷體"/>
              </w:rPr>
            </w:pPr>
            <w:r>
              <w:t xml:space="preserve">2. </w:t>
            </w:r>
            <w:proofErr w:type="spellStart"/>
            <w:r>
              <w:rPr>
                <w:rFonts w:ascii="標楷體" w:eastAsia="標楷體" w:hAnsi="標楷體" w:hint="eastAsia"/>
              </w:rPr>
              <w:t>ClOtherRights.OtherRecWord</w:t>
            </w:r>
            <w:proofErr w:type="spellEnd"/>
          </w:p>
        </w:tc>
      </w:tr>
      <w:tr w:rsidR="00A0486C" w14:paraId="19101226"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77955DA1" w14:textId="77777777" w:rsidR="00A0486C" w:rsidRDefault="00A0486C">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835F202" w14:textId="77777777" w:rsidR="00A0486C" w:rsidRDefault="00A0486C">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08920EC5"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64D5F73"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153AE59"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2545191"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C9FB39"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AB7817D"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4CEF72B3" w14:textId="77777777" w:rsidR="00A0486C" w:rsidRDefault="00A0486C">
            <w:pPr>
              <w:rPr>
                <w:rFonts w:ascii="標楷體" w:eastAsia="標楷體" w:hAnsi="標楷體"/>
              </w:rPr>
            </w:pPr>
            <w:r>
              <w:t>2</w:t>
            </w:r>
            <w:r>
              <w:rPr>
                <w:rFonts w:ascii="標楷體" w:eastAsia="標楷體" w:hAnsi="標楷體" w:hint="eastAsia"/>
              </w:rPr>
              <w:t>.ClOtherRights.RecNumber</w:t>
            </w:r>
          </w:p>
        </w:tc>
      </w:tr>
      <w:tr w:rsidR="00A0486C" w14:paraId="10B71EEA"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1894FC78" w14:textId="77777777" w:rsidR="00A0486C" w:rsidRDefault="00A0486C">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26A65812" w14:textId="77777777" w:rsidR="00A0486C" w:rsidRDefault="00A0486C">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568D6129"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8D54BB2"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9C5B16B"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345A32"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5019C"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ACBA886"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120CD0E8" w14:textId="77777777" w:rsidR="00A0486C" w:rsidRDefault="00A0486C">
            <w:pPr>
              <w:rPr>
                <w:rFonts w:ascii="標楷體" w:eastAsia="標楷體" w:hAnsi="標楷體"/>
              </w:rPr>
            </w:pPr>
            <w:r>
              <w:t xml:space="preserve">2. </w:t>
            </w:r>
            <w:proofErr w:type="spellStart"/>
            <w:r>
              <w:rPr>
                <w:rFonts w:ascii="標楷體" w:eastAsia="標楷體" w:hAnsi="標楷體" w:hint="eastAsia"/>
              </w:rPr>
              <w:t>ClOtherRights.RightsNote</w:t>
            </w:r>
            <w:proofErr w:type="spellEnd"/>
          </w:p>
        </w:tc>
      </w:tr>
      <w:tr w:rsidR="00A0486C" w14:paraId="14DDE5AD" w14:textId="77777777" w:rsidTr="00A0486C">
        <w:tc>
          <w:tcPr>
            <w:tcW w:w="585" w:type="dxa"/>
            <w:tcBorders>
              <w:top w:val="single" w:sz="4" w:space="0" w:color="auto"/>
              <w:left w:val="single" w:sz="4" w:space="0" w:color="auto"/>
              <w:bottom w:val="single" w:sz="4" w:space="0" w:color="auto"/>
              <w:right w:val="single" w:sz="4" w:space="0" w:color="auto"/>
            </w:tcBorders>
            <w:hideMark/>
          </w:tcPr>
          <w:p w14:paraId="5C29A72F" w14:textId="77777777" w:rsidR="00A0486C" w:rsidRDefault="00A0486C">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44FFAE69" w14:textId="77777777" w:rsidR="00A0486C" w:rsidRDefault="00A0486C">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1FD2C10C" w14:textId="77777777" w:rsidR="00A0486C" w:rsidRDefault="00A0486C">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44A719" w14:textId="77777777" w:rsidR="00A0486C" w:rsidRDefault="00A0486C">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BCB5DB3" w14:textId="77777777" w:rsidR="00A0486C" w:rsidRDefault="00A0486C">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3D659FE" w14:textId="77777777" w:rsidR="00A0486C" w:rsidRDefault="00A0486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47476E" w14:textId="77777777" w:rsidR="00A0486C" w:rsidRDefault="00A0486C">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8C1EDA" w14:textId="77777777" w:rsidR="00A0486C" w:rsidRDefault="00A0486C">
            <w:pPr>
              <w:ind w:left="257" w:hangingChars="107" w:hanging="257"/>
              <w:rPr>
                <w:rFonts w:ascii="標楷體" w:eastAsia="標楷體" w:hAnsi="標楷體"/>
              </w:rPr>
            </w:pPr>
            <w:r>
              <w:rPr>
                <w:rFonts w:ascii="標楷體" w:eastAsia="標楷體" w:hAnsi="標楷體" w:hint="eastAsia"/>
              </w:rPr>
              <w:t>1.自動顯示原值,不可修改</w:t>
            </w:r>
          </w:p>
          <w:p w14:paraId="28886D82" w14:textId="77777777" w:rsidR="00A0486C" w:rsidRDefault="00A0486C">
            <w:pPr>
              <w:rPr>
                <w:rFonts w:ascii="標楷體" w:eastAsia="標楷體" w:hAnsi="標楷體"/>
              </w:rPr>
            </w:pPr>
            <w:r>
              <w:t xml:space="preserve">2. </w:t>
            </w:r>
            <w:proofErr w:type="spellStart"/>
            <w:r>
              <w:rPr>
                <w:rFonts w:ascii="標楷體" w:eastAsia="標楷體" w:hAnsi="標楷體" w:hint="eastAsia"/>
              </w:rPr>
              <w:t>ClOtherRights.SecuredTotal</w:t>
            </w:r>
            <w:proofErr w:type="spellEnd"/>
          </w:p>
        </w:tc>
      </w:tr>
    </w:tbl>
    <w:p w14:paraId="1FC0E256" w14:textId="77777777" w:rsidR="00A0486C" w:rsidRDefault="00A0486C" w:rsidP="00A0486C">
      <w:pPr>
        <w:rPr>
          <w:lang w:val="x-none" w:eastAsia="x-none"/>
        </w:rPr>
      </w:pPr>
    </w:p>
    <w:p w14:paraId="45B7B178" w14:textId="77777777" w:rsidR="00A0486C" w:rsidRDefault="00A0486C" w:rsidP="00907DEF">
      <w:pPr>
        <w:pStyle w:val="a"/>
        <w:numPr>
          <w:ilvl w:val="0"/>
          <w:numId w:val="52"/>
        </w:numPr>
        <w:rPr>
          <w:lang w:eastAsia="zh-TW"/>
        </w:rPr>
      </w:pPr>
      <w:r>
        <w:rPr>
          <w:rFonts w:hint="eastAsia"/>
          <w:sz w:val="26"/>
          <w:lang w:val="x-none" w:eastAsia="x-none"/>
        </w:rPr>
        <w:br w:type="page"/>
      </w:r>
      <w:r>
        <w:rPr>
          <w:rFonts w:hint="eastAsia"/>
        </w:rPr>
        <w:t>選單1/L6064</w:t>
      </w:r>
    </w:p>
    <w:p w14:paraId="33201339" w14:textId="3D58E9DA" w:rsidR="00A0486C" w:rsidRDefault="00560ECE" w:rsidP="00A0486C">
      <w:pPr>
        <w:pStyle w:val="a5"/>
      </w:pPr>
      <w:r>
        <w:rPr>
          <w:noProof/>
          <w:lang w:val="en-US" w:eastAsia="zh-TW"/>
        </w:rPr>
        <w:drawing>
          <wp:inline distT="0" distB="0" distL="0" distR="0" wp14:anchorId="43C000A3" wp14:editId="311CEA65">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708E483F" w14:textId="77777777" w:rsidR="00A0486C" w:rsidRDefault="00A0486C" w:rsidP="00907DEF">
      <w:pPr>
        <w:pStyle w:val="a"/>
        <w:numPr>
          <w:ilvl w:val="0"/>
          <w:numId w:val="52"/>
        </w:numPr>
      </w:pPr>
      <w:r>
        <w:rPr>
          <w:rFonts w:hint="eastAsia"/>
        </w:rPr>
        <w:t>選單2/L6064</w:t>
      </w:r>
    </w:p>
    <w:p w14:paraId="1D769139" w14:textId="23110824" w:rsidR="00A0486C" w:rsidRDefault="00560ECE" w:rsidP="00A0486C">
      <w:pPr>
        <w:rPr>
          <w:noProof/>
        </w:rPr>
      </w:pPr>
      <w:r>
        <w:rPr>
          <w:noProof/>
        </w:rPr>
        <w:drawing>
          <wp:inline distT="0" distB="0" distL="0" distR="0" wp14:anchorId="37E53FDD" wp14:editId="77CA32F0">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AE06C1" w14:textId="77777777" w:rsidR="00A0486C" w:rsidRDefault="00A0486C" w:rsidP="00A0486C">
      <w:pPr>
        <w:tabs>
          <w:tab w:val="left" w:pos="788"/>
        </w:tabs>
        <w:rPr>
          <w:rFonts w:ascii="標楷體" w:eastAsia="標楷體" w:hAnsi="標楷體"/>
        </w:rPr>
      </w:pPr>
    </w:p>
    <w:p w14:paraId="77460C27" w14:textId="77777777" w:rsidR="00A0486C" w:rsidRDefault="00A0486C" w:rsidP="00907DEF">
      <w:pPr>
        <w:pStyle w:val="a"/>
        <w:numPr>
          <w:ilvl w:val="0"/>
          <w:numId w:val="52"/>
        </w:numPr>
      </w:pPr>
      <w:r>
        <w:rPr>
          <w:rFonts w:hint="eastAsia"/>
        </w:rPr>
        <w:t>選單3/L6064</w:t>
      </w:r>
    </w:p>
    <w:p w14:paraId="554D1F8A" w14:textId="0D590FFF" w:rsidR="00A0486C" w:rsidRDefault="00560ECE" w:rsidP="00A0486C">
      <w:pPr>
        <w:rPr>
          <w:noProof/>
        </w:rPr>
      </w:pPr>
      <w:r>
        <w:rPr>
          <w:noProof/>
        </w:rPr>
        <w:drawing>
          <wp:inline distT="0" distB="0" distL="0" distR="0" wp14:anchorId="70CFC22C" wp14:editId="4BAED61E">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0ABFD637" w14:textId="77777777" w:rsidR="00A0486C" w:rsidRDefault="00A0486C" w:rsidP="00A0486C">
      <w:pPr>
        <w:tabs>
          <w:tab w:val="left" w:pos="788"/>
        </w:tabs>
        <w:rPr>
          <w:rFonts w:ascii="標楷體" w:eastAsia="標楷體" w:hAnsi="標楷體"/>
        </w:rPr>
      </w:pPr>
    </w:p>
    <w:p w14:paraId="7C89B0BA" w14:textId="77777777" w:rsidR="00A0486C" w:rsidRDefault="00A0486C" w:rsidP="00907DEF">
      <w:pPr>
        <w:pStyle w:val="a"/>
        <w:numPr>
          <w:ilvl w:val="0"/>
          <w:numId w:val="52"/>
        </w:numPr>
      </w:pPr>
      <w:r>
        <w:rPr>
          <w:rFonts w:hint="eastAsia"/>
        </w:rPr>
        <w:t>選單4/L6064</w:t>
      </w:r>
    </w:p>
    <w:p w14:paraId="494DCAFA" w14:textId="361DE40C" w:rsidR="00A0486C" w:rsidRDefault="00560ECE" w:rsidP="00A0486C">
      <w:pPr>
        <w:rPr>
          <w:noProof/>
        </w:rPr>
      </w:pPr>
      <w:r>
        <w:rPr>
          <w:noProof/>
        </w:rPr>
        <w:drawing>
          <wp:inline distT="0" distB="0" distL="0" distR="0" wp14:anchorId="6D58F75C" wp14:editId="0F75D29F">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4870B8F4" w14:textId="77777777" w:rsidR="00A0486C" w:rsidRDefault="00A0486C" w:rsidP="00A0486C">
      <w:pPr>
        <w:tabs>
          <w:tab w:val="left" w:pos="788"/>
        </w:tabs>
        <w:rPr>
          <w:rFonts w:ascii="標楷體" w:eastAsia="標楷體" w:hAnsi="標楷體"/>
        </w:rPr>
      </w:pPr>
    </w:p>
    <w:p w14:paraId="27744434" w14:textId="77777777" w:rsidR="00A0486C" w:rsidRDefault="00A0486C" w:rsidP="00907DEF">
      <w:pPr>
        <w:pStyle w:val="a"/>
        <w:numPr>
          <w:ilvl w:val="0"/>
          <w:numId w:val="52"/>
        </w:numPr>
      </w:pPr>
      <w:r>
        <w:rPr>
          <w:rFonts w:hint="eastAsia"/>
        </w:rPr>
        <w:t>選單5/L6064</w:t>
      </w:r>
    </w:p>
    <w:p w14:paraId="32695762" w14:textId="7E9B7D2F" w:rsidR="00A0486C" w:rsidRDefault="00560ECE" w:rsidP="00A0486C">
      <w:pPr>
        <w:rPr>
          <w:noProof/>
        </w:rPr>
      </w:pPr>
      <w:r>
        <w:rPr>
          <w:noProof/>
        </w:rPr>
        <w:drawing>
          <wp:inline distT="0" distB="0" distL="0" distR="0" wp14:anchorId="09167B7D" wp14:editId="1E9CC0C1">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0E4A11F0" w14:textId="77777777" w:rsidR="00A0486C" w:rsidRDefault="00A0486C" w:rsidP="00A0486C">
      <w:pPr>
        <w:tabs>
          <w:tab w:val="left" w:pos="788"/>
        </w:tabs>
        <w:rPr>
          <w:rFonts w:ascii="標楷體" w:eastAsia="標楷體" w:hAnsi="標楷體"/>
        </w:rPr>
      </w:pPr>
    </w:p>
    <w:p w14:paraId="4A9ED4AA" w14:textId="77777777" w:rsidR="00A0486C" w:rsidRDefault="00A0486C" w:rsidP="00907DEF">
      <w:pPr>
        <w:pStyle w:val="a"/>
        <w:numPr>
          <w:ilvl w:val="0"/>
          <w:numId w:val="52"/>
        </w:numPr>
      </w:pPr>
      <w:r>
        <w:rPr>
          <w:rFonts w:hint="eastAsia"/>
        </w:rPr>
        <w:t>選單6/L6064</w:t>
      </w:r>
    </w:p>
    <w:p w14:paraId="4A516B9A" w14:textId="17C1A8D2" w:rsidR="00A0486C" w:rsidRDefault="00560ECE" w:rsidP="00A0486C">
      <w:pPr>
        <w:rPr>
          <w:noProof/>
        </w:rPr>
      </w:pPr>
      <w:r>
        <w:rPr>
          <w:noProof/>
        </w:rPr>
        <w:drawing>
          <wp:inline distT="0" distB="0" distL="0" distR="0" wp14:anchorId="3E8C0FA6" wp14:editId="603621F5">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3099D7BA" w14:textId="77777777" w:rsidR="00A0486C" w:rsidRDefault="00A0486C" w:rsidP="00A0486C">
      <w:pPr>
        <w:tabs>
          <w:tab w:val="left" w:pos="788"/>
        </w:tabs>
        <w:rPr>
          <w:rFonts w:ascii="標楷體" w:eastAsia="標楷體" w:hAnsi="標楷體"/>
        </w:rPr>
      </w:pPr>
    </w:p>
    <w:p w14:paraId="18F5B9D0" w14:textId="77777777" w:rsidR="00A0486C" w:rsidRDefault="00A0486C" w:rsidP="00907DEF">
      <w:pPr>
        <w:pStyle w:val="a"/>
        <w:numPr>
          <w:ilvl w:val="0"/>
          <w:numId w:val="52"/>
        </w:numPr>
      </w:pPr>
      <w:r>
        <w:rPr>
          <w:rFonts w:hint="eastAsia"/>
        </w:rPr>
        <w:t>選單7/L6064</w:t>
      </w:r>
    </w:p>
    <w:p w14:paraId="25E61FBB" w14:textId="4F07CC18" w:rsidR="00A0486C" w:rsidRDefault="00560ECE" w:rsidP="00A0486C">
      <w:pPr>
        <w:rPr>
          <w:noProof/>
        </w:rPr>
      </w:pPr>
      <w:r>
        <w:rPr>
          <w:noProof/>
        </w:rPr>
        <w:drawing>
          <wp:inline distT="0" distB="0" distL="0" distR="0" wp14:anchorId="1E4137B6" wp14:editId="0BD03ED9">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85C0122" w14:textId="77777777" w:rsidR="00A0486C" w:rsidRDefault="00A0486C" w:rsidP="00A0486C">
      <w:pPr>
        <w:pStyle w:val="a5"/>
        <w:rPr>
          <w:noProof/>
        </w:rPr>
      </w:pPr>
    </w:p>
    <w:p w14:paraId="4CA431AB" w14:textId="77777777" w:rsidR="00A0486C" w:rsidRDefault="00A0486C" w:rsidP="00A0486C">
      <w:pPr>
        <w:rPr>
          <w:lang w:val="x-none"/>
        </w:rPr>
      </w:pPr>
    </w:p>
    <w:p w14:paraId="52124F6D" w14:textId="77777777" w:rsidR="00A0486C" w:rsidRDefault="00A0486C" w:rsidP="00A0486C"/>
    <w:p w14:paraId="237DEE6D" w14:textId="77777777" w:rsidR="00374CA1" w:rsidRDefault="009E39FA" w:rsidP="00374CA1">
      <w:pPr>
        <w:rPr>
          <w:rFonts w:ascii="標楷體" w:eastAsia="標楷體" w:hAnsi="標楷體"/>
        </w:rPr>
      </w:pPr>
      <w:r>
        <w:rPr>
          <w:rFonts w:ascii="標楷體" w:eastAsia="標楷體" w:hAnsi="標楷體"/>
        </w:rPr>
        <w:br w:type="page"/>
      </w:r>
    </w:p>
    <w:p w14:paraId="31309FAB" w14:textId="77777777" w:rsidR="00583595" w:rsidRDefault="00583595" w:rsidP="009E39FA">
      <w:pPr>
        <w:pStyle w:val="3"/>
      </w:pPr>
      <w:bookmarkStart w:id="120" w:name="_Toc90485627"/>
      <w:bookmarkStart w:id="121" w:name="_Toc95492719"/>
      <w:bookmarkStart w:id="122" w:name="_Hlk80716290"/>
      <w:bookmarkStart w:id="123" w:name="_Hlk74050132"/>
      <w:r w:rsidRPr="00282B53">
        <w:rPr>
          <w:rFonts w:hint="eastAsia"/>
        </w:rPr>
        <w:t>L2480</w:t>
      </w:r>
      <w:r w:rsidRPr="00282B53">
        <w:rPr>
          <w:rFonts w:hint="eastAsia"/>
        </w:rPr>
        <w:t>擔保品重評資料登錄</w:t>
      </w:r>
      <w:bookmarkEnd w:id="120"/>
      <w:bookmarkEnd w:id="121"/>
      <w:r>
        <w:rPr>
          <w:rFonts w:hint="eastAsia"/>
        </w:rPr>
        <w:t xml:space="preserve"> </w:t>
      </w:r>
    </w:p>
    <w:p w14:paraId="316A3552" w14:textId="77777777" w:rsidR="00583595" w:rsidRDefault="00583595" w:rsidP="00907DEF">
      <w:pPr>
        <w:pStyle w:val="a"/>
        <w:numPr>
          <w:ilvl w:val="0"/>
          <w:numId w:val="71"/>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83595" w14:paraId="433AA7B9" w14:textId="77777777" w:rsidTr="0058359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8C483B" w14:textId="77777777" w:rsidR="00583595" w:rsidRDefault="00583595">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BBD72C" w14:textId="77777777" w:rsidR="00583595" w:rsidRDefault="00583595">
            <w:pPr>
              <w:rPr>
                <w:rFonts w:ascii="標楷體" w:eastAsia="標楷體" w:hAnsi="標楷體"/>
              </w:rPr>
            </w:pPr>
            <w:proofErr w:type="gramStart"/>
            <w:r>
              <w:rPr>
                <w:rFonts w:ascii="標楷體" w:eastAsia="標楷體" w:hAnsi="標楷體" w:hint="eastAsia"/>
              </w:rPr>
              <w:t>擔保品重評</w:t>
            </w:r>
            <w:proofErr w:type="gramEnd"/>
            <w:r>
              <w:rPr>
                <w:rFonts w:ascii="標楷體" w:eastAsia="標楷體" w:hAnsi="標楷體" w:hint="eastAsia"/>
              </w:rPr>
              <w:t>資料登錄</w:t>
            </w:r>
          </w:p>
        </w:tc>
      </w:tr>
      <w:tr w:rsidR="00583595" w14:paraId="2938316E" w14:textId="77777777" w:rsidTr="0058359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3DE6" w14:textId="77777777" w:rsidR="00583595" w:rsidRDefault="00583595">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F0644B" w14:textId="77777777" w:rsidR="00583595" w:rsidRDefault="00583595">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7A444C83" w14:textId="77777777" w:rsidR="00583595" w:rsidRDefault="00583595">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583595" w14:paraId="0EA2E8E3" w14:textId="77777777" w:rsidTr="0058359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CD1BE7" w14:textId="77777777" w:rsidR="00583595" w:rsidRDefault="00583595">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6B4700B"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433B2B0A" w14:textId="77777777" w:rsidR="00583595" w:rsidRDefault="0058359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w:t>
            </w:r>
            <w:proofErr w:type="spellStart"/>
            <w:r>
              <w:rPr>
                <w:rFonts w:ascii="標楷體" w:eastAsia="標楷體" w:hAnsi="標楷體" w:hint="eastAsia"/>
              </w:rPr>
              <w:t>ClEva</w:t>
            </w:r>
            <w:proofErr w:type="spellEnd"/>
            <w:r>
              <w:rPr>
                <w:rFonts w:ascii="標楷體" w:eastAsia="標楷體" w:hAnsi="標楷體" w:hint="eastAsia"/>
              </w:rPr>
              <w:t>)]</w:t>
            </w:r>
          </w:p>
          <w:p w14:paraId="4FEEFEB1" w14:textId="77777777" w:rsidR="00583595" w:rsidRDefault="0058359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EADA0E6" w14:textId="77777777" w:rsidR="00583595" w:rsidRDefault="00583595">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06024DCE" w14:textId="77777777" w:rsidR="00583595" w:rsidRDefault="0058359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216F9ECC" w14:textId="77777777" w:rsidR="00583595" w:rsidRDefault="00583595">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522BAC1C" w14:textId="77777777" w:rsidR="00583595" w:rsidRDefault="0058359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70768A42" w14:textId="77777777" w:rsidR="00583595" w:rsidRDefault="00583595">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583595" w14:paraId="328BCB38" w14:textId="77777777" w:rsidTr="0058359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CCF6F4" w14:textId="77777777" w:rsidR="00583595" w:rsidRDefault="00583595">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42AA1BE" w14:textId="77777777" w:rsidR="00583595" w:rsidRDefault="00583595">
            <w:pPr>
              <w:rPr>
                <w:rFonts w:ascii="標楷體" w:eastAsia="標楷體" w:hAnsi="標楷體"/>
              </w:rPr>
            </w:pPr>
          </w:p>
        </w:tc>
      </w:tr>
      <w:tr w:rsidR="00583595" w14:paraId="6FF88658" w14:textId="77777777" w:rsidTr="0058359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FFEAFA" w14:textId="77777777" w:rsidR="00583595" w:rsidRDefault="00583595">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6FE6452B" w14:textId="77777777" w:rsidR="00583595" w:rsidRDefault="00583595">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583595" w14:paraId="5BB80EE7" w14:textId="77777777" w:rsidTr="0058359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6C466" w14:textId="77777777" w:rsidR="00583595" w:rsidRDefault="00583595">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1E93C38" w14:textId="77777777" w:rsidR="00583595" w:rsidRDefault="00583595">
            <w:pPr>
              <w:rPr>
                <w:rFonts w:ascii="標楷體" w:eastAsia="標楷體" w:hAnsi="標楷體"/>
              </w:rPr>
            </w:pPr>
          </w:p>
        </w:tc>
      </w:tr>
      <w:tr w:rsidR="00583595" w14:paraId="513EE34B" w14:textId="77777777" w:rsidTr="0058359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9699" w14:textId="77777777" w:rsidR="00583595" w:rsidRPr="00583595" w:rsidRDefault="00583595">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03E4DE3" w14:textId="77777777" w:rsidR="00583595" w:rsidRPr="00583595" w:rsidRDefault="00583595">
            <w:pPr>
              <w:rPr>
                <w:rFonts w:ascii="標楷體" w:eastAsia="標楷體" w:hAnsi="標楷體"/>
              </w:rPr>
            </w:pPr>
            <w:r w:rsidRPr="00583595">
              <w:rPr>
                <w:rFonts w:ascii="標楷體" w:eastAsia="標楷體" w:hAnsi="標楷體" w:hint="eastAsia"/>
              </w:rPr>
              <w:t>1.修改時,異動原因及內容會記錄於「資料變更紀錄檔(</w:t>
            </w:r>
            <w:proofErr w:type="spellStart"/>
            <w:r w:rsidRPr="00583595">
              <w:rPr>
                <w:rFonts w:ascii="標楷體" w:eastAsia="標楷體" w:hAnsi="標楷體" w:hint="eastAsia"/>
              </w:rPr>
              <w:t>TxDataLog</w:t>
            </w:r>
            <w:proofErr w:type="spellEnd"/>
            <w:r w:rsidRPr="00583595">
              <w:rPr>
                <w:rFonts w:ascii="標楷體" w:eastAsia="標楷體" w:hAnsi="標楷體" w:hint="eastAsia"/>
              </w:rPr>
              <w:t>)」,可至「L6932 資料變更交易查詢」查詢異動內容記錄內容</w:t>
            </w:r>
          </w:p>
        </w:tc>
      </w:tr>
      <w:tr w:rsidR="00583595" w14:paraId="319880A4" w14:textId="77777777" w:rsidTr="0058359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A28850" w14:textId="77777777" w:rsidR="00583595" w:rsidRDefault="00583595">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545DA0" w14:textId="77777777" w:rsidR="00583595" w:rsidRDefault="00583595">
            <w:pPr>
              <w:rPr>
                <w:rFonts w:ascii="標楷體" w:eastAsia="標楷體" w:hAnsi="標楷體"/>
              </w:rPr>
            </w:pPr>
          </w:p>
        </w:tc>
      </w:tr>
    </w:tbl>
    <w:p w14:paraId="428BF24A" w14:textId="77777777" w:rsidR="00583595" w:rsidRDefault="00583595" w:rsidP="00583595">
      <w:pPr>
        <w:rPr>
          <w:rFonts w:ascii="標楷體" w:eastAsia="標楷體" w:hAnsi="標楷體"/>
        </w:rPr>
      </w:pPr>
    </w:p>
    <w:p w14:paraId="0DDACB24" w14:textId="77777777" w:rsidR="00583595" w:rsidRDefault="00583595" w:rsidP="00583595"/>
    <w:p w14:paraId="1DAFD7C8" w14:textId="77777777" w:rsidR="00583595" w:rsidRDefault="00583595" w:rsidP="00907DEF">
      <w:pPr>
        <w:pStyle w:val="a"/>
        <w:numPr>
          <w:ilvl w:val="0"/>
          <w:numId w:val="7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83595" w14:paraId="393FF1BC"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F5D3DE"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CDDF09" w14:textId="77777777" w:rsidR="00583595" w:rsidRDefault="00583595">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6F251FC" w14:textId="77777777" w:rsidR="00583595" w:rsidRDefault="00583595">
            <w:pPr>
              <w:jc w:val="center"/>
              <w:rPr>
                <w:rFonts w:ascii="標楷體" w:eastAsia="標楷體" w:hAnsi="標楷體"/>
              </w:rPr>
            </w:pPr>
            <w:r>
              <w:rPr>
                <w:rFonts w:ascii="標楷體" w:eastAsia="標楷體" w:hAnsi="標楷體" w:hint="eastAsia"/>
                <w:lang w:eastAsia="zh-HK"/>
              </w:rPr>
              <w:t>說明</w:t>
            </w:r>
          </w:p>
        </w:tc>
      </w:tr>
      <w:tr w:rsidR="00583595" w14:paraId="62F5D61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6529942F" w14:textId="77777777" w:rsidR="00583595" w:rsidRDefault="00583595">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26B594" w14:textId="77777777" w:rsidR="00583595" w:rsidRDefault="00583595">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10B4D2" w14:textId="77777777" w:rsidR="00583595" w:rsidRDefault="00583595">
            <w:pPr>
              <w:rPr>
                <w:rFonts w:ascii="標楷體" w:eastAsia="標楷體" w:hAnsi="標楷體"/>
              </w:rPr>
            </w:pPr>
            <w:proofErr w:type="gramStart"/>
            <w:r>
              <w:rPr>
                <w:rFonts w:ascii="標楷體" w:eastAsia="標楷體" w:hAnsi="標楷體" w:hint="eastAsia"/>
              </w:rPr>
              <w:t>擔保品主檔</w:t>
            </w:r>
            <w:proofErr w:type="gramEnd"/>
          </w:p>
        </w:tc>
      </w:tr>
      <w:tr w:rsidR="00583595" w14:paraId="48B5219B"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0C244A97" w14:textId="77777777" w:rsidR="00583595" w:rsidRDefault="0058359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4E48D6" w14:textId="77777777" w:rsidR="00583595" w:rsidRDefault="00583595">
            <w:pPr>
              <w:rPr>
                <w:rFonts w:ascii="標楷體" w:eastAsia="標楷體" w:hAnsi="標楷體"/>
              </w:rPr>
            </w:pPr>
            <w:proofErr w:type="spellStart"/>
            <w:r>
              <w:rPr>
                <w:rFonts w:ascii="標楷體" w:eastAsia="標楷體" w:hAnsi="標楷體" w:hint="eastAsia"/>
              </w:rPr>
              <w:t>ClEva</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4D2C9C" w14:textId="77777777" w:rsidR="00583595" w:rsidRDefault="00583595">
            <w:pPr>
              <w:rPr>
                <w:rFonts w:ascii="標楷體" w:eastAsia="標楷體" w:hAnsi="標楷體"/>
              </w:rPr>
            </w:pPr>
            <w:proofErr w:type="gramStart"/>
            <w:r>
              <w:rPr>
                <w:rFonts w:ascii="標楷體" w:eastAsia="標楷體" w:hAnsi="標楷體" w:hint="eastAsia"/>
              </w:rPr>
              <w:t>擔保品重評</w:t>
            </w:r>
            <w:proofErr w:type="gramEnd"/>
            <w:r>
              <w:rPr>
                <w:rFonts w:ascii="標楷體" w:eastAsia="標楷體" w:hAnsi="標楷體" w:hint="eastAsia"/>
              </w:rPr>
              <w:t>資料檔</w:t>
            </w:r>
          </w:p>
        </w:tc>
      </w:tr>
      <w:tr w:rsidR="00583595" w14:paraId="05C9CCB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67D71557" w14:textId="77777777" w:rsidR="00583595" w:rsidRDefault="00583595">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15AA93C" w14:textId="77777777" w:rsidR="00583595" w:rsidRDefault="00583595">
            <w:pPr>
              <w:rPr>
                <w:rFonts w:ascii="標楷體" w:eastAsia="標楷體" w:hAnsi="標楷體"/>
              </w:rPr>
            </w:pPr>
            <w:proofErr w:type="spellStart"/>
            <w:r>
              <w:rPr>
                <w:rFonts w:ascii="標楷體" w:eastAsia="標楷體" w:hAnsi="標楷體" w:hint="eastAsia"/>
              </w:rPr>
              <w:t>ClIm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B3B96" w14:textId="77777777" w:rsidR="00583595" w:rsidRDefault="00583595">
            <w:pPr>
              <w:rPr>
                <w:rFonts w:ascii="標楷體" w:eastAsia="標楷體" w:hAnsi="標楷體"/>
              </w:rPr>
            </w:pPr>
            <w:r>
              <w:rPr>
                <w:rFonts w:ascii="標楷體" w:eastAsia="標楷體" w:hAnsi="標楷體" w:hint="eastAsia"/>
              </w:rPr>
              <w:t>擔保品不動產檔</w:t>
            </w:r>
          </w:p>
        </w:tc>
      </w:tr>
      <w:tr w:rsidR="00583595" w14:paraId="514D233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9BEB563" w14:textId="77777777" w:rsidR="00583595" w:rsidRDefault="00583595">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4415FF3" w14:textId="77777777" w:rsidR="00583595" w:rsidRDefault="00583595">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B0A9D9C" w14:textId="77777777" w:rsidR="00583595" w:rsidRDefault="00583595">
            <w:pPr>
              <w:rPr>
                <w:rFonts w:ascii="標楷體" w:eastAsia="標楷體" w:hAnsi="標楷體"/>
              </w:rPr>
            </w:pPr>
            <w:r>
              <w:rPr>
                <w:rFonts w:ascii="標楷體" w:eastAsia="標楷體" w:hAnsi="標楷體" w:hint="eastAsia"/>
              </w:rPr>
              <w:t>擔保品與額度關聯檔</w:t>
            </w:r>
          </w:p>
        </w:tc>
      </w:tr>
      <w:tr w:rsidR="00583595" w14:paraId="67A789A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174CE201" w14:textId="77777777" w:rsidR="00583595" w:rsidRDefault="00583595">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B86FEDA" w14:textId="77777777" w:rsidR="00583595" w:rsidRDefault="00583595">
            <w:pPr>
              <w:rPr>
                <w:rFonts w:ascii="標楷體" w:eastAsia="標楷體" w:hAnsi="標楷體"/>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4EBDDC5" w14:textId="77777777" w:rsidR="00583595" w:rsidRDefault="00583595">
            <w:pPr>
              <w:rPr>
                <w:rFonts w:ascii="標楷體" w:eastAsia="標楷體" w:hAnsi="標楷體"/>
              </w:rPr>
            </w:pPr>
            <w:r>
              <w:rPr>
                <w:rFonts w:ascii="標楷體" w:eastAsia="標楷體" w:hAnsi="標楷體" w:hint="eastAsia"/>
              </w:rPr>
              <w:t>員工資料檔</w:t>
            </w:r>
          </w:p>
        </w:tc>
      </w:tr>
      <w:tr w:rsidR="00583595" w14:paraId="185DB652"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159E47B" w14:textId="77777777" w:rsidR="00583595" w:rsidRDefault="00583595">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09EF75D" w14:textId="77777777" w:rsidR="00583595" w:rsidRDefault="00583595">
            <w:pPr>
              <w:rPr>
                <w:rFonts w:ascii="標楷體" w:eastAsia="標楷體" w:hAnsi="標楷體"/>
              </w:rPr>
            </w:pPr>
            <w:proofErr w:type="spellStart"/>
            <w:r>
              <w:rPr>
                <w:rFonts w:ascii="標楷體" w:eastAsia="標楷體" w:hAnsi="標楷體" w:hint="eastAsia"/>
              </w:rPr>
              <w:t>CdInsur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84527F" w14:textId="77777777" w:rsidR="00583595" w:rsidRDefault="00583595">
            <w:pPr>
              <w:rPr>
                <w:rFonts w:ascii="標楷體" w:eastAsia="標楷體" w:hAnsi="標楷體"/>
              </w:rPr>
            </w:pPr>
            <w:r>
              <w:rPr>
                <w:rFonts w:ascii="標楷體" w:eastAsia="標楷體" w:hAnsi="標楷體" w:hint="eastAsia"/>
              </w:rPr>
              <w:t>保險公司資料檔</w:t>
            </w:r>
          </w:p>
        </w:tc>
      </w:tr>
    </w:tbl>
    <w:p w14:paraId="5E2815A5" w14:textId="77777777" w:rsidR="00583595" w:rsidRDefault="00583595" w:rsidP="00583595">
      <w:pPr>
        <w:rPr>
          <w:rFonts w:ascii="標楷體" w:eastAsia="標楷體" w:hAnsi="標楷體"/>
        </w:rPr>
      </w:pPr>
    </w:p>
    <w:p w14:paraId="42D33B13" w14:textId="77777777" w:rsidR="00583595" w:rsidRDefault="00583595" w:rsidP="00583595">
      <w:pPr>
        <w:tabs>
          <w:tab w:val="left" w:pos="788"/>
        </w:tabs>
        <w:rPr>
          <w:rFonts w:ascii="標楷體" w:eastAsia="標楷體" w:hAnsi="標楷體"/>
        </w:rPr>
      </w:pPr>
    </w:p>
    <w:p w14:paraId="3C8E2377" w14:textId="77777777" w:rsidR="00583595" w:rsidRDefault="00583595" w:rsidP="00583595">
      <w:pPr>
        <w:tabs>
          <w:tab w:val="left" w:pos="788"/>
        </w:tabs>
        <w:rPr>
          <w:rFonts w:ascii="標楷體" w:eastAsia="標楷體" w:hAnsi="標楷體"/>
        </w:rPr>
      </w:pPr>
    </w:p>
    <w:p w14:paraId="33F364B9" w14:textId="77777777" w:rsidR="00583595" w:rsidRDefault="00583595" w:rsidP="00583595">
      <w:pPr>
        <w:widowControl/>
        <w:rPr>
          <w:rFonts w:eastAsia="標楷體"/>
          <w:szCs w:val="20"/>
        </w:rPr>
      </w:pPr>
      <w:r>
        <w:br w:type="page"/>
      </w:r>
    </w:p>
    <w:p w14:paraId="1B6BD48B" w14:textId="77777777" w:rsidR="00583595" w:rsidRDefault="00583595" w:rsidP="00907DEF">
      <w:pPr>
        <w:pStyle w:val="7"/>
        <w:numPr>
          <w:ilvl w:val="6"/>
          <w:numId w:val="72"/>
        </w:numPr>
      </w:pPr>
      <w:proofErr w:type="spellStart"/>
      <w:r>
        <w:t>UI</w:t>
      </w:r>
      <w:r>
        <w:rPr>
          <w:rFonts w:hint="eastAsia"/>
        </w:rPr>
        <w:t>畫面</w:t>
      </w:r>
      <w:r>
        <w:t>-</w:t>
      </w:r>
      <w:r>
        <w:rPr>
          <w:rFonts w:hint="eastAsia"/>
        </w:rPr>
        <w:t>新增</w:t>
      </w:r>
      <w:proofErr w:type="spellEnd"/>
    </w:p>
    <w:p w14:paraId="12C588FA"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3F24A64D" w14:textId="245E9019" w:rsidR="00583595" w:rsidRDefault="00560ECE" w:rsidP="00583595">
      <w:pPr>
        <w:rPr>
          <w:rFonts w:ascii="標楷體" w:eastAsia="標楷體" w:hAnsi="標楷體"/>
        </w:rPr>
      </w:pPr>
      <w:r>
        <w:rPr>
          <w:rFonts w:ascii="標楷體" w:eastAsia="標楷體" w:hAnsi="標楷體"/>
          <w:noProof/>
        </w:rPr>
        <w:drawing>
          <wp:inline distT="0" distB="0" distL="0" distR="0" wp14:anchorId="470303E1" wp14:editId="7EFBFE7A">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7C0CBCBF" w14:textId="77777777" w:rsidR="00583595" w:rsidRDefault="00583595" w:rsidP="00583595">
      <w:pPr>
        <w:pStyle w:val="42"/>
        <w:spacing w:afterLines="0" w:after="72"/>
        <w:ind w:leftChars="0" w:left="0"/>
        <w:rPr>
          <w:rFonts w:ascii="標楷體" w:hAnsi="標楷體"/>
        </w:rPr>
      </w:pPr>
    </w:p>
    <w:p w14:paraId="0FB1F75B" w14:textId="77777777" w:rsidR="00583595" w:rsidRDefault="00583595" w:rsidP="00907DEF">
      <w:pPr>
        <w:pStyle w:val="a"/>
        <w:numPr>
          <w:ilvl w:val="0"/>
          <w:numId w:val="71"/>
        </w:numPr>
      </w:pPr>
      <w:r>
        <w:rPr>
          <w:rFonts w:hint="eastAsia"/>
        </w:rPr>
        <w:t>輸入畫面按鈕說明-新增</w:t>
      </w:r>
    </w:p>
    <w:p w14:paraId="396B1D39"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6C6EFC1B"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D4CF244"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F6FD62"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637AE7"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4CEFB929"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8CA9250" w14:textId="77777777" w:rsidR="00583595" w:rsidRDefault="0058359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5C06AB" w14:textId="77777777" w:rsidR="00583595" w:rsidRDefault="00583595">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788E7B"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5AFF0602"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96685A" w14:textId="77777777" w:rsidR="00583595" w:rsidRDefault="00583595">
            <w:pPr>
              <w:ind w:left="360" w:hangingChars="150" w:hanging="36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192DEE35" w14:textId="77777777" w:rsidR="00583595" w:rsidRDefault="00583595">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121832DC" w14:textId="77777777" w:rsidR="00583595" w:rsidRDefault="00583595">
            <w:pPr>
              <w:ind w:left="360" w:hangingChars="150" w:hanging="360"/>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可分配金額</w:t>
            </w:r>
          </w:p>
          <w:p w14:paraId="4563DFF6" w14:textId="77777777" w:rsidR="00583595" w:rsidRDefault="00583595">
            <w:pPr>
              <w:ind w:left="360" w:hangingChars="150" w:hanging="360"/>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w:t>
            </w:r>
            <w:proofErr w:type="gramStart"/>
            <w:r>
              <w:rPr>
                <w:rFonts w:ascii="標楷體" w:eastAsia="標楷體" w:hAnsi="標楷體" w:hint="eastAsia"/>
              </w:rPr>
              <w:t>擔保品主檔</w:t>
            </w:r>
            <w:proofErr w:type="gramEnd"/>
            <w:r>
              <w:rPr>
                <w:rFonts w:ascii="標楷體" w:eastAsia="標楷體" w:hAnsi="標楷體" w:hint="eastAsia"/>
              </w:rPr>
              <w:t>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2393C97E" w14:textId="77777777" w:rsidR="00583595" w:rsidRDefault="00583595">
            <w:pPr>
              <w:ind w:left="360" w:hangingChars="150" w:hanging="360"/>
              <w:rPr>
                <w:rFonts w:ascii="標楷體" w:eastAsia="標楷體" w:hAnsi="標楷體"/>
              </w:rPr>
            </w:pPr>
            <w:r>
              <w:rPr>
                <w:rFonts w:ascii="標楷體" w:eastAsia="標楷體" w:hAnsi="標楷體" w:hint="eastAsia"/>
              </w:rPr>
              <w:t>5.檢核[</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是否有存在該筆資料]，若存在則[</w:t>
            </w:r>
            <w:proofErr w:type="gramStart"/>
            <w:r>
              <w:rPr>
                <w:rFonts w:ascii="標楷體" w:eastAsia="標楷體" w:hAnsi="標楷體" w:hint="eastAsia"/>
              </w:rPr>
              <w:t>鑑</w:t>
            </w:r>
            <w:proofErr w:type="gramEnd"/>
            <w:r>
              <w:rPr>
                <w:rFonts w:ascii="標楷體" w:eastAsia="標楷體" w:hAnsi="標楷體" w:hint="eastAsia"/>
              </w:rPr>
              <w:t>估序號(</w:t>
            </w:r>
            <w:proofErr w:type="spellStart"/>
            <w:r>
              <w:rPr>
                <w:rFonts w:ascii="標楷體" w:eastAsia="標楷體" w:hAnsi="標楷體" w:hint="eastAsia"/>
              </w:rPr>
              <w:t>EvaNo</w:t>
            </w:r>
            <w:proofErr w:type="spellEnd"/>
            <w:r>
              <w:rPr>
                <w:rFonts w:ascii="標楷體" w:eastAsia="標楷體" w:hAnsi="標楷體" w:hint="eastAsia"/>
              </w:rPr>
              <w:t>)]自動+1，不存在則[</w:t>
            </w:r>
            <w:proofErr w:type="gramStart"/>
            <w:r>
              <w:rPr>
                <w:rFonts w:ascii="標楷體" w:eastAsia="標楷體" w:hAnsi="標楷體" w:hint="eastAsia"/>
              </w:rPr>
              <w:t>鑑</w:t>
            </w:r>
            <w:proofErr w:type="gramEnd"/>
            <w:r>
              <w:rPr>
                <w:rFonts w:ascii="標楷體" w:eastAsia="標楷體" w:hAnsi="標楷體" w:hint="eastAsia"/>
              </w:rPr>
              <w:t>估序號(</w:t>
            </w:r>
            <w:proofErr w:type="spellStart"/>
            <w:r>
              <w:rPr>
                <w:rFonts w:ascii="標楷體" w:eastAsia="標楷體" w:hAnsi="標楷體" w:hint="eastAsia"/>
              </w:rPr>
              <w:t>EvaNo</w:t>
            </w:r>
            <w:proofErr w:type="spellEnd"/>
            <w:r>
              <w:rPr>
                <w:rFonts w:ascii="標楷體" w:eastAsia="標楷體" w:hAnsi="標楷體" w:hint="eastAsia"/>
              </w:rPr>
              <w:t>)]設值為1</w:t>
            </w:r>
          </w:p>
          <w:p w14:paraId="77A5BA8A"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新增[</w:t>
            </w:r>
            <w:proofErr w:type="gramStart"/>
            <w:r>
              <w:rPr>
                <w:rFonts w:ascii="標楷體" w:eastAsia="標楷體" w:hAnsi="標楷體" w:hint="eastAsia"/>
              </w:rPr>
              <w:t>擔保品重評</w:t>
            </w:r>
            <w:proofErr w:type="gramEnd"/>
            <w:r>
              <w:rPr>
                <w:rFonts w:ascii="標楷體" w:eastAsia="標楷體" w:hAnsi="標楷體" w:hint="eastAsia"/>
              </w:rPr>
              <w:t>資料(</w:t>
            </w:r>
            <w:proofErr w:type="spellStart"/>
            <w:r>
              <w:rPr>
                <w:rFonts w:ascii="標楷體" w:eastAsia="標楷體" w:hAnsi="標楷體" w:hint="eastAsia"/>
              </w:rPr>
              <w:t>ClEva</w:t>
            </w:r>
            <w:proofErr w:type="spellEnd"/>
            <w:r>
              <w:rPr>
                <w:rFonts w:ascii="標楷體" w:eastAsia="標楷體" w:hAnsi="標楷體" w:hint="eastAsia"/>
              </w:rPr>
              <w:t>)]，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2BF2432F"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8083014" w14:textId="77777777" w:rsidR="00583595" w:rsidRDefault="00583595">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w:t>
            </w:r>
            <w:proofErr w:type="spellStart"/>
            <w:r>
              <w:rPr>
                <w:rFonts w:ascii="標楷體" w:eastAsia="標楷體" w:hAnsi="標楷體" w:hint="eastAsia"/>
              </w:rPr>
              <w:t>ClImm</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29261D"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A7FEE0" w14:textId="77777777" w:rsidR="00583595" w:rsidRDefault="00583595">
            <w:pPr>
              <w:rPr>
                <w:rFonts w:ascii="標楷體" w:eastAsia="標楷體" w:hAnsi="標楷體"/>
              </w:rPr>
            </w:pPr>
            <w:r>
              <w:rPr>
                <w:rFonts w:ascii="標楷體" w:eastAsia="標楷體" w:hAnsi="標楷體" w:hint="eastAsia"/>
              </w:rPr>
              <w:t>9.新增[</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資料</w:t>
            </w:r>
          </w:p>
          <w:p w14:paraId="3DE9B722" w14:textId="77777777" w:rsidR="00583595" w:rsidRDefault="00583595">
            <w:pPr>
              <w:rPr>
                <w:rFonts w:ascii="標楷體" w:eastAsia="標楷體" w:hAnsi="標楷體"/>
              </w:rPr>
            </w:pPr>
            <w:r>
              <w:rPr>
                <w:rFonts w:ascii="標楷體" w:eastAsia="標楷體" w:hAnsi="標楷體" w:hint="eastAsia"/>
              </w:rPr>
              <w:t>10.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資料</w:t>
            </w:r>
          </w:p>
          <w:p w14:paraId="4A237296" w14:textId="77777777" w:rsidR="00583595" w:rsidRDefault="00583595">
            <w:pPr>
              <w:rPr>
                <w:rFonts w:ascii="標楷體" w:eastAsia="標楷體" w:hAnsi="標楷體"/>
              </w:rPr>
            </w:pPr>
            <w:r>
              <w:rPr>
                <w:rFonts w:ascii="標楷體" w:eastAsia="標楷體" w:hAnsi="標楷體" w:hint="eastAsia"/>
              </w:rPr>
              <w:t>11.更新[擔保品不動產檔(</w:t>
            </w:r>
            <w:proofErr w:type="spellStart"/>
            <w:r>
              <w:rPr>
                <w:rFonts w:ascii="標楷體" w:eastAsia="標楷體" w:hAnsi="標楷體" w:hint="eastAsia"/>
              </w:rPr>
              <w:t>ClImm</w:t>
            </w:r>
            <w:proofErr w:type="spellEnd"/>
            <w:r>
              <w:rPr>
                <w:rFonts w:ascii="標楷體" w:eastAsia="標楷體" w:hAnsi="標楷體" w:hint="eastAsia"/>
              </w:rPr>
              <w:t>)]資料</w:t>
            </w:r>
          </w:p>
        </w:tc>
      </w:tr>
      <w:tr w:rsidR="00583595" w14:paraId="0968D8A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39F3D7A" w14:textId="77777777" w:rsidR="00583595" w:rsidRDefault="00583595">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63428"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BBD46"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583595" w14:paraId="7EEC3FE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164B8D28" w14:textId="77777777" w:rsidR="00583595" w:rsidRDefault="00583595">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72E3E3" w14:textId="77777777" w:rsidR="00583595" w:rsidRDefault="00583595">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19D69B0" w14:textId="77777777" w:rsidR="00583595" w:rsidRDefault="00583595">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485C7F3F" w14:textId="77777777" w:rsidR="00583595" w:rsidRDefault="00583595" w:rsidP="00583595">
      <w:pPr>
        <w:tabs>
          <w:tab w:val="left" w:pos="788"/>
        </w:tabs>
        <w:rPr>
          <w:rFonts w:ascii="標楷體" w:eastAsia="標楷體" w:hAnsi="標楷體"/>
        </w:rPr>
      </w:pPr>
    </w:p>
    <w:p w14:paraId="1F8A7752" w14:textId="77777777" w:rsidR="00583595" w:rsidRDefault="00583595" w:rsidP="00907DEF">
      <w:pPr>
        <w:pStyle w:val="a"/>
        <w:numPr>
          <w:ilvl w:val="0"/>
          <w:numId w:val="71"/>
        </w:numPr>
      </w:pPr>
      <w:r>
        <w:rPr>
          <w:rFonts w:hint="eastAsia"/>
        </w:rPr>
        <w:t>輸入畫面資料說明-新增</w:t>
      </w:r>
    </w:p>
    <w:p w14:paraId="1E1039B1"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583595" w14:paraId="7D80F32D" w14:textId="77777777" w:rsidTr="00583595">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F81F7EA" w14:textId="77777777" w:rsidR="00583595" w:rsidRDefault="00583595">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810CA2F" w14:textId="77777777" w:rsidR="00583595" w:rsidRDefault="00583595">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72968C7" w14:textId="77777777" w:rsidR="00583595" w:rsidRDefault="00583595">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AA5963A"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76FBF5DA"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FE09D2"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CB9C85" w14:textId="77777777" w:rsidR="00583595" w:rsidRDefault="00583595">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2040955A"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68AE5B0F"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3E84597" w14:textId="77777777" w:rsidR="00583595" w:rsidRDefault="00583595">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00C25DFE" w14:textId="77777777" w:rsidR="00583595" w:rsidRDefault="00583595">
            <w:pPr>
              <w:rPr>
                <w:rFonts w:ascii="標楷體" w:eastAsia="標楷體" w:hAnsi="標楷體"/>
              </w:rPr>
            </w:pPr>
            <w:proofErr w:type="gramStart"/>
            <w:r>
              <w:rPr>
                <w:rFonts w:ascii="標楷體" w:eastAsia="標楷體" w:hAnsi="標楷體" w:hint="eastAsia"/>
              </w:rPr>
              <w:t>必填</w:t>
            </w:r>
            <w:proofErr w:type="gramEnd"/>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3B9C8C3A"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C5453" w14:textId="77777777" w:rsidR="00583595" w:rsidRDefault="00583595">
            <w:pPr>
              <w:widowControl/>
              <w:rPr>
                <w:rFonts w:ascii="標楷體" w:eastAsia="標楷體" w:hAnsi="標楷體"/>
              </w:rPr>
            </w:pPr>
          </w:p>
        </w:tc>
      </w:tr>
      <w:tr w:rsidR="00583595" w14:paraId="170F290B" w14:textId="77777777" w:rsidTr="00583595">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3B139638" w14:textId="77777777" w:rsidR="00583595" w:rsidRDefault="00583595">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7976BD14" w14:textId="77777777" w:rsidR="00583595" w:rsidRDefault="00583595">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B40A731"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A5AF79D" w14:textId="77777777" w:rsidR="00583595" w:rsidRDefault="00583595">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6EDA22B1"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4171C647"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4D073E0" w14:textId="77777777" w:rsidR="00583595" w:rsidRDefault="00583595">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0BFA294D" w14:textId="77777777" w:rsidR="00583595" w:rsidRDefault="00583595">
            <w:pPr>
              <w:rPr>
                <w:rFonts w:ascii="標楷體" w:eastAsia="標楷體" w:hAnsi="標楷體"/>
                <w:b/>
              </w:rPr>
            </w:pPr>
          </w:p>
        </w:tc>
      </w:tr>
      <w:tr w:rsidR="00583595" w14:paraId="3437DAA2"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BA65C12" w14:textId="77777777" w:rsidR="00583595" w:rsidRDefault="00583595">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7826E68B" w14:textId="77777777" w:rsidR="00583595" w:rsidRDefault="00583595">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076751B2" w14:textId="77777777" w:rsidR="00583595" w:rsidRDefault="00583595">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21B5BC0F" w14:textId="77777777" w:rsidR="00583595" w:rsidRDefault="00583595">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53FC4D3C" w14:textId="77777777" w:rsidR="00583595" w:rsidRDefault="00583595">
            <w:pPr>
              <w:rPr>
                <w:rFonts w:ascii="標楷體" w:eastAsia="標楷體" w:hAnsi="標楷體"/>
              </w:rPr>
            </w:pPr>
            <w:r>
              <w:rPr>
                <w:rFonts w:ascii="標楷體" w:eastAsia="標楷體" w:hAnsi="標楷體" w:hint="eastAsia"/>
              </w:rPr>
              <w:t>1:房地</w:t>
            </w:r>
          </w:p>
          <w:p w14:paraId="112BE312" w14:textId="77777777" w:rsidR="00583595" w:rsidRDefault="00583595">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5BB2EF12"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A8A74F4"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CB5B8A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527A2DB2" w14:textId="77777777" w:rsidR="00583595" w:rsidRDefault="00583595">
            <w:pPr>
              <w:rPr>
                <w:rFonts w:ascii="標楷體" w:eastAsia="標楷體" w:hAnsi="標楷體"/>
              </w:rPr>
            </w:pPr>
            <w:r>
              <w:rPr>
                <w:rFonts w:ascii="標楷體" w:eastAsia="標楷體" w:hAnsi="標楷體" w:hint="eastAsia"/>
              </w:rPr>
              <w:t xml:space="preserve">2.ClEva.ClCode1 </w:t>
            </w:r>
          </w:p>
        </w:tc>
      </w:tr>
      <w:tr w:rsidR="00583595" w14:paraId="62C63EA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CB51F1" w14:textId="77777777" w:rsidR="00583595" w:rsidRDefault="00583595">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5C136344" w14:textId="77777777" w:rsidR="00583595" w:rsidRDefault="00583595">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6ED403F0" w14:textId="77777777" w:rsidR="00583595" w:rsidRDefault="00583595">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56A7FF07" w14:textId="77777777" w:rsidR="00583595" w:rsidRDefault="00583595">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05EF9EAA" w14:textId="77777777" w:rsidR="00583595" w:rsidRDefault="00583595">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54A6A18B" w14:textId="77777777" w:rsidR="00583595" w:rsidRDefault="00583595">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7903DC5"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39E741A"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0D8D28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59105629" w14:textId="77777777" w:rsidR="00583595" w:rsidRDefault="00583595">
            <w:pPr>
              <w:rPr>
                <w:rFonts w:ascii="標楷體" w:eastAsia="標楷體" w:hAnsi="標楷體"/>
              </w:rPr>
            </w:pPr>
            <w:r>
              <w:rPr>
                <w:rFonts w:ascii="標楷體" w:eastAsia="標楷體" w:hAnsi="標楷體" w:hint="eastAsia"/>
              </w:rPr>
              <w:t xml:space="preserve">2.ClEva.ClCode2 </w:t>
            </w:r>
          </w:p>
        </w:tc>
      </w:tr>
      <w:tr w:rsidR="00583595" w14:paraId="402FEA9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A5F869B" w14:textId="77777777" w:rsidR="00583595" w:rsidRDefault="00583595">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6DBBC9A3" w14:textId="77777777" w:rsidR="00583595" w:rsidRDefault="00583595">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5833708B" w14:textId="77777777" w:rsidR="00583595" w:rsidRDefault="00583595">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487167ED" w14:textId="77777777" w:rsidR="00583595" w:rsidRDefault="00583595">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1ACCA5C"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1CDC0E68"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215D3C"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8029C24"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572CE6A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w:t>
            </w:r>
            <w:proofErr w:type="spellStart"/>
            <w:r>
              <w:rPr>
                <w:rFonts w:ascii="標楷體" w:eastAsia="標楷體" w:hAnsi="標楷體" w:hint="eastAsia"/>
              </w:rPr>
              <w:t>Cl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p w14:paraId="70993269" w14:textId="77777777" w:rsidR="00583595" w:rsidRDefault="00583595">
            <w:pPr>
              <w:rPr>
                <w:rFonts w:ascii="標楷體" w:eastAsia="標楷體" w:hAnsi="標楷體"/>
                <w:sz w:val="22"/>
                <w:szCs w:val="22"/>
              </w:rPr>
            </w:pPr>
            <w:r>
              <w:rPr>
                <w:rFonts w:ascii="標楷體" w:eastAsia="標楷體" w:hAnsi="標楷體" w:hint="eastAsia"/>
              </w:rPr>
              <w:t xml:space="preserve">3.ClEva.ClNo; </w:t>
            </w:r>
          </w:p>
        </w:tc>
      </w:tr>
      <w:tr w:rsidR="00583595" w14:paraId="463611C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9488EA3" w14:textId="77777777" w:rsidR="00583595" w:rsidRDefault="00583595">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3F94B185" w14:textId="77777777" w:rsidR="00583595" w:rsidRDefault="00583595">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08" w:type="dxa"/>
            <w:tcBorders>
              <w:top w:val="single" w:sz="4" w:space="0" w:color="auto"/>
              <w:left w:val="single" w:sz="4" w:space="0" w:color="auto"/>
              <w:bottom w:val="single" w:sz="4" w:space="0" w:color="auto"/>
              <w:right w:val="single" w:sz="4" w:space="0" w:color="auto"/>
            </w:tcBorders>
          </w:tcPr>
          <w:p w14:paraId="466B1EE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68D2065" w14:textId="77777777" w:rsidR="00583595" w:rsidRDefault="00583595">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3F207711"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B849FBD"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9F10A54" w14:textId="77777777" w:rsidR="00583595" w:rsidRDefault="00583595">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7F25E4DF" w14:textId="77777777" w:rsidR="00583595" w:rsidRDefault="00583595">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BCA2D3B" w14:textId="77777777" w:rsidR="00583595" w:rsidRDefault="00583595">
            <w:pPr>
              <w:rPr>
                <w:rFonts w:ascii="標楷體" w:eastAsia="標楷體" w:hAnsi="標楷體"/>
              </w:rPr>
            </w:pPr>
            <w:r>
              <w:rPr>
                <w:rFonts w:ascii="標楷體" w:eastAsia="標楷體" w:hAnsi="標楷體" w:hint="eastAsia"/>
              </w:rPr>
              <w:t xml:space="preserve">2.ClEva.EvaNo </w:t>
            </w:r>
          </w:p>
        </w:tc>
      </w:tr>
      <w:tr w:rsidR="00583595" w14:paraId="54694A53"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354643F" w14:textId="77777777" w:rsidR="00583595" w:rsidRDefault="00583595">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779688C5" w14:textId="77777777" w:rsidR="00583595" w:rsidRDefault="00583595">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08" w:type="dxa"/>
            <w:tcBorders>
              <w:top w:val="single" w:sz="4" w:space="0" w:color="auto"/>
              <w:left w:val="single" w:sz="4" w:space="0" w:color="auto"/>
              <w:bottom w:val="single" w:sz="4" w:space="0" w:color="auto"/>
              <w:right w:val="single" w:sz="4" w:space="0" w:color="auto"/>
            </w:tcBorders>
            <w:hideMark/>
          </w:tcPr>
          <w:p w14:paraId="6509DD22" w14:textId="77777777" w:rsidR="00583595" w:rsidRDefault="00583595">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6754D06"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D18B9B2" w14:textId="77777777" w:rsidR="00583595" w:rsidRDefault="00583595">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5898A553"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0B3BD0"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11029287" w14:textId="77777777" w:rsidR="00583595" w:rsidRDefault="00583595">
            <w:pPr>
              <w:ind w:left="204" w:hangingChars="85" w:hanging="204"/>
              <w:rPr>
                <w:rFonts w:ascii="標楷體" w:eastAsia="標楷體" w:hAnsi="標楷體"/>
              </w:rPr>
            </w:pPr>
            <w:r>
              <w:rPr>
                <w:rFonts w:ascii="標楷體" w:eastAsia="標楷體" w:hAnsi="標楷體" w:hint="eastAsia"/>
              </w:rPr>
              <w:t>1.限輸入日期,檢核條件：</w:t>
            </w:r>
          </w:p>
          <w:p w14:paraId="2ABBF12D"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72024AA"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2B5503" w14:textId="77777777" w:rsidR="00583595" w:rsidRDefault="00583595">
            <w:pPr>
              <w:rPr>
                <w:rFonts w:ascii="標楷體" w:eastAsia="標楷體" w:hAnsi="標楷體"/>
                <w:sz w:val="22"/>
                <w:szCs w:val="22"/>
              </w:rPr>
            </w:pPr>
            <w:r>
              <w:rPr>
                <w:rFonts w:ascii="標楷體" w:eastAsia="標楷體" w:hAnsi="標楷體" w:hint="eastAsia"/>
              </w:rPr>
              <w:t xml:space="preserve">2.ClEva.EvaDate </w:t>
            </w:r>
          </w:p>
        </w:tc>
      </w:tr>
      <w:tr w:rsidR="00583595" w14:paraId="058129E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6554444" w14:textId="77777777" w:rsidR="00583595" w:rsidRDefault="00583595">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7028D70B" w14:textId="77777777" w:rsidR="00583595" w:rsidRDefault="00583595">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69CEA1E0"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7250955"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3DE7E"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1ADB4EBC"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A68364B"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AF7DDB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5200D89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583595" w14:paraId="6E75E35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30C2EE" w14:textId="77777777" w:rsidR="00583595" w:rsidRDefault="00583595">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34B2F9A8" w14:textId="77777777" w:rsidR="00583595" w:rsidRDefault="00583595">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512069A9"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63826B1C"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53EE89"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7F2BDAF"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7663BA16"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AE6E43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w:t>
            </w:r>
          </w:p>
          <w:p w14:paraId="36CCEB91"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583595" w14:paraId="30F40A31"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B9EFC8F" w14:textId="77777777" w:rsidR="00583595" w:rsidRDefault="00583595">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5D4BDB48" w14:textId="77777777" w:rsidR="00583595" w:rsidRDefault="00583595">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4228311F" w14:textId="77777777" w:rsidR="00583595" w:rsidRDefault="00583595">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AF1558B"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76B82D3"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869D83"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715581A7"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5BE66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限輸入數字</w:t>
            </w:r>
          </w:p>
          <w:p w14:paraId="78A36F5C"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583595" w14:paraId="2125D239"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D37D7B0" w14:textId="77777777" w:rsidR="00583595" w:rsidRDefault="00583595">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025A4545" w14:textId="77777777" w:rsidR="00583595" w:rsidRDefault="00583595">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5C2022BC"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168C1"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7C9884"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2FF3E914" w14:textId="77777777" w:rsidR="00583595" w:rsidRDefault="00583595">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B41781C" w14:textId="77777777" w:rsidR="00583595" w:rsidRDefault="00583595">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9A9ADD3" w14:textId="77777777" w:rsidR="00583595" w:rsidRDefault="00583595">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5D7E67D2" w14:textId="77777777" w:rsidR="00583595" w:rsidRDefault="00583595">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561B9E8"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583595" w14:paraId="7BD0DD83"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2FE9F7C" w14:textId="77777777" w:rsidR="00583595" w:rsidRDefault="00583595">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3D393C87" w14:textId="77777777" w:rsidR="00583595" w:rsidRDefault="00583595">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57D3D0C5" w14:textId="77777777" w:rsidR="00583595" w:rsidRDefault="00583595">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3FD0B9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DB209D3" w14:textId="77777777" w:rsidR="00583595" w:rsidRDefault="00583595">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422FD492" w14:textId="77777777" w:rsidR="00583595" w:rsidRDefault="00583595">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FFAB49D" w14:textId="77777777" w:rsidR="00583595" w:rsidRDefault="00583595">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0FEFC122" w14:textId="77777777" w:rsidR="00583595" w:rsidRDefault="00583595">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35476BA9"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6CED23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76369E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5BE2F8F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7710F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BD20A9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3ED84F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13F65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4ADD466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25E3F55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583595" w14:paraId="0AA12265"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FFA0B9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69A4CA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687ABAF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76386F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03CDD5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4A04FE6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CA038B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9AC9E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1E3701F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53BDB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583595" w14:paraId="74116E78"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2B1302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4291B34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A981DA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68B5C47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3DEEC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2FF20D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09AAC7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18D665F0" w14:textId="34A65E39"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w:t>
            </w:r>
            <w:r w:rsidR="00A36B5F">
              <w:rPr>
                <w:rFonts w:ascii="標楷體" w:eastAsia="標楷體" w:hAnsi="標楷體" w:hint="eastAsia"/>
              </w:rPr>
              <w:t>L6088</w:t>
            </w:r>
            <w:r>
              <w:rPr>
                <w:rFonts w:ascii="標楷體" w:eastAsia="標楷體" w:hAnsi="標楷體" w:hint="eastAsia"/>
              </w:rPr>
              <w:t>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583595" w14:paraId="2D05064E"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5BC7D9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1D01D9F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B1458A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69B1E0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DA932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74D39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8B160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7DD39F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583595" w14:paraId="6883D1F5"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4CFAEC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E72183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1A16ACE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2F2D32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89A9D4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0E91D78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C05811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A35907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03F4FC6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583595" w14:paraId="6E801CA2"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41A9C5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2BEC848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2BA42C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545DF35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4D5B3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39B174E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67DE513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6DE13D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20AB80F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43D771EE" w14:textId="77777777" w:rsidR="00583595" w:rsidRDefault="00583595" w:rsidP="00583595">
      <w:pPr>
        <w:widowControl/>
        <w:rPr>
          <w:rFonts w:eastAsia="標楷體"/>
          <w:szCs w:val="20"/>
        </w:rPr>
      </w:pPr>
    </w:p>
    <w:p w14:paraId="3B3A93B3" w14:textId="77777777" w:rsidR="00583595" w:rsidRDefault="00583595" w:rsidP="00583595">
      <w:pPr>
        <w:widowControl/>
        <w:rPr>
          <w:rFonts w:eastAsia="標楷體"/>
          <w:szCs w:val="20"/>
        </w:rPr>
      </w:pPr>
      <w:r>
        <w:br w:type="page"/>
      </w:r>
    </w:p>
    <w:p w14:paraId="51410481" w14:textId="77777777" w:rsidR="00583595" w:rsidRDefault="00583595" w:rsidP="00907DEF">
      <w:pPr>
        <w:pStyle w:val="7"/>
        <w:numPr>
          <w:ilvl w:val="6"/>
          <w:numId w:val="72"/>
        </w:numPr>
      </w:pPr>
      <w:proofErr w:type="spellStart"/>
      <w:r>
        <w:t>UI</w:t>
      </w:r>
      <w:r>
        <w:rPr>
          <w:rFonts w:hint="eastAsia"/>
        </w:rPr>
        <w:t>畫面</w:t>
      </w:r>
      <w:r>
        <w:t>-</w:t>
      </w:r>
      <w:r>
        <w:rPr>
          <w:rFonts w:hint="eastAsia"/>
        </w:rPr>
        <w:t>修改</w:t>
      </w:r>
      <w:proofErr w:type="spellEnd"/>
    </w:p>
    <w:p w14:paraId="4656B7D5"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07D74099" w14:textId="537742F2" w:rsidR="00583595" w:rsidRDefault="00560ECE" w:rsidP="00583595">
      <w:pPr>
        <w:rPr>
          <w:rFonts w:ascii="標楷體" w:eastAsia="標楷體" w:hAnsi="標楷體"/>
        </w:rPr>
      </w:pPr>
      <w:r>
        <w:rPr>
          <w:rFonts w:ascii="標楷體" w:eastAsia="標楷體" w:hAnsi="標楷體"/>
          <w:noProof/>
        </w:rPr>
        <w:drawing>
          <wp:inline distT="0" distB="0" distL="0" distR="0" wp14:anchorId="59B8A282" wp14:editId="42445B81">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67D5D55E" w14:textId="77777777" w:rsidR="00583595" w:rsidRDefault="00583595" w:rsidP="00583595">
      <w:pPr>
        <w:pStyle w:val="42"/>
        <w:spacing w:afterLines="0" w:after="72"/>
        <w:ind w:leftChars="0" w:left="0"/>
        <w:rPr>
          <w:rFonts w:ascii="標楷體" w:hAnsi="標楷體"/>
        </w:rPr>
      </w:pPr>
    </w:p>
    <w:p w14:paraId="1167624D" w14:textId="77777777" w:rsidR="00583595" w:rsidRDefault="00583595" w:rsidP="00583595">
      <w:pPr>
        <w:pStyle w:val="42"/>
        <w:spacing w:afterLines="0" w:after="72"/>
        <w:ind w:leftChars="0" w:left="0"/>
        <w:rPr>
          <w:rFonts w:ascii="標楷體" w:hAnsi="標楷體"/>
        </w:rPr>
      </w:pPr>
    </w:p>
    <w:p w14:paraId="4632CDB5" w14:textId="77777777" w:rsidR="00583595" w:rsidRDefault="00583595" w:rsidP="00907DEF">
      <w:pPr>
        <w:pStyle w:val="a"/>
        <w:numPr>
          <w:ilvl w:val="0"/>
          <w:numId w:val="71"/>
        </w:numPr>
      </w:pPr>
      <w:r>
        <w:rPr>
          <w:rFonts w:hint="eastAsia"/>
        </w:rPr>
        <w:t>輸入畫面按鈕說明-修改</w:t>
      </w:r>
    </w:p>
    <w:p w14:paraId="260A7943"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0FE7A460"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ADAD761"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8858E7D"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6B81AC3"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13FB92AE"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4499C254" w14:textId="77777777" w:rsidR="00583595" w:rsidRDefault="00583595">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C0E6FB" w14:textId="77777777" w:rsidR="00583595" w:rsidRDefault="00583595">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86A1C8D"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79D6203D"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FCE41" w14:textId="77777777" w:rsidR="00583595" w:rsidRDefault="00583595">
            <w:pPr>
              <w:ind w:left="218" w:hangingChars="91" w:hanging="218"/>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5BB86476" w14:textId="77777777" w:rsidR="00583595" w:rsidRDefault="00583595">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4BF2DC55" w14:textId="77777777" w:rsidR="00583595" w:rsidRDefault="00583595">
            <w:pPr>
              <w:ind w:left="218" w:hangingChars="91" w:hanging="218"/>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EFB7E13" w14:textId="77777777" w:rsidR="00583595" w:rsidRDefault="00583595">
            <w:pPr>
              <w:ind w:left="218" w:hangingChars="91" w:hanging="218"/>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w:t>
            </w:r>
            <w:proofErr w:type="gramStart"/>
            <w:r>
              <w:rPr>
                <w:rFonts w:ascii="標楷體" w:eastAsia="標楷體" w:hAnsi="標楷體" w:hint="eastAsia"/>
              </w:rPr>
              <w:t>擔保品主檔</w:t>
            </w:r>
            <w:proofErr w:type="gramEnd"/>
            <w:r>
              <w:rPr>
                <w:rFonts w:ascii="標楷體" w:eastAsia="標楷體" w:hAnsi="標楷體" w:hint="eastAsia"/>
              </w:rPr>
              <w:t>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51206688"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5.更新[</w:t>
            </w:r>
            <w:proofErr w:type="gramStart"/>
            <w:r>
              <w:rPr>
                <w:rFonts w:ascii="標楷體" w:eastAsia="標楷體" w:hAnsi="標楷體" w:hint="eastAsia"/>
              </w:rPr>
              <w:t>擔保品重評</w:t>
            </w:r>
            <w:proofErr w:type="gramEnd"/>
            <w:r>
              <w:rPr>
                <w:rFonts w:ascii="標楷體" w:eastAsia="標楷體" w:hAnsi="標楷體" w:hint="eastAsia"/>
              </w:rPr>
              <w:t>資料(</w:t>
            </w:r>
            <w:proofErr w:type="spellStart"/>
            <w:r>
              <w:rPr>
                <w:rFonts w:ascii="標楷體" w:eastAsia="標楷體" w:hAnsi="標楷體" w:hint="eastAsia"/>
              </w:rPr>
              <w:t>ClEva</w:t>
            </w:r>
            <w:proofErr w:type="spellEnd"/>
            <w:r>
              <w:rPr>
                <w:rFonts w:ascii="標楷體" w:eastAsia="標楷體" w:hAnsi="標楷體" w:hint="eastAsia"/>
              </w:rPr>
              <w:t>)]，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30A621F"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20631CA0" w14:textId="77777777" w:rsidR="00583595" w:rsidRDefault="00583595">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w:t>
            </w:r>
            <w:proofErr w:type="spellStart"/>
            <w:r>
              <w:rPr>
                <w:rFonts w:ascii="標楷體" w:eastAsia="標楷體" w:hAnsi="標楷體" w:hint="eastAsia"/>
              </w:rPr>
              <w:t>ClImm</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54DE60B"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87EE526" w14:textId="77777777" w:rsidR="00583595" w:rsidRDefault="00583595">
            <w:pPr>
              <w:rPr>
                <w:rFonts w:ascii="標楷體" w:eastAsia="標楷體" w:hAnsi="標楷體"/>
              </w:rPr>
            </w:pPr>
            <w:r>
              <w:rPr>
                <w:rFonts w:ascii="標楷體" w:eastAsia="標楷體" w:hAnsi="標楷體" w:hint="eastAsia"/>
              </w:rPr>
              <w:t>8.更新[</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資料</w:t>
            </w:r>
          </w:p>
          <w:p w14:paraId="6729C2A3" w14:textId="77777777" w:rsidR="00583595" w:rsidRDefault="00583595">
            <w:pPr>
              <w:rPr>
                <w:rFonts w:ascii="標楷體" w:eastAsia="標楷體" w:hAnsi="標楷體"/>
              </w:rPr>
            </w:pPr>
            <w:r>
              <w:rPr>
                <w:rFonts w:ascii="標楷體" w:eastAsia="標楷體" w:hAnsi="標楷體" w:hint="eastAsia"/>
              </w:rPr>
              <w:t>9.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資料</w:t>
            </w:r>
          </w:p>
          <w:p w14:paraId="481CCD44" w14:textId="77777777" w:rsidR="00583595" w:rsidRDefault="00583595">
            <w:pPr>
              <w:rPr>
                <w:rFonts w:ascii="標楷體" w:eastAsia="標楷體" w:hAnsi="標楷體"/>
              </w:rPr>
            </w:pPr>
            <w:r>
              <w:rPr>
                <w:rFonts w:ascii="標楷體" w:eastAsia="標楷體" w:hAnsi="標楷體" w:hint="eastAsia"/>
              </w:rPr>
              <w:t>10.更新[擔保品不動產檔(</w:t>
            </w:r>
            <w:proofErr w:type="spellStart"/>
            <w:r>
              <w:rPr>
                <w:rFonts w:ascii="標楷體" w:eastAsia="標楷體" w:hAnsi="標楷體" w:hint="eastAsia"/>
              </w:rPr>
              <w:t>ClImm</w:t>
            </w:r>
            <w:proofErr w:type="spellEnd"/>
            <w:r>
              <w:rPr>
                <w:rFonts w:ascii="標楷體" w:eastAsia="標楷體" w:hAnsi="標楷體" w:hint="eastAsia"/>
              </w:rPr>
              <w:t>)]資料</w:t>
            </w:r>
          </w:p>
        </w:tc>
      </w:tr>
      <w:tr w:rsidR="00583595" w14:paraId="1C6190B8"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3536E30C" w14:textId="77777777" w:rsidR="00583595" w:rsidRDefault="00583595">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B101ED"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A3AE46"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5F99BCA" w14:textId="77777777" w:rsidR="00583595" w:rsidRDefault="00583595" w:rsidP="00583595">
      <w:pPr>
        <w:tabs>
          <w:tab w:val="left" w:pos="788"/>
        </w:tabs>
        <w:rPr>
          <w:rFonts w:ascii="標楷體" w:eastAsia="標楷體" w:hAnsi="標楷體"/>
        </w:rPr>
      </w:pPr>
    </w:p>
    <w:p w14:paraId="33DA7005" w14:textId="77777777" w:rsidR="00583595" w:rsidRDefault="00583595" w:rsidP="00583595"/>
    <w:p w14:paraId="5E084F46" w14:textId="77777777" w:rsidR="00583595" w:rsidRDefault="00583595" w:rsidP="00907DEF">
      <w:pPr>
        <w:pStyle w:val="a"/>
        <w:numPr>
          <w:ilvl w:val="0"/>
          <w:numId w:val="71"/>
        </w:numPr>
      </w:pPr>
      <w:r>
        <w:rPr>
          <w:rFonts w:hint="eastAsia"/>
        </w:rPr>
        <w:t>輸入畫面資料說明-修改</w:t>
      </w:r>
    </w:p>
    <w:p w14:paraId="7FD61A00"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583595" w14:paraId="49D70550" w14:textId="77777777" w:rsidTr="00583595">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3B06F94" w14:textId="77777777" w:rsidR="00583595" w:rsidRDefault="00583595">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2B56B17" w14:textId="77777777" w:rsidR="00583595" w:rsidRDefault="00583595">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4DA2187" w14:textId="77777777" w:rsidR="00583595" w:rsidRDefault="00583595">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F451F84"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56DB1FEC"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F3995D"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F73AF" w14:textId="77777777" w:rsidR="00583595" w:rsidRDefault="00583595">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4715AD75" w14:textId="77777777" w:rsidR="00583595" w:rsidRDefault="00583595">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25AC33C7"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A4B1DB4" w14:textId="77777777" w:rsidR="00583595" w:rsidRDefault="00583595">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0EBF5604" w14:textId="77777777" w:rsidR="00583595" w:rsidRDefault="00583595">
            <w:pPr>
              <w:rPr>
                <w:rFonts w:ascii="標楷體" w:eastAsia="標楷體" w:hAnsi="標楷體"/>
              </w:rPr>
            </w:pPr>
            <w:proofErr w:type="gramStart"/>
            <w:r>
              <w:rPr>
                <w:rFonts w:ascii="標楷體" w:eastAsia="標楷體" w:hAnsi="標楷體" w:hint="eastAsia"/>
              </w:rPr>
              <w:t>必填</w:t>
            </w:r>
            <w:proofErr w:type="gramEnd"/>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5D537FD7"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5C3145" w14:textId="77777777" w:rsidR="00583595" w:rsidRDefault="00583595">
            <w:pPr>
              <w:widowControl/>
              <w:rPr>
                <w:rFonts w:ascii="標楷體" w:eastAsia="標楷體" w:hAnsi="標楷體"/>
              </w:rPr>
            </w:pPr>
          </w:p>
        </w:tc>
      </w:tr>
      <w:tr w:rsidR="00583595" w14:paraId="22D918B0" w14:textId="77777777" w:rsidTr="00583595">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2F64843E" w14:textId="77777777" w:rsidR="00583595" w:rsidRDefault="00583595">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3E31FA64" w14:textId="77777777" w:rsidR="00583595" w:rsidRDefault="00583595">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E5FAD31"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83E2A1" w14:textId="77777777" w:rsidR="00583595" w:rsidRDefault="00583595">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799A0C4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D71A07"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80E449A"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666A9B6A" w14:textId="77777777" w:rsidR="00583595" w:rsidRDefault="00583595">
            <w:pPr>
              <w:rPr>
                <w:rFonts w:ascii="標楷體" w:eastAsia="標楷體" w:hAnsi="標楷體"/>
                <w:b/>
              </w:rPr>
            </w:pPr>
          </w:p>
        </w:tc>
      </w:tr>
      <w:tr w:rsidR="00583595" w14:paraId="4E9DF41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D94CFFB" w14:textId="77777777" w:rsidR="00583595" w:rsidRDefault="00583595">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50FBCB4A" w14:textId="77777777" w:rsidR="00583595" w:rsidRDefault="00583595">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6B2C081"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9000E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7FC1A4"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345FB5"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5488642"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A53743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583595" w14:paraId="29C0D740"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1CAAD4BA" w14:textId="77777777" w:rsidR="00583595" w:rsidRDefault="00583595">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60AFB564" w14:textId="77777777" w:rsidR="00583595" w:rsidRDefault="00583595">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4FCEA4A7"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8F870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3B70F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9692BF0"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2C7743A"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8C286FA"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583595" w14:paraId="1294BAA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60E6F17" w14:textId="77777777" w:rsidR="00583595" w:rsidRDefault="00583595">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52C8B213" w14:textId="77777777" w:rsidR="00583595" w:rsidRDefault="00583595">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864723E"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7FB19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DCC5AB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3C24561"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EEC549B"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7B76AB4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583595" w14:paraId="2A76D70E"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C94AA5" w14:textId="77777777" w:rsidR="00583595" w:rsidRDefault="00583595">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B417BB3" w14:textId="77777777" w:rsidR="00583595" w:rsidRDefault="00583595">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41" w:type="dxa"/>
            <w:tcBorders>
              <w:top w:val="single" w:sz="4" w:space="0" w:color="auto"/>
              <w:left w:val="single" w:sz="4" w:space="0" w:color="auto"/>
              <w:bottom w:val="single" w:sz="4" w:space="0" w:color="auto"/>
              <w:right w:val="single" w:sz="4" w:space="0" w:color="auto"/>
            </w:tcBorders>
          </w:tcPr>
          <w:p w14:paraId="5A336143"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271C0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6A5C4E"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6640589"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63541E6"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42DC1F6" w14:textId="77777777" w:rsidR="00583595" w:rsidRDefault="00583595">
            <w:pPr>
              <w:rPr>
                <w:rFonts w:ascii="標楷體" w:eastAsia="標楷體" w:hAnsi="標楷體"/>
              </w:rPr>
            </w:pPr>
            <w:r>
              <w:rPr>
                <w:rFonts w:ascii="標楷體" w:eastAsia="標楷體" w:hAnsi="標楷體" w:hint="eastAsia"/>
              </w:rPr>
              <w:t xml:space="preserve">1.ClEva.EvaNo </w:t>
            </w:r>
          </w:p>
        </w:tc>
      </w:tr>
      <w:tr w:rsidR="00583595" w14:paraId="23D85E9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250203" w14:textId="77777777" w:rsidR="00583595" w:rsidRDefault="00583595">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22CB0356" w14:textId="77777777" w:rsidR="00583595" w:rsidRDefault="00583595">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41" w:type="dxa"/>
            <w:tcBorders>
              <w:top w:val="single" w:sz="4" w:space="0" w:color="auto"/>
              <w:left w:val="single" w:sz="4" w:space="0" w:color="auto"/>
              <w:bottom w:val="single" w:sz="4" w:space="0" w:color="auto"/>
              <w:right w:val="single" w:sz="4" w:space="0" w:color="auto"/>
            </w:tcBorders>
            <w:hideMark/>
          </w:tcPr>
          <w:p w14:paraId="614BB057" w14:textId="77777777" w:rsidR="00583595" w:rsidRDefault="00583595">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FB8D8FE"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61694484" w14:textId="77777777" w:rsidR="00583595" w:rsidRDefault="00583595">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E76574B"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CFF9BD5"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0A0E13" w14:textId="77777777" w:rsidR="00583595" w:rsidRDefault="00583595">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DCAC49E" w14:textId="77777777" w:rsidR="00583595" w:rsidRDefault="00583595">
            <w:pPr>
              <w:ind w:left="204" w:hangingChars="85" w:hanging="204"/>
              <w:rPr>
                <w:rFonts w:ascii="標楷體" w:eastAsia="標楷體" w:hAnsi="標楷體"/>
              </w:rPr>
            </w:pPr>
            <w:r>
              <w:rPr>
                <w:rFonts w:ascii="標楷體" w:eastAsia="標楷體" w:hAnsi="標楷體" w:hint="eastAsia"/>
              </w:rPr>
              <w:t>2.限輸入日期,檢核條件：</w:t>
            </w:r>
          </w:p>
          <w:p w14:paraId="46E5D9CF"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7AE1B010"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F2C5C29" w14:textId="77777777" w:rsidR="00583595" w:rsidRDefault="00583595">
            <w:pPr>
              <w:rPr>
                <w:rFonts w:ascii="標楷體" w:eastAsia="標楷體" w:hAnsi="標楷體"/>
                <w:sz w:val="22"/>
                <w:szCs w:val="22"/>
              </w:rPr>
            </w:pPr>
            <w:r>
              <w:rPr>
                <w:rFonts w:ascii="標楷體" w:eastAsia="標楷體" w:hAnsi="標楷體" w:hint="eastAsia"/>
              </w:rPr>
              <w:t xml:space="preserve">3.ClEva.EvaDate </w:t>
            </w:r>
          </w:p>
        </w:tc>
      </w:tr>
      <w:tr w:rsidR="00583595" w14:paraId="1825567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EB1D4EB" w14:textId="77777777" w:rsidR="00583595" w:rsidRDefault="00583595">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47422432" w14:textId="77777777" w:rsidR="00583595" w:rsidRDefault="00583595">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4F73706C"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1AACCC6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22A7E3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3389B95"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DB5855D"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7C9F949"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6D1758"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76258327"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583595" w14:paraId="15FE38A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B740C31" w14:textId="77777777" w:rsidR="00583595" w:rsidRDefault="00583595">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5E04ADA2" w14:textId="77777777" w:rsidR="00583595" w:rsidRDefault="00583595">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7486072D"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54CE35B1"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EBA5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26E884C"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56FA167"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68FC56F"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496051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4A4D63E6" w14:textId="77777777" w:rsidR="00583595" w:rsidRDefault="00583595">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583595" w14:paraId="71BAEF78"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4D07785" w14:textId="77777777" w:rsidR="00583595" w:rsidRDefault="00583595">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5C861822" w14:textId="77777777" w:rsidR="00583595" w:rsidRDefault="00583595">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1F58C2FF"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B3D60AB"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B2442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DED89AD"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CC76EE9"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9F6E24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53543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4AD1E7EB" w14:textId="77777777" w:rsidR="00583595" w:rsidRDefault="00583595">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583595" w14:paraId="7868036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B81CB47" w14:textId="77777777" w:rsidR="00583595" w:rsidRDefault="00583595">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2D601FDC" w14:textId="77777777" w:rsidR="00583595" w:rsidRDefault="00583595">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BB3162F" w14:textId="77777777" w:rsidR="00583595" w:rsidRDefault="00583595">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0066EC0F"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77AACE8"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847EF44"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AB2C149"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6ADE3F1" w14:textId="77777777" w:rsidR="00583595" w:rsidRDefault="00583595">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0E6002" w14:textId="77777777" w:rsidR="00583595" w:rsidRDefault="00583595">
            <w:pPr>
              <w:ind w:left="204" w:hangingChars="85" w:hanging="204"/>
              <w:rPr>
                <w:rFonts w:ascii="標楷體" w:eastAsia="標楷體" w:hAnsi="標楷體"/>
              </w:rPr>
            </w:pPr>
            <w:r>
              <w:rPr>
                <w:rFonts w:ascii="標楷體" w:eastAsia="標楷體" w:hAnsi="標楷體" w:hint="eastAsia"/>
              </w:rPr>
              <w:t>2.限輸入文數字,檢核條件：</w:t>
            </w:r>
          </w:p>
          <w:p w14:paraId="7A85DCD4" w14:textId="77777777" w:rsidR="00583595" w:rsidRDefault="00583595">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7C75A261" w14:textId="77777777" w:rsidR="00583595" w:rsidRDefault="00583595">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7E35CB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583595" w14:paraId="6EFE5EEB"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958B34F" w14:textId="77777777" w:rsidR="00583595" w:rsidRDefault="00583595">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6AE3AC72" w14:textId="77777777" w:rsidR="00583595" w:rsidRDefault="00583595">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3B5B8DF2" w14:textId="77777777" w:rsidR="00583595" w:rsidRDefault="00583595">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261528F"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A9030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5FD8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023C2A05" w14:textId="77777777" w:rsidR="00583595" w:rsidRDefault="00583595">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924AC99" w14:textId="77777777" w:rsidR="00583595" w:rsidRDefault="00583595">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08CC1920"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F8C5F7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7367ED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40ACE38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2BC8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527E0E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5ED12C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2F55F7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A5C1AB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7A78D68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583595" w14:paraId="11B3E88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18EC86C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44FAD22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655C66B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4DEAC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9EE3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9B5A3B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857034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D261D3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3C10C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1D5BE8D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9FFB44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583595" w14:paraId="080003E3"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DEC49A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CD15D0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76EA066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B0517E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D72DB7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599F2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B3B3C8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2A8D40E9" w14:textId="6AED2CB8"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w:t>
            </w:r>
            <w:r w:rsidR="00A36B5F">
              <w:rPr>
                <w:rFonts w:ascii="標楷體" w:eastAsia="標楷體" w:hAnsi="標楷體" w:hint="eastAsia"/>
              </w:rPr>
              <w:t>L6088</w:t>
            </w:r>
            <w:r>
              <w:rPr>
                <w:rFonts w:ascii="標楷體" w:eastAsia="標楷體" w:hAnsi="標楷體" w:hint="eastAsia"/>
              </w:rPr>
              <w:t>員工資料檔查詢】，並帶[估價人員]回來</w:t>
            </w:r>
          </w:p>
        </w:tc>
      </w:tr>
      <w:tr w:rsidR="00583595" w14:paraId="243FC16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3A1DBC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73784F1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697FB06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9F20F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C1148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33E371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4D5683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A0B080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583595" w14:paraId="192A0E84"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EC0DA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46D462B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5CDCA06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1703AFD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37EC6E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p>
          <w:p w14:paraId="31A1F51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2D447DC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3798F50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1FD1C4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632D0F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68799A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B1D96A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583595" w14:paraId="6EBD33F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D7BA31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0B2D5C1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6633909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633EB25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4CAA5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5330AE2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D966F2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F33FD1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81633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46C7816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6B80B213" w14:textId="77777777" w:rsidR="00583595" w:rsidRDefault="00583595" w:rsidP="00583595">
      <w:pPr>
        <w:tabs>
          <w:tab w:val="left" w:pos="788"/>
        </w:tabs>
        <w:rPr>
          <w:rFonts w:ascii="標楷體" w:eastAsia="標楷體" w:hAnsi="標楷體"/>
        </w:rPr>
      </w:pPr>
    </w:p>
    <w:p w14:paraId="433C673B" w14:textId="77777777" w:rsidR="00583595" w:rsidRDefault="00583595" w:rsidP="00583595"/>
    <w:p w14:paraId="7F5124A9" w14:textId="77777777" w:rsidR="00583595" w:rsidRDefault="00583595" w:rsidP="00583595">
      <w:pPr>
        <w:widowControl/>
        <w:rPr>
          <w:rFonts w:eastAsia="標楷體"/>
          <w:szCs w:val="20"/>
        </w:rPr>
      </w:pPr>
      <w:r>
        <w:br w:type="page"/>
      </w:r>
    </w:p>
    <w:p w14:paraId="66F86C9D" w14:textId="77777777" w:rsidR="00583595" w:rsidRDefault="00583595" w:rsidP="00907DEF">
      <w:pPr>
        <w:pStyle w:val="7"/>
        <w:numPr>
          <w:ilvl w:val="6"/>
          <w:numId w:val="72"/>
        </w:numPr>
      </w:pPr>
      <w:proofErr w:type="spellStart"/>
      <w:r>
        <w:t>UI</w:t>
      </w:r>
      <w:r>
        <w:rPr>
          <w:rFonts w:hint="eastAsia"/>
        </w:rPr>
        <w:t>畫面</w:t>
      </w:r>
      <w:r>
        <w:t>-</w:t>
      </w:r>
      <w:r>
        <w:rPr>
          <w:rFonts w:hint="eastAsia"/>
        </w:rPr>
        <w:t>複製</w:t>
      </w:r>
      <w:proofErr w:type="spellEnd"/>
    </w:p>
    <w:p w14:paraId="636BC1BD"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37F44F6B" w14:textId="0EEA46B6" w:rsidR="00583595" w:rsidRDefault="00560ECE" w:rsidP="00583595">
      <w:pPr>
        <w:rPr>
          <w:rFonts w:ascii="標楷體" w:eastAsia="標楷體" w:hAnsi="標楷體"/>
        </w:rPr>
      </w:pPr>
      <w:r>
        <w:rPr>
          <w:rFonts w:ascii="標楷體" w:eastAsia="標楷體" w:hAnsi="標楷體"/>
          <w:noProof/>
        </w:rPr>
        <w:drawing>
          <wp:inline distT="0" distB="0" distL="0" distR="0" wp14:anchorId="1B3F31EA" wp14:editId="66E589F4">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32979AF5" w14:textId="77777777" w:rsidR="00583595" w:rsidRDefault="00583595" w:rsidP="00583595">
      <w:pPr>
        <w:pStyle w:val="42"/>
        <w:spacing w:afterLines="0" w:after="72"/>
        <w:ind w:leftChars="0" w:left="0"/>
        <w:rPr>
          <w:rFonts w:ascii="標楷體" w:hAnsi="標楷體"/>
        </w:rPr>
      </w:pPr>
    </w:p>
    <w:p w14:paraId="7D206FBC" w14:textId="77777777" w:rsidR="00583595" w:rsidRDefault="00583595" w:rsidP="00583595">
      <w:pPr>
        <w:pStyle w:val="42"/>
        <w:spacing w:afterLines="0" w:after="72"/>
        <w:ind w:leftChars="0" w:left="0"/>
        <w:rPr>
          <w:rFonts w:ascii="標楷體" w:hAnsi="標楷體"/>
        </w:rPr>
      </w:pPr>
    </w:p>
    <w:p w14:paraId="606B6B1E" w14:textId="77777777" w:rsidR="00583595" w:rsidRDefault="00583595" w:rsidP="00907DEF">
      <w:pPr>
        <w:pStyle w:val="a"/>
        <w:numPr>
          <w:ilvl w:val="0"/>
          <w:numId w:val="71"/>
        </w:numPr>
      </w:pPr>
      <w:r>
        <w:rPr>
          <w:rFonts w:hint="eastAsia"/>
        </w:rPr>
        <w:t>輸入畫面按鈕說明-複製</w:t>
      </w:r>
    </w:p>
    <w:p w14:paraId="13F9466D"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557CBF52"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D0F85FC"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793EBD7"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0CB6209"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5A090FA3"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DC494A4" w14:textId="77777777" w:rsidR="00583595" w:rsidRDefault="0058359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8727F9" w14:textId="77777777" w:rsidR="00583595" w:rsidRDefault="00583595">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1577D8"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2FA33AAA"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E5125" w14:textId="77777777" w:rsidR="00583595" w:rsidRDefault="00583595">
            <w:pPr>
              <w:ind w:left="360" w:hangingChars="150" w:hanging="360"/>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E000</w:t>
            </w:r>
            <w:r>
              <w:rPr>
                <w:rFonts w:ascii="標楷體" w:eastAsia="標楷體" w:hAnsi="標楷體" w:hint="eastAsia"/>
              </w:rPr>
              <w:t>1:查詢資料不存在"</w:t>
            </w:r>
          </w:p>
          <w:p w14:paraId="544BBF0F" w14:textId="77777777" w:rsidR="00583595" w:rsidRDefault="00583595">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78ED96FF" w14:textId="77777777" w:rsidR="00583595" w:rsidRDefault="00583595">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4DC6B669" w14:textId="77777777" w:rsidR="00583595" w:rsidRDefault="00583595">
            <w:pPr>
              <w:ind w:left="360" w:hangingChars="150" w:hanging="360"/>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w:t>
            </w:r>
            <w:proofErr w:type="gramStart"/>
            <w:r>
              <w:rPr>
                <w:rFonts w:ascii="標楷體" w:eastAsia="標楷體" w:hAnsi="標楷體" w:hint="eastAsia"/>
              </w:rPr>
              <w:t>擔保品主檔</w:t>
            </w:r>
            <w:proofErr w:type="gramEnd"/>
            <w:r>
              <w:rPr>
                <w:rFonts w:ascii="標楷體" w:eastAsia="標楷體" w:hAnsi="標楷體" w:hint="eastAsia"/>
              </w:rPr>
              <w:t>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5B50CB0F" w14:textId="77777777" w:rsidR="00583595" w:rsidRDefault="00583595">
            <w:pPr>
              <w:ind w:left="360" w:hangingChars="150" w:hanging="360"/>
              <w:rPr>
                <w:rFonts w:ascii="標楷體" w:eastAsia="標楷體" w:hAnsi="標楷體"/>
              </w:rPr>
            </w:pPr>
            <w:r>
              <w:rPr>
                <w:rFonts w:ascii="標楷體" w:eastAsia="標楷體" w:hAnsi="標楷體" w:hint="eastAsia"/>
              </w:rPr>
              <w:t>5.檢核[</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是否有存在該筆資料]，若存在則[</w:t>
            </w:r>
            <w:proofErr w:type="gramStart"/>
            <w:r>
              <w:rPr>
                <w:rFonts w:ascii="標楷體" w:eastAsia="標楷體" w:hAnsi="標楷體" w:hint="eastAsia"/>
              </w:rPr>
              <w:t>鑑</w:t>
            </w:r>
            <w:proofErr w:type="gramEnd"/>
            <w:r>
              <w:rPr>
                <w:rFonts w:ascii="標楷體" w:eastAsia="標楷體" w:hAnsi="標楷體" w:hint="eastAsia"/>
              </w:rPr>
              <w:t>估序號(</w:t>
            </w:r>
            <w:proofErr w:type="spellStart"/>
            <w:r>
              <w:rPr>
                <w:rFonts w:ascii="標楷體" w:eastAsia="標楷體" w:hAnsi="標楷體" w:hint="eastAsia"/>
              </w:rPr>
              <w:t>EvaNo</w:t>
            </w:r>
            <w:proofErr w:type="spellEnd"/>
            <w:r>
              <w:rPr>
                <w:rFonts w:ascii="標楷體" w:eastAsia="標楷體" w:hAnsi="標楷體" w:hint="eastAsia"/>
              </w:rPr>
              <w:t>)]自動+1，不存在則[</w:t>
            </w:r>
            <w:proofErr w:type="gramStart"/>
            <w:r>
              <w:rPr>
                <w:rFonts w:ascii="標楷體" w:eastAsia="標楷體" w:hAnsi="標楷體" w:hint="eastAsia"/>
              </w:rPr>
              <w:t>鑑</w:t>
            </w:r>
            <w:proofErr w:type="gramEnd"/>
            <w:r>
              <w:rPr>
                <w:rFonts w:ascii="標楷體" w:eastAsia="標楷體" w:hAnsi="標楷體" w:hint="eastAsia"/>
              </w:rPr>
              <w:t>估序號(</w:t>
            </w:r>
            <w:proofErr w:type="spellStart"/>
            <w:r>
              <w:rPr>
                <w:rFonts w:ascii="標楷體" w:eastAsia="標楷體" w:hAnsi="標楷體" w:hint="eastAsia"/>
              </w:rPr>
              <w:t>EvaNo</w:t>
            </w:r>
            <w:proofErr w:type="spellEnd"/>
            <w:r>
              <w:rPr>
                <w:rFonts w:ascii="標楷體" w:eastAsia="標楷體" w:hAnsi="標楷體" w:hint="eastAsia"/>
              </w:rPr>
              <w:t>)]設值為1</w:t>
            </w:r>
          </w:p>
          <w:p w14:paraId="458AF463"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6.新增[</w:t>
            </w:r>
            <w:proofErr w:type="gramStart"/>
            <w:r>
              <w:rPr>
                <w:rFonts w:ascii="標楷體" w:eastAsia="標楷體" w:hAnsi="標楷體" w:hint="eastAsia"/>
              </w:rPr>
              <w:t>擔保品重評</w:t>
            </w:r>
            <w:proofErr w:type="gramEnd"/>
            <w:r>
              <w:rPr>
                <w:rFonts w:ascii="標楷體" w:eastAsia="標楷體" w:hAnsi="標楷體" w:hint="eastAsia"/>
              </w:rPr>
              <w:t>資料(</w:t>
            </w:r>
            <w:proofErr w:type="spellStart"/>
            <w:r>
              <w:rPr>
                <w:rFonts w:ascii="標楷體" w:eastAsia="標楷體" w:hAnsi="標楷體" w:hint="eastAsia"/>
              </w:rPr>
              <w:t>ClEva</w:t>
            </w:r>
            <w:proofErr w:type="spellEnd"/>
            <w:r>
              <w:rPr>
                <w:rFonts w:ascii="標楷體" w:eastAsia="標楷體" w:hAnsi="標楷體" w:hint="eastAsia"/>
              </w:rPr>
              <w:t>)]，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ECE500E" w14:textId="77777777" w:rsidR="00583595" w:rsidRDefault="00583595">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4BE21DF9" w14:textId="77777777" w:rsidR="00583595" w:rsidRDefault="00583595">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w:t>
            </w:r>
            <w:proofErr w:type="spellStart"/>
            <w:r>
              <w:rPr>
                <w:rFonts w:ascii="標楷體" w:eastAsia="標楷體" w:hAnsi="標楷體" w:hint="eastAsia"/>
              </w:rPr>
              <w:t>ClImm</w:t>
            </w:r>
            <w:proofErr w:type="spellEnd"/>
            <w:r>
              <w:rPr>
                <w:rFonts w:ascii="標楷體" w:eastAsia="標楷體" w:hAnsi="標楷體" w:hint="eastAsia"/>
              </w:rPr>
              <w:t>)]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CA4C115"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90247D" w14:textId="77777777" w:rsidR="00583595" w:rsidRDefault="00583595">
            <w:pPr>
              <w:rPr>
                <w:rFonts w:ascii="標楷體" w:eastAsia="標楷體" w:hAnsi="標楷體"/>
              </w:rPr>
            </w:pPr>
            <w:r>
              <w:rPr>
                <w:rFonts w:ascii="標楷體" w:eastAsia="標楷體" w:hAnsi="標楷體" w:hint="eastAsia"/>
              </w:rPr>
              <w:t>9.新增[</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資料</w:t>
            </w:r>
          </w:p>
          <w:p w14:paraId="0FD48B6E" w14:textId="77777777" w:rsidR="00583595" w:rsidRDefault="00583595">
            <w:pPr>
              <w:rPr>
                <w:rFonts w:ascii="標楷體" w:eastAsia="標楷體" w:hAnsi="標楷體"/>
              </w:rPr>
            </w:pPr>
            <w:r>
              <w:rPr>
                <w:rFonts w:ascii="標楷體" w:eastAsia="標楷體" w:hAnsi="標楷體" w:hint="eastAsia"/>
              </w:rPr>
              <w:t>10.更新[</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資料</w:t>
            </w:r>
          </w:p>
          <w:p w14:paraId="67F5C164" w14:textId="77777777" w:rsidR="00583595" w:rsidRDefault="00583595">
            <w:pPr>
              <w:rPr>
                <w:rFonts w:ascii="標楷體" w:eastAsia="標楷體" w:hAnsi="標楷體"/>
              </w:rPr>
            </w:pPr>
            <w:r>
              <w:rPr>
                <w:rFonts w:ascii="標楷體" w:eastAsia="標楷體" w:hAnsi="標楷體" w:hint="eastAsia"/>
              </w:rPr>
              <w:t>11.更新[擔保品不動產檔(</w:t>
            </w:r>
            <w:proofErr w:type="spellStart"/>
            <w:r>
              <w:rPr>
                <w:rFonts w:ascii="標楷體" w:eastAsia="標楷體" w:hAnsi="標楷體" w:hint="eastAsia"/>
              </w:rPr>
              <w:t>ClImm</w:t>
            </w:r>
            <w:proofErr w:type="spellEnd"/>
            <w:r>
              <w:rPr>
                <w:rFonts w:ascii="標楷體" w:eastAsia="標楷體" w:hAnsi="標楷體" w:hint="eastAsia"/>
              </w:rPr>
              <w:t>)]資料</w:t>
            </w:r>
          </w:p>
        </w:tc>
      </w:tr>
      <w:tr w:rsidR="00583595" w14:paraId="1518D206"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8A9D927" w14:textId="77777777" w:rsidR="00583595" w:rsidRDefault="00583595">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FC6717"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0BA07D"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583595" w14:paraId="07022597"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43DF855" w14:textId="77777777" w:rsidR="00583595" w:rsidRDefault="00583595">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86CD203" w14:textId="77777777" w:rsidR="00583595" w:rsidRDefault="00583595">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1C17DC1"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868C87A" w14:textId="77777777" w:rsidR="00583595" w:rsidRDefault="00583595" w:rsidP="00583595">
      <w:pPr>
        <w:tabs>
          <w:tab w:val="left" w:pos="788"/>
        </w:tabs>
        <w:rPr>
          <w:rFonts w:ascii="標楷體" w:eastAsia="標楷體" w:hAnsi="標楷體"/>
        </w:rPr>
      </w:pPr>
    </w:p>
    <w:p w14:paraId="66DFDA1E" w14:textId="77777777" w:rsidR="00583595" w:rsidRDefault="00583595" w:rsidP="00583595"/>
    <w:p w14:paraId="34BF9D05" w14:textId="77777777" w:rsidR="00583595" w:rsidRDefault="00583595" w:rsidP="00907DEF">
      <w:pPr>
        <w:pStyle w:val="a"/>
        <w:numPr>
          <w:ilvl w:val="0"/>
          <w:numId w:val="71"/>
        </w:numPr>
      </w:pPr>
      <w:r>
        <w:rPr>
          <w:rFonts w:hint="eastAsia"/>
        </w:rPr>
        <w:t>輸入畫面資料說明-複製</w:t>
      </w:r>
    </w:p>
    <w:p w14:paraId="35F7A6C7"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583595" w14:paraId="73394A63" w14:textId="77777777" w:rsidTr="00583595">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8C5F196" w14:textId="77777777" w:rsidR="00583595" w:rsidRDefault="00583595">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CD20AC4" w14:textId="77777777" w:rsidR="00583595" w:rsidRDefault="00583595">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0F3E40A" w14:textId="77777777" w:rsidR="00583595" w:rsidRDefault="00583595">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77FF727"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321D1B99"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BEA5"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9C026" w14:textId="77777777" w:rsidR="00583595" w:rsidRDefault="00583595">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0F9D1D31" w14:textId="77777777" w:rsidR="00583595" w:rsidRDefault="00583595">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19759ACC" w14:textId="77777777" w:rsidR="00583595" w:rsidRDefault="00583595">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4FC04E36" w14:textId="77777777" w:rsidR="00583595" w:rsidRDefault="00583595">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1F85601C" w14:textId="77777777" w:rsidR="00583595" w:rsidRDefault="00583595">
            <w:pPr>
              <w:rPr>
                <w:rFonts w:ascii="標楷體" w:eastAsia="標楷體" w:hAnsi="標楷體"/>
              </w:rPr>
            </w:pPr>
            <w:proofErr w:type="gramStart"/>
            <w:r>
              <w:rPr>
                <w:rFonts w:ascii="標楷體" w:eastAsia="標楷體" w:hAnsi="標楷體" w:hint="eastAsia"/>
              </w:rPr>
              <w:t>必填</w:t>
            </w:r>
            <w:proofErr w:type="gramEnd"/>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5AC4DAA0"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41EC4" w14:textId="77777777" w:rsidR="00583595" w:rsidRDefault="00583595">
            <w:pPr>
              <w:widowControl/>
              <w:rPr>
                <w:rFonts w:ascii="標楷體" w:eastAsia="標楷體" w:hAnsi="標楷體"/>
              </w:rPr>
            </w:pPr>
          </w:p>
        </w:tc>
      </w:tr>
      <w:tr w:rsidR="00583595" w14:paraId="0FFF52A5" w14:textId="77777777" w:rsidTr="00583595">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21B8809E" w14:textId="77777777" w:rsidR="00583595" w:rsidRDefault="00583595">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3E2B048A" w14:textId="77777777" w:rsidR="00583595" w:rsidRDefault="00583595">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35A057E"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9160B3" w14:textId="77777777" w:rsidR="00583595" w:rsidRDefault="00583595">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0737C07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0E0793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E970BD9"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43AE47A5" w14:textId="77777777" w:rsidR="00583595" w:rsidRDefault="00583595">
            <w:pPr>
              <w:rPr>
                <w:rFonts w:ascii="標楷體" w:eastAsia="標楷體" w:hAnsi="標楷體"/>
                <w:b/>
              </w:rPr>
            </w:pPr>
          </w:p>
        </w:tc>
      </w:tr>
      <w:tr w:rsidR="00583595" w14:paraId="1D9CB70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1124547" w14:textId="77777777" w:rsidR="00583595" w:rsidRDefault="00583595">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4F89D9E" w14:textId="77777777" w:rsidR="00583595" w:rsidRDefault="00583595">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10C394A9"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2ADE3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99B3D5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38C30C0"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4373E44"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65CB51C"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583595" w14:paraId="6F3B0FB7"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02783A8" w14:textId="77777777" w:rsidR="00583595" w:rsidRDefault="00583595">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26F28944" w14:textId="77777777" w:rsidR="00583595" w:rsidRDefault="00583595">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4188C940"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9D640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36132"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849047"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EA0012F"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B5A38A0"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583595" w14:paraId="785A01F9"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7D6C528" w14:textId="77777777" w:rsidR="00583595" w:rsidRDefault="00583595">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15567C1B" w14:textId="77777777" w:rsidR="00583595" w:rsidRDefault="00583595">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31E3D2DA"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1CD422"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02D526"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CB7E082"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52C9C91"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B7F2924"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583595" w14:paraId="5808CD84"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00A9AA1" w14:textId="77777777" w:rsidR="00583595" w:rsidRDefault="00583595">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21DADEFE" w14:textId="77777777" w:rsidR="00583595" w:rsidRDefault="00583595">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41" w:type="dxa"/>
            <w:tcBorders>
              <w:top w:val="single" w:sz="4" w:space="0" w:color="auto"/>
              <w:left w:val="single" w:sz="4" w:space="0" w:color="auto"/>
              <w:bottom w:val="single" w:sz="4" w:space="0" w:color="auto"/>
              <w:right w:val="single" w:sz="4" w:space="0" w:color="auto"/>
            </w:tcBorders>
          </w:tcPr>
          <w:p w14:paraId="64A97B35" w14:textId="77777777" w:rsidR="00583595" w:rsidRDefault="0058359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E87E4A"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41B525"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1CF4B9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3E980" w14:textId="77777777" w:rsidR="00583595" w:rsidRDefault="00583595">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7D71A0D3" w14:textId="77777777" w:rsidR="00583595" w:rsidRDefault="00583595">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B33A9E1" w14:textId="77777777" w:rsidR="00583595" w:rsidRDefault="00583595">
            <w:pPr>
              <w:rPr>
                <w:rFonts w:ascii="標楷體" w:eastAsia="標楷體" w:hAnsi="標楷體"/>
              </w:rPr>
            </w:pPr>
            <w:r>
              <w:rPr>
                <w:rFonts w:ascii="標楷體" w:eastAsia="標楷體" w:hAnsi="標楷體" w:hint="eastAsia"/>
              </w:rPr>
              <w:t xml:space="preserve">2.ClEva.EvaNo </w:t>
            </w:r>
          </w:p>
        </w:tc>
      </w:tr>
      <w:tr w:rsidR="00583595" w14:paraId="120ED7E5"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C1244E" w14:textId="77777777" w:rsidR="00583595" w:rsidRDefault="00583595">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609ABEFE" w14:textId="77777777" w:rsidR="00583595" w:rsidRDefault="00583595">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41" w:type="dxa"/>
            <w:tcBorders>
              <w:top w:val="single" w:sz="4" w:space="0" w:color="auto"/>
              <w:left w:val="single" w:sz="4" w:space="0" w:color="auto"/>
              <w:bottom w:val="single" w:sz="4" w:space="0" w:color="auto"/>
              <w:right w:val="single" w:sz="4" w:space="0" w:color="auto"/>
            </w:tcBorders>
            <w:hideMark/>
          </w:tcPr>
          <w:p w14:paraId="2B9DFD60" w14:textId="77777777" w:rsidR="00583595" w:rsidRDefault="00583595">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70E2350"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6DB34B" w14:textId="77777777" w:rsidR="00583595" w:rsidRDefault="00583595">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F84080F"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735E9B0"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A52CE4B" w14:textId="77777777" w:rsidR="00583595" w:rsidRDefault="0058359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5C0E66B" w14:textId="77777777" w:rsidR="00583595" w:rsidRDefault="00583595">
            <w:pPr>
              <w:ind w:left="204" w:hangingChars="85" w:hanging="204"/>
              <w:rPr>
                <w:rFonts w:ascii="標楷體" w:eastAsia="標楷體" w:hAnsi="標楷體"/>
              </w:rPr>
            </w:pPr>
            <w:r>
              <w:rPr>
                <w:rFonts w:ascii="標楷體" w:eastAsia="標楷體" w:hAnsi="標楷體" w:hint="eastAsia"/>
              </w:rPr>
              <w:t>2.限輸入日期,檢核條件：</w:t>
            </w:r>
          </w:p>
          <w:p w14:paraId="4454622D" w14:textId="77777777" w:rsidR="00583595" w:rsidRDefault="00583595">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744720E0" w14:textId="77777777" w:rsidR="00583595" w:rsidRDefault="00583595">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7C52AFB" w14:textId="77777777" w:rsidR="00583595" w:rsidRDefault="00583595">
            <w:pPr>
              <w:rPr>
                <w:rFonts w:ascii="標楷體" w:eastAsia="標楷體" w:hAnsi="標楷體"/>
                <w:sz w:val="22"/>
                <w:szCs w:val="22"/>
              </w:rPr>
            </w:pPr>
            <w:r>
              <w:rPr>
                <w:rFonts w:ascii="標楷體" w:eastAsia="標楷體" w:hAnsi="標楷體" w:hint="eastAsia"/>
              </w:rPr>
              <w:t xml:space="preserve">3.ClEva.EvaDate </w:t>
            </w:r>
          </w:p>
        </w:tc>
      </w:tr>
      <w:tr w:rsidR="00583595" w14:paraId="468E41A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E7D3791" w14:textId="77777777" w:rsidR="00583595" w:rsidRDefault="00583595">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04C9AB8B" w14:textId="77777777" w:rsidR="00583595" w:rsidRDefault="00583595">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47C69C42"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96562A0"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1855504"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31B3977"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6788138"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80205E6"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0A9507B"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7A811EF9"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583595" w14:paraId="1C4CB15D"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A7A5B98" w14:textId="77777777" w:rsidR="00583595" w:rsidRDefault="00583595">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2318B694" w14:textId="77777777" w:rsidR="00583595" w:rsidRDefault="00583595">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062115E0"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3E50D824"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E80A589"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85B450B"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74B3C1"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820B72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A1F03F2"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22E73E45" w14:textId="77777777" w:rsidR="00583595" w:rsidRDefault="00583595">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583595" w14:paraId="3D0EB98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53CFD86" w14:textId="77777777" w:rsidR="00583595" w:rsidRDefault="00583595">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4FD6D51F" w14:textId="77777777" w:rsidR="00583595" w:rsidRDefault="00583595">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7FBADF20" w14:textId="77777777" w:rsidR="00583595" w:rsidRDefault="00583595">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3F0EB8CC"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2D452C9"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678B958"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06B3405"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1BB76F7F"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3D2025" w14:textId="77777777" w:rsidR="00583595" w:rsidRDefault="00583595">
            <w:pPr>
              <w:snapToGrid w:val="0"/>
              <w:ind w:left="238" w:hangingChars="99" w:hanging="238"/>
              <w:rPr>
                <w:rFonts w:ascii="標楷體" w:eastAsia="標楷體" w:hAnsi="標楷體"/>
              </w:rPr>
            </w:pPr>
            <w:r>
              <w:rPr>
                <w:rFonts w:ascii="標楷體" w:eastAsia="標楷體" w:hAnsi="標楷體" w:hint="eastAsia"/>
              </w:rPr>
              <w:t>2.限輸入數字</w:t>
            </w:r>
          </w:p>
          <w:p w14:paraId="2F071072"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583595" w14:paraId="011396F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F17C1C" w14:textId="77777777" w:rsidR="00583595" w:rsidRDefault="00583595">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63334437" w14:textId="77777777" w:rsidR="00583595" w:rsidRDefault="00583595">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40CCF089" w14:textId="77777777" w:rsidR="00583595" w:rsidRDefault="00583595">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11348998"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78F4D2F"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3F90CA0F" w14:textId="77777777" w:rsidR="00583595" w:rsidRDefault="00583595">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0A46DF4" w14:textId="77777777" w:rsidR="00583595" w:rsidRDefault="00583595">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1AEE93" w14:textId="77777777" w:rsidR="00583595" w:rsidRDefault="0058359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73F5B70" w14:textId="77777777" w:rsidR="00583595" w:rsidRDefault="00583595">
            <w:pPr>
              <w:ind w:left="204" w:hangingChars="85" w:hanging="204"/>
              <w:rPr>
                <w:rFonts w:ascii="標楷體" w:eastAsia="標楷體" w:hAnsi="標楷體"/>
              </w:rPr>
            </w:pPr>
            <w:r>
              <w:rPr>
                <w:rFonts w:ascii="標楷體" w:eastAsia="標楷體" w:hAnsi="標楷體" w:hint="eastAsia"/>
              </w:rPr>
              <w:t>2.限輸入文數字,檢核條件：</w:t>
            </w:r>
          </w:p>
          <w:p w14:paraId="14A3AFF5" w14:textId="77777777" w:rsidR="00583595" w:rsidRDefault="00583595">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6A1FC6E" w14:textId="77777777" w:rsidR="00583595" w:rsidRDefault="00583595">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w:t>
            </w:r>
            <w:proofErr w:type="spellStart"/>
            <w:r>
              <w:rPr>
                <w:rFonts w:ascii="標楷體" w:eastAsia="標楷體" w:hAnsi="標楷體" w:hint="eastAsia"/>
              </w:rPr>
              <w:t>CdInsurer</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F5DEB2A" w14:textId="77777777" w:rsidR="00583595" w:rsidRDefault="00583595">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583595" w14:paraId="1008B21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6793E43D" w14:textId="77777777" w:rsidR="00583595" w:rsidRDefault="00583595">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FA7D5D3" w14:textId="77777777" w:rsidR="00583595" w:rsidRDefault="00583595">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4C2C08A" w14:textId="77777777" w:rsidR="00583595" w:rsidRDefault="00583595">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615383" w14:textId="77777777" w:rsidR="00583595" w:rsidRDefault="00583595">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CD9937" w14:textId="77777777" w:rsidR="00583595" w:rsidRDefault="00583595">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87B978B" w14:textId="77777777" w:rsidR="00583595" w:rsidRDefault="00583595">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58716AB0" w14:textId="77777777" w:rsidR="00583595" w:rsidRDefault="00583595">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1216CED0" w14:textId="77777777" w:rsidR="00583595" w:rsidRDefault="00583595">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583595" w14:paraId="5F2B7AB2"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A5F75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520EF1F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22665CE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06527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996B5E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5CD903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A21C53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C980D9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w:t>
            </w:r>
            <w:proofErr w:type="gramStart"/>
            <w:r>
              <w:rPr>
                <w:rFonts w:ascii="標楷體" w:eastAsia="標楷體" w:hAnsi="標楷體" w:hint="eastAsia"/>
              </w:rPr>
              <w:t>鑑</w:t>
            </w:r>
            <w:proofErr w:type="gramEnd"/>
            <w:r>
              <w:rPr>
                <w:rFonts w:ascii="標楷體" w:eastAsia="標楷體" w:hAnsi="標楷體" w:hint="eastAsia"/>
              </w:rPr>
              <w:t>價公司名稱]</w:t>
            </w:r>
          </w:p>
          <w:p w14:paraId="004E840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583595" w14:paraId="7DAAD3CF"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20EF86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35D35D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19E6E3C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49BC1F8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1118123"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2793FD6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36DECA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5B1D9DE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A3EDCD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78A9FF1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CACD66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583595" w14:paraId="57C15983"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D8C9F9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36D3333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5F60397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887EF1"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7AA3B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FE6835B"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494A33E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3EB59928" w14:textId="5D5AB33F"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w:t>
            </w:r>
            <w:r w:rsidR="00A36B5F">
              <w:rPr>
                <w:rFonts w:ascii="標楷體" w:eastAsia="標楷體" w:hAnsi="標楷體" w:hint="eastAsia"/>
              </w:rPr>
              <w:t>L6088</w:t>
            </w:r>
            <w:r>
              <w:rPr>
                <w:rFonts w:ascii="標楷體" w:eastAsia="標楷體" w:hAnsi="標楷體" w:hint="eastAsia"/>
              </w:rPr>
              <w:t>員工資料檔查詢】，並帶[估價人員]回來</w:t>
            </w:r>
          </w:p>
        </w:tc>
      </w:tr>
      <w:tr w:rsidR="00583595" w14:paraId="269BCA5C"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2F93E975"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86FF27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9B490B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20E17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B76B7C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73FDAC"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0D7567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01C3EA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w:t>
            </w:r>
            <w:proofErr w:type="spellStart"/>
            <w:r>
              <w:rPr>
                <w:rFonts w:ascii="標楷體" w:eastAsia="標楷體" w:hAnsi="標楷體" w:hint="eastAsia"/>
              </w:rPr>
              <w:t>CdEmp.Fullname</w:t>
            </w:r>
            <w:proofErr w:type="spellEnd"/>
            <w:r>
              <w:rPr>
                <w:rFonts w:ascii="標楷體" w:eastAsia="標楷體" w:hAnsi="標楷體" w:hint="eastAsia"/>
              </w:rPr>
              <w:t>)]</w:t>
            </w:r>
          </w:p>
        </w:tc>
      </w:tr>
      <w:tr w:rsidR="00583595" w14:paraId="58CA2D55"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41AEE86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6E16FECD"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0339E59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5F290FD8"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551AA5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CdCode</w:t>
            </w:r>
            <w:proofErr w:type="spellEnd"/>
            <w:r>
              <w:rPr>
                <w:rFonts w:ascii="標楷體" w:eastAsia="標楷體" w:hAnsi="標楷體" w:cs="細明體" w:hint="eastAsia"/>
                <w:spacing w:val="15"/>
                <w:kern w:val="0"/>
              </w:rPr>
              <w:t>.</w:t>
            </w:r>
            <w:r>
              <w:rPr>
                <w:rFonts w:ascii="標楷體" w:eastAsia="標楷體" w:hAnsi="標楷體" w:hint="eastAsia"/>
              </w:rPr>
              <w:t xml:space="preserve"> </w:t>
            </w:r>
            <w:proofErr w:type="spellStart"/>
            <w:r>
              <w:rPr>
                <w:rFonts w:ascii="標楷體" w:eastAsia="標楷體" w:hAnsi="標楷體" w:hint="eastAsia"/>
              </w:rPr>
              <w:t>EvaReason</w:t>
            </w:r>
            <w:proofErr w:type="spellEnd"/>
          </w:p>
          <w:p w14:paraId="6900800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33D789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784935F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A731A6"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82871B7"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29F4D1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45DAD3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583595" w14:paraId="2DF65DDB" w14:textId="77777777" w:rsidTr="00583595">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F39EB5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4C077F0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6A09EAF"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6AF47E6E"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A34084"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51EED9D9"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3284820"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B63DBDA"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50F6071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097A2552" w14:textId="77777777" w:rsidR="00583595" w:rsidRDefault="00583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F7B74B2" w14:textId="77777777" w:rsidR="00583595" w:rsidRDefault="00583595" w:rsidP="00583595">
      <w:pPr>
        <w:tabs>
          <w:tab w:val="left" w:pos="788"/>
        </w:tabs>
        <w:rPr>
          <w:rFonts w:ascii="標楷體" w:eastAsia="標楷體" w:hAnsi="標楷體"/>
        </w:rPr>
      </w:pPr>
    </w:p>
    <w:p w14:paraId="1E38BE36" w14:textId="77777777" w:rsidR="00583595" w:rsidRDefault="00583595" w:rsidP="00583595"/>
    <w:p w14:paraId="01E5E687" w14:textId="77777777" w:rsidR="00583595" w:rsidRDefault="00583595" w:rsidP="00583595">
      <w:pPr>
        <w:widowControl/>
        <w:rPr>
          <w:rFonts w:eastAsia="標楷體"/>
          <w:szCs w:val="20"/>
        </w:rPr>
      </w:pPr>
      <w:r>
        <w:br w:type="page"/>
      </w:r>
    </w:p>
    <w:p w14:paraId="6BC97267" w14:textId="77777777" w:rsidR="00583595" w:rsidRDefault="00583595" w:rsidP="00907DEF">
      <w:pPr>
        <w:pStyle w:val="7"/>
        <w:numPr>
          <w:ilvl w:val="6"/>
          <w:numId w:val="72"/>
        </w:numPr>
      </w:pPr>
      <w:proofErr w:type="spellStart"/>
      <w:r>
        <w:t>UI</w:t>
      </w:r>
      <w:r>
        <w:rPr>
          <w:rFonts w:hint="eastAsia"/>
        </w:rPr>
        <w:t>畫面</w:t>
      </w:r>
      <w:r>
        <w:t>-</w:t>
      </w:r>
      <w:r>
        <w:rPr>
          <w:rFonts w:hint="eastAsia"/>
        </w:rPr>
        <w:t>刪除</w:t>
      </w:r>
      <w:proofErr w:type="spellEnd"/>
    </w:p>
    <w:p w14:paraId="2A36BD74"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110EC211" w14:textId="34C99D70" w:rsidR="00583595" w:rsidRDefault="00560ECE" w:rsidP="00583595">
      <w:pPr>
        <w:rPr>
          <w:rFonts w:ascii="標楷體" w:eastAsia="標楷體" w:hAnsi="標楷體"/>
        </w:rPr>
      </w:pPr>
      <w:r>
        <w:rPr>
          <w:rFonts w:ascii="標楷體" w:eastAsia="標楷體" w:hAnsi="標楷體"/>
          <w:noProof/>
        </w:rPr>
        <w:drawing>
          <wp:inline distT="0" distB="0" distL="0" distR="0" wp14:anchorId="626AABEE" wp14:editId="2D5519C0">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7E37BF1E" w14:textId="77777777" w:rsidR="00583595" w:rsidRDefault="00583595" w:rsidP="00583595">
      <w:pPr>
        <w:pStyle w:val="42"/>
        <w:spacing w:afterLines="0" w:after="72"/>
        <w:ind w:leftChars="0" w:left="0"/>
        <w:rPr>
          <w:rFonts w:ascii="標楷體" w:hAnsi="標楷體"/>
        </w:rPr>
      </w:pPr>
    </w:p>
    <w:p w14:paraId="3BABE3E6" w14:textId="77777777" w:rsidR="00583595" w:rsidRDefault="00583595" w:rsidP="00907DEF">
      <w:pPr>
        <w:pStyle w:val="a"/>
        <w:numPr>
          <w:ilvl w:val="0"/>
          <w:numId w:val="71"/>
        </w:numPr>
      </w:pPr>
      <w:r>
        <w:rPr>
          <w:rFonts w:hint="eastAsia"/>
        </w:rPr>
        <w:t>輸入畫面按鈕說明-刪除</w:t>
      </w:r>
    </w:p>
    <w:p w14:paraId="4C52CE16"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83595" w14:paraId="6D6A7C32"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B91289"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A08E4DE"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240DCFB"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30A9D498"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292B8366" w14:textId="77777777" w:rsidR="00583595" w:rsidRDefault="00583595">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5CB600" w14:textId="77777777" w:rsidR="00583595" w:rsidRDefault="00583595">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50BEDE96" w14:textId="77777777" w:rsidR="00583595" w:rsidRDefault="00583595">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456E105C" w14:textId="77777777" w:rsidR="00583595" w:rsidRDefault="005835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67A88" w14:textId="77777777" w:rsidR="00583595" w:rsidRDefault="00583595">
            <w:pPr>
              <w:ind w:left="218" w:hangingChars="91" w:hanging="218"/>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cs="細明體" w:hint="eastAsia"/>
                <w:kern w:val="0"/>
              </w:rPr>
              <w:t>ClMain</w:t>
            </w:r>
            <w:proofErr w:type="spellEnd"/>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proofErr w:type="spellStart"/>
            <w:r>
              <w:rPr>
                <w:rFonts w:ascii="標楷體" w:eastAsia="標楷體" w:hAnsi="標楷體" w:cs="細明體" w:hint="eastAsia"/>
                <w:kern w:val="0"/>
              </w:rPr>
              <w:t>ClNo</w:t>
            </w:r>
            <w:proofErr w:type="spellEnd"/>
            <w:r>
              <w:rPr>
                <w:rFonts w:ascii="標楷體" w:eastAsia="標楷體" w:hAnsi="標楷體" w:hint="eastAsia"/>
              </w:rPr>
              <w:t>)]是否存在，不存在則</w:t>
            </w:r>
            <w:r>
              <w:rPr>
                <w:rFonts w:ascii="標楷體" w:eastAsia="標楷體" w:hAnsi="標楷體" w:hint="eastAsia"/>
                <w:lang w:eastAsia="zh-HK"/>
              </w:rPr>
              <w:t>顯示錯</w:t>
            </w:r>
            <w:proofErr w:type="gramStart"/>
            <w:r>
              <w:rPr>
                <w:rFonts w:ascii="標楷體" w:eastAsia="標楷體" w:hAnsi="標楷體" w:hint="eastAsia"/>
                <w:lang w:eastAsia="zh-HK"/>
              </w:rPr>
              <w:t>訊</w:t>
            </w:r>
            <w:proofErr w:type="gramEnd"/>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1E477678" w14:textId="77777777" w:rsidR="00583595" w:rsidRDefault="00583595">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w:t>
            </w:r>
            <w:r>
              <w:rPr>
                <w:rFonts w:ascii="標楷體" w:eastAsia="標楷體" w:hAnsi="標楷體" w:cs="Arial" w:hint="eastAsia"/>
                <w:kern w:val="0"/>
              </w:rPr>
              <w:t>是否低於原本的"可分配金額"，比較低時應擋住並顯示錯誤</w:t>
            </w:r>
          </w:p>
          <w:p w14:paraId="3698A2E0" w14:textId="77777777" w:rsidR="00583595" w:rsidRDefault="00583595">
            <w:pPr>
              <w:ind w:left="218" w:hangingChars="91" w:hanging="218"/>
              <w:rPr>
                <w:rFonts w:ascii="標楷體" w:eastAsia="標楷體" w:hAnsi="標楷體"/>
              </w:rPr>
            </w:pPr>
            <w:r>
              <w:rPr>
                <w:rFonts w:ascii="標楷體" w:eastAsia="標楷體" w:hAnsi="標楷體" w:hint="eastAsia"/>
              </w:rPr>
              <w:t>*[可分配金額]=[</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w:t>
            </w:r>
            <w:proofErr w:type="gramStart"/>
            <w:r>
              <w:rPr>
                <w:rFonts w:ascii="標楷體" w:eastAsia="標楷體" w:hAnsi="標楷體" w:hint="eastAsia"/>
              </w:rPr>
              <w:t>鑑</w:t>
            </w:r>
            <w:proofErr w:type="gramEnd"/>
            <w:r>
              <w:rPr>
                <w:rFonts w:ascii="標楷體" w:eastAsia="標楷體" w:hAnsi="標楷體" w:hint="eastAsia"/>
              </w:rPr>
              <w:t>估總值(</w:t>
            </w:r>
            <w:proofErr w:type="spellStart"/>
            <w:r>
              <w:rPr>
                <w:rFonts w:ascii="標楷體" w:eastAsia="標楷體" w:hAnsi="標楷體" w:hint="eastAsia"/>
              </w:rPr>
              <w:t>EvaAmt</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的[貸放成數(%)(</w:t>
            </w:r>
            <w:proofErr w:type="spellStart"/>
            <w:r>
              <w:rPr>
                <w:rFonts w:ascii="標楷體" w:eastAsia="標楷體" w:hAnsi="標楷體" w:hint="eastAsia"/>
              </w:rPr>
              <w:t>LoanToValue</w:t>
            </w:r>
            <w:proofErr w:type="spellEnd"/>
            <w:r>
              <w:rPr>
                <w:rFonts w:ascii="標楷體" w:eastAsia="標楷體" w:hAnsi="標楷體" w:hint="eastAsia"/>
              </w:rPr>
              <w:t>)]]與[擔保品不動產檔(</w:t>
            </w:r>
            <w:proofErr w:type="spellStart"/>
            <w:r>
              <w:rPr>
                <w:rFonts w:ascii="標楷體" w:eastAsia="標楷體" w:hAnsi="標楷體" w:hint="eastAsia"/>
              </w:rPr>
              <w:t>ClImm</w:t>
            </w:r>
            <w:proofErr w:type="spellEnd"/>
            <w:r>
              <w:rPr>
                <w:rFonts w:ascii="標楷體" w:eastAsia="標楷體" w:hAnsi="標楷體" w:hint="eastAsia"/>
              </w:rPr>
              <w:t>)的[設定金額(</w:t>
            </w:r>
            <w:proofErr w:type="spellStart"/>
            <w:r>
              <w:rPr>
                <w:rFonts w:ascii="標楷體" w:eastAsia="標楷體" w:hAnsi="標楷體" w:hint="eastAsia"/>
              </w:rPr>
              <w:t>SettingAmt</w:t>
            </w:r>
            <w:proofErr w:type="spellEnd"/>
            <w:r>
              <w:rPr>
                <w:rFonts w:ascii="標楷體" w:eastAsia="標楷體" w:hAnsi="標楷體" w:hint="eastAsia"/>
              </w:rPr>
              <w:t>)]比較</w:t>
            </w:r>
            <w:proofErr w:type="gramStart"/>
            <w:r>
              <w:rPr>
                <w:rFonts w:ascii="標楷體" w:eastAsia="標楷體" w:hAnsi="標楷體" w:hint="eastAsia"/>
              </w:rPr>
              <w:t>較</w:t>
            </w:r>
            <w:proofErr w:type="gramEnd"/>
            <w:r>
              <w:rPr>
                <w:rFonts w:ascii="標楷體" w:eastAsia="標楷體" w:hAnsi="標楷體" w:hint="eastAsia"/>
              </w:rPr>
              <w:t>低的為可分配金</w:t>
            </w:r>
          </w:p>
          <w:p w14:paraId="18AD3794" w14:textId="77777777" w:rsidR="00583595" w:rsidRDefault="00583595">
            <w:pPr>
              <w:ind w:left="218" w:hangingChars="91" w:hanging="218"/>
              <w:rPr>
                <w:rFonts w:ascii="標楷體" w:eastAsia="標楷體" w:hAnsi="標楷體"/>
              </w:rPr>
            </w:pPr>
            <w:r>
              <w:rPr>
                <w:rFonts w:ascii="標楷體" w:eastAsia="標楷體" w:hAnsi="標楷體" w:hint="eastAsia"/>
              </w:rPr>
              <w:t>4.檢核此擔保品在[擔保品與額度關聯檔(</w:t>
            </w:r>
            <w:proofErr w:type="spellStart"/>
            <w:r>
              <w:rPr>
                <w:rFonts w:ascii="標楷體" w:eastAsia="標楷體" w:hAnsi="標楷體" w:hint="eastAsia"/>
              </w:rPr>
              <w:t>ClFac</w:t>
            </w:r>
            <w:proofErr w:type="spellEnd"/>
            <w:r>
              <w:rPr>
                <w:rFonts w:ascii="標楷體" w:eastAsia="標楷體" w:hAnsi="標楷體" w:hint="eastAsia"/>
              </w:rPr>
              <w:t>)]的[分配金額(</w:t>
            </w:r>
            <w:proofErr w:type="spellStart"/>
            <w:r>
              <w:rPr>
                <w:rFonts w:ascii="標楷體" w:eastAsia="標楷體" w:hAnsi="標楷體" w:hint="eastAsia"/>
              </w:rPr>
              <w:t>ShareAmt</w:t>
            </w:r>
            <w:proofErr w:type="spellEnd"/>
            <w:r>
              <w:rPr>
                <w:rFonts w:ascii="標楷體" w:eastAsia="標楷體" w:hAnsi="標楷體" w:hint="eastAsia"/>
              </w:rPr>
              <w:t>)]加總需不得大於[</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w:t>
            </w:r>
            <w:proofErr w:type="gramStart"/>
            <w:r>
              <w:rPr>
                <w:rFonts w:ascii="標楷體" w:eastAsia="標楷體" w:hAnsi="標楷體" w:hint="eastAsia"/>
              </w:rPr>
              <w:t>擔保品主檔</w:t>
            </w:r>
            <w:proofErr w:type="gramEnd"/>
            <w:r>
              <w:rPr>
                <w:rFonts w:ascii="標楷體" w:eastAsia="標楷體" w:hAnsi="標楷體" w:hint="eastAsia"/>
              </w:rPr>
              <w:t>的可分配金額"，並</w:t>
            </w:r>
            <w:r>
              <w:rPr>
                <w:rFonts w:ascii="標楷體" w:eastAsia="標楷體" w:hAnsi="標楷體" w:cs="Arial" w:hint="eastAsia"/>
                <w:color w:val="222222"/>
                <w:shd w:val="clear" w:color="auto" w:fill="FFFFFF"/>
              </w:rPr>
              <w:t>強制連動交易[L2417額度與擔保品關聯登錄]，修改此一擔保品在[擔保品關聯檔(</w:t>
            </w:r>
            <w:proofErr w:type="spellStart"/>
            <w:r>
              <w:rPr>
                <w:rFonts w:ascii="標楷體" w:eastAsia="標楷體" w:hAnsi="標楷體" w:cs="Arial" w:hint="eastAsia"/>
                <w:color w:val="222222"/>
                <w:shd w:val="clear" w:color="auto" w:fill="FFFFFF"/>
              </w:rPr>
              <w:t>ClFac</w:t>
            </w:r>
            <w:proofErr w:type="spellEnd"/>
            <w:r>
              <w:rPr>
                <w:rFonts w:ascii="標楷體" w:eastAsia="標楷體" w:hAnsi="標楷體" w:cs="Arial" w:hint="eastAsia"/>
                <w:color w:val="222222"/>
                <w:shd w:val="clear" w:color="auto" w:fill="FFFFFF"/>
              </w:rPr>
              <w:t>)]的分配金額直至加總小於等於新的可分配金額</w:t>
            </w:r>
          </w:p>
          <w:p w14:paraId="4839F830" w14:textId="77777777" w:rsidR="00583595" w:rsidRDefault="00583595">
            <w:pPr>
              <w:ind w:left="218" w:hangingChars="91" w:hanging="218"/>
              <w:rPr>
                <w:rFonts w:ascii="標楷體" w:eastAsia="標楷體" w:hAnsi="標楷體"/>
                <w:lang w:eastAsia="zh-HK"/>
              </w:rPr>
            </w:pPr>
            <w:r>
              <w:rPr>
                <w:rFonts w:ascii="標楷體" w:eastAsia="標楷體" w:hAnsi="標楷體" w:hint="eastAsia"/>
              </w:rPr>
              <w:t>5.刪除[</w:t>
            </w:r>
            <w:proofErr w:type="gramStart"/>
            <w:r>
              <w:rPr>
                <w:rFonts w:ascii="標楷體" w:eastAsia="標楷體" w:hAnsi="標楷體" w:hint="eastAsia"/>
              </w:rPr>
              <w:t>擔保品重評</w:t>
            </w:r>
            <w:proofErr w:type="gramEnd"/>
            <w:r>
              <w:rPr>
                <w:rFonts w:ascii="標楷體" w:eastAsia="標楷體" w:hAnsi="標楷體" w:hint="eastAsia"/>
              </w:rPr>
              <w:t>資料(</w:t>
            </w:r>
            <w:proofErr w:type="spellStart"/>
            <w:r>
              <w:rPr>
                <w:rFonts w:ascii="標楷體" w:eastAsia="標楷體" w:hAnsi="標楷體" w:hint="eastAsia"/>
              </w:rPr>
              <w:t>ClEva</w:t>
            </w:r>
            <w:proofErr w:type="spellEnd"/>
            <w:r>
              <w:rPr>
                <w:rFonts w:ascii="標楷體" w:eastAsia="標楷體" w:hAnsi="標楷體" w:hint="eastAsia"/>
              </w:rPr>
              <w:t>)]，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72F337F4" w14:textId="77777777" w:rsidR="00583595" w:rsidRDefault="0058359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7B688C5" w14:textId="77777777" w:rsidR="00583595" w:rsidRDefault="00583595">
            <w:pPr>
              <w:rPr>
                <w:rFonts w:ascii="標楷體" w:eastAsia="標楷體" w:hAnsi="標楷體"/>
                <w:lang w:eastAsia="zh-HK"/>
              </w:rPr>
            </w:pPr>
            <w:r>
              <w:rPr>
                <w:rFonts w:ascii="標楷體" w:eastAsia="標楷體" w:hAnsi="標楷體" w:hint="eastAsia"/>
              </w:rPr>
              <w:t>6.刪除[</w:t>
            </w:r>
            <w:proofErr w:type="gramStart"/>
            <w:r>
              <w:rPr>
                <w:rFonts w:ascii="標楷體" w:eastAsia="標楷體" w:hAnsi="標楷體" w:hint="eastAsia"/>
              </w:rPr>
              <w:t>擔保品重評</w:t>
            </w:r>
            <w:proofErr w:type="gramEnd"/>
            <w:r>
              <w:rPr>
                <w:rFonts w:ascii="標楷體" w:eastAsia="標楷體" w:hAnsi="標楷體" w:hint="eastAsia"/>
              </w:rPr>
              <w:t>資料檔(</w:t>
            </w:r>
            <w:proofErr w:type="spellStart"/>
            <w:r>
              <w:rPr>
                <w:rFonts w:ascii="標楷體" w:eastAsia="標楷體" w:hAnsi="標楷體" w:hint="eastAsia"/>
              </w:rPr>
              <w:t>ClEva</w:t>
            </w:r>
            <w:proofErr w:type="spellEnd"/>
            <w:r>
              <w:rPr>
                <w:rFonts w:ascii="標楷體" w:eastAsia="標楷體" w:hAnsi="標楷體" w:hint="eastAsia"/>
              </w:rPr>
              <w:t>)]資料</w:t>
            </w:r>
          </w:p>
        </w:tc>
      </w:tr>
      <w:tr w:rsidR="00583595" w14:paraId="1D11137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7E4D9BC3" w14:textId="77777777" w:rsidR="00583595" w:rsidRDefault="00583595">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5D9229"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CEE5C"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3325B1F9" w14:textId="77777777" w:rsidR="00583595" w:rsidRDefault="00583595" w:rsidP="00583595">
      <w:pPr>
        <w:tabs>
          <w:tab w:val="left" w:pos="788"/>
        </w:tabs>
        <w:rPr>
          <w:rFonts w:ascii="標楷體" w:eastAsia="標楷體" w:hAnsi="標楷體"/>
        </w:rPr>
      </w:pPr>
    </w:p>
    <w:p w14:paraId="48297832" w14:textId="77777777" w:rsidR="00583595" w:rsidRDefault="00583595" w:rsidP="00583595"/>
    <w:p w14:paraId="79F4EEBA" w14:textId="77777777" w:rsidR="00583595" w:rsidRDefault="00583595" w:rsidP="00907DEF">
      <w:pPr>
        <w:pStyle w:val="a"/>
        <w:numPr>
          <w:ilvl w:val="0"/>
          <w:numId w:val="71"/>
        </w:numPr>
      </w:pPr>
      <w:r>
        <w:rPr>
          <w:rFonts w:hint="eastAsia"/>
        </w:rPr>
        <w:t>輸入畫面資料說明-刪除</w:t>
      </w:r>
    </w:p>
    <w:p w14:paraId="44774A3C"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583595" w14:paraId="6E845D15" w14:textId="77777777" w:rsidTr="00583595">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F67B298" w14:textId="77777777" w:rsidR="00583595" w:rsidRDefault="00583595">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83B400B" w14:textId="77777777" w:rsidR="00583595" w:rsidRDefault="00583595">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5414C322" w14:textId="77777777" w:rsidR="00583595" w:rsidRDefault="00583595">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B8EC0B9"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019B0952"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3F3B3"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0AA5" w14:textId="77777777" w:rsidR="00583595" w:rsidRDefault="00583595">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1C7A3602"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1776AAF1" w14:textId="77777777" w:rsidR="00583595" w:rsidRDefault="00583595">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E88AC94" w14:textId="77777777" w:rsidR="00583595" w:rsidRDefault="00583595">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1C51791E" w14:textId="77777777" w:rsidR="00583595" w:rsidRDefault="00583595">
            <w:pPr>
              <w:rPr>
                <w:rFonts w:ascii="標楷體" w:eastAsia="標楷體" w:hAnsi="標楷體"/>
              </w:rPr>
            </w:pPr>
            <w:proofErr w:type="gramStart"/>
            <w:r>
              <w:rPr>
                <w:rFonts w:ascii="標楷體" w:eastAsia="標楷體" w:hAnsi="標楷體" w:hint="eastAsia"/>
              </w:rPr>
              <w:t>必填</w:t>
            </w:r>
            <w:proofErr w:type="gramEnd"/>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7CA03515"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2167E2" w14:textId="77777777" w:rsidR="00583595" w:rsidRDefault="00583595">
            <w:pPr>
              <w:widowControl/>
              <w:rPr>
                <w:rFonts w:ascii="標楷體" w:eastAsia="標楷體" w:hAnsi="標楷體"/>
              </w:rPr>
            </w:pPr>
          </w:p>
        </w:tc>
      </w:tr>
      <w:tr w:rsidR="00583595" w14:paraId="60EF958F" w14:textId="77777777" w:rsidTr="00583595">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33C13574" w14:textId="77777777" w:rsidR="00583595" w:rsidRDefault="00583595">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162C727E" w14:textId="77777777" w:rsidR="00583595" w:rsidRDefault="00583595">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42311876"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845067" w14:textId="77777777" w:rsidR="00583595" w:rsidRDefault="00583595">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F0D665F"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01D142A"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69B7E4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6493128" w14:textId="77777777" w:rsidR="00583595" w:rsidRDefault="00583595">
            <w:pPr>
              <w:rPr>
                <w:rFonts w:ascii="標楷體" w:eastAsia="標楷體" w:hAnsi="標楷體"/>
                <w:b/>
              </w:rPr>
            </w:pPr>
          </w:p>
        </w:tc>
      </w:tr>
      <w:tr w:rsidR="00583595" w14:paraId="7A10ADD7"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2497A78" w14:textId="77777777" w:rsidR="00583595" w:rsidRDefault="00583595">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EC4089" w14:textId="77777777" w:rsidR="00583595" w:rsidRDefault="00583595">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7D7493AB"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C520765"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1F2ACB1"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5D7FE03"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A38685F"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108CF96"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583595" w14:paraId="7C2FC30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CEA1726" w14:textId="77777777" w:rsidR="00583595" w:rsidRDefault="00583595">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B870B5B" w14:textId="77777777" w:rsidR="00583595" w:rsidRDefault="00583595">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36CB9A5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BEC03CC"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85A71F0"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70D1F34E"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16FDF7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BDD8477"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583595" w14:paraId="47ADB1CC"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F5B2423" w14:textId="77777777" w:rsidR="00583595" w:rsidRDefault="00583595">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76863F22" w14:textId="77777777" w:rsidR="00583595" w:rsidRDefault="00583595">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1730F530"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3AF36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0C987C68"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0E947EB"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078EDAC"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5A429728"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583595" w14:paraId="79D8EF9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D8AB7E6" w14:textId="77777777" w:rsidR="00583595" w:rsidRDefault="00583595">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7DBDD5C2" w14:textId="77777777" w:rsidR="00583595" w:rsidRDefault="00583595">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90" w:type="dxa"/>
            <w:tcBorders>
              <w:top w:val="single" w:sz="4" w:space="0" w:color="auto"/>
              <w:left w:val="single" w:sz="4" w:space="0" w:color="auto"/>
              <w:bottom w:val="single" w:sz="4" w:space="0" w:color="auto"/>
              <w:right w:val="single" w:sz="4" w:space="0" w:color="auto"/>
            </w:tcBorders>
          </w:tcPr>
          <w:p w14:paraId="76BE603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07D4D9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2162ADD"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77430C"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553CB60"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AADD533" w14:textId="77777777" w:rsidR="00583595" w:rsidRDefault="00583595">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583595" w14:paraId="37E74924"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6DAEC2" w14:textId="77777777" w:rsidR="00583595" w:rsidRDefault="00583595">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14D61608" w14:textId="77777777" w:rsidR="00583595" w:rsidRDefault="00583595">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90" w:type="dxa"/>
            <w:tcBorders>
              <w:top w:val="single" w:sz="4" w:space="0" w:color="auto"/>
              <w:left w:val="single" w:sz="4" w:space="0" w:color="auto"/>
              <w:bottom w:val="single" w:sz="4" w:space="0" w:color="auto"/>
              <w:right w:val="single" w:sz="4" w:space="0" w:color="auto"/>
            </w:tcBorders>
          </w:tcPr>
          <w:p w14:paraId="7417E44E"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39E7567"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010ACE02"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68DD12F"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99EC33A"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AB47488"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583595" w14:paraId="16547E11"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EDCBB6" w14:textId="77777777" w:rsidR="00583595" w:rsidRDefault="00583595">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3ACD298" w14:textId="77777777" w:rsidR="00583595" w:rsidRDefault="00583595">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5817E40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933C48"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67C4CEE"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79A017D4"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BF2A43"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C504C2"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583595" w14:paraId="33988CF7"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27501C1" w14:textId="77777777" w:rsidR="00583595" w:rsidRDefault="00583595">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1DD13011" w14:textId="77777777" w:rsidR="00583595" w:rsidRDefault="00583595">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7D2DC5A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0058551"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4ED85DD9"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D953D79"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1643D86"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D990D1B"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583595" w14:paraId="7652DEAB"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E64B67E" w14:textId="77777777" w:rsidR="00583595" w:rsidRDefault="00583595">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78BA0D03" w14:textId="77777777" w:rsidR="00583595" w:rsidRDefault="00583595">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14921511"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33EF316"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1005886"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550FC19"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E428B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1FBDCD0"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583595" w14:paraId="0AFAAD1F"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4352E6B" w14:textId="77777777" w:rsidR="00583595" w:rsidRDefault="00583595">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6742B914" w14:textId="77777777" w:rsidR="00583595" w:rsidRDefault="00583595">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05C317E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879828A"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891BEC0" w14:textId="77777777" w:rsidR="00583595" w:rsidRDefault="00583595">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4FA4B0"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C6DE515"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FA14BE"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583595" w14:paraId="444C6FC8"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DD0278C" w14:textId="77777777" w:rsidR="00583595" w:rsidRDefault="00583595">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458A02EC" w14:textId="77777777" w:rsidR="00583595" w:rsidRDefault="00583595">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5A9EE22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5640B8"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FD8AD1" w14:textId="77777777" w:rsidR="00583595" w:rsidRDefault="00583595">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20C341B4"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DBC5EB1"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3E89B75E"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583595" w14:paraId="17979400" w14:textId="77777777" w:rsidTr="00583595">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369354E" w14:textId="77777777" w:rsidR="00583595" w:rsidRDefault="00583595">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362ECF86" w14:textId="77777777" w:rsidR="00583595" w:rsidRDefault="00583595">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3CDC078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01949DD" w14:textId="77777777" w:rsidR="00583595" w:rsidRDefault="00583595">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4533873D" w14:textId="77777777" w:rsidR="00583595" w:rsidRDefault="00583595">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4D814D6" w14:textId="77777777" w:rsidR="00583595" w:rsidRDefault="00583595">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50A4423D" w14:textId="77777777" w:rsidR="00583595" w:rsidRDefault="00583595">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488DF899" w14:textId="77777777" w:rsidR="00583595" w:rsidRDefault="00583595">
            <w:pPr>
              <w:snapToGrid w:val="0"/>
              <w:ind w:left="238" w:hangingChars="99" w:hanging="238"/>
            </w:pPr>
            <w:r>
              <w:rPr>
                <w:rFonts w:ascii="標楷體" w:eastAsia="標楷體" w:hAnsi="標楷體" w:hint="eastAsia"/>
                <w:color w:val="000000"/>
              </w:rPr>
              <w:t>1.ClEva.OtherReason</w:t>
            </w:r>
          </w:p>
          <w:p w14:paraId="0986E8A4" w14:textId="77777777" w:rsidR="00583595" w:rsidRDefault="00583595">
            <w:pPr>
              <w:snapToGrid w:val="0"/>
              <w:rPr>
                <w:rFonts w:ascii="標楷體" w:eastAsia="標楷體" w:hAnsi="標楷體"/>
                <w:color w:val="000000"/>
              </w:rPr>
            </w:pPr>
          </w:p>
        </w:tc>
      </w:tr>
    </w:tbl>
    <w:p w14:paraId="2D159539" w14:textId="77777777" w:rsidR="00583595" w:rsidRDefault="00583595" w:rsidP="00583595">
      <w:pPr>
        <w:tabs>
          <w:tab w:val="left" w:pos="788"/>
        </w:tabs>
        <w:rPr>
          <w:rFonts w:ascii="標楷體" w:eastAsia="標楷體" w:hAnsi="標楷體"/>
        </w:rPr>
      </w:pPr>
    </w:p>
    <w:p w14:paraId="300A81A7" w14:textId="77777777" w:rsidR="00583595" w:rsidRDefault="00583595" w:rsidP="00583595"/>
    <w:p w14:paraId="1E1CA442" w14:textId="77777777" w:rsidR="00583595" w:rsidRDefault="00583595" w:rsidP="00583595">
      <w:pPr>
        <w:widowControl/>
        <w:rPr>
          <w:rFonts w:eastAsia="標楷體"/>
          <w:szCs w:val="20"/>
        </w:rPr>
      </w:pPr>
      <w:r>
        <w:br w:type="page"/>
      </w:r>
    </w:p>
    <w:p w14:paraId="4BD6417B" w14:textId="77777777" w:rsidR="00583595" w:rsidRDefault="00583595" w:rsidP="00907DEF">
      <w:pPr>
        <w:pStyle w:val="7"/>
        <w:numPr>
          <w:ilvl w:val="6"/>
          <w:numId w:val="72"/>
        </w:numPr>
      </w:pPr>
      <w:proofErr w:type="spellStart"/>
      <w:r>
        <w:t>UI</w:t>
      </w:r>
      <w:r>
        <w:rPr>
          <w:rFonts w:hint="eastAsia"/>
        </w:rPr>
        <w:t>畫面</w:t>
      </w:r>
      <w:r>
        <w:t>-</w:t>
      </w:r>
      <w:r>
        <w:rPr>
          <w:rFonts w:hint="eastAsia"/>
        </w:rPr>
        <w:t>查詢</w:t>
      </w:r>
      <w:proofErr w:type="spellEnd"/>
    </w:p>
    <w:p w14:paraId="759AECCA" w14:textId="77777777" w:rsidR="00583595" w:rsidRDefault="00583595" w:rsidP="00583595">
      <w:pPr>
        <w:pStyle w:val="42"/>
        <w:spacing w:after="48"/>
        <w:ind w:left="1133"/>
        <w:rPr>
          <w:rFonts w:ascii="標楷體" w:hAnsi="標楷體"/>
        </w:rPr>
      </w:pPr>
      <w:r>
        <w:rPr>
          <w:rFonts w:ascii="標楷體" w:hAnsi="標楷體" w:hint="eastAsia"/>
        </w:rPr>
        <w:t>輸入畫面：</w:t>
      </w:r>
    </w:p>
    <w:p w14:paraId="537AEACE" w14:textId="1F600BF1" w:rsidR="00583595" w:rsidRDefault="00560ECE" w:rsidP="00583595">
      <w:pPr>
        <w:rPr>
          <w:rFonts w:ascii="標楷體" w:eastAsia="標楷體" w:hAnsi="標楷體"/>
        </w:rPr>
      </w:pPr>
      <w:r>
        <w:rPr>
          <w:rFonts w:ascii="標楷體" w:eastAsia="標楷體" w:hAnsi="標楷體"/>
          <w:noProof/>
        </w:rPr>
        <w:drawing>
          <wp:inline distT="0" distB="0" distL="0" distR="0" wp14:anchorId="3152C611" wp14:editId="781D840E">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8ED08E" w14:textId="77777777" w:rsidR="00583595" w:rsidRDefault="00583595" w:rsidP="00583595">
      <w:pPr>
        <w:pStyle w:val="42"/>
        <w:spacing w:afterLines="0" w:after="72"/>
        <w:ind w:leftChars="0" w:left="0"/>
        <w:rPr>
          <w:rFonts w:ascii="標楷體" w:hAnsi="標楷體"/>
        </w:rPr>
      </w:pPr>
    </w:p>
    <w:p w14:paraId="5AE3AAC1" w14:textId="77777777" w:rsidR="00583595" w:rsidRDefault="00583595" w:rsidP="00907DEF">
      <w:pPr>
        <w:pStyle w:val="a"/>
        <w:numPr>
          <w:ilvl w:val="0"/>
          <w:numId w:val="71"/>
        </w:numPr>
      </w:pPr>
      <w:r>
        <w:rPr>
          <w:rFonts w:hint="eastAsia"/>
        </w:rPr>
        <w:t>輸入畫面按鈕說明-查詢</w:t>
      </w:r>
    </w:p>
    <w:p w14:paraId="6B1A9FC7" w14:textId="77777777" w:rsidR="00583595" w:rsidRDefault="00583595" w:rsidP="0058359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83595" w14:paraId="51FEE01D" w14:textId="77777777" w:rsidTr="0058359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70842F" w14:textId="77777777" w:rsidR="00583595" w:rsidRDefault="0058359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8BF8AF" w14:textId="77777777" w:rsidR="00583595" w:rsidRDefault="0058359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ED023EC" w14:textId="77777777" w:rsidR="00583595" w:rsidRDefault="00583595">
            <w:pPr>
              <w:jc w:val="center"/>
              <w:rPr>
                <w:rFonts w:ascii="標楷體" w:eastAsia="標楷體" w:hAnsi="標楷體"/>
              </w:rPr>
            </w:pPr>
            <w:r>
              <w:rPr>
                <w:rFonts w:ascii="標楷體" w:eastAsia="標楷體" w:hAnsi="標楷體" w:hint="eastAsia"/>
                <w:lang w:eastAsia="zh-HK"/>
              </w:rPr>
              <w:t>功能說明</w:t>
            </w:r>
          </w:p>
        </w:tc>
      </w:tr>
      <w:tr w:rsidR="00583595" w14:paraId="080FDB7F" w14:textId="77777777" w:rsidTr="00583595">
        <w:tc>
          <w:tcPr>
            <w:tcW w:w="851" w:type="dxa"/>
            <w:tcBorders>
              <w:top w:val="single" w:sz="4" w:space="0" w:color="auto"/>
              <w:left w:val="single" w:sz="4" w:space="0" w:color="auto"/>
              <w:bottom w:val="single" w:sz="4" w:space="0" w:color="auto"/>
              <w:right w:val="single" w:sz="4" w:space="0" w:color="auto"/>
            </w:tcBorders>
            <w:hideMark/>
          </w:tcPr>
          <w:p w14:paraId="39E88809" w14:textId="77777777" w:rsidR="00583595" w:rsidRDefault="00583595">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8B79065" w14:textId="77777777" w:rsidR="00583595" w:rsidRDefault="0058359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2B4557" w14:textId="77777777" w:rsidR="00583595" w:rsidRDefault="0058359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3645626" w14:textId="77777777" w:rsidR="00583595" w:rsidRDefault="00583595" w:rsidP="00583595">
      <w:pPr>
        <w:tabs>
          <w:tab w:val="left" w:pos="788"/>
        </w:tabs>
        <w:rPr>
          <w:rFonts w:ascii="標楷體" w:eastAsia="標楷體" w:hAnsi="標楷體"/>
        </w:rPr>
      </w:pPr>
    </w:p>
    <w:p w14:paraId="1B49E6CB" w14:textId="77777777" w:rsidR="00583595" w:rsidRDefault="00583595" w:rsidP="00583595"/>
    <w:p w14:paraId="7D27BE4D" w14:textId="77777777" w:rsidR="00583595" w:rsidRDefault="00583595" w:rsidP="00907DEF">
      <w:pPr>
        <w:pStyle w:val="a"/>
        <w:numPr>
          <w:ilvl w:val="0"/>
          <w:numId w:val="71"/>
        </w:numPr>
      </w:pPr>
      <w:r>
        <w:rPr>
          <w:rFonts w:hint="eastAsia"/>
        </w:rPr>
        <w:t>輸入畫面資料說明-查詢</w:t>
      </w:r>
    </w:p>
    <w:p w14:paraId="78BC97E4" w14:textId="77777777" w:rsidR="00583595" w:rsidRDefault="00583595" w:rsidP="00583595">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583595" w14:paraId="295DCEDC" w14:textId="77777777" w:rsidTr="00583595">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1BF2D9" w14:textId="77777777" w:rsidR="00583595" w:rsidRDefault="00583595">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94053C3" w14:textId="77777777" w:rsidR="00583595" w:rsidRDefault="00583595">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23DA2D18" w14:textId="77777777" w:rsidR="00583595" w:rsidRDefault="00583595">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400AF9D" w14:textId="77777777" w:rsidR="00583595" w:rsidRDefault="00583595">
            <w:pPr>
              <w:rPr>
                <w:rFonts w:ascii="標楷體" w:eastAsia="標楷體" w:hAnsi="標楷體"/>
              </w:rPr>
            </w:pPr>
            <w:r>
              <w:rPr>
                <w:rFonts w:ascii="標楷體" w:eastAsia="標楷體" w:hAnsi="標楷體" w:hint="eastAsia"/>
              </w:rPr>
              <w:t>處理邏輯及注意事項</w:t>
            </w:r>
          </w:p>
        </w:tc>
      </w:tr>
      <w:tr w:rsidR="00583595" w14:paraId="3A46D633" w14:textId="77777777" w:rsidTr="0058359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D5A9F0" w14:textId="77777777" w:rsidR="00583595" w:rsidRDefault="0058359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E511C3" w14:textId="77777777" w:rsidR="00583595" w:rsidRDefault="00583595">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2FE73ACF" w14:textId="77777777" w:rsidR="00583595" w:rsidRDefault="00583595">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4C7F04A" w14:textId="77777777" w:rsidR="00583595" w:rsidRDefault="00583595">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155A1F9A" w14:textId="77777777" w:rsidR="00583595" w:rsidRDefault="00583595">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3D7B0CD2" w14:textId="77777777" w:rsidR="00583595" w:rsidRDefault="00583595">
            <w:pPr>
              <w:rPr>
                <w:rFonts w:ascii="標楷體" w:eastAsia="標楷體" w:hAnsi="標楷體"/>
              </w:rPr>
            </w:pPr>
            <w:proofErr w:type="gramStart"/>
            <w:r>
              <w:rPr>
                <w:rFonts w:ascii="標楷體" w:eastAsia="標楷體" w:hAnsi="標楷體" w:hint="eastAsia"/>
              </w:rPr>
              <w:t>必填</w:t>
            </w:r>
            <w:proofErr w:type="gramEnd"/>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34A79EC5" w14:textId="77777777" w:rsidR="00583595" w:rsidRDefault="0058359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82B42D" w14:textId="77777777" w:rsidR="00583595" w:rsidRDefault="00583595">
            <w:pPr>
              <w:widowControl/>
              <w:rPr>
                <w:rFonts w:ascii="標楷體" w:eastAsia="標楷體" w:hAnsi="標楷體"/>
              </w:rPr>
            </w:pPr>
          </w:p>
        </w:tc>
      </w:tr>
      <w:tr w:rsidR="00583595" w14:paraId="62CA3154" w14:textId="77777777" w:rsidTr="00583595">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4A9430AD" w14:textId="77777777" w:rsidR="00583595" w:rsidRDefault="00583595">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321C47FF" w14:textId="77777777" w:rsidR="00583595" w:rsidRDefault="00583595">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0202D1B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4134F9CE" w14:textId="77777777" w:rsidR="00583595" w:rsidRDefault="00583595">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28602BE1"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C8031A1"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CFCADA1"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749DBF8B" w14:textId="77777777" w:rsidR="00583595" w:rsidRDefault="00583595">
            <w:pPr>
              <w:rPr>
                <w:rFonts w:ascii="標楷體" w:eastAsia="標楷體" w:hAnsi="標楷體"/>
                <w:b/>
              </w:rPr>
            </w:pPr>
          </w:p>
        </w:tc>
      </w:tr>
      <w:tr w:rsidR="00583595" w14:paraId="1D3FF28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1D34AD9" w14:textId="77777777" w:rsidR="00583595" w:rsidRDefault="00583595">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21EB0674" w14:textId="77777777" w:rsidR="00583595" w:rsidRDefault="00583595">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50635CA5"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EE601E2" w14:textId="77777777" w:rsidR="00583595" w:rsidRDefault="00583595">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28E2E9B5"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42C9DD8"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EB0402F"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A9B2750"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583595" w14:paraId="31AAAD03"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948871A" w14:textId="77777777" w:rsidR="00583595" w:rsidRDefault="00583595">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E73CAA9" w14:textId="77777777" w:rsidR="00583595" w:rsidRDefault="00583595">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2B32838C"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4BED56A5" w14:textId="77777777" w:rsidR="00583595" w:rsidRDefault="00583595">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6B21C80A"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A040825"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7B9251E"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4D1DA25"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583595" w14:paraId="3615BD68"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BBC1165" w14:textId="77777777" w:rsidR="00583595" w:rsidRDefault="00583595">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78F45091" w14:textId="77777777" w:rsidR="00583595" w:rsidRDefault="00583595">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4FC3B4B3"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1F811C5" w14:textId="77777777" w:rsidR="00583595" w:rsidRDefault="00583595">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44CE64C5"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CFCA7DE"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3C0C25F"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4ED7E5E"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583595" w14:paraId="0AA72B05"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B100FC7" w14:textId="77777777" w:rsidR="00583595" w:rsidRDefault="00583595">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323A2CB2" w14:textId="77777777" w:rsidR="00583595" w:rsidRDefault="00583595">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估序號</w:t>
            </w:r>
          </w:p>
        </w:tc>
        <w:tc>
          <w:tcPr>
            <w:tcW w:w="956" w:type="dxa"/>
            <w:tcBorders>
              <w:top w:val="single" w:sz="4" w:space="0" w:color="auto"/>
              <w:left w:val="single" w:sz="4" w:space="0" w:color="auto"/>
              <w:bottom w:val="single" w:sz="4" w:space="0" w:color="auto"/>
              <w:right w:val="single" w:sz="4" w:space="0" w:color="auto"/>
            </w:tcBorders>
          </w:tcPr>
          <w:p w14:paraId="7CD1759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A99F6C8"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4F9D1C1D"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94C6CFC"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3FDE154"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BA2EEE" w14:textId="77777777" w:rsidR="00583595" w:rsidRDefault="00583595">
            <w:r>
              <w:rPr>
                <w:rFonts w:ascii="標楷體" w:eastAsia="標楷體" w:hAnsi="標楷體" w:hint="eastAsia"/>
                <w:color w:val="000000"/>
              </w:rPr>
              <w:t>1.</w:t>
            </w:r>
            <w:r>
              <w:rPr>
                <w:rFonts w:ascii="標楷體" w:eastAsia="標楷體" w:hAnsi="標楷體" w:hint="eastAsia"/>
              </w:rPr>
              <w:t xml:space="preserve">ClEva.EvaNo </w:t>
            </w:r>
          </w:p>
        </w:tc>
      </w:tr>
      <w:tr w:rsidR="00583595" w14:paraId="7FE433C4"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A2A0807" w14:textId="77777777" w:rsidR="00583595" w:rsidRDefault="00583595">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982CAA3" w14:textId="77777777" w:rsidR="00583595" w:rsidRDefault="00583595">
            <w:pPr>
              <w:rPr>
                <w:rFonts w:ascii="標楷體" w:eastAsia="標楷體" w:hAnsi="標楷體"/>
              </w:rPr>
            </w:pPr>
            <w:proofErr w:type="gramStart"/>
            <w:r>
              <w:rPr>
                <w:rFonts w:ascii="標楷體" w:eastAsia="標楷體" w:hAnsi="標楷體" w:hint="eastAsia"/>
              </w:rPr>
              <w:t>鑑</w:t>
            </w:r>
            <w:proofErr w:type="gramEnd"/>
            <w:r>
              <w:rPr>
                <w:rFonts w:ascii="標楷體" w:eastAsia="標楷體" w:hAnsi="標楷體" w:hint="eastAsia"/>
              </w:rPr>
              <w:t>價日期</w:t>
            </w:r>
          </w:p>
        </w:tc>
        <w:tc>
          <w:tcPr>
            <w:tcW w:w="956" w:type="dxa"/>
            <w:tcBorders>
              <w:top w:val="single" w:sz="4" w:space="0" w:color="auto"/>
              <w:left w:val="single" w:sz="4" w:space="0" w:color="auto"/>
              <w:bottom w:val="single" w:sz="4" w:space="0" w:color="auto"/>
              <w:right w:val="single" w:sz="4" w:space="0" w:color="auto"/>
            </w:tcBorders>
          </w:tcPr>
          <w:p w14:paraId="39A49DBE"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B444348"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4D62961"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6FE2A68"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ADAC2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4B21BE0"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583595" w14:paraId="7E6CF12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0A2ECC6" w14:textId="77777777" w:rsidR="00583595" w:rsidRDefault="00583595">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35624A76" w14:textId="77777777" w:rsidR="00583595" w:rsidRDefault="00583595">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16CF6550"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6E7CBD"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2B42DDD"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5502A89"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7CACE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D01F04F"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583595" w14:paraId="520FCC52"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46D032C" w14:textId="77777777" w:rsidR="00583595" w:rsidRDefault="00583595">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551F6EE6" w14:textId="77777777" w:rsidR="00583595" w:rsidRDefault="00583595">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1EE451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DCA360"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745990"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59CD24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C3C26B8"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AA61F68"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583595" w14:paraId="218AF9E2"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31E433A" w14:textId="77777777" w:rsidR="00583595" w:rsidRDefault="00583595">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7B05CEF3" w14:textId="77777777" w:rsidR="00583595" w:rsidRDefault="00583595">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28E13A0A"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37C4B8D"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26B49B9"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58F80E7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F4F6696"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41F584A" w14:textId="77777777" w:rsidR="00583595" w:rsidRDefault="00583595">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583595" w14:paraId="5BDBE6EC"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BA11543" w14:textId="77777777" w:rsidR="00583595" w:rsidRDefault="00583595">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1DB99418" w14:textId="77777777" w:rsidR="00583595" w:rsidRDefault="00583595">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73730DCB"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E523FA"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4A1F1C8"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3C555D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47A8D7F" w14:textId="77777777" w:rsidR="00583595" w:rsidRDefault="00583595">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6C92EEB1"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583595" w14:paraId="5AD7148B"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1E36D7DC" w14:textId="77777777" w:rsidR="00583595" w:rsidRDefault="00583595">
            <w:pPr>
              <w:rPr>
                <w:rFonts w:ascii="標楷體" w:eastAsia="標楷體" w:hAnsi="標楷體"/>
              </w:rPr>
            </w:pPr>
            <w:r>
              <w:rPr>
                <w:rFonts w:ascii="標楷體" w:eastAsia="標楷體" w:hAnsi="標楷體" w:hint="eastAsia"/>
              </w:rPr>
              <w:t>10</w:t>
            </w:r>
          </w:p>
        </w:tc>
        <w:tc>
          <w:tcPr>
            <w:tcW w:w="1103" w:type="dxa"/>
            <w:tcBorders>
              <w:top w:val="single" w:sz="4" w:space="0" w:color="auto"/>
              <w:left w:val="single" w:sz="4" w:space="0" w:color="auto"/>
              <w:bottom w:val="single" w:sz="4" w:space="0" w:color="auto"/>
              <w:right w:val="single" w:sz="4" w:space="0" w:color="auto"/>
            </w:tcBorders>
            <w:hideMark/>
          </w:tcPr>
          <w:p w14:paraId="3903CA85" w14:textId="77777777" w:rsidR="00583595" w:rsidRDefault="00583595">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617D219D"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87F60F3"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9B706BE"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D8A9744"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8D9E94A"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AD790B4"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583595" w14:paraId="47C68E53"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83BF975" w14:textId="77777777" w:rsidR="00583595" w:rsidRDefault="00583595">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7FDDB2A0" w14:textId="77777777" w:rsidR="00583595" w:rsidRDefault="00583595">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771A9C0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DFEA8B"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335AD09" w14:textId="77777777" w:rsidR="00583595" w:rsidRDefault="00583595">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D3C2A9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83B4B5C"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5C6D42C"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583595" w14:paraId="4642F13F"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74EE709" w14:textId="77777777" w:rsidR="00583595" w:rsidRDefault="00583595">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190218CB" w14:textId="77777777" w:rsidR="00583595" w:rsidRDefault="00583595">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007DD308"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6157E9E"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1A773C1" w14:textId="77777777" w:rsidR="00583595" w:rsidRDefault="00583595">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01077FA"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12D76287"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BEB8B11" w14:textId="77777777" w:rsidR="00583595" w:rsidRDefault="00583595">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583595" w14:paraId="506012CA" w14:textId="77777777" w:rsidTr="00583595">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112DDF12" w14:textId="77777777" w:rsidR="00583595" w:rsidRDefault="00583595">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27D37F92" w14:textId="77777777" w:rsidR="00583595" w:rsidRDefault="00583595">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77D1C932" w14:textId="77777777" w:rsidR="00583595" w:rsidRDefault="00583595">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620761B" w14:textId="77777777" w:rsidR="00583595" w:rsidRDefault="00583595">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65FB5DC" w14:textId="77777777" w:rsidR="00583595" w:rsidRDefault="00583595">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0D0A0C7" w14:textId="77777777" w:rsidR="00583595" w:rsidRDefault="00583595">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EB49C54" w14:textId="77777777" w:rsidR="00583595" w:rsidRDefault="00583595">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51DE1889" w14:textId="77777777" w:rsidR="00583595" w:rsidRDefault="00583595">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10BDB31E" w14:textId="77777777" w:rsidR="00583595" w:rsidRDefault="00583595" w:rsidP="00583595">
      <w:pPr>
        <w:tabs>
          <w:tab w:val="left" w:pos="788"/>
        </w:tabs>
        <w:rPr>
          <w:rFonts w:ascii="標楷體" w:eastAsia="標楷體" w:hAnsi="標楷體"/>
        </w:rPr>
      </w:pPr>
    </w:p>
    <w:p w14:paraId="588D304F" w14:textId="77777777" w:rsidR="00583595" w:rsidRDefault="00583595" w:rsidP="00583595">
      <w:pPr>
        <w:widowControl/>
      </w:pPr>
    </w:p>
    <w:p w14:paraId="3B831932" w14:textId="77777777" w:rsidR="00583595" w:rsidRDefault="00583595" w:rsidP="00583595"/>
    <w:p w14:paraId="2F6A6C7B" w14:textId="77777777" w:rsidR="00583595" w:rsidRDefault="00583595" w:rsidP="00583595">
      <w:pPr>
        <w:widowControl/>
        <w:rPr>
          <w:rFonts w:eastAsia="標楷體"/>
          <w:szCs w:val="20"/>
        </w:rPr>
      </w:pPr>
      <w:r>
        <w:br w:type="page"/>
      </w:r>
    </w:p>
    <w:p w14:paraId="20D071F1" w14:textId="77777777" w:rsidR="00583595" w:rsidRDefault="00583595" w:rsidP="00907DEF">
      <w:pPr>
        <w:pStyle w:val="7"/>
        <w:numPr>
          <w:ilvl w:val="6"/>
          <w:numId w:val="72"/>
        </w:numPr>
      </w:pPr>
      <w:proofErr w:type="spellStart"/>
      <w:r>
        <w:rPr>
          <w:rFonts w:hint="eastAsia"/>
        </w:rPr>
        <w:t>選單</w:t>
      </w:r>
      <w:proofErr w:type="spellEnd"/>
    </w:p>
    <w:p w14:paraId="77AFFA6C" w14:textId="77777777" w:rsidR="00583595" w:rsidRDefault="00583595" w:rsidP="00907DEF">
      <w:pPr>
        <w:pStyle w:val="a"/>
        <w:numPr>
          <w:ilvl w:val="0"/>
          <w:numId w:val="71"/>
        </w:numPr>
      </w:pPr>
      <w:r>
        <w:rPr>
          <w:rFonts w:hint="eastAsia"/>
        </w:rPr>
        <w:t>選單1/L6064</w:t>
      </w:r>
    </w:p>
    <w:p w14:paraId="3526F334" w14:textId="77777777" w:rsidR="00583595" w:rsidRDefault="00583595" w:rsidP="00583595">
      <w:pPr>
        <w:rPr>
          <w:lang w:eastAsia="x-none"/>
        </w:rPr>
      </w:pPr>
    </w:p>
    <w:p w14:paraId="324CD002" w14:textId="0A86CCAC" w:rsidR="00583595" w:rsidRDefault="00560ECE" w:rsidP="00583595">
      <w:pPr>
        <w:rPr>
          <w:noProof/>
        </w:rPr>
      </w:pPr>
      <w:r>
        <w:rPr>
          <w:noProof/>
        </w:rPr>
        <w:drawing>
          <wp:inline distT="0" distB="0" distL="0" distR="0" wp14:anchorId="4F8556A3" wp14:editId="4E7C1D8F">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7D4A675" w14:textId="77777777" w:rsidR="00583595" w:rsidRDefault="00583595" w:rsidP="00583595">
      <w:pPr>
        <w:rPr>
          <w:noProof/>
        </w:rPr>
      </w:pPr>
    </w:p>
    <w:p w14:paraId="4402A627" w14:textId="77777777" w:rsidR="00583595" w:rsidRDefault="00583595" w:rsidP="00907DEF">
      <w:pPr>
        <w:pStyle w:val="a"/>
        <w:numPr>
          <w:ilvl w:val="0"/>
          <w:numId w:val="71"/>
        </w:numPr>
      </w:pPr>
      <w:r>
        <w:rPr>
          <w:rFonts w:hint="eastAsia"/>
        </w:rPr>
        <w:t>選單2/L6064</w:t>
      </w:r>
    </w:p>
    <w:p w14:paraId="34AD033B" w14:textId="31CC8E8B" w:rsidR="00583595" w:rsidRDefault="00560ECE" w:rsidP="00583595">
      <w:pPr>
        <w:rPr>
          <w:noProof/>
        </w:rPr>
      </w:pPr>
      <w:r>
        <w:rPr>
          <w:noProof/>
        </w:rPr>
        <w:drawing>
          <wp:inline distT="0" distB="0" distL="0" distR="0" wp14:anchorId="49598A99" wp14:editId="0ACE923B">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6C61B8D6" w14:textId="48B007EE" w:rsidR="00583595" w:rsidRDefault="00583595" w:rsidP="00583595">
      <w:pPr>
        <w:rPr>
          <w:noProof/>
        </w:rPr>
      </w:pPr>
      <w:r>
        <w:rPr>
          <w:noProof/>
        </w:rPr>
        <w:t xml:space="preserve"> </w:t>
      </w:r>
      <w:r w:rsidR="00560ECE">
        <w:rPr>
          <w:noProof/>
        </w:rPr>
        <w:drawing>
          <wp:inline distT="0" distB="0" distL="0" distR="0" wp14:anchorId="0B26F231" wp14:editId="4DD6E8D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7BFCD1BD" w14:textId="77777777" w:rsidR="00583595" w:rsidRDefault="00583595" w:rsidP="00583595">
      <w:pPr>
        <w:rPr>
          <w:noProof/>
        </w:rPr>
      </w:pPr>
    </w:p>
    <w:p w14:paraId="2D07445C" w14:textId="77777777" w:rsidR="00583595" w:rsidRDefault="00583595" w:rsidP="00583595">
      <w:pPr>
        <w:pStyle w:val="42"/>
        <w:spacing w:afterLines="0" w:after="72"/>
        <w:ind w:leftChars="0" w:left="1133"/>
        <w:rPr>
          <w:rFonts w:ascii="標楷體" w:hAnsi="標楷體"/>
        </w:rPr>
      </w:pPr>
    </w:p>
    <w:p w14:paraId="0AD64B47" w14:textId="77777777" w:rsidR="00583595" w:rsidRDefault="00583595" w:rsidP="00907DEF">
      <w:pPr>
        <w:pStyle w:val="a"/>
        <w:numPr>
          <w:ilvl w:val="0"/>
          <w:numId w:val="71"/>
        </w:numPr>
      </w:pPr>
      <w:r>
        <w:rPr>
          <w:rFonts w:hint="eastAsia"/>
        </w:rPr>
        <w:t>選單3/L6064</w:t>
      </w:r>
    </w:p>
    <w:p w14:paraId="5A128BB4" w14:textId="77777777" w:rsidR="00583595" w:rsidRDefault="00583595" w:rsidP="00583595">
      <w:pPr>
        <w:tabs>
          <w:tab w:val="left" w:pos="788"/>
        </w:tabs>
        <w:rPr>
          <w:rFonts w:ascii="標楷體" w:eastAsia="標楷體" w:hAnsi="標楷體"/>
          <w:noProof/>
        </w:rPr>
      </w:pPr>
    </w:p>
    <w:p w14:paraId="148658FA" w14:textId="09A6A2F2" w:rsidR="00583595" w:rsidRDefault="00560ECE" w:rsidP="00583595">
      <w:pPr>
        <w:tabs>
          <w:tab w:val="left" w:pos="788"/>
        </w:tabs>
        <w:rPr>
          <w:rFonts w:ascii="標楷體" w:eastAsia="標楷體" w:hAnsi="標楷體"/>
        </w:rPr>
      </w:pPr>
      <w:r>
        <w:rPr>
          <w:rFonts w:ascii="標楷體" w:eastAsia="標楷體" w:hAnsi="標楷體"/>
          <w:noProof/>
        </w:rPr>
        <w:drawing>
          <wp:inline distT="0" distB="0" distL="0" distR="0" wp14:anchorId="7025F6C6" wp14:editId="5E84045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2"/>
    <w:p w14:paraId="01102778" w14:textId="77777777" w:rsidR="00583595" w:rsidRDefault="00583595" w:rsidP="00583595"/>
    <w:p w14:paraId="63C6E65B" w14:textId="77777777" w:rsidR="00583595" w:rsidRPr="00291505" w:rsidRDefault="009E39FA" w:rsidP="00287F87">
      <w:pPr>
        <w:rPr>
          <w:rFonts w:ascii="標楷體" w:eastAsia="標楷體" w:hAnsi="標楷體"/>
        </w:rPr>
      </w:pPr>
      <w:r>
        <w:rPr>
          <w:rFonts w:ascii="標楷體" w:eastAsia="標楷體" w:hAnsi="標楷體"/>
        </w:rPr>
        <w:br w:type="page"/>
      </w:r>
    </w:p>
    <w:p w14:paraId="60802100" w14:textId="77777777" w:rsidR="000A134F" w:rsidRDefault="000A134F" w:rsidP="009E39FA">
      <w:pPr>
        <w:pStyle w:val="3"/>
      </w:pPr>
      <w:bookmarkStart w:id="124" w:name="_Toc90485628"/>
      <w:bookmarkStart w:id="125" w:name="_Toc95492720"/>
      <w:bookmarkEnd w:id="123"/>
      <w:r w:rsidRPr="00282B53">
        <w:rPr>
          <w:rFonts w:hint="eastAsia"/>
        </w:rPr>
        <w:t>L2911</w:t>
      </w:r>
      <w:r w:rsidRPr="00282B53">
        <w:rPr>
          <w:rFonts w:hint="eastAsia"/>
        </w:rPr>
        <w:t>不動產</w:t>
      </w:r>
      <w:r w:rsidRPr="00282B53">
        <w:rPr>
          <w:rFonts w:hint="eastAsia"/>
          <w:szCs w:val="24"/>
        </w:rPr>
        <w:t>擔保品</w:t>
      </w:r>
      <w:r w:rsidRPr="00282B53">
        <w:rPr>
          <w:rFonts w:hint="eastAsia"/>
        </w:rPr>
        <w:t>資料查詢</w:t>
      </w:r>
      <w:r>
        <w:t xml:space="preserve"> </w:t>
      </w:r>
      <w:r w:rsidR="005C07D5">
        <w:t>***</w:t>
      </w:r>
      <w:bookmarkEnd w:id="124"/>
      <w:bookmarkEnd w:id="125"/>
    </w:p>
    <w:p w14:paraId="2E7EF08A" w14:textId="77777777" w:rsidR="000A134F" w:rsidRPr="00291505" w:rsidRDefault="000A134F" w:rsidP="000A13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A134F" w:rsidRPr="00291505" w14:paraId="68F3DB5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56DEBB6B" w14:textId="77777777" w:rsidR="000A134F" w:rsidRPr="00291505" w:rsidRDefault="000A134F"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C8D72E" w14:textId="77777777" w:rsidR="000A134F" w:rsidRPr="00291505" w:rsidRDefault="000A134F" w:rsidP="001321E5">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0A134F" w:rsidRPr="00291505" w14:paraId="3B27B68A"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6E32C4CA" w14:textId="77777777" w:rsidR="000A134F" w:rsidRPr="00291505" w:rsidRDefault="000A134F"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B462F5" w14:textId="77777777" w:rsidR="000A134F" w:rsidRDefault="00431FF0" w:rsidP="001321E5">
            <w:pPr>
              <w:rPr>
                <w:rFonts w:ascii="標楷體" w:eastAsia="標楷體" w:hAnsi="標楷體"/>
                <w:lang w:eastAsia="zh-HK"/>
              </w:rPr>
            </w:pPr>
            <w:r>
              <w:rPr>
                <w:rFonts w:ascii="標楷體" w:eastAsia="標楷體" w:hAnsi="標楷體" w:hint="eastAsia"/>
              </w:rPr>
              <w:t>1.</w:t>
            </w:r>
            <w:r w:rsidR="000A134F">
              <w:rPr>
                <w:rFonts w:ascii="標楷體" w:eastAsia="標楷體" w:hAnsi="標楷體" w:hint="eastAsia"/>
                <w:lang w:eastAsia="zh-HK"/>
              </w:rPr>
              <w:t>查詢</w:t>
            </w:r>
            <w:r w:rsidR="000A134F">
              <w:rPr>
                <w:rFonts w:ascii="標楷體" w:eastAsia="標楷體" w:hAnsi="標楷體" w:hint="eastAsia"/>
              </w:rPr>
              <w:t>不動產擔保品</w:t>
            </w:r>
            <w:r w:rsidR="000A134F">
              <w:rPr>
                <w:rFonts w:ascii="標楷體" w:eastAsia="標楷體" w:hAnsi="標楷體" w:hint="eastAsia"/>
                <w:lang w:eastAsia="zh-HK"/>
              </w:rPr>
              <w:t>資料時</w:t>
            </w:r>
          </w:p>
          <w:p w14:paraId="1F45284C" w14:textId="77777777" w:rsidR="00431FF0" w:rsidRPr="00291505" w:rsidRDefault="00431FF0"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0A134F" w:rsidRPr="00291505" w14:paraId="466588F2"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7D92982E" w14:textId="77777777" w:rsidR="000A134F" w:rsidRPr="00291505" w:rsidRDefault="000A134F" w:rsidP="001321E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E52AEC" w14:textId="77777777" w:rsidR="000A134F" w:rsidRDefault="000A134F" w:rsidP="001321E5">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proofErr w:type="spellStart"/>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roofErr w:type="spellEnd"/>
          </w:p>
          <w:p w14:paraId="21AC96A6" w14:textId="77777777" w:rsidR="000A134F"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proofErr w:type="spellStart"/>
            <w:r w:rsidRPr="00DA5F3E">
              <w:rPr>
                <w:rFonts w:ascii="標楷體" w:eastAsia="標楷體" w:hAnsi="標楷體"/>
              </w:rPr>
              <w:t>ClImm</w:t>
            </w:r>
            <w:proofErr w:type="spellEnd"/>
            <w:r>
              <w:rPr>
                <w:rFonts w:ascii="標楷體" w:eastAsia="標楷體" w:hAnsi="標楷體"/>
              </w:rPr>
              <w:t>)</w:t>
            </w:r>
          </w:p>
          <w:p w14:paraId="751C1BF8" w14:textId="77777777" w:rsidR="000A134F" w:rsidRDefault="000A134F" w:rsidP="001321E5">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269E5BD" w14:textId="77777777" w:rsidR="000A134F" w:rsidRPr="00DA5F3E" w:rsidRDefault="000A134F" w:rsidP="001321E5">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39F6C2F" w14:textId="77777777" w:rsidR="000A134F" w:rsidRPr="00DA5F3E" w:rsidRDefault="000A134F" w:rsidP="001321E5">
            <w:pPr>
              <w:rPr>
                <w:rFonts w:ascii="標楷體" w:eastAsia="標楷體" w:hAnsi="標楷體"/>
                <w:lang w:eastAsia="zh-HK"/>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56062FD3" w14:textId="77777777" w:rsidR="000A134F" w:rsidRPr="00DA5F3E" w:rsidRDefault="000A134F" w:rsidP="001321E5">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0A134F" w:rsidRPr="00291505" w14:paraId="7BDABE2A"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404376D8" w14:textId="77777777" w:rsidR="000A134F" w:rsidRPr="00291505" w:rsidRDefault="000A134F"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330885" w14:textId="77777777" w:rsidR="000A134F" w:rsidRPr="00291505" w:rsidRDefault="000A134F" w:rsidP="001321E5">
            <w:pPr>
              <w:rPr>
                <w:rFonts w:ascii="標楷體" w:eastAsia="標楷體" w:hAnsi="標楷體"/>
              </w:rPr>
            </w:pPr>
          </w:p>
        </w:tc>
      </w:tr>
      <w:tr w:rsidR="000A134F" w:rsidRPr="00291505" w14:paraId="715835F3"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11BE482C" w14:textId="77777777" w:rsidR="000A134F" w:rsidRPr="00291505" w:rsidRDefault="000A134F"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37DA6" w14:textId="77777777" w:rsidR="000A134F" w:rsidRPr="00291505" w:rsidRDefault="000A134F" w:rsidP="001321E5">
            <w:pPr>
              <w:rPr>
                <w:rFonts w:ascii="標楷體" w:eastAsia="標楷體" w:hAnsi="標楷體"/>
              </w:rPr>
            </w:pPr>
          </w:p>
        </w:tc>
      </w:tr>
      <w:tr w:rsidR="000A134F" w:rsidRPr="00291505" w14:paraId="57AF5616"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601A93A7" w14:textId="77777777" w:rsidR="000A134F" w:rsidRPr="00291505" w:rsidRDefault="000A134F"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9F488E" w14:textId="77777777" w:rsidR="000A134F" w:rsidRPr="00291505"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0A134F" w:rsidRPr="00291505" w14:paraId="4C2EC525"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7C867669" w14:textId="77777777" w:rsidR="000A134F" w:rsidRPr="00291505" w:rsidRDefault="000A134F"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7993FA" w14:textId="77777777" w:rsidR="000A134F" w:rsidRPr="00291505" w:rsidRDefault="000A134F" w:rsidP="001321E5">
            <w:pPr>
              <w:rPr>
                <w:rFonts w:ascii="標楷體" w:eastAsia="標楷體" w:hAnsi="標楷體"/>
              </w:rPr>
            </w:pPr>
          </w:p>
        </w:tc>
      </w:tr>
      <w:tr w:rsidR="000A134F" w:rsidRPr="00291505" w14:paraId="70863E65"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394E08CA" w14:textId="77777777" w:rsidR="000A134F" w:rsidRPr="00291505" w:rsidRDefault="000A134F"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B3F9E4" w14:textId="77777777" w:rsidR="000A134F" w:rsidRPr="00291505" w:rsidRDefault="000A134F" w:rsidP="001321E5">
            <w:pPr>
              <w:rPr>
                <w:rFonts w:ascii="標楷體" w:eastAsia="標楷體" w:hAnsi="標楷體"/>
              </w:rPr>
            </w:pPr>
          </w:p>
        </w:tc>
      </w:tr>
    </w:tbl>
    <w:p w14:paraId="6914AD17" w14:textId="77777777" w:rsidR="000A134F" w:rsidRDefault="000A134F" w:rsidP="000A134F"/>
    <w:p w14:paraId="59413A9F" w14:textId="77777777" w:rsidR="000A134F" w:rsidRPr="005F1722" w:rsidRDefault="000A134F" w:rsidP="000A13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34F" w:rsidRPr="0022279A" w14:paraId="0B6B6634" w14:textId="77777777" w:rsidTr="001321E5">
        <w:tc>
          <w:tcPr>
            <w:tcW w:w="851" w:type="dxa"/>
            <w:shd w:val="clear" w:color="auto" w:fill="D9D9D9"/>
          </w:tcPr>
          <w:p w14:paraId="3672DBD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F68F7DC"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F99F92"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說明</w:t>
            </w:r>
          </w:p>
        </w:tc>
      </w:tr>
      <w:tr w:rsidR="000A134F" w:rsidRPr="0022279A" w14:paraId="48D1C1C9" w14:textId="77777777" w:rsidTr="001321E5">
        <w:tc>
          <w:tcPr>
            <w:tcW w:w="851" w:type="dxa"/>
            <w:shd w:val="clear" w:color="auto" w:fill="auto"/>
          </w:tcPr>
          <w:p w14:paraId="323C9B47" w14:textId="77777777" w:rsidR="000A134F" w:rsidRDefault="000A134F" w:rsidP="001321E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1DCA15" w14:textId="77777777" w:rsidR="000A134F" w:rsidRPr="00344487" w:rsidRDefault="000A134F" w:rsidP="001321E5">
            <w:pPr>
              <w:rPr>
                <w:rFonts w:ascii="標楷體" w:eastAsia="標楷體" w:hAnsi="標楷體"/>
              </w:rPr>
            </w:pPr>
            <w:proofErr w:type="spellStart"/>
            <w:r w:rsidRPr="00344487">
              <w:rPr>
                <w:rFonts w:ascii="標楷體" w:eastAsia="標楷體" w:hAnsi="標楷體"/>
              </w:rPr>
              <w:t>ClImm</w:t>
            </w:r>
            <w:proofErr w:type="spellEnd"/>
          </w:p>
        </w:tc>
        <w:tc>
          <w:tcPr>
            <w:tcW w:w="3828" w:type="dxa"/>
            <w:shd w:val="clear" w:color="auto" w:fill="auto"/>
          </w:tcPr>
          <w:p w14:paraId="43DE78EC"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不動產檔</w:t>
            </w:r>
          </w:p>
        </w:tc>
      </w:tr>
      <w:tr w:rsidR="000A134F" w:rsidRPr="0022279A" w14:paraId="3E681ED1" w14:textId="77777777" w:rsidTr="001321E5">
        <w:tc>
          <w:tcPr>
            <w:tcW w:w="851" w:type="dxa"/>
            <w:shd w:val="clear" w:color="auto" w:fill="auto"/>
          </w:tcPr>
          <w:p w14:paraId="320423DF" w14:textId="77777777" w:rsidR="000A134F" w:rsidRDefault="000A134F" w:rsidP="001321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E0F268" w14:textId="77777777" w:rsidR="000A134F" w:rsidRPr="00F533E6" w:rsidRDefault="000A134F" w:rsidP="001321E5">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47C07C29" w14:textId="77777777" w:rsidR="000A134F" w:rsidRPr="00F533E6" w:rsidRDefault="000A134F" w:rsidP="001321E5">
            <w:pPr>
              <w:rPr>
                <w:rFonts w:ascii="標楷體" w:eastAsia="標楷體" w:hAnsi="標楷體"/>
              </w:rPr>
            </w:pPr>
            <w:proofErr w:type="gramStart"/>
            <w:r w:rsidRPr="009D4C61">
              <w:rPr>
                <w:rFonts w:ascii="標楷體" w:eastAsia="標楷體" w:hAnsi="標楷體" w:hint="eastAsia"/>
              </w:rPr>
              <w:t>擔保品主檔</w:t>
            </w:r>
            <w:proofErr w:type="gramEnd"/>
          </w:p>
        </w:tc>
      </w:tr>
      <w:tr w:rsidR="000A134F" w:rsidRPr="0022279A" w14:paraId="35782D13" w14:textId="77777777" w:rsidTr="001321E5">
        <w:tc>
          <w:tcPr>
            <w:tcW w:w="851" w:type="dxa"/>
            <w:shd w:val="clear" w:color="auto" w:fill="auto"/>
          </w:tcPr>
          <w:p w14:paraId="3B72FD4F" w14:textId="77777777" w:rsidR="000A134F" w:rsidRDefault="000A134F"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56CA12E" w14:textId="77777777" w:rsidR="000A134F" w:rsidRPr="00F533E6" w:rsidRDefault="000A134F" w:rsidP="001321E5">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7370479C" w14:textId="77777777" w:rsidR="000A134F" w:rsidRPr="00F533E6" w:rsidRDefault="000A134F" w:rsidP="001321E5">
            <w:pPr>
              <w:rPr>
                <w:rFonts w:ascii="標楷體" w:eastAsia="標楷體" w:hAnsi="標楷體"/>
              </w:rPr>
            </w:pPr>
            <w:r w:rsidRPr="008E6EDB">
              <w:rPr>
                <w:rFonts w:ascii="標楷體" w:eastAsia="標楷體" w:hAnsi="標楷體" w:hint="eastAsia"/>
              </w:rPr>
              <w:t>客戶資料主檔</w:t>
            </w:r>
          </w:p>
        </w:tc>
      </w:tr>
      <w:tr w:rsidR="000A134F" w:rsidRPr="0022279A" w14:paraId="7A7106AD" w14:textId="77777777" w:rsidTr="001321E5">
        <w:tc>
          <w:tcPr>
            <w:tcW w:w="851" w:type="dxa"/>
            <w:shd w:val="clear" w:color="auto" w:fill="auto"/>
          </w:tcPr>
          <w:p w14:paraId="5E66000D" w14:textId="77777777" w:rsidR="000A134F" w:rsidRDefault="000A134F"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A1CDDE0" w14:textId="77777777" w:rsidR="000A134F" w:rsidRPr="00344487" w:rsidRDefault="000A134F" w:rsidP="001321E5">
            <w:pPr>
              <w:rPr>
                <w:rFonts w:ascii="標楷體" w:eastAsia="標楷體" w:hAnsi="標楷體"/>
              </w:rPr>
            </w:pPr>
            <w:proofErr w:type="spellStart"/>
            <w:r w:rsidRPr="00344487">
              <w:rPr>
                <w:rFonts w:ascii="標楷體" w:eastAsia="標楷體" w:hAnsi="標楷體"/>
              </w:rPr>
              <w:t>ClBuilding</w:t>
            </w:r>
            <w:proofErr w:type="spellEnd"/>
          </w:p>
        </w:tc>
        <w:tc>
          <w:tcPr>
            <w:tcW w:w="3828" w:type="dxa"/>
            <w:shd w:val="clear" w:color="auto" w:fill="auto"/>
          </w:tcPr>
          <w:p w14:paraId="1078841D" w14:textId="77777777" w:rsidR="000A134F" w:rsidRPr="00F533E6" w:rsidRDefault="000A134F" w:rsidP="001321E5">
            <w:pPr>
              <w:rPr>
                <w:rFonts w:ascii="標楷體" w:eastAsia="標楷體" w:hAnsi="標楷體"/>
              </w:rPr>
            </w:pPr>
            <w:r w:rsidRPr="002827EF">
              <w:rPr>
                <w:rFonts w:ascii="標楷體" w:eastAsia="標楷體" w:hAnsi="標楷體" w:hint="eastAsia"/>
              </w:rPr>
              <w:t>擔保品不動產建物檔</w:t>
            </w:r>
          </w:p>
        </w:tc>
      </w:tr>
      <w:tr w:rsidR="000A134F" w:rsidRPr="0022279A" w14:paraId="13A7CFE2" w14:textId="77777777" w:rsidTr="001321E5">
        <w:tc>
          <w:tcPr>
            <w:tcW w:w="851" w:type="dxa"/>
            <w:shd w:val="clear" w:color="auto" w:fill="auto"/>
          </w:tcPr>
          <w:p w14:paraId="5D1A1940" w14:textId="77777777" w:rsidR="000A134F" w:rsidRDefault="000A134F"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D479693" w14:textId="77777777" w:rsidR="000A134F" w:rsidRPr="00344487" w:rsidRDefault="000A134F" w:rsidP="001321E5">
            <w:pPr>
              <w:rPr>
                <w:rFonts w:ascii="標楷體" w:eastAsia="標楷體" w:hAnsi="標楷體"/>
              </w:rPr>
            </w:pPr>
            <w:proofErr w:type="spellStart"/>
            <w:r w:rsidRPr="00344487">
              <w:rPr>
                <w:rFonts w:ascii="標楷體" w:eastAsia="標楷體" w:hAnsi="標楷體"/>
              </w:rPr>
              <w:t>ClLand</w:t>
            </w:r>
            <w:proofErr w:type="spellEnd"/>
          </w:p>
        </w:tc>
        <w:tc>
          <w:tcPr>
            <w:tcW w:w="3828" w:type="dxa"/>
            <w:shd w:val="clear" w:color="auto" w:fill="auto"/>
          </w:tcPr>
          <w:p w14:paraId="4E685593" w14:textId="77777777" w:rsidR="000A134F" w:rsidRPr="00F533E6" w:rsidRDefault="000A134F" w:rsidP="001321E5">
            <w:pPr>
              <w:rPr>
                <w:rFonts w:ascii="標楷體" w:eastAsia="標楷體" w:hAnsi="標楷體"/>
              </w:rPr>
            </w:pPr>
            <w:r w:rsidRPr="009D4C61">
              <w:rPr>
                <w:rFonts w:ascii="標楷體" w:eastAsia="標楷體" w:hAnsi="標楷體" w:hint="eastAsia"/>
              </w:rPr>
              <w:t>擔保品不動產土地檔</w:t>
            </w:r>
          </w:p>
        </w:tc>
      </w:tr>
      <w:tr w:rsidR="00EE5422" w:rsidRPr="0022279A" w14:paraId="1889F27A" w14:textId="77777777" w:rsidTr="001321E5">
        <w:tc>
          <w:tcPr>
            <w:tcW w:w="851" w:type="dxa"/>
            <w:shd w:val="clear" w:color="auto" w:fill="auto"/>
          </w:tcPr>
          <w:p w14:paraId="27DEBEA9" w14:textId="77777777" w:rsidR="00EE5422" w:rsidRDefault="00EE5422" w:rsidP="00EE542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451DA8" w14:textId="77777777" w:rsidR="00EE5422" w:rsidRPr="00131D50" w:rsidRDefault="00EE5422" w:rsidP="00EE5422">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218F7BB7" w14:textId="77777777" w:rsidR="00EE5422" w:rsidRPr="00131D50" w:rsidRDefault="00EE5422" w:rsidP="00EE5422">
            <w:pPr>
              <w:rPr>
                <w:rFonts w:ascii="標楷體" w:eastAsia="標楷體" w:hAnsi="標楷體"/>
              </w:rPr>
            </w:pPr>
            <w:r w:rsidRPr="00DE5AE5">
              <w:rPr>
                <w:rFonts w:ascii="標楷體" w:eastAsia="標楷體" w:hAnsi="標楷體" w:hint="eastAsia"/>
              </w:rPr>
              <w:t>擔保品編號新舊對照檔</w:t>
            </w:r>
          </w:p>
        </w:tc>
      </w:tr>
      <w:tr w:rsidR="0094619A" w:rsidRPr="0022279A" w14:paraId="320C7C7E" w14:textId="77777777" w:rsidTr="001321E5">
        <w:tc>
          <w:tcPr>
            <w:tcW w:w="851" w:type="dxa"/>
            <w:shd w:val="clear" w:color="auto" w:fill="auto"/>
          </w:tcPr>
          <w:p w14:paraId="7F27E15F" w14:textId="77777777" w:rsidR="0094619A" w:rsidRDefault="0094619A" w:rsidP="0094619A">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7FDFC6A" w14:textId="77777777" w:rsidR="0094619A" w:rsidRDefault="0094619A" w:rsidP="0094619A">
            <w:pPr>
              <w:rPr>
                <w:rFonts w:ascii="標楷體" w:eastAsia="標楷體" w:hAnsi="標楷體" w:cs="Courier New"/>
                <w:color w:val="222222"/>
                <w:shd w:val="clear" w:color="auto" w:fill="FFFFFF"/>
              </w:rPr>
            </w:pPr>
            <w:proofErr w:type="spellStart"/>
            <w:r w:rsidRPr="009140AA">
              <w:rPr>
                <w:rFonts w:ascii="標楷體" w:eastAsia="標楷體" w:hAnsi="標楷體"/>
                <w:color w:val="000000"/>
              </w:rPr>
              <w:t>ClImmRankDetail</w:t>
            </w:r>
            <w:proofErr w:type="spellEnd"/>
          </w:p>
        </w:tc>
        <w:tc>
          <w:tcPr>
            <w:tcW w:w="3828" w:type="dxa"/>
            <w:shd w:val="clear" w:color="auto" w:fill="auto"/>
          </w:tcPr>
          <w:p w14:paraId="25C92E93" w14:textId="77777777" w:rsidR="0094619A" w:rsidRPr="00C9662D" w:rsidRDefault="0094619A" w:rsidP="0094619A">
            <w:pPr>
              <w:rPr>
                <w:rFonts w:ascii="標楷體" w:eastAsia="標楷體" w:hAnsi="標楷體"/>
              </w:rPr>
            </w:pPr>
            <w:r w:rsidRPr="009140AA">
              <w:rPr>
                <w:rFonts w:ascii="標楷體" w:eastAsia="標楷體" w:hAnsi="標楷體" w:hint="eastAsia"/>
              </w:rPr>
              <w:t>擔保品不動產</w:t>
            </w:r>
            <w:proofErr w:type="gramStart"/>
            <w:r w:rsidRPr="009140AA">
              <w:rPr>
                <w:rFonts w:ascii="標楷體" w:eastAsia="標楷體" w:hAnsi="標楷體" w:hint="eastAsia"/>
              </w:rPr>
              <w:t>檔</w:t>
            </w:r>
            <w:proofErr w:type="gramEnd"/>
            <w:r w:rsidRPr="009140AA">
              <w:rPr>
                <w:rFonts w:ascii="標楷體" w:eastAsia="標楷體" w:hAnsi="標楷體" w:hint="eastAsia"/>
              </w:rPr>
              <w:t>設定順位明細</w:t>
            </w:r>
          </w:p>
        </w:tc>
      </w:tr>
    </w:tbl>
    <w:p w14:paraId="2410C55E" w14:textId="77777777" w:rsidR="000A134F" w:rsidRDefault="000A134F" w:rsidP="000A134F">
      <w:pPr>
        <w:ind w:left="1440"/>
      </w:pPr>
    </w:p>
    <w:p w14:paraId="32706797" w14:textId="77777777" w:rsidR="000A134F" w:rsidRPr="00291505" w:rsidRDefault="000A134F" w:rsidP="000A134F">
      <w:pPr>
        <w:rPr>
          <w:rFonts w:ascii="標楷體" w:eastAsia="標楷體" w:hAnsi="標楷體"/>
        </w:rPr>
      </w:pPr>
    </w:p>
    <w:p w14:paraId="1D42C76D" w14:textId="77777777" w:rsidR="000A134F" w:rsidRPr="00B15695" w:rsidRDefault="000A134F" w:rsidP="000A134F">
      <w:pPr>
        <w:rPr>
          <w:rFonts w:ascii="標楷體" w:eastAsia="標楷體" w:hAnsi="標楷體"/>
        </w:rPr>
      </w:pPr>
    </w:p>
    <w:p w14:paraId="25E96396" w14:textId="77777777" w:rsidR="000A134F" w:rsidRPr="00291505" w:rsidRDefault="000A134F" w:rsidP="000A134F">
      <w:pPr>
        <w:pStyle w:val="a"/>
      </w:pPr>
      <w:r w:rsidRPr="00291505">
        <w:t>UI畫面</w:t>
      </w:r>
    </w:p>
    <w:p w14:paraId="059E33CF" w14:textId="77777777" w:rsidR="000A134F" w:rsidRPr="00291505" w:rsidRDefault="000A134F" w:rsidP="000A134F">
      <w:pPr>
        <w:pStyle w:val="42"/>
        <w:spacing w:after="48"/>
        <w:ind w:left="1133"/>
        <w:rPr>
          <w:rFonts w:ascii="標楷體" w:hAnsi="標楷體"/>
        </w:rPr>
      </w:pPr>
      <w:r w:rsidRPr="00291505">
        <w:rPr>
          <w:rFonts w:ascii="標楷體" w:hAnsi="標楷體" w:hint="eastAsia"/>
        </w:rPr>
        <w:t>輸入畫面：</w:t>
      </w:r>
    </w:p>
    <w:p w14:paraId="21363629" w14:textId="2C43FDF3" w:rsidR="000A134F" w:rsidRDefault="00560ECE" w:rsidP="000A134F">
      <w:pPr>
        <w:rPr>
          <w:rFonts w:ascii="標楷體" w:eastAsia="標楷體" w:hAnsi="標楷體"/>
          <w:noProof/>
        </w:rPr>
      </w:pPr>
      <w:r w:rsidRPr="00B55D07">
        <w:rPr>
          <w:rFonts w:ascii="標楷體" w:eastAsia="標楷體" w:hAnsi="標楷體"/>
          <w:noProof/>
        </w:rPr>
        <w:drawing>
          <wp:inline distT="0" distB="0" distL="0" distR="0" wp14:anchorId="7B78F3E0" wp14:editId="107D26BE">
            <wp:extent cx="6483350" cy="2978150"/>
            <wp:effectExtent l="0" t="0" r="0" b="0"/>
            <wp:docPr id="3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2978150"/>
                    </a:xfrm>
                    <a:prstGeom prst="rect">
                      <a:avLst/>
                    </a:prstGeom>
                    <a:noFill/>
                    <a:ln>
                      <a:noFill/>
                    </a:ln>
                  </pic:spPr>
                </pic:pic>
              </a:graphicData>
            </a:graphic>
          </wp:inline>
        </w:drawing>
      </w:r>
    </w:p>
    <w:p w14:paraId="37C891F2" w14:textId="5E3F830B" w:rsidR="00FB0D0B" w:rsidRPr="00C217F6" w:rsidRDefault="00560ECE" w:rsidP="000A134F">
      <w:pPr>
        <w:rPr>
          <w:rFonts w:ascii="標楷體" w:eastAsia="標楷體" w:hAnsi="標楷體"/>
        </w:rPr>
      </w:pPr>
      <w:r w:rsidRPr="0094619A">
        <w:rPr>
          <w:rFonts w:ascii="標楷體" w:eastAsia="標楷體" w:hAnsi="標楷體"/>
          <w:noProof/>
        </w:rPr>
        <w:drawing>
          <wp:inline distT="0" distB="0" distL="0" distR="0" wp14:anchorId="6A30D295" wp14:editId="56358516">
            <wp:extent cx="6483350" cy="3232150"/>
            <wp:effectExtent l="0" t="0" r="0" b="0"/>
            <wp:docPr id="3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493BC98" w14:textId="77777777" w:rsidR="000A134F" w:rsidRDefault="000A134F" w:rsidP="00372AFD">
      <w:pPr>
        <w:pStyle w:val="a"/>
        <w:numPr>
          <w:ilvl w:val="0"/>
          <w:numId w:val="10"/>
        </w:numPr>
      </w:pPr>
      <w:r>
        <w:t>輸入畫面</w:t>
      </w:r>
      <w:r>
        <w:rPr>
          <w:rFonts w:hint="eastAsia"/>
        </w:rPr>
        <w:t>按鈕</w:t>
      </w:r>
      <w:r>
        <w:t>說明</w:t>
      </w:r>
    </w:p>
    <w:p w14:paraId="52B6D83A" w14:textId="77777777" w:rsidR="000A134F" w:rsidRPr="00F5236F" w:rsidRDefault="000A134F" w:rsidP="000A1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0A134F" w:rsidRPr="00C8075B" w14:paraId="1FC3005E" w14:textId="77777777" w:rsidTr="001321E5">
        <w:tc>
          <w:tcPr>
            <w:tcW w:w="851" w:type="dxa"/>
            <w:shd w:val="clear" w:color="auto" w:fill="D9D9D9"/>
          </w:tcPr>
          <w:p w14:paraId="4B920E13"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D32C30C"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F717C86"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lang w:eastAsia="zh-HK"/>
              </w:rPr>
              <w:t>功能說明</w:t>
            </w:r>
          </w:p>
        </w:tc>
      </w:tr>
      <w:tr w:rsidR="000A134F" w:rsidRPr="00C8075B" w14:paraId="29CE0C7B" w14:textId="77777777" w:rsidTr="001321E5">
        <w:tc>
          <w:tcPr>
            <w:tcW w:w="851" w:type="dxa"/>
            <w:shd w:val="clear" w:color="auto" w:fill="auto"/>
          </w:tcPr>
          <w:p w14:paraId="16F1C7E7" w14:textId="77777777" w:rsidR="000A134F" w:rsidRPr="00C8075B" w:rsidRDefault="000A134F" w:rsidP="001321E5">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48EB3C5" w14:textId="77777777" w:rsidR="000A134F" w:rsidRPr="00C8075B" w:rsidRDefault="000A134F" w:rsidP="001321E5">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01937805" w14:textId="77777777" w:rsidR="000A134F" w:rsidRDefault="000A134F"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6FF711" w14:textId="77777777" w:rsidR="000A134F" w:rsidRPr="00702E0A" w:rsidRDefault="000A134F"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0F65F0D7" w14:textId="77777777" w:rsidR="000A134F" w:rsidRPr="00702E0A" w:rsidRDefault="000A134F"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4D526C8" w14:textId="77777777" w:rsidR="000A134F" w:rsidRPr="00651325" w:rsidRDefault="000A134F"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03DB178" w14:textId="77777777" w:rsidR="000A134F" w:rsidRPr="00C8075B" w:rsidRDefault="000A134F" w:rsidP="001321E5">
            <w:pPr>
              <w:rPr>
                <w:rFonts w:ascii="標楷體" w:eastAsia="標楷體" w:hAnsi="標楷體"/>
                <w:lang w:eastAsia="zh-HK"/>
              </w:rPr>
            </w:pPr>
            <w:r>
              <w:rPr>
                <w:rFonts w:ascii="標楷體" w:eastAsia="標楷體" w:hAnsi="標楷體" w:hint="eastAsia"/>
              </w:rPr>
              <w:t>依查詢條件顯示查詢結果</w:t>
            </w:r>
          </w:p>
        </w:tc>
      </w:tr>
      <w:tr w:rsidR="000A134F" w:rsidRPr="00C8075B" w14:paraId="08C29548" w14:textId="77777777" w:rsidTr="001321E5">
        <w:tc>
          <w:tcPr>
            <w:tcW w:w="851" w:type="dxa"/>
            <w:shd w:val="clear" w:color="auto" w:fill="auto"/>
          </w:tcPr>
          <w:p w14:paraId="60C193E3" w14:textId="77777777" w:rsidR="000A134F" w:rsidRPr="00C8075B" w:rsidRDefault="000A134F" w:rsidP="001321E5">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D53570F" w14:textId="77777777" w:rsidR="000A134F" w:rsidRPr="00C8075B" w:rsidRDefault="000A134F" w:rsidP="001321E5">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13FD45D" w14:textId="77777777" w:rsidR="000A134F" w:rsidRPr="00C8075B" w:rsidRDefault="000A134F"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0A134F" w:rsidRPr="00C8075B" w14:paraId="52D9670E" w14:textId="77777777" w:rsidTr="001321E5">
        <w:tc>
          <w:tcPr>
            <w:tcW w:w="851" w:type="dxa"/>
            <w:shd w:val="clear" w:color="auto" w:fill="auto"/>
          </w:tcPr>
          <w:p w14:paraId="2BE5A60D" w14:textId="77777777" w:rsidR="000A134F" w:rsidRPr="00C8075B" w:rsidRDefault="00FB0D0B" w:rsidP="001321E5">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4201D39" w14:textId="77777777" w:rsidR="000A134F" w:rsidRPr="00C8075B" w:rsidRDefault="000A134F" w:rsidP="001321E5">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F0DE364" w14:textId="77777777" w:rsidR="000A134F" w:rsidRPr="007B5FB6" w:rsidRDefault="000A134F" w:rsidP="001321E5">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79535FB8" w14:textId="77777777" w:rsidR="000A134F" w:rsidRDefault="000A134F" w:rsidP="000A134F"/>
    <w:p w14:paraId="0E8C1BAB" w14:textId="77777777" w:rsidR="000A134F" w:rsidRDefault="000A134F" w:rsidP="000A134F"/>
    <w:p w14:paraId="300E327C" w14:textId="77777777" w:rsidR="000A134F" w:rsidRPr="00AD4CA7" w:rsidRDefault="000A134F" w:rsidP="000A134F"/>
    <w:p w14:paraId="2BB37DD7" w14:textId="77777777" w:rsidR="000A134F" w:rsidRDefault="000A134F" w:rsidP="000A134F">
      <w:pPr>
        <w:pStyle w:val="a"/>
      </w:pPr>
      <w:r>
        <w:t>輸入畫面資料說明</w:t>
      </w:r>
    </w:p>
    <w:p w14:paraId="1FEF5CD3" w14:textId="77777777" w:rsidR="000A134F" w:rsidRDefault="000A134F" w:rsidP="000A134F">
      <w:pPr>
        <w:pStyle w:val="a"/>
        <w:numPr>
          <w:ilvl w:val="0"/>
          <w:numId w:val="0"/>
        </w:numPr>
      </w:pPr>
    </w:p>
    <w:p w14:paraId="3CC8DB93" w14:textId="77777777" w:rsidR="00FB0D0B" w:rsidRPr="00291505" w:rsidRDefault="00FB0D0B" w:rsidP="00372AFD">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3954F1" w:rsidRPr="00706FB5" w14:paraId="50F827EF" w14:textId="77777777" w:rsidTr="0094619A">
        <w:trPr>
          <w:tblHeader/>
        </w:trPr>
        <w:tc>
          <w:tcPr>
            <w:tcW w:w="576" w:type="dxa"/>
            <w:vMerge w:val="restart"/>
            <w:shd w:val="clear" w:color="auto" w:fill="D9D9D9"/>
          </w:tcPr>
          <w:p w14:paraId="009C76D7" w14:textId="77777777" w:rsidR="00FB0D0B" w:rsidRPr="00706FB5" w:rsidRDefault="00FB0D0B" w:rsidP="002D60D2">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0D87C0D1" w14:textId="77777777" w:rsidR="00FB0D0B" w:rsidRPr="00706FB5" w:rsidRDefault="00FB0D0B" w:rsidP="002D60D2">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2BFCD9EF" w14:textId="77777777" w:rsidR="00FB0D0B" w:rsidRPr="00706FB5" w:rsidRDefault="00FB0D0B" w:rsidP="002D60D2">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E417A29" w14:textId="77777777" w:rsidR="00FB0D0B" w:rsidRPr="00706FB5" w:rsidRDefault="00FB0D0B" w:rsidP="002D60D2">
            <w:pPr>
              <w:pStyle w:val="42"/>
              <w:spacing w:after="48"/>
              <w:ind w:leftChars="0" w:left="0"/>
              <w:rPr>
                <w:rFonts w:ascii="標楷體" w:hAnsi="標楷體"/>
              </w:rPr>
            </w:pPr>
            <w:r w:rsidRPr="00706FB5">
              <w:rPr>
                <w:rFonts w:ascii="標楷體" w:hAnsi="標楷體"/>
              </w:rPr>
              <w:t>處理邏輯及注意事項</w:t>
            </w:r>
          </w:p>
        </w:tc>
      </w:tr>
      <w:tr w:rsidR="00FB0D0B" w:rsidRPr="00706FB5" w14:paraId="1675102D" w14:textId="77777777" w:rsidTr="0094619A">
        <w:trPr>
          <w:tblHeader/>
        </w:trPr>
        <w:tc>
          <w:tcPr>
            <w:tcW w:w="576" w:type="dxa"/>
            <w:vMerge/>
            <w:shd w:val="clear" w:color="auto" w:fill="D9D9D9"/>
          </w:tcPr>
          <w:p w14:paraId="5B20E463" w14:textId="77777777" w:rsidR="00FB0D0B" w:rsidRPr="00706FB5" w:rsidRDefault="00FB0D0B" w:rsidP="002D60D2">
            <w:pPr>
              <w:pStyle w:val="42"/>
              <w:spacing w:after="48"/>
              <w:ind w:leftChars="0" w:left="0"/>
              <w:rPr>
                <w:rFonts w:ascii="標楷體" w:hAnsi="標楷體"/>
              </w:rPr>
            </w:pPr>
          </w:p>
        </w:tc>
        <w:tc>
          <w:tcPr>
            <w:tcW w:w="2690" w:type="dxa"/>
            <w:vMerge/>
            <w:shd w:val="clear" w:color="auto" w:fill="D9D9D9"/>
          </w:tcPr>
          <w:p w14:paraId="17E682FC" w14:textId="77777777" w:rsidR="00FB0D0B" w:rsidRPr="00706FB5" w:rsidRDefault="00FB0D0B" w:rsidP="002D60D2">
            <w:pPr>
              <w:pStyle w:val="42"/>
              <w:spacing w:after="48"/>
              <w:ind w:leftChars="0" w:left="0"/>
              <w:rPr>
                <w:rFonts w:ascii="標楷體" w:hAnsi="標楷體"/>
              </w:rPr>
            </w:pPr>
          </w:p>
        </w:tc>
        <w:tc>
          <w:tcPr>
            <w:tcW w:w="817" w:type="dxa"/>
            <w:shd w:val="clear" w:color="auto" w:fill="D9D9D9"/>
          </w:tcPr>
          <w:p w14:paraId="013BA8EF" w14:textId="77777777" w:rsidR="00FB0D0B" w:rsidRPr="00706FB5" w:rsidRDefault="00FB0D0B" w:rsidP="002D60D2">
            <w:pPr>
              <w:rPr>
                <w:rFonts w:ascii="標楷體" w:eastAsia="標楷體" w:hAnsi="標楷體"/>
              </w:rPr>
            </w:pPr>
            <w:r>
              <w:rPr>
                <w:rFonts w:ascii="標楷體" w:eastAsia="標楷體" w:hAnsi="標楷體" w:hint="eastAsia"/>
              </w:rPr>
              <w:t>欄位長度</w:t>
            </w:r>
          </w:p>
        </w:tc>
        <w:tc>
          <w:tcPr>
            <w:tcW w:w="456" w:type="dxa"/>
            <w:shd w:val="clear" w:color="auto" w:fill="D9D9D9"/>
          </w:tcPr>
          <w:p w14:paraId="68CC92D1" w14:textId="77777777" w:rsidR="00FB0D0B" w:rsidRPr="00706FB5" w:rsidRDefault="00FB0D0B" w:rsidP="002D60D2">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0B294C66" w14:textId="77777777" w:rsidR="00FB0D0B" w:rsidRPr="00706FB5" w:rsidRDefault="00FB0D0B" w:rsidP="002D60D2">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4A649648" w14:textId="77777777" w:rsidR="00FB0D0B" w:rsidRPr="00706FB5" w:rsidRDefault="00FB0D0B" w:rsidP="002D60D2">
            <w:pPr>
              <w:rPr>
                <w:rFonts w:ascii="標楷體" w:eastAsia="標楷體" w:hAnsi="標楷體"/>
              </w:rPr>
            </w:pPr>
            <w:proofErr w:type="gramStart"/>
            <w:r w:rsidRPr="00706FB5">
              <w:rPr>
                <w:rFonts w:ascii="標楷體" w:eastAsia="標楷體" w:hAnsi="標楷體"/>
              </w:rPr>
              <w:t>必填</w:t>
            </w:r>
            <w:proofErr w:type="gramEnd"/>
          </w:p>
        </w:tc>
        <w:tc>
          <w:tcPr>
            <w:tcW w:w="576" w:type="dxa"/>
            <w:shd w:val="clear" w:color="auto" w:fill="D9D9D9"/>
          </w:tcPr>
          <w:p w14:paraId="0FE62EF6" w14:textId="77777777" w:rsidR="00FB0D0B" w:rsidRPr="00706FB5" w:rsidRDefault="00FB0D0B" w:rsidP="002D60D2">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0CA44EF0" w14:textId="77777777" w:rsidR="00FB0D0B" w:rsidRPr="00706FB5" w:rsidRDefault="00FB0D0B" w:rsidP="002D60D2">
            <w:pPr>
              <w:pStyle w:val="42"/>
              <w:spacing w:after="48"/>
              <w:ind w:leftChars="0" w:left="0"/>
              <w:rPr>
                <w:rFonts w:ascii="標楷體" w:hAnsi="標楷體"/>
              </w:rPr>
            </w:pPr>
          </w:p>
        </w:tc>
      </w:tr>
      <w:tr w:rsidR="00FB0D0B" w:rsidRPr="00706FB5" w14:paraId="3FB6E6D6" w14:textId="77777777" w:rsidTr="0094619A">
        <w:tc>
          <w:tcPr>
            <w:tcW w:w="576" w:type="dxa"/>
          </w:tcPr>
          <w:p w14:paraId="23FA50A9" w14:textId="77777777" w:rsidR="00FB0D0B" w:rsidRPr="00B15695" w:rsidRDefault="00FB0D0B" w:rsidP="00FB0D0B">
            <w:pPr>
              <w:rPr>
                <w:rFonts w:ascii="標楷體" w:eastAsia="標楷體" w:hAnsi="標楷體"/>
              </w:rPr>
            </w:pPr>
            <w:r w:rsidRPr="00B15695">
              <w:rPr>
                <w:rFonts w:ascii="標楷體" w:eastAsia="標楷體" w:hAnsi="標楷體" w:hint="eastAsia"/>
              </w:rPr>
              <w:t>1</w:t>
            </w:r>
          </w:p>
        </w:tc>
        <w:tc>
          <w:tcPr>
            <w:tcW w:w="2690" w:type="dxa"/>
          </w:tcPr>
          <w:p w14:paraId="54F533B7" w14:textId="77777777" w:rsidR="00FB0D0B" w:rsidRPr="00291505" w:rsidRDefault="00FB0D0B" w:rsidP="00FB0D0B">
            <w:pPr>
              <w:rPr>
                <w:rFonts w:ascii="標楷體" w:eastAsia="標楷體" w:hAnsi="標楷體"/>
              </w:rPr>
            </w:pPr>
            <w:r>
              <w:rPr>
                <w:rFonts w:ascii="標楷體" w:eastAsia="標楷體" w:hAnsi="標楷體" w:hint="eastAsia"/>
              </w:rPr>
              <w:t>擔保品代號1</w:t>
            </w:r>
          </w:p>
        </w:tc>
        <w:tc>
          <w:tcPr>
            <w:tcW w:w="817" w:type="dxa"/>
          </w:tcPr>
          <w:p w14:paraId="5DCDE8E4" w14:textId="77777777" w:rsidR="00FB0D0B" w:rsidRDefault="00FB0D0B" w:rsidP="00FB0D0B">
            <w:pPr>
              <w:rPr>
                <w:rFonts w:ascii="標楷體" w:eastAsia="標楷體" w:hAnsi="標楷體"/>
              </w:rPr>
            </w:pPr>
            <w:r>
              <w:rPr>
                <w:rFonts w:ascii="標楷體" w:eastAsia="標楷體" w:hAnsi="標楷體" w:hint="eastAsia"/>
              </w:rPr>
              <w:t>1</w:t>
            </w:r>
          </w:p>
        </w:tc>
        <w:tc>
          <w:tcPr>
            <w:tcW w:w="456" w:type="dxa"/>
          </w:tcPr>
          <w:p w14:paraId="3F6C64DF" w14:textId="77777777" w:rsidR="00FB0D0B" w:rsidRPr="00291505" w:rsidRDefault="00FB0D0B" w:rsidP="00FB0D0B">
            <w:pPr>
              <w:rPr>
                <w:rFonts w:ascii="標楷體" w:eastAsia="標楷體" w:hAnsi="標楷體"/>
              </w:rPr>
            </w:pPr>
          </w:p>
        </w:tc>
        <w:tc>
          <w:tcPr>
            <w:tcW w:w="1776" w:type="dxa"/>
          </w:tcPr>
          <w:p w14:paraId="3C668405" w14:textId="77777777" w:rsidR="00FB0D0B" w:rsidRDefault="00FB0D0B" w:rsidP="00FB0D0B">
            <w:pPr>
              <w:rPr>
                <w:rFonts w:ascii="標楷體" w:eastAsia="標楷體" w:hAnsi="標楷體"/>
              </w:rPr>
            </w:pPr>
            <w:r w:rsidRPr="00B15695">
              <w:rPr>
                <w:rFonts w:ascii="標楷體" w:eastAsia="標楷體" w:hAnsi="標楷體" w:hint="eastAsia"/>
              </w:rPr>
              <w:t>1:房地</w:t>
            </w:r>
          </w:p>
          <w:p w14:paraId="43E398D2" w14:textId="77777777" w:rsidR="00FB0D0B" w:rsidRPr="00291505" w:rsidRDefault="00FB0D0B" w:rsidP="00FB0D0B">
            <w:pPr>
              <w:rPr>
                <w:rFonts w:ascii="標楷體" w:eastAsia="標楷體" w:hAnsi="標楷體"/>
              </w:rPr>
            </w:pPr>
            <w:r w:rsidRPr="00B15695">
              <w:rPr>
                <w:rFonts w:ascii="標楷體" w:eastAsia="標楷體" w:hAnsi="標楷體" w:hint="eastAsia"/>
              </w:rPr>
              <w:t>2:土地</w:t>
            </w:r>
          </w:p>
        </w:tc>
        <w:tc>
          <w:tcPr>
            <w:tcW w:w="456" w:type="dxa"/>
          </w:tcPr>
          <w:p w14:paraId="0D6A8470" w14:textId="77777777" w:rsidR="00FB0D0B" w:rsidRPr="00291505" w:rsidRDefault="00FB0D0B" w:rsidP="00FB0D0B">
            <w:pPr>
              <w:rPr>
                <w:rFonts w:ascii="標楷體" w:eastAsia="標楷體" w:hAnsi="標楷體"/>
              </w:rPr>
            </w:pPr>
            <w:r>
              <w:rPr>
                <w:rFonts w:ascii="標楷體" w:eastAsia="標楷體" w:hAnsi="標楷體" w:hint="eastAsia"/>
              </w:rPr>
              <w:t>V</w:t>
            </w:r>
          </w:p>
        </w:tc>
        <w:tc>
          <w:tcPr>
            <w:tcW w:w="576" w:type="dxa"/>
          </w:tcPr>
          <w:p w14:paraId="4A676F7D" w14:textId="77777777" w:rsidR="00FB0D0B" w:rsidRPr="00291505" w:rsidRDefault="00FB0D0B" w:rsidP="00FB0D0B">
            <w:pPr>
              <w:rPr>
                <w:rFonts w:ascii="標楷體" w:eastAsia="標楷體" w:hAnsi="標楷體"/>
              </w:rPr>
            </w:pPr>
            <w:r>
              <w:rPr>
                <w:rFonts w:ascii="標楷體" w:eastAsia="標楷體" w:hAnsi="標楷體" w:hint="eastAsia"/>
              </w:rPr>
              <w:t>W</w:t>
            </w:r>
          </w:p>
        </w:tc>
        <w:tc>
          <w:tcPr>
            <w:tcW w:w="3936" w:type="dxa"/>
          </w:tcPr>
          <w:p w14:paraId="7D2CEE17" w14:textId="77777777" w:rsidR="00FB0D0B" w:rsidRPr="00291505"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Pr>
                <w:rFonts w:ascii="標楷體" w:eastAsia="標楷體" w:hAnsi="標楷體" w:hint="eastAsia"/>
              </w:rPr>
              <w:t>代碼,</w:t>
            </w:r>
            <w:r w:rsidRPr="00CF3A19">
              <w:rPr>
                <w:rFonts w:ascii="標楷體" w:eastAsia="標楷體" w:hAnsi="標楷體" w:hint="eastAsia"/>
              </w:rPr>
              <w:t>檢核條件：依選單/V(H)</w:t>
            </w:r>
          </w:p>
        </w:tc>
      </w:tr>
      <w:tr w:rsidR="00FB0D0B" w:rsidRPr="00706FB5" w14:paraId="6C286B90" w14:textId="77777777" w:rsidTr="0094619A">
        <w:tc>
          <w:tcPr>
            <w:tcW w:w="576" w:type="dxa"/>
          </w:tcPr>
          <w:p w14:paraId="66C26A98" w14:textId="77777777" w:rsidR="00FB0D0B" w:rsidRPr="00B15695" w:rsidRDefault="00FB0D0B" w:rsidP="00FB0D0B">
            <w:pPr>
              <w:rPr>
                <w:rFonts w:ascii="標楷體" w:eastAsia="標楷體" w:hAnsi="標楷體"/>
              </w:rPr>
            </w:pPr>
            <w:r w:rsidRPr="00B15695">
              <w:rPr>
                <w:rFonts w:ascii="標楷體" w:eastAsia="標楷體" w:hAnsi="標楷體" w:hint="eastAsia"/>
              </w:rPr>
              <w:t>2</w:t>
            </w:r>
          </w:p>
        </w:tc>
        <w:tc>
          <w:tcPr>
            <w:tcW w:w="2690" w:type="dxa"/>
          </w:tcPr>
          <w:p w14:paraId="4B8034AA" w14:textId="77777777" w:rsidR="00FB0D0B" w:rsidRDefault="00FB0D0B" w:rsidP="00FB0D0B">
            <w:pPr>
              <w:rPr>
                <w:rFonts w:ascii="標楷體" w:eastAsia="標楷體" w:hAnsi="標楷體"/>
              </w:rPr>
            </w:pPr>
            <w:r>
              <w:rPr>
                <w:rFonts w:ascii="標楷體" w:eastAsia="標楷體" w:hAnsi="標楷體" w:hint="eastAsia"/>
              </w:rPr>
              <w:t>擔保品代號2</w:t>
            </w:r>
          </w:p>
        </w:tc>
        <w:tc>
          <w:tcPr>
            <w:tcW w:w="817" w:type="dxa"/>
          </w:tcPr>
          <w:p w14:paraId="107149BC" w14:textId="77777777" w:rsidR="00FB0D0B" w:rsidRDefault="00FB0D0B" w:rsidP="00FB0D0B">
            <w:pPr>
              <w:rPr>
                <w:rFonts w:ascii="標楷體" w:eastAsia="標楷體" w:hAnsi="標楷體"/>
              </w:rPr>
            </w:pPr>
            <w:r>
              <w:rPr>
                <w:rFonts w:ascii="標楷體" w:eastAsia="標楷體" w:hAnsi="標楷體" w:hint="eastAsia"/>
              </w:rPr>
              <w:t>2</w:t>
            </w:r>
          </w:p>
        </w:tc>
        <w:tc>
          <w:tcPr>
            <w:tcW w:w="456" w:type="dxa"/>
          </w:tcPr>
          <w:p w14:paraId="65265AF4" w14:textId="77777777" w:rsidR="00FB0D0B" w:rsidRPr="00291505" w:rsidRDefault="00FB0D0B" w:rsidP="00FB0D0B">
            <w:pPr>
              <w:rPr>
                <w:rFonts w:ascii="標楷體" w:eastAsia="標楷體" w:hAnsi="標楷體"/>
              </w:rPr>
            </w:pPr>
          </w:p>
        </w:tc>
        <w:tc>
          <w:tcPr>
            <w:tcW w:w="1776" w:type="dxa"/>
          </w:tcPr>
          <w:p w14:paraId="0B7C428C" w14:textId="77777777" w:rsidR="00FB0D0B" w:rsidRPr="00291505" w:rsidRDefault="00FB0D0B" w:rsidP="00FB0D0B">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r w:rsidRPr="008C4BF7">
              <w:rPr>
                <w:rFonts w:ascii="標楷體" w:eastAsia="標楷體" w:hAnsi="標楷體" w:hint="eastAsia"/>
              </w:rPr>
              <w:t>限[啟用記號(Enable)]=[Y.啟用]</w:t>
            </w:r>
          </w:p>
        </w:tc>
        <w:tc>
          <w:tcPr>
            <w:tcW w:w="456" w:type="dxa"/>
          </w:tcPr>
          <w:p w14:paraId="3911AAA9" w14:textId="77777777" w:rsidR="00FB0D0B" w:rsidRPr="00291505" w:rsidRDefault="00FB0D0B" w:rsidP="00FB0D0B">
            <w:pPr>
              <w:rPr>
                <w:rFonts w:ascii="標楷體" w:eastAsia="標楷體" w:hAnsi="標楷體"/>
              </w:rPr>
            </w:pPr>
            <w:r>
              <w:rPr>
                <w:rFonts w:ascii="標楷體" w:eastAsia="標楷體" w:hAnsi="標楷體" w:hint="eastAsia"/>
              </w:rPr>
              <w:t>V</w:t>
            </w:r>
          </w:p>
        </w:tc>
        <w:tc>
          <w:tcPr>
            <w:tcW w:w="576" w:type="dxa"/>
          </w:tcPr>
          <w:p w14:paraId="75CCD8E7" w14:textId="77777777" w:rsidR="00FB0D0B" w:rsidRPr="00291505" w:rsidRDefault="00FB0D0B" w:rsidP="00FB0D0B">
            <w:pPr>
              <w:rPr>
                <w:rFonts w:ascii="標楷體" w:eastAsia="標楷體" w:hAnsi="標楷體"/>
              </w:rPr>
            </w:pPr>
            <w:r>
              <w:rPr>
                <w:rFonts w:ascii="標楷體" w:eastAsia="標楷體" w:hAnsi="標楷體" w:hint="eastAsia"/>
              </w:rPr>
              <w:t>W</w:t>
            </w:r>
          </w:p>
        </w:tc>
        <w:tc>
          <w:tcPr>
            <w:tcW w:w="3936" w:type="dxa"/>
          </w:tcPr>
          <w:p w14:paraId="4EAA0902" w14:textId="77777777" w:rsidR="00FB0D0B" w:rsidRPr="00291505" w:rsidRDefault="00FB0D0B" w:rsidP="00FB0D0B">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w:t>
            </w:r>
            <w:r w:rsidRPr="00CF3A19">
              <w:rPr>
                <w:rFonts w:ascii="標楷體" w:eastAsia="標楷體" w:hAnsi="標楷體" w:hint="eastAsia"/>
              </w:rPr>
              <w:t>檢核條件：依選單/V(H)</w:t>
            </w:r>
          </w:p>
        </w:tc>
      </w:tr>
      <w:tr w:rsidR="00FB0D0B" w:rsidRPr="00706FB5" w14:paraId="7B895D2C" w14:textId="77777777" w:rsidTr="003954F1">
        <w:tc>
          <w:tcPr>
            <w:tcW w:w="11283" w:type="dxa"/>
            <w:gridSpan w:val="8"/>
          </w:tcPr>
          <w:p w14:paraId="65B36B58" w14:textId="77777777" w:rsidR="00FB0D0B" w:rsidRPr="00A11548" w:rsidRDefault="00FB0D0B" w:rsidP="00FB0D0B">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706FB5">
              <w:rPr>
                <w:rFonts w:ascii="標楷體" w:eastAsia="標楷體" w:hAnsi="標楷體" w:hint="eastAsia"/>
              </w:rPr>
              <w:t>擔保品代號1</w:t>
            </w:r>
            <w:r>
              <w:rPr>
                <w:rFonts w:ascii="標楷體" w:eastAsia="標楷體" w:hAnsi="標楷體" w:hint="eastAsia"/>
              </w:rPr>
              <w:t>(C</w:t>
            </w:r>
            <w:r>
              <w:rPr>
                <w:rFonts w:ascii="標楷體" w:eastAsia="標楷體" w:hAnsi="標楷體"/>
              </w:rPr>
              <w:t>lCode1</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1</w:t>
            </w:r>
            <w:r>
              <w:rPr>
                <w:rFonts w:ascii="標楷體" w:eastAsia="標楷體" w:hAnsi="標楷體" w:hint="eastAsia"/>
              </w:rPr>
              <w:t>.房地]</w:t>
            </w:r>
            <w:r>
              <w:rPr>
                <w:rFonts w:ascii="標楷體" w:eastAsia="標楷體" w:hAnsi="標楷體" w:cs="細明體" w:hint="eastAsia"/>
                <w:spacing w:val="15"/>
                <w:kern w:val="0"/>
              </w:rPr>
              <w:t>下拉選單(</w:t>
            </w:r>
            <w:r w:rsidRPr="0032723A">
              <w:rPr>
                <w:rFonts w:ascii="標楷體" w:eastAsia="標楷體" w:hAnsi="標楷體"/>
              </w:rPr>
              <w:t>ClCode21</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F2A0EDF" w14:textId="77777777" w:rsidR="00FB0D0B" w:rsidRDefault="00FB0D0B" w:rsidP="00FB0D0B">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706FB5">
              <w:rPr>
                <w:rFonts w:ascii="標楷體" w:eastAsia="標楷體" w:hAnsi="標楷體" w:hint="eastAsia"/>
              </w:rPr>
              <w:t>擔保品代號1</w:t>
            </w:r>
            <w:r>
              <w:rPr>
                <w:rFonts w:ascii="標楷體" w:eastAsia="標楷體" w:hAnsi="標楷體" w:hint="eastAsia"/>
              </w:rPr>
              <w:t>(C</w:t>
            </w:r>
            <w:r>
              <w:rPr>
                <w:rFonts w:ascii="標楷體" w:eastAsia="標楷體" w:hAnsi="標楷體"/>
              </w:rPr>
              <w:t>lCode1</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土地]</w:t>
            </w:r>
            <w:r>
              <w:rPr>
                <w:rFonts w:ascii="標楷體" w:eastAsia="標楷體" w:hAnsi="標楷體" w:cs="細明體" w:hint="eastAsia"/>
                <w:spacing w:val="15"/>
                <w:kern w:val="0"/>
              </w:rPr>
              <w:t>下拉選單(</w:t>
            </w:r>
            <w:r w:rsidRPr="0032723A">
              <w:rPr>
                <w:rFonts w:ascii="標楷體" w:eastAsia="標楷體" w:hAnsi="標楷體"/>
              </w:rPr>
              <w:t>ClCode22</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r>
      <w:tr w:rsidR="003954F1" w:rsidRPr="00706FB5" w14:paraId="33F2FAAC" w14:textId="77777777" w:rsidTr="0094619A">
        <w:tc>
          <w:tcPr>
            <w:tcW w:w="576" w:type="dxa"/>
          </w:tcPr>
          <w:p w14:paraId="5FC84ADB" w14:textId="77777777" w:rsidR="00FB0D0B" w:rsidRPr="00B15695" w:rsidRDefault="00FB0D0B" w:rsidP="00FB0D0B">
            <w:pPr>
              <w:rPr>
                <w:rFonts w:ascii="標楷體" w:eastAsia="標楷體" w:hAnsi="標楷體"/>
              </w:rPr>
            </w:pPr>
            <w:r w:rsidRPr="00B15695">
              <w:rPr>
                <w:rFonts w:ascii="標楷體" w:eastAsia="標楷體" w:hAnsi="標楷體" w:hint="eastAsia"/>
              </w:rPr>
              <w:t>3</w:t>
            </w:r>
          </w:p>
        </w:tc>
        <w:tc>
          <w:tcPr>
            <w:tcW w:w="2690" w:type="dxa"/>
          </w:tcPr>
          <w:p w14:paraId="21ECA6BA" w14:textId="77777777" w:rsidR="00FB0D0B" w:rsidRDefault="00FB0D0B" w:rsidP="00FB0D0B">
            <w:pPr>
              <w:rPr>
                <w:rFonts w:ascii="標楷體" w:eastAsia="標楷體" w:hAnsi="標楷體"/>
              </w:rPr>
            </w:pPr>
            <w:r>
              <w:rPr>
                <w:rFonts w:ascii="標楷體" w:eastAsia="標楷體" w:hAnsi="標楷體" w:hint="eastAsia"/>
              </w:rPr>
              <w:t>擔保品編號</w:t>
            </w:r>
          </w:p>
        </w:tc>
        <w:tc>
          <w:tcPr>
            <w:tcW w:w="817" w:type="dxa"/>
          </w:tcPr>
          <w:p w14:paraId="0EC4E805" w14:textId="77777777" w:rsidR="00FB0D0B" w:rsidRDefault="00FB0D0B" w:rsidP="00FB0D0B">
            <w:pPr>
              <w:rPr>
                <w:rFonts w:ascii="標楷體" w:eastAsia="標楷體" w:hAnsi="標楷體"/>
              </w:rPr>
            </w:pPr>
            <w:r>
              <w:rPr>
                <w:rFonts w:ascii="標楷體" w:eastAsia="標楷體" w:hAnsi="標楷體" w:hint="eastAsia"/>
              </w:rPr>
              <w:t>7</w:t>
            </w:r>
          </w:p>
        </w:tc>
        <w:tc>
          <w:tcPr>
            <w:tcW w:w="456" w:type="dxa"/>
          </w:tcPr>
          <w:p w14:paraId="3305AF01" w14:textId="77777777" w:rsidR="00FB0D0B" w:rsidRPr="00291505" w:rsidRDefault="00FB0D0B" w:rsidP="00FB0D0B">
            <w:pPr>
              <w:rPr>
                <w:rFonts w:ascii="標楷體" w:eastAsia="標楷體" w:hAnsi="標楷體"/>
              </w:rPr>
            </w:pPr>
          </w:p>
        </w:tc>
        <w:tc>
          <w:tcPr>
            <w:tcW w:w="1776" w:type="dxa"/>
          </w:tcPr>
          <w:p w14:paraId="7C179320" w14:textId="77777777" w:rsidR="00FB0D0B" w:rsidRPr="00291505" w:rsidRDefault="00FB0D0B" w:rsidP="00FB0D0B">
            <w:pPr>
              <w:rPr>
                <w:rFonts w:ascii="標楷體" w:eastAsia="標楷體" w:hAnsi="標楷體"/>
              </w:rPr>
            </w:pPr>
          </w:p>
        </w:tc>
        <w:tc>
          <w:tcPr>
            <w:tcW w:w="456" w:type="dxa"/>
          </w:tcPr>
          <w:p w14:paraId="2F7423B1" w14:textId="77777777" w:rsidR="00FB0D0B" w:rsidRPr="00291505" w:rsidRDefault="00FB0D0B" w:rsidP="00FB0D0B">
            <w:pPr>
              <w:rPr>
                <w:rFonts w:ascii="標楷體" w:eastAsia="標楷體" w:hAnsi="標楷體"/>
              </w:rPr>
            </w:pPr>
            <w:r>
              <w:rPr>
                <w:rFonts w:ascii="標楷體" w:eastAsia="標楷體" w:hAnsi="標楷體"/>
              </w:rPr>
              <w:t>V</w:t>
            </w:r>
          </w:p>
        </w:tc>
        <w:tc>
          <w:tcPr>
            <w:tcW w:w="576" w:type="dxa"/>
          </w:tcPr>
          <w:p w14:paraId="158A1AE4" w14:textId="77777777" w:rsidR="00FB0D0B" w:rsidRDefault="00FB0D0B" w:rsidP="00FB0D0B">
            <w:pPr>
              <w:rPr>
                <w:rFonts w:ascii="標楷體" w:eastAsia="標楷體" w:hAnsi="標楷體"/>
              </w:rPr>
            </w:pPr>
            <w:r>
              <w:rPr>
                <w:rFonts w:ascii="標楷體" w:eastAsia="標楷體" w:hAnsi="標楷體" w:hint="eastAsia"/>
              </w:rPr>
              <w:t>W</w:t>
            </w:r>
          </w:p>
        </w:tc>
        <w:tc>
          <w:tcPr>
            <w:tcW w:w="3936" w:type="dxa"/>
          </w:tcPr>
          <w:p w14:paraId="6E364B48" w14:textId="77777777" w:rsidR="00FB0D0B" w:rsidRDefault="00FB0D0B" w:rsidP="00FB0D0B">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不可為0</w:t>
            </w:r>
            <w:r>
              <w:rPr>
                <w:rFonts w:ascii="標楷體" w:eastAsia="標楷體" w:hAnsi="標楷體"/>
              </w:rPr>
              <w:t>/V(2,0)</w:t>
            </w:r>
          </w:p>
        </w:tc>
      </w:tr>
      <w:tr w:rsidR="003954F1" w:rsidRPr="00706FB5" w14:paraId="6563BF15" w14:textId="77777777" w:rsidTr="0094619A">
        <w:tc>
          <w:tcPr>
            <w:tcW w:w="576" w:type="dxa"/>
          </w:tcPr>
          <w:p w14:paraId="0B877985" w14:textId="77777777" w:rsidR="00FB0D0B" w:rsidRPr="00B15695" w:rsidRDefault="00FB0D0B" w:rsidP="00FB0D0B">
            <w:pPr>
              <w:rPr>
                <w:rFonts w:ascii="標楷體" w:eastAsia="標楷體" w:hAnsi="標楷體"/>
              </w:rPr>
            </w:pPr>
            <w:r>
              <w:rPr>
                <w:rFonts w:ascii="標楷體" w:eastAsia="標楷體" w:hAnsi="標楷體" w:hint="eastAsia"/>
              </w:rPr>
              <w:t>4</w:t>
            </w:r>
          </w:p>
        </w:tc>
        <w:tc>
          <w:tcPr>
            <w:tcW w:w="2690" w:type="dxa"/>
          </w:tcPr>
          <w:p w14:paraId="674D9F68" w14:textId="77777777" w:rsidR="00FB0D0B" w:rsidRPr="00FE4C04" w:rsidRDefault="00FB0D0B" w:rsidP="00FB0D0B">
            <w:pPr>
              <w:rPr>
                <w:rFonts w:ascii="標楷體" w:eastAsia="標楷體" w:hAnsi="標楷體"/>
              </w:rPr>
            </w:pPr>
            <w:r w:rsidRPr="00FE4C04">
              <w:rPr>
                <w:rFonts w:ascii="標楷體" w:eastAsia="標楷體" w:hAnsi="標楷體" w:hint="eastAsia"/>
              </w:rPr>
              <w:t>擔保品類別</w:t>
            </w:r>
          </w:p>
        </w:tc>
        <w:tc>
          <w:tcPr>
            <w:tcW w:w="817" w:type="dxa"/>
          </w:tcPr>
          <w:p w14:paraId="27E94C8C" w14:textId="77777777" w:rsidR="00FB0D0B" w:rsidRPr="00FE4C04" w:rsidRDefault="00FB0D0B" w:rsidP="00FB0D0B">
            <w:pPr>
              <w:rPr>
                <w:rFonts w:ascii="標楷體" w:eastAsia="標楷體" w:hAnsi="標楷體"/>
              </w:rPr>
            </w:pPr>
          </w:p>
        </w:tc>
        <w:tc>
          <w:tcPr>
            <w:tcW w:w="456" w:type="dxa"/>
          </w:tcPr>
          <w:p w14:paraId="3C2A62B0" w14:textId="77777777" w:rsidR="00FB0D0B" w:rsidRPr="00291505" w:rsidRDefault="00FB0D0B" w:rsidP="00FB0D0B">
            <w:pPr>
              <w:rPr>
                <w:rFonts w:ascii="標楷體" w:eastAsia="標楷體" w:hAnsi="標楷體"/>
              </w:rPr>
            </w:pPr>
          </w:p>
        </w:tc>
        <w:tc>
          <w:tcPr>
            <w:tcW w:w="1776" w:type="dxa"/>
          </w:tcPr>
          <w:p w14:paraId="4118CCE2" w14:textId="77777777" w:rsidR="00FB0D0B" w:rsidRPr="00291505" w:rsidRDefault="00FB0D0B" w:rsidP="00FB0D0B">
            <w:pPr>
              <w:rPr>
                <w:rFonts w:ascii="標楷體" w:eastAsia="標楷體" w:hAnsi="標楷體"/>
              </w:rPr>
            </w:pPr>
          </w:p>
        </w:tc>
        <w:tc>
          <w:tcPr>
            <w:tcW w:w="456" w:type="dxa"/>
          </w:tcPr>
          <w:p w14:paraId="6F78D6DC" w14:textId="77777777" w:rsidR="00FB0D0B" w:rsidRDefault="00FB0D0B" w:rsidP="00FB0D0B">
            <w:pPr>
              <w:rPr>
                <w:rFonts w:ascii="標楷體" w:eastAsia="標楷體" w:hAnsi="標楷體"/>
              </w:rPr>
            </w:pPr>
          </w:p>
        </w:tc>
        <w:tc>
          <w:tcPr>
            <w:tcW w:w="576" w:type="dxa"/>
          </w:tcPr>
          <w:p w14:paraId="09D7B12F" w14:textId="77777777" w:rsidR="00FB0D0B" w:rsidRDefault="00FB0D0B" w:rsidP="00FB0D0B">
            <w:pPr>
              <w:rPr>
                <w:rFonts w:ascii="標楷體" w:eastAsia="標楷體" w:hAnsi="標楷體"/>
              </w:rPr>
            </w:pPr>
            <w:r>
              <w:rPr>
                <w:rFonts w:ascii="標楷體" w:eastAsia="標楷體" w:hAnsi="標楷體" w:hint="eastAsia"/>
              </w:rPr>
              <w:t>R</w:t>
            </w:r>
          </w:p>
        </w:tc>
        <w:tc>
          <w:tcPr>
            <w:tcW w:w="3936" w:type="dxa"/>
          </w:tcPr>
          <w:p w14:paraId="32B503E9" w14:textId="77777777" w:rsidR="00FB0D0B"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3954F1" w:rsidRPr="00706FB5" w14:paraId="5B053440" w14:textId="77777777" w:rsidTr="0094619A">
        <w:tc>
          <w:tcPr>
            <w:tcW w:w="576" w:type="dxa"/>
          </w:tcPr>
          <w:p w14:paraId="3EA686BC" w14:textId="77777777" w:rsidR="00FB0D0B" w:rsidRPr="00B15695" w:rsidRDefault="00FB0D0B" w:rsidP="00FB0D0B">
            <w:pPr>
              <w:rPr>
                <w:rFonts w:ascii="標楷體" w:eastAsia="標楷體" w:hAnsi="標楷體"/>
              </w:rPr>
            </w:pPr>
            <w:r>
              <w:rPr>
                <w:rFonts w:ascii="標楷體" w:eastAsia="標楷體" w:hAnsi="標楷體" w:hint="eastAsia"/>
              </w:rPr>
              <w:t>5</w:t>
            </w:r>
          </w:p>
        </w:tc>
        <w:tc>
          <w:tcPr>
            <w:tcW w:w="2690" w:type="dxa"/>
          </w:tcPr>
          <w:p w14:paraId="158BA8AD" w14:textId="77777777" w:rsidR="00FB0D0B" w:rsidRPr="00FE4C04" w:rsidRDefault="00FB0D0B" w:rsidP="00FB0D0B">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29D2A82D" w14:textId="77777777" w:rsidR="00FB0D0B" w:rsidRPr="00FE4C04" w:rsidRDefault="00FB0D0B" w:rsidP="00FB0D0B">
            <w:pPr>
              <w:rPr>
                <w:rFonts w:ascii="標楷體" w:eastAsia="標楷體" w:hAnsi="標楷體"/>
              </w:rPr>
            </w:pPr>
          </w:p>
        </w:tc>
        <w:tc>
          <w:tcPr>
            <w:tcW w:w="456" w:type="dxa"/>
          </w:tcPr>
          <w:p w14:paraId="118A8A16" w14:textId="77777777" w:rsidR="00FB0D0B" w:rsidRPr="00291505" w:rsidRDefault="00FB0D0B" w:rsidP="00FB0D0B">
            <w:pPr>
              <w:rPr>
                <w:rFonts w:ascii="標楷體" w:eastAsia="標楷體" w:hAnsi="標楷體"/>
              </w:rPr>
            </w:pPr>
          </w:p>
        </w:tc>
        <w:tc>
          <w:tcPr>
            <w:tcW w:w="1776" w:type="dxa"/>
          </w:tcPr>
          <w:p w14:paraId="0AE02944" w14:textId="77777777" w:rsidR="00FB0D0B" w:rsidRPr="00291505" w:rsidRDefault="00FB0D0B" w:rsidP="00FB0D0B">
            <w:pPr>
              <w:rPr>
                <w:rFonts w:ascii="標楷體" w:eastAsia="標楷體" w:hAnsi="標楷體"/>
              </w:rPr>
            </w:pPr>
          </w:p>
        </w:tc>
        <w:tc>
          <w:tcPr>
            <w:tcW w:w="456" w:type="dxa"/>
          </w:tcPr>
          <w:p w14:paraId="549BBCD1" w14:textId="77777777" w:rsidR="00FB0D0B" w:rsidRDefault="00FB0D0B" w:rsidP="00FB0D0B">
            <w:pPr>
              <w:rPr>
                <w:rFonts w:ascii="標楷體" w:eastAsia="標楷體" w:hAnsi="標楷體"/>
              </w:rPr>
            </w:pPr>
          </w:p>
        </w:tc>
        <w:tc>
          <w:tcPr>
            <w:tcW w:w="576" w:type="dxa"/>
          </w:tcPr>
          <w:p w14:paraId="75A770B8" w14:textId="77777777" w:rsidR="00FB0D0B" w:rsidRDefault="00FB0D0B" w:rsidP="00FB0D0B">
            <w:pPr>
              <w:rPr>
                <w:rFonts w:ascii="標楷體" w:eastAsia="標楷體" w:hAnsi="標楷體"/>
              </w:rPr>
            </w:pPr>
            <w:r>
              <w:rPr>
                <w:rFonts w:ascii="標楷體" w:eastAsia="標楷體" w:hAnsi="標楷體" w:hint="eastAsia"/>
              </w:rPr>
              <w:t>R</w:t>
            </w:r>
          </w:p>
        </w:tc>
        <w:tc>
          <w:tcPr>
            <w:tcW w:w="3936" w:type="dxa"/>
          </w:tcPr>
          <w:p w14:paraId="339C3808"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0B1E680C"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88A3F5F" w14:textId="77777777" w:rsidR="00FB0D0B" w:rsidRDefault="00FB0D0B" w:rsidP="00FB0D0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5AADDD07" w14:textId="77777777" w:rsidR="00FB0D0B" w:rsidRPr="00FE4C04" w:rsidRDefault="00FB0D0B" w:rsidP="00FB0D0B">
            <w:pPr>
              <w:rPr>
                <w:rFonts w:ascii="標楷體" w:eastAsia="標楷體" w:hAnsi="標楷體"/>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r>
      <w:tr w:rsidR="00FB0D0B" w:rsidRPr="00706FB5" w14:paraId="64E0FDB6" w14:textId="77777777" w:rsidTr="003954F1">
        <w:tc>
          <w:tcPr>
            <w:tcW w:w="11283" w:type="dxa"/>
            <w:gridSpan w:val="8"/>
          </w:tcPr>
          <w:p w14:paraId="71B26BDD" w14:textId="77777777" w:rsidR="00FB0D0B" w:rsidRPr="00F33E6D" w:rsidRDefault="00FB0D0B" w:rsidP="00FB0D0B">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3954F1" w:rsidRPr="00706FB5" w14:paraId="6CCACA03" w14:textId="77777777" w:rsidTr="0094619A">
        <w:tc>
          <w:tcPr>
            <w:tcW w:w="576" w:type="dxa"/>
          </w:tcPr>
          <w:p w14:paraId="267215D9"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6</w:t>
            </w:r>
          </w:p>
        </w:tc>
        <w:tc>
          <w:tcPr>
            <w:tcW w:w="2690" w:type="dxa"/>
          </w:tcPr>
          <w:p w14:paraId="01BCDA70"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統編</w:t>
            </w:r>
          </w:p>
        </w:tc>
        <w:tc>
          <w:tcPr>
            <w:tcW w:w="817" w:type="dxa"/>
          </w:tcPr>
          <w:p w14:paraId="45149B6E" w14:textId="77777777" w:rsidR="00FB0D0B" w:rsidRPr="00F33E6D" w:rsidRDefault="00FB0D0B" w:rsidP="00FB0D0B">
            <w:pPr>
              <w:rPr>
                <w:rFonts w:ascii="標楷體" w:eastAsia="標楷體" w:hAnsi="標楷體"/>
                <w:color w:val="000000"/>
              </w:rPr>
            </w:pPr>
          </w:p>
        </w:tc>
        <w:tc>
          <w:tcPr>
            <w:tcW w:w="456" w:type="dxa"/>
          </w:tcPr>
          <w:p w14:paraId="429BB343" w14:textId="77777777" w:rsidR="00FB0D0B" w:rsidRPr="00F33E6D" w:rsidRDefault="00FB0D0B" w:rsidP="00FB0D0B">
            <w:pPr>
              <w:rPr>
                <w:rFonts w:ascii="標楷體" w:eastAsia="標楷體" w:hAnsi="標楷體"/>
                <w:color w:val="000000"/>
              </w:rPr>
            </w:pPr>
          </w:p>
        </w:tc>
        <w:tc>
          <w:tcPr>
            <w:tcW w:w="1776" w:type="dxa"/>
          </w:tcPr>
          <w:p w14:paraId="6A38FC2F" w14:textId="77777777" w:rsidR="00FB0D0B" w:rsidRPr="004A4BF5" w:rsidRDefault="00FB0D0B" w:rsidP="00FB0D0B">
            <w:pPr>
              <w:rPr>
                <w:rFonts w:ascii="標楷體" w:eastAsia="標楷體" w:hAnsi="標楷體"/>
                <w:color w:val="000000"/>
              </w:rPr>
            </w:pPr>
          </w:p>
        </w:tc>
        <w:tc>
          <w:tcPr>
            <w:tcW w:w="456" w:type="dxa"/>
          </w:tcPr>
          <w:p w14:paraId="272F9807" w14:textId="77777777" w:rsidR="00FB0D0B" w:rsidRPr="00F33E6D" w:rsidRDefault="00FB0D0B" w:rsidP="00FB0D0B">
            <w:pPr>
              <w:rPr>
                <w:rFonts w:ascii="標楷體" w:eastAsia="標楷體" w:hAnsi="標楷體"/>
                <w:color w:val="000000"/>
              </w:rPr>
            </w:pPr>
          </w:p>
        </w:tc>
        <w:tc>
          <w:tcPr>
            <w:tcW w:w="576" w:type="dxa"/>
          </w:tcPr>
          <w:p w14:paraId="67E80F2B"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R</w:t>
            </w:r>
          </w:p>
        </w:tc>
        <w:tc>
          <w:tcPr>
            <w:tcW w:w="3936" w:type="dxa"/>
          </w:tcPr>
          <w:p w14:paraId="4C9AE187" w14:textId="77777777" w:rsidR="00FB0D0B" w:rsidRPr="00FB0D0B" w:rsidRDefault="00FB0D0B" w:rsidP="00FB0D0B">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3954F1" w:rsidRPr="00706FB5" w14:paraId="0FE3CF1C" w14:textId="77777777" w:rsidTr="0094619A">
        <w:tc>
          <w:tcPr>
            <w:tcW w:w="576" w:type="dxa"/>
          </w:tcPr>
          <w:p w14:paraId="3AB4CA5A"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7</w:t>
            </w:r>
          </w:p>
        </w:tc>
        <w:tc>
          <w:tcPr>
            <w:tcW w:w="2690" w:type="dxa"/>
          </w:tcPr>
          <w:p w14:paraId="44C3C2E0"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姓名</w:t>
            </w:r>
          </w:p>
        </w:tc>
        <w:tc>
          <w:tcPr>
            <w:tcW w:w="817" w:type="dxa"/>
          </w:tcPr>
          <w:p w14:paraId="2517DF99" w14:textId="77777777" w:rsidR="003954F1" w:rsidRPr="00F33E6D" w:rsidRDefault="003954F1" w:rsidP="003954F1">
            <w:pPr>
              <w:rPr>
                <w:rFonts w:ascii="標楷體" w:eastAsia="標楷體" w:hAnsi="標楷體"/>
                <w:color w:val="000000"/>
              </w:rPr>
            </w:pPr>
          </w:p>
        </w:tc>
        <w:tc>
          <w:tcPr>
            <w:tcW w:w="456" w:type="dxa"/>
          </w:tcPr>
          <w:p w14:paraId="1FE9AA5B" w14:textId="77777777" w:rsidR="003954F1" w:rsidRPr="00F33E6D" w:rsidRDefault="003954F1" w:rsidP="003954F1">
            <w:pPr>
              <w:rPr>
                <w:rFonts w:ascii="標楷體" w:eastAsia="標楷體" w:hAnsi="標楷體"/>
                <w:color w:val="000000"/>
              </w:rPr>
            </w:pPr>
          </w:p>
        </w:tc>
        <w:tc>
          <w:tcPr>
            <w:tcW w:w="1776" w:type="dxa"/>
          </w:tcPr>
          <w:p w14:paraId="62391A42" w14:textId="77777777" w:rsidR="003954F1" w:rsidRPr="004A4BF5" w:rsidRDefault="003954F1" w:rsidP="003954F1">
            <w:pPr>
              <w:rPr>
                <w:rFonts w:ascii="標楷體" w:eastAsia="標楷體" w:hAnsi="標楷體"/>
                <w:color w:val="000000"/>
              </w:rPr>
            </w:pPr>
          </w:p>
        </w:tc>
        <w:tc>
          <w:tcPr>
            <w:tcW w:w="456" w:type="dxa"/>
          </w:tcPr>
          <w:p w14:paraId="43B12E78" w14:textId="77777777" w:rsidR="003954F1" w:rsidRPr="00F33E6D" w:rsidRDefault="003954F1" w:rsidP="003954F1">
            <w:pPr>
              <w:rPr>
                <w:rFonts w:ascii="標楷體" w:eastAsia="標楷體" w:hAnsi="標楷體"/>
                <w:color w:val="000000"/>
              </w:rPr>
            </w:pPr>
          </w:p>
        </w:tc>
        <w:tc>
          <w:tcPr>
            <w:tcW w:w="576" w:type="dxa"/>
          </w:tcPr>
          <w:p w14:paraId="7F5078EC" w14:textId="77777777" w:rsidR="003954F1" w:rsidRDefault="003954F1" w:rsidP="003954F1">
            <w:r w:rsidRPr="007E76A5">
              <w:rPr>
                <w:rFonts w:ascii="標楷體" w:eastAsia="標楷體" w:hAnsi="標楷體" w:hint="eastAsia"/>
                <w:color w:val="000000"/>
              </w:rPr>
              <w:t>R</w:t>
            </w:r>
          </w:p>
        </w:tc>
        <w:tc>
          <w:tcPr>
            <w:tcW w:w="3936" w:type="dxa"/>
          </w:tcPr>
          <w:p w14:paraId="4D3BF2F0" w14:textId="77777777" w:rsidR="003954F1" w:rsidRPr="00F33E6D" w:rsidRDefault="003954F1" w:rsidP="003954F1">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3954F1" w:rsidRPr="00706FB5" w14:paraId="52F75F88" w14:textId="77777777" w:rsidTr="0094619A">
        <w:tc>
          <w:tcPr>
            <w:tcW w:w="576" w:type="dxa"/>
          </w:tcPr>
          <w:p w14:paraId="318D2A8F" w14:textId="77777777" w:rsidR="003954F1" w:rsidRPr="00F33E6D" w:rsidRDefault="003954F1" w:rsidP="003954F1">
            <w:pPr>
              <w:rPr>
                <w:rFonts w:ascii="標楷體" w:eastAsia="標楷體" w:hAnsi="標楷體"/>
                <w:color w:val="000000"/>
              </w:rPr>
            </w:pPr>
            <w:r>
              <w:rPr>
                <w:rFonts w:ascii="標楷體" w:eastAsia="標楷體" w:hAnsi="標楷體"/>
                <w:color w:val="000000"/>
              </w:rPr>
              <w:t>8</w:t>
            </w:r>
          </w:p>
        </w:tc>
        <w:tc>
          <w:tcPr>
            <w:tcW w:w="2690" w:type="dxa"/>
          </w:tcPr>
          <w:p w14:paraId="0FA66B12"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7E665113" w14:textId="77777777" w:rsidR="003954F1" w:rsidRPr="00F33E6D" w:rsidRDefault="003954F1" w:rsidP="003954F1">
            <w:pPr>
              <w:rPr>
                <w:rFonts w:ascii="標楷體" w:eastAsia="標楷體" w:hAnsi="標楷體"/>
                <w:color w:val="000000"/>
              </w:rPr>
            </w:pPr>
          </w:p>
        </w:tc>
        <w:tc>
          <w:tcPr>
            <w:tcW w:w="456" w:type="dxa"/>
          </w:tcPr>
          <w:p w14:paraId="3641474E" w14:textId="77777777" w:rsidR="003954F1" w:rsidRPr="00F33E6D" w:rsidRDefault="003954F1" w:rsidP="003954F1">
            <w:pPr>
              <w:rPr>
                <w:rFonts w:ascii="標楷體" w:eastAsia="標楷體" w:hAnsi="標楷體"/>
                <w:color w:val="000000"/>
              </w:rPr>
            </w:pPr>
          </w:p>
        </w:tc>
        <w:tc>
          <w:tcPr>
            <w:tcW w:w="1776" w:type="dxa"/>
          </w:tcPr>
          <w:p w14:paraId="0159497E" w14:textId="77777777" w:rsidR="003954F1" w:rsidRPr="00F33E6D" w:rsidRDefault="003954F1" w:rsidP="003954F1">
            <w:pPr>
              <w:rPr>
                <w:rFonts w:ascii="標楷體" w:eastAsia="標楷體" w:hAnsi="標楷體"/>
                <w:color w:val="000000"/>
              </w:rPr>
            </w:pPr>
          </w:p>
        </w:tc>
        <w:tc>
          <w:tcPr>
            <w:tcW w:w="456" w:type="dxa"/>
          </w:tcPr>
          <w:p w14:paraId="59650531" w14:textId="77777777" w:rsidR="003954F1" w:rsidRPr="00F33E6D" w:rsidRDefault="003954F1" w:rsidP="003954F1">
            <w:pPr>
              <w:rPr>
                <w:rFonts w:ascii="標楷體" w:eastAsia="標楷體" w:hAnsi="標楷體"/>
                <w:color w:val="000000"/>
              </w:rPr>
            </w:pPr>
          </w:p>
        </w:tc>
        <w:tc>
          <w:tcPr>
            <w:tcW w:w="576" w:type="dxa"/>
          </w:tcPr>
          <w:p w14:paraId="13851F44" w14:textId="77777777" w:rsidR="003954F1" w:rsidRDefault="003954F1" w:rsidP="003954F1">
            <w:r w:rsidRPr="007E76A5">
              <w:rPr>
                <w:rFonts w:ascii="標楷體" w:eastAsia="標楷體" w:hAnsi="標楷體" w:hint="eastAsia"/>
                <w:color w:val="000000"/>
              </w:rPr>
              <w:t>R</w:t>
            </w:r>
          </w:p>
        </w:tc>
        <w:tc>
          <w:tcPr>
            <w:tcW w:w="3936" w:type="dxa"/>
          </w:tcPr>
          <w:p w14:paraId="750D394F" w14:textId="77777777" w:rsidR="003954F1" w:rsidRDefault="003954F1" w:rsidP="003954F1">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75C8217" w14:textId="77777777" w:rsidR="003954F1" w:rsidRPr="0086737A" w:rsidRDefault="003954F1" w:rsidP="003954F1">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3954F1" w:rsidRPr="00706FB5" w14:paraId="0BCB111A" w14:textId="77777777" w:rsidTr="0094619A">
        <w:tc>
          <w:tcPr>
            <w:tcW w:w="576" w:type="dxa"/>
          </w:tcPr>
          <w:p w14:paraId="7718C091" w14:textId="77777777" w:rsidR="003954F1" w:rsidRDefault="003954F1" w:rsidP="003954F1">
            <w:pPr>
              <w:rPr>
                <w:rFonts w:ascii="標楷體" w:eastAsia="標楷體" w:hAnsi="標楷體"/>
                <w:color w:val="000000"/>
              </w:rPr>
            </w:pPr>
            <w:r>
              <w:rPr>
                <w:rFonts w:ascii="標楷體" w:eastAsia="標楷體" w:hAnsi="標楷體"/>
                <w:color w:val="000000"/>
              </w:rPr>
              <w:t>8-1</w:t>
            </w:r>
          </w:p>
        </w:tc>
        <w:tc>
          <w:tcPr>
            <w:tcW w:w="2690" w:type="dxa"/>
          </w:tcPr>
          <w:p w14:paraId="0BA0648E" w14:textId="77777777" w:rsidR="003954F1" w:rsidRDefault="003954F1" w:rsidP="003954F1">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233E4207" w14:textId="77777777" w:rsidR="003954F1" w:rsidRDefault="003954F1" w:rsidP="003954F1">
            <w:pPr>
              <w:rPr>
                <w:rFonts w:ascii="標楷體" w:eastAsia="標楷體" w:hAnsi="標楷體"/>
                <w:color w:val="000000"/>
              </w:rPr>
            </w:pPr>
          </w:p>
        </w:tc>
        <w:tc>
          <w:tcPr>
            <w:tcW w:w="456" w:type="dxa"/>
          </w:tcPr>
          <w:p w14:paraId="2677C0FD" w14:textId="77777777" w:rsidR="003954F1" w:rsidRPr="00F33E6D" w:rsidRDefault="003954F1" w:rsidP="003954F1">
            <w:pPr>
              <w:rPr>
                <w:rFonts w:ascii="標楷體" w:eastAsia="標楷體" w:hAnsi="標楷體"/>
                <w:color w:val="000000"/>
              </w:rPr>
            </w:pPr>
          </w:p>
        </w:tc>
        <w:tc>
          <w:tcPr>
            <w:tcW w:w="1776" w:type="dxa"/>
          </w:tcPr>
          <w:p w14:paraId="5B337776" w14:textId="77777777" w:rsidR="003954F1" w:rsidRPr="00F33E6D" w:rsidRDefault="003954F1" w:rsidP="003954F1">
            <w:pPr>
              <w:rPr>
                <w:rFonts w:ascii="標楷體" w:eastAsia="標楷體" w:hAnsi="標楷體"/>
                <w:color w:val="000000"/>
              </w:rPr>
            </w:pPr>
          </w:p>
        </w:tc>
        <w:tc>
          <w:tcPr>
            <w:tcW w:w="456" w:type="dxa"/>
          </w:tcPr>
          <w:p w14:paraId="607AC3A1" w14:textId="77777777" w:rsidR="003954F1" w:rsidRDefault="003954F1" w:rsidP="003954F1">
            <w:pPr>
              <w:rPr>
                <w:rFonts w:ascii="標楷體" w:eastAsia="標楷體" w:hAnsi="標楷體"/>
                <w:color w:val="000000"/>
              </w:rPr>
            </w:pPr>
          </w:p>
        </w:tc>
        <w:tc>
          <w:tcPr>
            <w:tcW w:w="576" w:type="dxa"/>
          </w:tcPr>
          <w:p w14:paraId="60AFE88E" w14:textId="77777777" w:rsidR="003954F1" w:rsidRDefault="003954F1" w:rsidP="003954F1">
            <w:r w:rsidRPr="007E76A5">
              <w:rPr>
                <w:rFonts w:ascii="標楷體" w:eastAsia="標楷體" w:hAnsi="標楷體" w:hint="eastAsia"/>
                <w:color w:val="000000"/>
              </w:rPr>
              <w:t>R</w:t>
            </w:r>
          </w:p>
        </w:tc>
        <w:tc>
          <w:tcPr>
            <w:tcW w:w="3936" w:type="dxa"/>
          </w:tcPr>
          <w:p w14:paraId="57796D18" w14:textId="77777777" w:rsidR="003954F1" w:rsidRDefault="003954F1" w:rsidP="003954F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685B25EE" w14:textId="77777777" w:rsidR="003954F1" w:rsidRPr="0078668E" w:rsidRDefault="003954F1" w:rsidP="003954F1">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3954F1" w:rsidRPr="00706FB5" w14:paraId="59DBFBB2" w14:textId="77777777" w:rsidTr="0094619A">
        <w:tc>
          <w:tcPr>
            <w:tcW w:w="576" w:type="dxa"/>
          </w:tcPr>
          <w:p w14:paraId="085BCCAB" w14:textId="77777777" w:rsidR="00FB0D0B" w:rsidRPr="00F33E6D" w:rsidRDefault="00FB0D0B" w:rsidP="00FB0D0B">
            <w:pPr>
              <w:rPr>
                <w:rFonts w:ascii="標楷體" w:eastAsia="標楷體" w:hAnsi="標楷體"/>
                <w:color w:val="000000"/>
              </w:rPr>
            </w:pPr>
            <w:r>
              <w:rPr>
                <w:rFonts w:ascii="標楷體" w:eastAsia="標楷體" w:hAnsi="標楷體"/>
                <w:color w:val="000000"/>
              </w:rPr>
              <w:t>9</w:t>
            </w:r>
          </w:p>
        </w:tc>
        <w:tc>
          <w:tcPr>
            <w:tcW w:w="2690" w:type="dxa"/>
          </w:tcPr>
          <w:p w14:paraId="44C774C4" w14:textId="77777777" w:rsidR="00FB0D0B" w:rsidRPr="00F33E6D" w:rsidRDefault="00FB0D0B" w:rsidP="00FB0D0B">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32D76955" w14:textId="77777777" w:rsidR="00FB0D0B" w:rsidRPr="00F33E6D" w:rsidRDefault="00FB0D0B" w:rsidP="00FB0D0B">
            <w:pPr>
              <w:rPr>
                <w:rFonts w:ascii="標楷體" w:eastAsia="標楷體" w:hAnsi="標楷體"/>
                <w:color w:val="000000"/>
              </w:rPr>
            </w:pPr>
          </w:p>
        </w:tc>
        <w:tc>
          <w:tcPr>
            <w:tcW w:w="456" w:type="dxa"/>
          </w:tcPr>
          <w:p w14:paraId="0CF0AB76" w14:textId="77777777" w:rsidR="00FB0D0B" w:rsidRPr="00F33E6D" w:rsidRDefault="00FB0D0B" w:rsidP="00FB0D0B">
            <w:pPr>
              <w:rPr>
                <w:rFonts w:ascii="標楷體" w:eastAsia="標楷體" w:hAnsi="標楷體"/>
                <w:color w:val="000000"/>
              </w:rPr>
            </w:pPr>
          </w:p>
        </w:tc>
        <w:tc>
          <w:tcPr>
            <w:tcW w:w="1776" w:type="dxa"/>
          </w:tcPr>
          <w:p w14:paraId="07EE8F95" w14:textId="77777777" w:rsidR="00FB0D0B" w:rsidRDefault="00FB0D0B" w:rsidP="00FB0D0B">
            <w:pPr>
              <w:rPr>
                <w:rFonts w:ascii="標楷體" w:eastAsia="標楷體" w:hAnsi="標楷體" w:cs="細明體"/>
                <w:spacing w:val="15"/>
                <w:kern w:val="0"/>
              </w:rPr>
            </w:pPr>
          </w:p>
          <w:p w14:paraId="66070611" w14:textId="77777777" w:rsidR="00FB0D0B" w:rsidRPr="00F33E6D" w:rsidRDefault="00FB0D0B" w:rsidP="00FB0D0B">
            <w:pPr>
              <w:rPr>
                <w:rFonts w:ascii="標楷體" w:eastAsia="標楷體" w:hAnsi="標楷體"/>
                <w:color w:val="000000"/>
              </w:rPr>
            </w:pPr>
          </w:p>
        </w:tc>
        <w:tc>
          <w:tcPr>
            <w:tcW w:w="456" w:type="dxa"/>
          </w:tcPr>
          <w:p w14:paraId="3680AA32" w14:textId="77777777" w:rsidR="00FB0D0B" w:rsidRPr="00F33E6D" w:rsidRDefault="00FB0D0B" w:rsidP="00FB0D0B">
            <w:pPr>
              <w:rPr>
                <w:rFonts w:ascii="標楷體" w:eastAsia="標楷體" w:hAnsi="標楷體"/>
                <w:color w:val="000000"/>
              </w:rPr>
            </w:pPr>
          </w:p>
        </w:tc>
        <w:tc>
          <w:tcPr>
            <w:tcW w:w="576" w:type="dxa"/>
          </w:tcPr>
          <w:p w14:paraId="010E08D9" w14:textId="77777777" w:rsidR="00FB0D0B" w:rsidRPr="00F33E6D" w:rsidRDefault="003954F1" w:rsidP="00FB0D0B">
            <w:pPr>
              <w:rPr>
                <w:rFonts w:ascii="標楷體" w:eastAsia="標楷體" w:hAnsi="標楷體"/>
                <w:color w:val="000000"/>
              </w:rPr>
            </w:pPr>
            <w:r>
              <w:rPr>
                <w:rFonts w:ascii="標楷體" w:eastAsia="標楷體" w:hAnsi="標楷體" w:hint="eastAsia"/>
                <w:color w:val="000000"/>
              </w:rPr>
              <w:t>R</w:t>
            </w:r>
          </w:p>
        </w:tc>
        <w:tc>
          <w:tcPr>
            <w:tcW w:w="3936" w:type="dxa"/>
          </w:tcPr>
          <w:p w14:paraId="127627A7" w14:textId="77777777" w:rsidR="00FB0D0B" w:rsidRPr="0086737A" w:rsidRDefault="00FB0D0B" w:rsidP="003954F1">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3954F1" w:rsidRPr="00706FB5" w14:paraId="15C68534" w14:textId="77777777" w:rsidTr="003954F1">
        <w:tc>
          <w:tcPr>
            <w:tcW w:w="11283" w:type="dxa"/>
            <w:gridSpan w:val="8"/>
          </w:tcPr>
          <w:p w14:paraId="6753D2B0" w14:textId="77777777" w:rsidR="003954F1" w:rsidRPr="00F3720B" w:rsidRDefault="003954F1" w:rsidP="003954F1">
            <w:pPr>
              <w:snapToGrid w:val="0"/>
              <w:ind w:left="238" w:hangingChars="99" w:hanging="238"/>
              <w:rPr>
                <w:rFonts w:ascii="標楷體" w:eastAsia="標楷體" w:hAnsi="標楷體"/>
              </w:rPr>
            </w:pPr>
            <w:proofErr w:type="gramStart"/>
            <w:r>
              <w:rPr>
                <w:rFonts w:ascii="標楷體" w:eastAsia="標楷體" w:hAnsi="標楷體" w:hint="eastAsia"/>
                <w:color w:val="FF0000"/>
              </w:rPr>
              <w:t>鑑</w:t>
            </w:r>
            <w:proofErr w:type="gramEnd"/>
            <w:r>
              <w:rPr>
                <w:rFonts w:ascii="標楷體" w:eastAsia="標楷體" w:hAnsi="標楷體" w:hint="eastAsia"/>
                <w:color w:val="FF0000"/>
              </w:rPr>
              <w:t>價</w:t>
            </w:r>
          </w:p>
        </w:tc>
      </w:tr>
      <w:tr w:rsidR="003954F1" w:rsidRPr="00706FB5" w14:paraId="256801E1" w14:textId="77777777" w:rsidTr="0094619A">
        <w:tc>
          <w:tcPr>
            <w:tcW w:w="576" w:type="dxa"/>
          </w:tcPr>
          <w:p w14:paraId="7BF0D881"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10</w:t>
            </w:r>
          </w:p>
        </w:tc>
        <w:tc>
          <w:tcPr>
            <w:tcW w:w="2690" w:type="dxa"/>
          </w:tcPr>
          <w:p w14:paraId="61AECB0A" w14:textId="77777777" w:rsidR="003954F1" w:rsidRPr="00FE4C04" w:rsidRDefault="003954F1" w:rsidP="003954F1">
            <w:pPr>
              <w:rPr>
                <w:rFonts w:ascii="標楷體" w:eastAsia="標楷體" w:hAnsi="標楷體"/>
              </w:rPr>
            </w:pPr>
            <w:proofErr w:type="gramStart"/>
            <w:r w:rsidRPr="00FE4C04">
              <w:rPr>
                <w:rFonts w:ascii="標楷體" w:eastAsia="標楷體" w:hAnsi="標楷體" w:hint="eastAsia"/>
              </w:rPr>
              <w:t>鑑</w:t>
            </w:r>
            <w:proofErr w:type="gramEnd"/>
            <w:r w:rsidRPr="00FE4C04">
              <w:rPr>
                <w:rFonts w:ascii="標楷體" w:eastAsia="標楷體" w:hAnsi="標楷體" w:hint="eastAsia"/>
              </w:rPr>
              <w:t>估日期</w:t>
            </w:r>
          </w:p>
        </w:tc>
        <w:tc>
          <w:tcPr>
            <w:tcW w:w="817" w:type="dxa"/>
          </w:tcPr>
          <w:p w14:paraId="09B03A58" w14:textId="77777777" w:rsidR="003954F1" w:rsidRPr="00FE4C04" w:rsidRDefault="003954F1" w:rsidP="003954F1">
            <w:pPr>
              <w:rPr>
                <w:rFonts w:ascii="標楷體" w:eastAsia="標楷體" w:hAnsi="標楷體"/>
              </w:rPr>
            </w:pPr>
          </w:p>
        </w:tc>
        <w:tc>
          <w:tcPr>
            <w:tcW w:w="456" w:type="dxa"/>
          </w:tcPr>
          <w:p w14:paraId="48BAF12C" w14:textId="77777777" w:rsidR="003954F1" w:rsidRPr="00F33E6D" w:rsidRDefault="003954F1" w:rsidP="003954F1">
            <w:pPr>
              <w:rPr>
                <w:rFonts w:ascii="標楷體" w:eastAsia="標楷體" w:hAnsi="標楷體"/>
                <w:color w:val="000000"/>
              </w:rPr>
            </w:pPr>
          </w:p>
        </w:tc>
        <w:tc>
          <w:tcPr>
            <w:tcW w:w="1776" w:type="dxa"/>
          </w:tcPr>
          <w:p w14:paraId="46C30F75" w14:textId="77777777" w:rsidR="003954F1" w:rsidRPr="004A4BF5" w:rsidRDefault="003954F1" w:rsidP="003954F1">
            <w:pPr>
              <w:rPr>
                <w:rFonts w:ascii="標楷體" w:eastAsia="標楷體" w:hAnsi="標楷體"/>
                <w:color w:val="000000"/>
              </w:rPr>
            </w:pPr>
          </w:p>
        </w:tc>
        <w:tc>
          <w:tcPr>
            <w:tcW w:w="456" w:type="dxa"/>
          </w:tcPr>
          <w:p w14:paraId="4434D99D" w14:textId="77777777" w:rsidR="003954F1" w:rsidRPr="00F33E6D" w:rsidRDefault="003954F1" w:rsidP="003954F1">
            <w:pPr>
              <w:rPr>
                <w:rFonts w:ascii="標楷體" w:eastAsia="標楷體" w:hAnsi="標楷體"/>
                <w:color w:val="000000"/>
              </w:rPr>
            </w:pPr>
          </w:p>
        </w:tc>
        <w:tc>
          <w:tcPr>
            <w:tcW w:w="576" w:type="dxa"/>
          </w:tcPr>
          <w:p w14:paraId="3A8D3B45"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57279ABC"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3954F1" w:rsidRPr="00706FB5" w14:paraId="71961B91" w14:textId="77777777" w:rsidTr="0094619A">
        <w:tc>
          <w:tcPr>
            <w:tcW w:w="576" w:type="dxa"/>
          </w:tcPr>
          <w:p w14:paraId="221CD794" w14:textId="77777777" w:rsidR="003954F1" w:rsidRDefault="003954F1" w:rsidP="003954F1">
            <w:pPr>
              <w:rPr>
                <w:rFonts w:ascii="標楷體" w:eastAsia="標楷體" w:hAnsi="標楷體"/>
                <w:color w:val="000000"/>
              </w:rPr>
            </w:pPr>
            <w:r>
              <w:rPr>
                <w:rFonts w:ascii="標楷體" w:eastAsia="標楷體" w:hAnsi="標楷體" w:hint="eastAsia"/>
                <w:color w:val="000000"/>
              </w:rPr>
              <w:t>11</w:t>
            </w:r>
          </w:p>
        </w:tc>
        <w:tc>
          <w:tcPr>
            <w:tcW w:w="2690" w:type="dxa"/>
          </w:tcPr>
          <w:p w14:paraId="4786FD24" w14:textId="77777777" w:rsidR="003954F1" w:rsidRPr="00FE4C04" w:rsidRDefault="003954F1" w:rsidP="003954F1">
            <w:pPr>
              <w:rPr>
                <w:rFonts w:ascii="標楷體" w:eastAsia="標楷體" w:hAnsi="標楷體"/>
              </w:rPr>
            </w:pPr>
            <w:proofErr w:type="gramStart"/>
            <w:r w:rsidRPr="00FE4C04">
              <w:rPr>
                <w:rFonts w:ascii="標楷體" w:eastAsia="標楷體" w:hAnsi="標楷體" w:hint="eastAsia"/>
              </w:rPr>
              <w:t>鑑</w:t>
            </w:r>
            <w:proofErr w:type="gramEnd"/>
            <w:r w:rsidRPr="00FE4C04">
              <w:rPr>
                <w:rFonts w:ascii="標楷體" w:eastAsia="標楷體" w:hAnsi="標楷體" w:hint="eastAsia"/>
              </w:rPr>
              <w:t>估總值</w:t>
            </w:r>
          </w:p>
        </w:tc>
        <w:tc>
          <w:tcPr>
            <w:tcW w:w="817" w:type="dxa"/>
          </w:tcPr>
          <w:p w14:paraId="20AA26A5" w14:textId="77777777" w:rsidR="003954F1" w:rsidRPr="00FE4C04" w:rsidRDefault="003954F1" w:rsidP="003954F1">
            <w:pPr>
              <w:rPr>
                <w:rFonts w:ascii="標楷體" w:eastAsia="標楷體" w:hAnsi="標楷體"/>
              </w:rPr>
            </w:pPr>
          </w:p>
        </w:tc>
        <w:tc>
          <w:tcPr>
            <w:tcW w:w="456" w:type="dxa"/>
          </w:tcPr>
          <w:p w14:paraId="3A99563E" w14:textId="77777777" w:rsidR="003954F1" w:rsidRPr="00F33E6D" w:rsidRDefault="003954F1" w:rsidP="003954F1">
            <w:pPr>
              <w:rPr>
                <w:rFonts w:ascii="標楷體" w:eastAsia="標楷體" w:hAnsi="標楷體"/>
                <w:color w:val="000000"/>
              </w:rPr>
            </w:pPr>
          </w:p>
        </w:tc>
        <w:tc>
          <w:tcPr>
            <w:tcW w:w="1776" w:type="dxa"/>
          </w:tcPr>
          <w:p w14:paraId="278E5B3F" w14:textId="77777777" w:rsidR="003954F1" w:rsidRPr="004A4BF5" w:rsidRDefault="003954F1" w:rsidP="003954F1">
            <w:pPr>
              <w:rPr>
                <w:rFonts w:ascii="標楷體" w:eastAsia="標楷體" w:hAnsi="標楷體"/>
                <w:color w:val="000000"/>
              </w:rPr>
            </w:pPr>
          </w:p>
        </w:tc>
        <w:tc>
          <w:tcPr>
            <w:tcW w:w="456" w:type="dxa"/>
          </w:tcPr>
          <w:p w14:paraId="1B4F47BF" w14:textId="77777777" w:rsidR="003954F1" w:rsidRPr="00F33E6D" w:rsidRDefault="003954F1" w:rsidP="003954F1">
            <w:pPr>
              <w:rPr>
                <w:rFonts w:ascii="標楷體" w:eastAsia="標楷體" w:hAnsi="標楷體"/>
                <w:color w:val="000000"/>
              </w:rPr>
            </w:pPr>
          </w:p>
        </w:tc>
        <w:tc>
          <w:tcPr>
            <w:tcW w:w="576" w:type="dxa"/>
          </w:tcPr>
          <w:p w14:paraId="4B802548"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0E230C28"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3954F1" w:rsidRPr="00706FB5" w14:paraId="5E080484" w14:textId="77777777" w:rsidTr="0094619A">
        <w:tc>
          <w:tcPr>
            <w:tcW w:w="576" w:type="dxa"/>
          </w:tcPr>
          <w:p w14:paraId="26AC7CFE" w14:textId="77777777" w:rsidR="003954F1" w:rsidRDefault="003954F1" w:rsidP="003954F1">
            <w:pPr>
              <w:rPr>
                <w:rFonts w:ascii="標楷體" w:eastAsia="標楷體" w:hAnsi="標楷體"/>
                <w:color w:val="000000"/>
              </w:rPr>
            </w:pPr>
            <w:r>
              <w:rPr>
                <w:rFonts w:ascii="標楷體" w:eastAsia="標楷體" w:hAnsi="標楷體" w:hint="eastAsia"/>
                <w:color w:val="000000"/>
              </w:rPr>
              <w:t>12</w:t>
            </w:r>
          </w:p>
        </w:tc>
        <w:tc>
          <w:tcPr>
            <w:tcW w:w="2690" w:type="dxa"/>
          </w:tcPr>
          <w:p w14:paraId="4243E4BB"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41AAA636" w14:textId="77777777" w:rsidR="003954F1" w:rsidRPr="00FE4C04" w:rsidRDefault="003954F1" w:rsidP="003954F1">
            <w:pPr>
              <w:rPr>
                <w:rFonts w:ascii="標楷體" w:eastAsia="標楷體" w:hAnsi="標楷體"/>
              </w:rPr>
            </w:pPr>
          </w:p>
        </w:tc>
        <w:tc>
          <w:tcPr>
            <w:tcW w:w="456" w:type="dxa"/>
          </w:tcPr>
          <w:p w14:paraId="4AB73C02" w14:textId="77777777" w:rsidR="003954F1" w:rsidRPr="00F33E6D" w:rsidRDefault="003954F1" w:rsidP="003954F1">
            <w:pPr>
              <w:rPr>
                <w:rFonts w:ascii="標楷體" w:eastAsia="標楷體" w:hAnsi="標楷體"/>
                <w:color w:val="000000"/>
              </w:rPr>
            </w:pPr>
          </w:p>
        </w:tc>
        <w:tc>
          <w:tcPr>
            <w:tcW w:w="1776" w:type="dxa"/>
          </w:tcPr>
          <w:p w14:paraId="7286031F" w14:textId="77777777" w:rsidR="003954F1" w:rsidRPr="004A4BF5" w:rsidRDefault="003954F1" w:rsidP="003954F1">
            <w:pPr>
              <w:rPr>
                <w:rFonts w:ascii="標楷體" w:eastAsia="標楷體" w:hAnsi="標楷體"/>
                <w:color w:val="000000"/>
              </w:rPr>
            </w:pPr>
          </w:p>
        </w:tc>
        <w:tc>
          <w:tcPr>
            <w:tcW w:w="456" w:type="dxa"/>
          </w:tcPr>
          <w:p w14:paraId="1A32B9C5" w14:textId="77777777" w:rsidR="003954F1" w:rsidRPr="00F33E6D" w:rsidRDefault="003954F1" w:rsidP="003954F1">
            <w:pPr>
              <w:rPr>
                <w:rFonts w:ascii="標楷體" w:eastAsia="標楷體" w:hAnsi="標楷體"/>
                <w:color w:val="000000"/>
              </w:rPr>
            </w:pPr>
          </w:p>
        </w:tc>
        <w:tc>
          <w:tcPr>
            <w:tcW w:w="576" w:type="dxa"/>
          </w:tcPr>
          <w:p w14:paraId="270D77A3" w14:textId="77777777" w:rsidR="003954F1" w:rsidRPr="00F33E6D" w:rsidRDefault="003954F1" w:rsidP="003954F1">
            <w:pPr>
              <w:rPr>
                <w:rFonts w:ascii="標楷體" w:eastAsia="標楷體" w:hAnsi="標楷體"/>
                <w:color w:val="000000"/>
              </w:rPr>
            </w:pPr>
            <w:r>
              <w:rPr>
                <w:rFonts w:ascii="標楷體" w:eastAsia="標楷體" w:hAnsi="標楷體" w:hint="eastAsia"/>
                <w:color w:val="000000"/>
              </w:rPr>
              <w:t>R</w:t>
            </w:r>
          </w:p>
        </w:tc>
        <w:tc>
          <w:tcPr>
            <w:tcW w:w="3936" w:type="dxa"/>
          </w:tcPr>
          <w:p w14:paraId="4AB35D1D"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3954F1" w:rsidRPr="00706FB5" w14:paraId="1C3944B5" w14:textId="77777777" w:rsidTr="0094619A">
        <w:tc>
          <w:tcPr>
            <w:tcW w:w="576" w:type="dxa"/>
          </w:tcPr>
          <w:p w14:paraId="74A213C4"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08DD41EA"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2B365D4A" w14:textId="77777777" w:rsidR="003954F1" w:rsidRPr="00FE4C04" w:rsidRDefault="003954F1" w:rsidP="003954F1">
            <w:pPr>
              <w:rPr>
                <w:rFonts w:ascii="標楷體" w:eastAsia="標楷體" w:hAnsi="標楷體"/>
              </w:rPr>
            </w:pPr>
          </w:p>
        </w:tc>
        <w:tc>
          <w:tcPr>
            <w:tcW w:w="456" w:type="dxa"/>
          </w:tcPr>
          <w:p w14:paraId="5FA5AAF6" w14:textId="77777777" w:rsidR="003954F1" w:rsidRPr="00291505" w:rsidRDefault="003954F1" w:rsidP="003954F1">
            <w:pPr>
              <w:rPr>
                <w:rFonts w:ascii="標楷體" w:eastAsia="標楷體" w:hAnsi="標楷體"/>
              </w:rPr>
            </w:pPr>
          </w:p>
        </w:tc>
        <w:tc>
          <w:tcPr>
            <w:tcW w:w="1776" w:type="dxa"/>
          </w:tcPr>
          <w:p w14:paraId="719C795A" w14:textId="77777777" w:rsidR="003954F1" w:rsidRPr="00291505" w:rsidRDefault="003954F1" w:rsidP="003954F1">
            <w:pPr>
              <w:rPr>
                <w:rFonts w:ascii="標楷體" w:eastAsia="標楷體" w:hAnsi="標楷體"/>
              </w:rPr>
            </w:pPr>
          </w:p>
        </w:tc>
        <w:tc>
          <w:tcPr>
            <w:tcW w:w="456" w:type="dxa"/>
          </w:tcPr>
          <w:p w14:paraId="1AE877AB" w14:textId="77777777" w:rsidR="003954F1" w:rsidRDefault="003954F1" w:rsidP="003954F1">
            <w:pPr>
              <w:rPr>
                <w:rFonts w:ascii="標楷體" w:eastAsia="標楷體" w:hAnsi="標楷體"/>
              </w:rPr>
            </w:pPr>
          </w:p>
        </w:tc>
        <w:tc>
          <w:tcPr>
            <w:tcW w:w="576" w:type="dxa"/>
          </w:tcPr>
          <w:p w14:paraId="6343AC44"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3634A20B"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3954F1" w:rsidRPr="00706FB5" w14:paraId="6609041A" w14:textId="77777777" w:rsidTr="0094619A">
        <w:tc>
          <w:tcPr>
            <w:tcW w:w="576" w:type="dxa"/>
          </w:tcPr>
          <w:p w14:paraId="5C0D9CE2"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11486EBC"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22CCD39A" w14:textId="77777777" w:rsidR="003954F1" w:rsidRPr="00FE4C04" w:rsidRDefault="003954F1" w:rsidP="003954F1">
            <w:pPr>
              <w:rPr>
                <w:rFonts w:ascii="標楷體" w:eastAsia="標楷體" w:hAnsi="標楷體"/>
              </w:rPr>
            </w:pPr>
          </w:p>
        </w:tc>
        <w:tc>
          <w:tcPr>
            <w:tcW w:w="456" w:type="dxa"/>
          </w:tcPr>
          <w:p w14:paraId="26DE825B" w14:textId="77777777" w:rsidR="003954F1" w:rsidRPr="00291505" w:rsidRDefault="003954F1" w:rsidP="003954F1">
            <w:pPr>
              <w:rPr>
                <w:rFonts w:ascii="標楷體" w:eastAsia="標楷體" w:hAnsi="標楷體"/>
              </w:rPr>
            </w:pPr>
          </w:p>
        </w:tc>
        <w:tc>
          <w:tcPr>
            <w:tcW w:w="1776" w:type="dxa"/>
          </w:tcPr>
          <w:p w14:paraId="413B9481" w14:textId="77777777" w:rsidR="003954F1" w:rsidRPr="00291505" w:rsidRDefault="003954F1" w:rsidP="003954F1">
            <w:pPr>
              <w:rPr>
                <w:rFonts w:ascii="標楷體" w:eastAsia="標楷體" w:hAnsi="標楷體"/>
              </w:rPr>
            </w:pPr>
          </w:p>
        </w:tc>
        <w:tc>
          <w:tcPr>
            <w:tcW w:w="456" w:type="dxa"/>
          </w:tcPr>
          <w:p w14:paraId="25BD0297" w14:textId="77777777" w:rsidR="003954F1" w:rsidRDefault="003954F1" w:rsidP="003954F1">
            <w:pPr>
              <w:rPr>
                <w:rFonts w:ascii="標楷體" w:eastAsia="標楷體" w:hAnsi="標楷體"/>
              </w:rPr>
            </w:pPr>
          </w:p>
        </w:tc>
        <w:tc>
          <w:tcPr>
            <w:tcW w:w="576" w:type="dxa"/>
          </w:tcPr>
          <w:p w14:paraId="5F1919A5"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60F9B105"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3954F1" w:rsidRPr="00706FB5" w14:paraId="65F841B6" w14:textId="77777777" w:rsidTr="0094619A">
        <w:tc>
          <w:tcPr>
            <w:tcW w:w="576" w:type="dxa"/>
          </w:tcPr>
          <w:p w14:paraId="02EF39E2"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2E8C3DD0" w14:textId="77777777" w:rsidR="003954F1" w:rsidRPr="00FE4C04" w:rsidRDefault="003954F1" w:rsidP="003954F1">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552C1C92" w14:textId="77777777" w:rsidR="003954F1" w:rsidRPr="00FE4C04" w:rsidRDefault="003954F1" w:rsidP="003954F1">
            <w:pPr>
              <w:rPr>
                <w:rFonts w:ascii="標楷體" w:eastAsia="標楷體" w:hAnsi="標楷體"/>
              </w:rPr>
            </w:pPr>
          </w:p>
        </w:tc>
        <w:tc>
          <w:tcPr>
            <w:tcW w:w="456" w:type="dxa"/>
          </w:tcPr>
          <w:p w14:paraId="1850ECE0" w14:textId="77777777" w:rsidR="003954F1" w:rsidRPr="00291505" w:rsidRDefault="003954F1" w:rsidP="003954F1">
            <w:pPr>
              <w:rPr>
                <w:rFonts w:ascii="標楷體" w:eastAsia="標楷體" w:hAnsi="標楷體"/>
              </w:rPr>
            </w:pPr>
          </w:p>
        </w:tc>
        <w:tc>
          <w:tcPr>
            <w:tcW w:w="1776" w:type="dxa"/>
          </w:tcPr>
          <w:p w14:paraId="739C0D10" w14:textId="77777777" w:rsidR="003954F1" w:rsidRPr="00291505" w:rsidRDefault="003954F1" w:rsidP="003954F1">
            <w:pPr>
              <w:rPr>
                <w:rFonts w:ascii="標楷體" w:eastAsia="標楷體" w:hAnsi="標楷體"/>
              </w:rPr>
            </w:pPr>
          </w:p>
        </w:tc>
        <w:tc>
          <w:tcPr>
            <w:tcW w:w="456" w:type="dxa"/>
          </w:tcPr>
          <w:p w14:paraId="44AE07C9" w14:textId="77777777" w:rsidR="003954F1" w:rsidRDefault="003954F1" w:rsidP="003954F1">
            <w:pPr>
              <w:rPr>
                <w:rFonts w:ascii="標楷體" w:eastAsia="標楷體" w:hAnsi="標楷體"/>
              </w:rPr>
            </w:pPr>
          </w:p>
        </w:tc>
        <w:tc>
          <w:tcPr>
            <w:tcW w:w="576" w:type="dxa"/>
          </w:tcPr>
          <w:p w14:paraId="636D964A"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7E2B80C7"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3954F1" w:rsidRPr="00706FB5" w14:paraId="3AD53A65" w14:textId="77777777" w:rsidTr="0094619A">
        <w:tc>
          <w:tcPr>
            <w:tcW w:w="576" w:type="dxa"/>
          </w:tcPr>
          <w:p w14:paraId="7FFDC0D9"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44DC4DF3" w14:textId="77777777" w:rsidR="003954F1" w:rsidRPr="00FE4C04" w:rsidRDefault="003954F1" w:rsidP="003954F1">
            <w:pPr>
              <w:rPr>
                <w:rFonts w:ascii="標楷體" w:eastAsia="標楷體" w:hAnsi="標楷體"/>
              </w:rPr>
            </w:pPr>
            <w:proofErr w:type="gramStart"/>
            <w:r w:rsidRPr="00FE4C04">
              <w:rPr>
                <w:rFonts w:ascii="標楷體" w:eastAsia="標楷體" w:hAnsi="標楷體" w:hint="eastAsia"/>
                <w:color w:val="000000"/>
                <w:shd w:val="clear" w:color="auto" w:fill="FFFFFF"/>
              </w:rPr>
              <w:t>鑑</w:t>
            </w:r>
            <w:proofErr w:type="gramEnd"/>
            <w:r w:rsidRPr="00FE4C04">
              <w:rPr>
                <w:rFonts w:ascii="標楷體" w:eastAsia="標楷體" w:hAnsi="標楷體" w:hint="eastAsia"/>
                <w:color w:val="000000"/>
                <w:shd w:val="clear" w:color="auto" w:fill="FFFFFF"/>
              </w:rPr>
              <w:t>價公司</w:t>
            </w:r>
          </w:p>
        </w:tc>
        <w:tc>
          <w:tcPr>
            <w:tcW w:w="817" w:type="dxa"/>
          </w:tcPr>
          <w:p w14:paraId="52A74CB3" w14:textId="77777777" w:rsidR="003954F1" w:rsidRPr="00FE4C04" w:rsidRDefault="003954F1" w:rsidP="003954F1">
            <w:pPr>
              <w:rPr>
                <w:rFonts w:ascii="標楷體" w:eastAsia="標楷體" w:hAnsi="標楷體"/>
              </w:rPr>
            </w:pPr>
          </w:p>
        </w:tc>
        <w:tc>
          <w:tcPr>
            <w:tcW w:w="456" w:type="dxa"/>
          </w:tcPr>
          <w:p w14:paraId="77365EAB" w14:textId="77777777" w:rsidR="003954F1" w:rsidRPr="00291505" w:rsidRDefault="003954F1" w:rsidP="003954F1">
            <w:pPr>
              <w:rPr>
                <w:rFonts w:ascii="標楷體" w:eastAsia="標楷體" w:hAnsi="標楷體"/>
              </w:rPr>
            </w:pPr>
          </w:p>
        </w:tc>
        <w:tc>
          <w:tcPr>
            <w:tcW w:w="1776" w:type="dxa"/>
          </w:tcPr>
          <w:p w14:paraId="7BDAB8AF" w14:textId="77777777" w:rsidR="003954F1" w:rsidRPr="00291505" w:rsidRDefault="003954F1" w:rsidP="003954F1">
            <w:pPr>
              <w:rPr>
                <w:rFonts w:ascii="標楷體" w:eastAsia="標楷體" w:hAnsi="標楷體"/>
              </w:rPr>
            </w:pPr>
          </w:p>
        </w:tc>
        <w:tc>
          <w:tcPr>
            <w:tcW w:w="456" w:type="dxa"/>
          </w:tcPr>
          <w:p w14:paraId="10EC0771" w14:textId="77777777" w:rsidR="003954F1" w:rsidRDefault="003954F1" w:rsidP="003954F1">
            <w:pPr>
              <w:rPr>
                <w:rFonts w:ascii="標楷體" w:eastAsia="標楷體" w:hAnsi="標楷體"/>
              </w:rPr>
            </w:pPr>
          </w:p>
        </w:tc>
        <w:tc>
          <w:tcPr>
            <w:tcW w:w="576" w:type="dxa"/>
          </w:tcPr>
          <w:p w14:paraId="49E622E3"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1CD53815" w14:textId="77777777" w:rsidR="003954F1" w:rsidRPr="00FE4C04"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3954F1" w:rsidRPr="00706FB5" w14:paraId="45601944" w14:textId="77777777" w:rsidTr="0094619A">
        <w:tc>
          <w:tcPr>
            <w:tcW w:w="576" w:type="dxa"/>
          </w:tcPr>
          <w:p w14:paraId="212E1A72" w14:textId="77777777" w:rsidR="003954F1" w:rsidRPr="00B15695" w:rsidRDefault="003954F1" w:rsidP="003954F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690" w:type="dxa"/>
          </w:tcPr>
          <w:p w14:paraId="00B95485" w14:textId="77777777" w:rsidR="003954F1" w:rsidRPr="00FE4C04" w:rsidRDefault="003954F1" w:rsidP="003954F1">
            <w:pPr>
              <w:rPr>
                <w:rFonts w:ascii="標楷體" w:eastAsia="標楷體" w:hAnsi="標楷體"/>
              </w:rPr>
            </w:pPr>
            <w:proofErr w:type="gramStart"/>
            <w:r w:rsidRPr="00FE4C04">
              <w:rPr>
                <w:rFonts w:ascii="標楷體" w:eastAsia="標楷體" w:hAnsi="標楷體" w:hint="eastAsia"/>
                <w:color w:val="000000"/>
                <w:shd w:val="clear" w:color="auto" w:fill="FFFFFF"/>
              </w:rPr>
              <w:t>鑑</w:t>
            </w:r>
            <w:proofErr w:type="gramEnd"/>
            <w:r w:rsidRPr="00FE4C04">
              <w:rPr>
                <w:rFonts w:ascii="標楷體" w:eastAsia="標楷體" w:hAnsi="標楷體" w:hint="eastAsia"/>
                <w:color w:val="000000"/>
                <w:shd w:val="clear" w:color="auto" w:fill="FFFFFF"/>
              </w:rPr>
              <w:t>價公司名稱</w:t>
            </w:r>
          </w:p>
        </w:tc>
        <w:tc>
          <w:tcPr>
            <w:tcW w:w="817" w:type="dxa"/>
          </w:tcPr>
          <w:p w14:paraId="60EC2245" w14:textId="77777777" w:rsidR="003954F1" w:rsidRPr="007E70D8" w:rsidRDefault="003954F1" w:rsidP="003954F1">
            <w:pPr>
              <w:rPr>
                <w:rFonts w:ascii="標楷體" w:eastAsia="標楷體" w:hAnsi="標楷體" w:cs="細明體"/>
                <w:spacing w:val="15"/>
                <w:kern w:val="0"/>
              </w:rPr>
            </w:pPr>
          </w:p>
        </w:tc>
        <w:tc>
          <w:tcPr>
            <w:tcW w:w="456" w:type="dxa"/>
          </w:tcPr>
          <w:p w14:paraId="5DEB947F" w14:textId="77777777" w:rsidR="003954F1" w:rsidRPr="00291505" w:rsidRDefault="003954F1" w:rsidP="003954F1">
            <w:pPr>
              <w:rPr>
                <w:rFonts w:ascii="標楷體" w:eastAsia="標楷體" w:hAnsi="標楷體"/>
              </w:rPr>
            </w:pPr>
          </w:p>
        </w:tc>
        <w:tc>
          <w:tcPr>
            <w:tcW w:w="1776" w:type="dxa"/>
          </w:tcPr>
          <w:p w14:paraId="31ACB2DD" w14:textId="77777777" w:rsidR="003954F1" w:rsidRPr="00291505" w:rsidRDefault="003954F1" w:rsidP="003954F1">
            <w:pPr>
              <w:rPr>
                <w:rFonts w:ascii="標楷體" w:eastAsia="標楷體" w:hAnsi="標楷體"/>
              </w:rPr>
            </w:pPr>
          </w:p>
        </w:tc>
        <w:tc>
          <w:tcPr>
            <w:tcW w:w="456" w:type="dxa"/>
          </w:tcPr>
          <w:p w14:paraId="4956A33F" w14:textId="77777777" w:rsidR="003954F1" w:rsidRDefault="003954F1" w:rsidP="003954F1">
            <w:pPr>
              <w:rPr>
                <w:rFonts w:ascii="標楷體" w:eastAsia="標楷體" w:hAnsi="標楷體"/>
              </w:rPr>
            </w:pPr>
          </w:p>
        </w:tc>
        <w:tc>
          <w:tcPr>
            <w:tcW w:w="576" w:type="dxa"/>
          </w:tcPr>
          <w:p w14:paraId="1BC1955C" w14:textId="77777777" w:rsidR="003954F1" w:rsidRDefault="003954F1" w:rsidP="003954F1">
            <w:pPr>
              <w:rPr>
                <w:rFonts w:ascii="標楷體" w:eastAsia="標楷體" w:hAnsi="標楷體"/>
              </w:rPr>
            </w:pPr>
            <w:r>
              <w:rPr>
                <w:rFonts w:ascii="標楷體" w:eastAsia="標楷體" w:hAnsi="標楷體" w:hint="eastAsia"/>
              </w:rPr>
              <w:t>R</w:t>
            </w:r>
          </w:p>
        </w:tc>
        <w:tc>
          <w:tcPr>
            <w:tcW w:w="3936" w:type="dxa"/>
          </w:tcPr>
          <w:p w14:paraId="6C8BAC5B" w14:textId="77777777" w:rsidR="003954F1" w:rsidRPr="007E70D8" w:rsidRDefault="003954F1" w:rsidP="003954F1">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B55D07" w:rsidRPr="00706FB5" w14:paraId="01D762CF" w14:textId="77777777" w:rsidTr="0094619A">
        <w:tc>
          <w:tcPr>
            <w:tcW w:w="576" w:type="dxa"/>
          </w:tcPr>
          <w:p w14:paraId="12B62970" w14:textId="77777777" w:rsidR="00B55D07" w:rsidRDefault="00B55D07" w:rsidP="003954F1">
            <w:pPr>
              <w:rPr>
                <w:rFonts w:ascii="標楷體" w:eastAsia="標楷體" w:hAnsi="標楷體"/>
              </w:rPr>
            </w:pPr>
            <w:r>
              <w:rPr>
                <w:rFonts w:ascii="標楷體" w:eastAsia="標楷體" w:hAnsi="標楷體" w:hint="eastAsia"/>
              </w:rPr>
              <w:t>18</w:t>
            </w:r>
          </w:p>
        </w:tc>
        <w:tc>
          <w:tcPr>
            <w:tcW w:w="2690" w:type="dxa"/>
          </w:tcPr>
          <w:p w14:paraId="71605818" w14:textId="77777777" w:rsidR="00B55D07" w:rsidRPr="00FE4C04" w:rsidRDefault="00B55D07" w:rsidP="003954F1">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18208995" w14:textId="77777777" w:rsidR="00B55D07" w:rsidRPr="007E70D8" w:rsidRDefault="00B55D07" w:rsidP="003954F1">
            <w:pPr>
              <w:rPr>
                <w:rFonts w:ascii="標楷體" w:eastAsia="標楷體" w:hAnsi="標楷體" w:cs="細明體"/>
                <w:spacing w:val="15"/>
                <w:kern w:val="0"/>
              </w:rPr>
            </w:pPr>
          </w:p>
        </w:tc>
        <w:tc>
          <w:tcPr>
            <w:tcW w:w="456" w:type="dxa"/>
          </w:tcPr>
          <w:p w14:paraId="334ACC28" w14:textId="77777777" w:rsidR="00B55D07" w:rsidRPr="00291505" w:rsidRDefault="00B55D07" w:rsidP="003954F1">
            <w:pPr>
              <w:rPr>
                <w:rFonts w:ascii="標楷體" w:eastAsia="標楷體" w:hAnsi="標楷體"/>
              </w:rPr>
            </w:pPr>
          </w:p>
        </w:tc>
        <w:tc>
          <w:tcPr>
            <w:tcW w:w="1776" w:type="dxa"/>
          </w:tcPr>
          <w:p w14:paraId="5786E8C1" w14:textId="77777777" w:rsidR="00B55D07" w:rsidRPr="00291505" w:rsidRDefault="00B55D07" w:rsidP="003954F1">
            <w:pPr>
              <w:rPr>
                <w:rFonts w:ascii="標楷體" w:eastAsia="標楷體" w:hAnsi="標楷體"/>
              </w:rPr>
            </w:pPr>
          </w:p>
        </w:tc>
        <w:tc>
          <w:tcPr>
            <w:tcW w:w="456" w:type="dxa"/>
          </w:tcPr>
          <w:p w14:paraId="6D9C263A" w14:textId="77777777" w:rsidR="00B55D07" w:rsidRDefault="00B55D07" w:rsidP="003954F1">
            <w:pPr>
              <w:rPr>
                <w:rFonts w:ascii="標楷體" w:eastAsia="標楷體" w:hAnsi="標楷體"/>
              </w:rPr>
            </w:pPr>
          </w:p>
        </w:tc>
        <w:tc>
          <w:tcPr>
            <w:tcW w:w="576" w:type="dxa"/>
          </w:tcPr>
          <w:p w14:paraId="1A73716A" w14:textId="77777777" w:rsidR="00B55D07" w:rsidRDefault="00B55D07" w:rsidP="003954F1">
            <w:pPr>
              <w:rPr>
                <w:rFonts w:ascii="標楷體" w:eastAsia="標楷體" w:hAnsi="標楷體"/>
              </w:rPr>
            </w:pPr>
            <w:r>
              <w:rPr>
                <w:rFonts w:ascii="標楷體" w:eastAsia="標楷體" w:hAnsi="標楷體" w:hint="eastAsia"/>
              </w:rPr>
              <w:t>R</w:t>
            </w:r>
          </w:p>
        </w:tc>
        <w:tc>
          <w:tcPr>
            <w:tcW w:w="3936" w:type="dxa"/>
          </w:tcPr>
          <w:p w14:paraId="59D2AA2D" w14:textId="77777777" w:rsidR="00B55D07" w:rsidRDefault="00B55D07" w:rsidP="003954F1">
            <w:pPr>
              <w:rPr>
                <w:rFonts w:ascii="標楷體" w:eastAsia="標楷體" w:hAnsi="標楷體" w:cs="細明體"/>
                <w:spacing w:val="15"/>
                <w:kern w:val="0"/>
              </w:rPr>
            </w:pPr>
          </w:p>
        </w:tc>
      </w:tr>
      <w:tr w:rsidR="00B55D07" w:rsidRPr="00706FB5" w14:paraId="49C79218" w14:textId="77777777" w:rsidTr="0094619A">
        <w:tc>
          <w:tcPr>
            <w:tcW w:w="576" w:type="dxa"/>
          </w:tcPr>
          <w:p w14:paraId="3EF6463D" w14:textId="77777777" w:rsidR="00B55D07" w:rsidRDefault="00B55D07" w:rsidP="003954F1">
            <w:pPr>
              <w:rPr>
                <w:rFonts w:ascii="標楷體" w:eastAsia="標楷體" w:hAnsi="標楷體"/>
              </w:rPr>
            </w:pPr>
          </w:p>
        </w:tc>
        <w:tc>
          <w:tcPr>
            <w:tcW w:w="2690" w:type="dxa"/>
          </w:tcPr>
          <w:p w14:paraId="08F15DFE" w14:textId="77777777" w:rsidR="00B55D07" w:rsidRDefault="00B55D07" w:rsidP="003954F1">
            <w:pPr>
              <w:rPr>
                <w:rFonts w:ascii="標楷體" w:eastAsia="標楷體" w:hAnsi="標楷體"/>
                <w:color w:val="000000"/>
                <w:shd w:val="clear" w:color="auto" w:fill="FFFFFF"/>
              </w:rPr>
            </w:pPr>
            <w:proofErr w:type="gramStart"/>
            <w:r>
              <w:rPr>
                <w:rFonts w:ascii="標楷體" w:eastAsia="標楷體" w:hAnsi="標楷體" w:hint="eastAsia"/>
                <w:color w:val="000000"/>
                <w:shd w:val="clear" w:color="auto" w:fill="FFFFFF"/>
              </w:rPr>
              <w:t>擔保品重評</w:t>
            </w:r>
            <w:proofErr w:type="gramEnd"/>
            <w:r>
              <w:rPr>
                <w:rFonts w:ascii="標楷體" w:eastAsia="標楷體" w:hAnsi="標楷體" w:hint="eastAsia"/>
                <w:color w:val="000000"/>
                <w:shd w:val="clear" w:color="auto" w:fill="FFFFFF"/>
              </w:rPr>
              <w:t>查詢</w:t>
            </w:r>
          </w:p>
        </w:tc>
        <w:tc>
          <w:tcPr>
            <w:tcW w:w="817" w:type="dxa"/>
          </w:tcPr>
          <w:p w14:paraId="2EAF9CDC" w14:textId="77777777" w:rsidR="00B55D07" w:rsidRPr="007E70D8" w:rsidRDefault="00B55D07" w:rsidP="003954F1">
            <w:pPr>
              <w:rPr>
                <w:rFonts w:ascii="標楷體" w:eastAsia="標楷體" w:hAnsi="標楷體" w:cs="細明體"/>
                <w:spacing w:val="15"/>
                <w:kern w:val="0"/>
              </w:rPr>
            </w:pPr>
            <w:r>
              <w:rPr>
                <w:rFonts w:ascii="標楷體" w:eastAsia="標楷體" w:hAnsi="標楷體" w:hint="eastAsia"/>
              </w:rPr>
              <w:t>按鈕</w:t>
            </w:r>
          </w:p>
        </w:tc>
        <w:tc>
          <w:tcPr>
            <w:tcW w:w="456" w:type="dxa"/>
          </w:tcPr>
          <w:p w14:paraId="2221779E" w14:textId="77777777" w:rsidR="00B55D07" w:rsidRPr="00291505" w:rsidRDefault="00B55D07" w:rsidP="003954F1">
            <w:pPr>
              <w:rPr>
                <w:rFonts w:ascii="標楷體" w:eastAsia="標楷體" w:hAnsi="標楷體"/>
              </w:rPr>
            </w:pPr>
          </w:p>
        </w:tc>
        <w:tc>
          <w:tcPr>
            <w:tcW w:w="1776" w:type="dxa"/>
          </w:tcPr>
          <w:p w14:paraId="78F6BE1D" w14:textId="77777777" w:rsidR="00B55D07" w:rsidRPr="00291505" w:rsidRDefault="00B55D07" w:rsidP="003954F1">
            <w:pPr>
              <w:rPr>
                <w:rFonts w:ascii="標楷體" w:eastAsia="標楷體" w:hAnsi="標楷體"/>
              </w:rPr>
            </w:pPr>
          </w:p>
        </w:tc>
        <w:tc>
          <w:tcPr>
            <w:tcW w:w="456" w:type="dxa"/>
          </w:tcPr>
          <w:p w14:paraId="2CE856F2" w14:textId="77777777" w:rsidR="00B55D07" w:rsidRDefault="00B55D07" w:rsidP="003954F1">
            <w:pPr>
              <w:rPr>
                <w:rFonts w:ascii="標楷體" w:eastAsia="標楷體" w:hAnsi="標楷體"/>
              </w:rPr>
            </w:pPr>
          </w:p>
        </w:tc>
        <w:tc>
          <w:tcPr>
            <w:tcW w:w="576" w:type="dxa"/>
          </w:tcPr>
          <w:p w14:paraId="685C57DB" w14:textId="77777777" w:rsidR="00B55D07" w:rsidRDefault="00B55D07" w:rsidP="003954F1">
            <w:pPr>
              <w:rPr>
                <w:rFonts w:ascii="標楷體" w:eastAsia="標楷體" w:hAnsi="標楷體"/>
              </w:rPr>
            </w:pPr>
          </w:p>
        </w:tc>
        <w:tc>
          <w:tcPr>
            <w:tcW w:w="3936" w:type="dxa"/>
          </w:tcPr>
          <w:p w14:paraId="39A35383" w14:textId="77777777" w:rsidR="00B55D07" w:rsidRPr="00B55D07" w:rsidRDefault="00B55D07" w:rsidP="00B55D07">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112DA0" w:rsidRPr="00706FB5" w14:paraId="149A1F14" w14:textId="77777777" w:rsidTr="002D60D2">
        <w:tc>
          <w:tcPr>
            <w:tcW w:w="11283" w:type="dxa"/>
            <w:gridSpan w:val="8"/>
          </w:tcPr>
          <w:p w14:paraId="083C83D4" w14:textId="77777777" w:rsidR="00112DA0" w:rsidRDefault="00112DA0" w:rsidP="003954F1">
            <w:pPr>
              <w:rPr>
                <w:rFonts w:ascii="標楷體" w:eastAsia="標楷體" w:hAnsi="標楷體" w:cs="細明體"/>
                <w:spacing w:val="15"/>
                <w:kern w:val="0"/>
              </w:rPr>
            </w:pPr>
            <w:r>
              <w:rPr>
                <w:rFonts w:ascii="標楷體" w:eastAsia="標楷體" w:hAnsi="標楷體" w:hint="eastAsia"/>
                <w:color w:val="FF0000"/>
              </w:rPr>
              <w:t>抵押</w:t>
            </w:r>
          </w:p>
        </w:tc>
      </w:tr>
      <w:tr w:rsidR="00112DA0" w:rsidRPr="00706FB5" w14:paraId="2B1F983E" w14:textId="77777777" w:rsidTr="0094619A">
        <w:tc>
          <w:tcPr>
            <w:tcW w:w="576" w:type="dxa"/>
          </w:tcPr>
          <w:p w14:paraId="77A70B8B" w14:textId="77777777" w:rsidR="00112DA0" w:rsidRDefault="00112DA0" w:rsidP="00112DA0">
            <w:pPr>
              <w:rPr>
                <w:rFonts w:ascii="標楷體" w:eastAsia="標楷體" w:hAnsi="標楷體"/>
              </w:rPr>
            </w:pPr>
            <w:r>
              <w:rPr>
                <w:rFonts w:ascii="標楷體" w:eastAsia="標楷體" w:hAnsi="標楷體" w:hint="eastAsia"/>
              </w:rPr>
              <w:t>18</w:t>
            </w:r>
          </w:p>
        </w:tc>
        <w:tc>
          <w:tcPr>
            <w:tcW w:w="2690" w:type="dxa"/>
          </w:tcPr>
          <w:p w14:paraId="5E72C60F" w14:textId="77777777" w:rsidR="00112DA0" w:rsidRPr="00FE4C04" w:rsidRDefault="00112DA0" w:rsidP="00112DA0">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425234F" w14:textId="77777777" w:rsidR="00112DA0" w:rsidRPr="00FE4C04" w:rsidRDefault="00112DA0" w:rsidP="00112DA0">
            <w:pPr>
              <w:rPr>
                <w:rFonts w:ascii="標楷體" w:eastAsia="標楷體" w:hAnsi="標楷體"/>
              </w:rPr>
            </w:pPr>
          </w:p>
        </w:tc>
        <w:tc>
          <w:tcPr>
            <w:tcW w:w="456" w:type="dxa"/>
          </w:tcPr>
          <w:p w14:paraId="4FC88330" w14:textId="77777777" w:rsidR="00112DA0" w:rsidRPr="00291505" w:rsidRDefault="00112DA0" w:rsidP="00112DA0">
            <w:pPr>
              <w:rPr>
                <w:rFonts w:ascii="標楷體" w:eastAsia="標楷體" w:hAnsi="標楷體"/>
              </w:rPr>
            </w:pPr>
          </w:p>
        </w:tc>
        <w:tc>
          <w:tcPr>
            <w:tcW w:w="1776" w:type="dxa"/>
          </w:tcPr>
          <w:p w14:paraId="5A5D9B15" w14:textId="77777777" w:rsidR="00112DA0" w:rsidRPr="00291505" w:rsidRDefault="00112DA0" w:rsidP="00112DA0">
            <w:pPr>
              <w:rPr>
                <w:rFonts w:ascii="標楷體" w:eastAsia="標楷體" w:hAnsi="標楷體"/>
              </w:rPr>
            </w:pPr>
          </w:p>
        </w:tc>
        <w:tc>
          <w:tcPr>
            <w:tcW w:w="456" w:type="dxa"/>
          </w:tcPr>
          <w:p w14:paraId="54135BE1" w14:textId="77777777" w:rsidR="00112DA0" w:rsidRDefault="00112DA0" w:rsidP="00112DA0">
            <w:pPr>
              <w:rPr>
                <w:rFonts w:ascii="標楷體" w:eastAsia="標楷體" w:hAnsi="標楷體"/>
              </w:rPr>
            </w:pPr>
          </w:p>
        </w:tc>
        <w:tc>
          <w:tcPr>
            <w:tcW w:w="576" w:type="dxa"/>
          </w:tcPr>
          <w:p w14:paraId="05B8AC1F"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18AFCB86"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112DA0" w:rsidRPr="00706FB5" w14:paraId="7451EFC1" w14:textId="77777777" w:rsidTr="0094619A">
        <w:tc>
          <w:tcPr>
            <w:tcW w:w="576" w:type="dxa"/>
          </w:tcPr>
          <w:p w14:paraId="76203DB7" w14:textId="77777777" w:rsidR="00112DA0" w:rsidRDefault="00112DA0" w:rsidP="00112DA0">
            <w:pPr>
              <w:rPr>
                <w:rFonts w:ascii="標楷體" w:eastAsia="標楷體" w:hAnsi="標楷體"/>
              </w:rPr>
            </w:pPr>
            <w:r>
              <w:rPr>
                <w:rFonts w:ascii="標楷體" w:eastAsia="標楷體" w:hAnsi="標楷體" w:hint="eastAsia"/>
              </w:rPr>
              <w:t>19</w:t>
            </w:r>
          </w:p>
        </w:tc>
        <w:tc>
          <w:tcPr>
            <w:tcW w:w="2690" w:type="dxa"/>
          </w:tcPr>
          <w:p w14:paraId="4DEC825A" w14:textId="77777777" w:rsidR="00112DA0" w:rsidRPr="00FE4C04" w:rsidRDefault="00112DA0" w:rsidP="00112DA0">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05518DB1" w14:textId="77777777" w:rsidR="00112DA0" w:rsidRPr="00FE4C04" w:rsidRDefault="00112DA0" w:rsidP="00112DA0">
            <w:pPr>
              <w:rPr>
                <w:rFonts w:ascii="標楷體" w:eastAsia="標楷體" w:hAnsi="標楷體"/>
              </w:rPr>
            </w:pPr>
          </w:p>
        </w:tc>
        <w:tc>
          <w:tcPr>
            <w:tcW w:w="456" w:type="dxa"/>
          </w:tcPr>
          <w:p w14:paraId="24B56E5C" w14:textId="77777777" w:rsidR="00112DA0" w:rsidRPr="00291505" w:rsidRDefault="00112DA0" w:rsidP="00112DA0">
            <w:pPr>
              <w:rPr>
                <w:rFonts w:ascii="標楷體" w:eastAsia="標楷體" w:hAnsi="標楷體"/>
              </w:rPr>
            </w:pPr>
          </w:p>
        </w:tc>
        <w:tc>
          <w:tcPr>
            <w:tcW w:w="1776" w:type="dxa"/>
          </w:tcPr>
          <w:p w14:paraId="5F577598" w14:textId="77777777" w:rsidR="00112DA0" w:rsidRPr="00291505" w:rsidRDefault="00112DA0" w:rsidP="00112DA0">
            <w:pPr>
              <w:rPr>
                <w:rFonts w:ascii="標楷體" w:eastAsia="標楷體" w:hAnsi="標楷體"/>
              </w:rPr>
            </w:pPr>
          </w:p>
        </w:tc>
        <w:tc>
          <w:tcPr>
            <w:tcW w:w="456" w:type="dxa"/>
          </w:tcPr>
          <w:p w14:paraId="39472E92" w14:textId="77777777" w:rsidR="00112DA0" w:rsidRDefault="00112DA0" w:rsidP="00112DA0">
            <w:pPr>
              <w:rPr>
                <w:rFonts w:ascii="標楷體" w:eastAsia="標楷體" w:hAnsi="標楷體"/>
              </w:rPr>
            </w:pPr>
          </w:p>
        </w:tc>
        <w:tc>
          <w:tcPr>
            <w:tcW w:w="576" w:type="dxa"/>
          </w:tcPr>
          <w:p w14:paraId="7AD27585"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76F37164"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112DA0" w:rsidRPr="00706FB5" w14:paraId="15B7BCB5" w14:textId="77777777" w:rsidTr="0094619A">
        <w:tc>
          <w:tcPr>
            <w:tcW w:w="576" w:type="dxa"/>
          </w:tcPr>
          <w:p w14:paraId="0667A4A5" w14:textId="77777777" w:rsidR="00112DA0" w:rsidRDefault="00112DA0" w:rsidP="00112DA0">
            <w:pPr>
              <w:rPr>
                <w:rFonts w:ascii="標楷體" w:eastAsia="標楷體" w:hAnsi="標楷體"/>
              </w:rPr>
            </w:pPr>
            <w:r>
              <w:rPr>
                <w:rFonts w:ascii="標楷體" w:eastAsia="標楷體" w:hAnsi="標楷體" w:hint="eastAsia"/>
              </w:rPr>
              <w:t>20</w:t>
            </w:r>
          </w:p>
        </w:tc>
        <w:tc>
          <w:tcPr>
            <w:tcW w:w="2690" w:type="dxa"/>
          </w:tcPr>
          <w:p w14:paraId="51240636" w14:textId="77777777" w:rsidR="00112DA0" w:rsidRPr="00D22BBF" w:rsidRDefault="00112DA0" w:rsidP="00112DA0">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6E0F2F43" w14:textId="77777777" w:rsidR="00112DA0" w:rsidRDefault="00112DA0" w:rsidP="00112DA0">
            <w:pPr>
              <w:rPr>
                <w:rFonts w:ascii="標楷體" w:eastAsia="標楷體" w:hAnsi="標楷體"/>
              </w:rPr>
            </w:pPr>
          </w:p>
        </w:tc>
        <w:tc>
          <w:tcPr>
            <w:tcW w:w="456" w:type="dxa"/>
          </w:tcPr>
          <w:p w14:paraId="579521E3" w14:textId="77777777" w:rsidR="00112DA0" w:rsidRPr="00291505" w:rsidRDefault="00112DA0" w:rsidP="00112DA0">
            <w:pPr>
              <w:rPr>
                <w:rFonts w:ascii="標楷體" w:eastAsia="標楷體" w:hAnsi="標楷體"/>
              </w:rPr>
            </w:pPr>
          </w:p>
        </w:tc>
        <w:tc>
          <w:tcPr>
            <w:tcW w:w="1776" w:type="dxa"/>
          </w:tcPr>
          <w:p w14:paraId="0F41E7BF" w14:textId="77777777" w:rsidR="00112DA0" w:rsidRPr="00291505" w:rsidRDefault="00112DA0" w:rsidP="00112DA0">
            <w:pPr>
              <w:rPr>
                <w:rFonts w:ascii="標楷體" w:eastAsia="標楷體" w:hAnsi="標楷體"/>
              </w:rPr>
            </w:pPr>
          </w:p>
        </w:tc>
        <w:tc>
          <w:tcPr>
            <w:tcW w:w="456" w:type="dxa"/>
          </w:tcPr>
          <w:p w14:paraId="6E643B8A" w14:textId="77777777" w:rsidR="00112DA0" w:rsidRDefault="00112DA0" w:rsidP="00112DA0">
            <w:pPr>
              <w:rPr>
                <w:rFonts w:ascii="標楷體" w:eastAsia="標楷體" w:hAnsi="標楷體"/>
              </w:rPr>
            </w:pPr>
          </w:p>
        </w:tc>
        <w:tc>
          <w:tcPr>
            <w:tcW w:w="576" w:type="dxa"/>
          </w:tcPr>
          <w:p w14:paraId="164CFCF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229175DC"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41634280"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17FB1094" w14:textId="77777777" w:rsidR="00112DA0"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112DA0" w:rsidRPr="00706FB5" w14:paraId="2293E4B0" w14:textId="77777777" w:rsidTr="0094619A">
        <w:tc>
          <w:tcPr>
            <w:tcW w:w="576" w:type="dxa"/>
          </w:tcPr>
          <w:p w14:paraId="44CF3569" w14:textId="77777777" w:rsidR="00112DA0" w:rsidRDefault="00112DA0" w:rsidP="00112DA0">
            <w:pPr>
              <w:rPr>
                <w:rFonts w:ascii="標楷體" w:eastAsia="標楷體" w:hAnsi="標楷體"/>
              </w:rPr>
            </w:pPr>
            <w:r>
              <w:rPr>
                <w:rFonts w:ascii="標楷體" w:eastAsia="標楷體" w:hAnsi="標楷體" w:hint="eastAsia"/>
              </w:rPr>
              <w:t>21</w:t>
            </w:r>
          </w:p>
        </w:tc>
        <w:tc>
          <w:tcPr>
            <w:tcW w:w="2690" w:type="dxa"/>
          </w:tcPr>
          <w:p w14:paraId="5C40C5D3"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3BF210D6" w14:textId="77777777" w:rsidR="00112DA0" w:rsidRPr="00FE4C04" w:rsidRDefault="00112DA0" w:rsidP="00112DA0">
            <w:pPr>
              <w:rPr>
                <w:rFonts w:ascii="標楷體" w:eastAsia="標楷體" w:hAnsi="標楷體"/>
              </w:rPr>
            </w:pPr>
          </w:p>
        </w:tc>
        <w:tc>
          <w:tcPr>
            <w:tcW w:w="456" w:type="dxa"/>
          </w:tcPr>
          <w:p w14:paraId="507CABC5" w14:textId="77777777" w:rsidR="00112DA0" w:rsidRPr="00291505" w:rsidRDefault="00112DA0" w:rsidP="00112DA0">
            <w:pPr>
              <w:rPr>
                <w:rFonts w:ascii="標楷體" w:eastAsia="標楷體" w:hAnsi="標楷體"/>
              </w:rPr>
            </w:pPr>
          </w:p>
        </w:tc>
        <w:tc>
          <w:tcPr>
            <w:tcW w:w="1776" w:type="dxa"/>
          </w:tcPr>
          <w:p w14:paraId="59D69016" w14:textId="77777777" w:rsidR="00112DA0" w:rsidRPr="00291505" w:rsidRDefault="00112DA0" w:rsidP="00112DA0">
            <w:pPr>
              <w:rPr>
                <w:rFonts w:ascii="標楷體" w:eastAsia="標楷體" w:hAnsi="標楷體"/>
              </w:rPr>
            </w:pPr>
          </w:p>
        </w:tc>
        <w:tc>
          <w:tcPr>
            <w:tcW w:w="456" w:type="dxa"/>
          </w:tcPr>
          <w:p w14:paraId="17628EEF" w14:textId="77777777" w:rsidR="00112DA0" w:rsidRDefault="00112DA0" w:rsidP="00112DA0">
            <w:pPr>
              <w:rPr>
                <w:rFonts w:ascii="標楷體" w:eastAsia="標楷體" w:hAnsi="標楷體"/>
              </w:rPr>
            </w:pPr>
          </w:p>
        </w:tc>
        <w:tc>
          <w:tcPr>
            <w:tcW w:w="576" w:type="dxa"/>
          </w:tcPr>
          <w:p w14:paraId="3B1232BA"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4430E37C"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112DA0" w:rsidRPr="00706FB5" w14:paraId="7FB96C46" w14:textId="77777777" w:rsidTr="0094619A">
        <w:tc>
          <w:tcPr>
            <w:tcW w:w="576" w:type="dxa"/>
          </w:tcPr>
          <w:p w14:paraId="1EB90935"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BA304DB"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77FE0DC9" w14:textId="77777777" w:rsidR="00112DA0" w:rsidRPr="00FE4C04" w:rsidRDefault="00112DA0" w:rsidP="00112DA0">
            <w:pPr>
              <w:rPr>
                <w:rFonts w:ascii="標楷體" w:eastAsia="標楷體" w:hAnsi="標楷體"/>
              </w:rPr>
            </w:pPr>
          </w:p>
        </w:tc>
        <w:tc>
          <w:tcPr>
            <w:tcW w:w="456" w:type="dxa"/>
          </w:tcPr>
          <w:p w14:paraId="6863DC1E" w14:textId="77777777" w:rsidR="00112DA0" w:rsidRPr="00291505" w:rsidRDefault="00112DA0" w:rsidP="00112DA0">
            <w:pPr>
              <w:rPr>
                <w:rFonts w:ascii="標楷體" w:eastAsia="標楷體" w:hAnsi="標楷體"/>
              </w:rPr>
            </w:pPr>
          </w:p>
        </w:tc>
        <w:tc>
          <w:tcPr>
            <w:tcW w:w="1776" w:type="dxa"/>
          </w:tcPr>
          <w:p w14:paraId="5A004DBA" w14:textId="77777777" w:rsidR="00112DA0" w:rsidRPr="00291505" w:rsidRDefault="00112DA0" w:rsidP="00112DA0">
            <w:pPr>
              <w:rPr>
                <w:rFonts w:ascii="標楷體" w:eastAsia="標楷體" w:hAnsi="標楷體"/>
              </w:rPr>
            </w:pPr>
          </w:p>
        </w:tc>
        <w:tc>
          <w:tcPr>
            <w:tcW w:w="456" w:type="dxa"/>
          </w:tcPr>
          <w:p w14:paraId="58B2C8D0" w14:textId="77777777" w:rsidR="00112DA0" w:rsidRDefault="00112DA0" w:rsidP="00112DA0">
            <w:pPr>
              <w:rPr>
                <w:rFonts w:ascii="標楷體" w:eastAsia="標楷體" w:hAnsi="標楷體"/>
              </w:rPr>
            </w:pPr>
          </w:p>
        </w:tc>
        <w:tc>
          <w:tcPr>
            <w:tcW w:w="576" w:type="dxa"/>
          </w:tcPr>
          <w:p w14:paraId="5DCEB125"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D6ED39F"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112DA0" w:rsidRPr="00706FB5" w14:paraId="4F65D3F2" w14:textId="77777777" w:rsidTr="0094619A">
        <w:tc>
          <w:tcPr>
            <w:tcW w:w="576" w:type="dxa"/>
          </w:tcPr>
          <w:p w14:paraId="077BC0C1"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319E6163"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240AF26D" w14:textId="77777777" w:rsidR="00112DA0" w:rsidRPr="00FE4C04" w:rsidRDefault="00112DA0" w:rsidP="00112DA0">
            <w:pPr>
              <w:rPr>
                <w:rFonts w:ascii="標楷體" w:eastAsia="標楷體" w:hAnsi="標楷體"/>
              </w:rPr>
            </w:pPr>
          </w:p>
        </w:tc>
        <w:tc>
          <w:tcPr>
            <w:tcW w:w="456" w:type="dxa"/>
          </w:tcPr>
          <w:p w14:paraId="530302CF" w14:textId="77777777" w:rsidR="00112DA0" w:rsidRPr="00291505" w:rsidRDefault="00112DA0" w:rsidP="00112DA0">
            <w:pPr>
              <w:rPr>
                <w:rFonts w:ascii="標楷體" w:eastAsia="標楷體" w:hAnsi="標楷體"/>
              </w:rPr>
            </w:pPr>
          </w:p>
        </w:tc>
        <w:tc>
          <w:tcPr>
            <w:tcW w:w="1776" w:type="dxa"/>
          </w:tcPr>
          <w:p w14:paraId="358F966B" w14:textId="77777777" w:rsidR="00112DA0" w:rsidRPr="00291505" w:rsidRDefault="00112DA0" w:rsidP="00112DA0">
            <w:pPr>
              <w:rPr>
                <w:rFonts w:ascii="標楷體" w:eastAsia="標楷體" w:hAnsi="標楷體"/>
              </w:rPr>
            </w:pPr>
          </w:p>
        </w:tc>
        <w:tc>
          <w:tcPr>
            <w:tcW w:w="456" w:type="dxa"/>
          </w:tcPr>
          <w:p w14:paraId="608A4AD4" w14:textId="77777777" w:rsidR="00112DA0" w:rsidRDefault="00112DA0" w:rsidP="00112DA0">
            <w:pPr>
              <w:rPr>
                <w:rFonts w:ascii="標楷體" w:eastAsia="標楷體" w:hAnsi="標楷體"/>
              </w:rPr>
            </w:pPr>
          </w:p>
        </w:tc>
        <w:tc>
          <w:tcPr>
            <w:tcW w:w="576" w:type="dxa"/>
          </w:tcPr>
          <w:p w14:paraId="34659D8E"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95A11B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112DA0" w:rsidRPr="00706FB5" w14:paraId="0C6B6C85" w14:textId="77777777" w:rsidTr="0094619A">
        <w:tc>
          <w:tcPr>
            <w:tcW w:w="576" w:type="dxa"/>
          </w:tcPr>
          <w:p w14:paraId="1080D58A"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98CD4D1"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6ACD2CEA" w14:textId="77777777" w:rsidR="00112DA0" w:rsidRPr="00FE4C04" w:rsidRDefault="00112DA0" w:rsidP="00112DA0">
            <w:pPr>
              <w:rPr>
                <w:rFonts w:ascii="標楷體" w:eastAsia="標楷體" w:hAnsi="標楷體"/>
              </w:rPr>
            </w:pPr>
          </w:p>
        </w:tc>
        <w:tc>
          <w:tcPr>
            <w:tcW w:w="456" w:type="dxa"/>
          </w:tcPr>
          <w:p w14:paraId="5C4108CA" w14:textId="77777777" w:rsidR="00112DA0" w:rsidRPr="00291505" w:rsidRDefault="00112DA0" w:rsidP="00112DA0">
            <w:pPr>
              <w:rPr>
                <w:rFonts w:ascii="標楷體" w:eastAsia="標楷體" w:hAnsi="標楷體"/>
              </w:rPr>
            </w:pPr>
          </w:p>
        </w:tc>
        <w:tc>
          <w:tcPr>
            <w:tcW w:w="1776" w:type="dxa"/>
          </w:tcPr>
          <w:p w14:paraId="45FB09EB" w14:textId="77777777" w:rsidR="00112DA0" w:rsidRPr="00291505" w:rsidRDefault="00112DA0" w:rsidP="00112DA0">
            <w:pPr>
              <w:rPr>
                <w:rFonts w:ascii="標楷體" w:eastAsia="標楷體" w:hAnsi="標楷體"/>
              </w:rPr>
            </w:pPr>
          </w:p>
        </w:tc>
        <w:tc>
          <w:tcPr>
            <w:tcW w:w="456" w:type="dxa"/>
          </w:tcPr>
          <w:p w14:paraId="4AB862B9" w14:textId="77777777" w:rsidR="00112DA0" w:rsidRDefault="00112DA0" w:rsidP="00112DA0">
            <w:pPr>
              <w:rPr>
                <w:rFonts w:ascii="標楷體" w:eastAsia="標楷體" w:hAnsi="標楷體"/>
              </w:rPr>
            </w:pPr>
          </w:p>
        </w:tc>
        <w:tc>
          <w:tcPr>
            <w:tcW w:w="576" w:type="dxa"/>
          </w:tcPr>
          <w:p w14:paraId="1EB031B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86F2F0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112DA0" w:rsidRPr="00706FB5" w14:paraId="1779ABC2" w14:textId="77777777" w:rsidTr="0094619A">
        <w:tc>
          <w:tcPr>
            <w:tcW w:w="576" w:type="dxa"/>
          </w:tcPr>
          <w:p w14:paraId="102EE969"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72BD125F"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5A76AD50" w14:textId="77777777" w:rsidR="00112DA0" w:rsidRPr="00FE4C04" w:rsidRDefault="00112DA0" w:rsidP="00112DA0">
            <w:pPr>
              <w:rPr>
                <w:rFonts w:ascii="標楷體" w:eastAsia="標楷體" w:hAnsi="標楷體"/>
              </w:rPr>
            </w:pPr>
          </w:p>
        </w:tc>
        <w:tc>
          <w:tcPr>
            <w:tcW w:w="456" w:type="dxa"/>
          </w:tcPr>
          <w:p w14:paraId="15E3B7FF" w14:textId="77777777" w:rsidR="00112DA0" w:rsidRPr="00291505" w:rsidRDefault="00112DA0" w:rsidP="00112DA0">
            <w:pPr>
              <w:rPr>
                <w:rFonts w:ascii="標楷體" w:eastAsia="標楷體" w:hAnsi="標楷體"/>
              </w:rPr>
            </w:pPr>
          </w:p>
        </w:tc>
        <w:tc>
          <w:tcPr>
            <w:tcW w:w="1776" w:type="dxa"/>
          </w:tcPr>
          <w:p w14:paraId="5C16749F" w14:textId="77777777" w:rsidR="00112DA0" w:rsidRPr="00291505" w:rsidRDefault="00112DA0" w:rsidP="00112DA0">
            <w:pPr>
              <w:rPr>
                <w:rFonts w:ascii="標楷體" w:eastAsia="標楷體" w:hAnsi="標楷體"/>
              </w:rPr>
            </w:pPr>
          </w:p>
        </w:tc>
        <w:tc>
          <w:tcPr>
            <w:tcW w:w="456" w:type="dxa"/>
          </w:tcPr>
          <w:p w14:paraId="6484E06F" w14:textId="77777777" w:rsidR="00112DA0" w:rsidRDefault="00112DA0" w:rsidP="00112DA0">
            <w:pPr>
              <w:rPr>
                <w:rFonts w:ascii="標楷體" w:eastAsia="標楷體" w:hAnsi="標楷體"/>
              </w:rPr>
            </w:pPr>
          </w:p>
        </w:tc>
        <w:tc>
          <w:tcPr>
            <w:tcW w:w="576" w:type="dxa"/>
          </w:tcPr>
          <w:p w14:paraId="58A2F90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7F37B723"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112DA0" w:rsidRPr="00706FB5" w14:paraId="62C15A1C" w14:textId="77777777" w:rsidTr="0094619A">
        <w:tc>
          <w:tcPr>
            <w:tcW w:w="576" w:type="dxa"/>
          </w:tcPr>
          <w:p w14:paraId="31BEF6A3"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060897CC"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2B412A7" w14:textId="77777777" w:rsidR="00112DA0" w:rsidRPr="00FE4C04" w:rsidRDefault="00112DA0" w:rsidP="00112DA0">
            <w:pPr>
              <w:rPr>
                <w:rFonts w:ascii="標楷體" w:eastAsia="標楷體" w:hAnsi="標楷體"/>
              </w:rPr>
            </w:pPr>
          </w:p>
        </w:tc>
        <w:tc>
          <w:tcPr>
            <w:tcW w:w="456" w:type="dxa"/>
          </w:tcPr>
          <w:p w14:paraId="213C4439" w14:textId="77777777" w:rsidR="00112DA0" w:rsidRPr="00291505" w:rsidRDefault="00112DA0" w:rsidP="00112DA0">
            <w:pPr>
              <w:rPr>
                <w:rFonts w:ascii="標楷體" w:eastAsia="標楷體" w:hAnsi="標楷體"/>
              </w:rPr>
            </w:pPr>
          </w:p>
        </w:tc>
        <w:tc>
          <w:tcPr>
            <w:tcW w:w="1776" w:type="dxa"/>
          </w:tcPr>
          <w:p w14:paraId="2011F0FC" w14:textId="77777777" w:rsidR="00112DA0" w:rsidRPr="00291505" w:rsidRDefault="00112DA0" w:rsidP="00112DA0">
            <w:pPr>
              <w:rPr>
                <w:rFonts w:ascii="標楷體" w:eastAsia="標楷體" w:hAnsi="標楷體"/>
              </w:rPr>
            </w:pPr>
          </w:p>
        </w:tc>
        <w:tc>
          <w:tcPr>
            <w:tcW w:w="456" w:type="dxa"/>
          </w:tcPr>
          <w:p w14:paraId="6B56C8D0" w14:textId="77777777" w:rsidR="00112DA0" w:rsidRDefault="00112DA0" w:rsidP="00112DA0">
            <w:pPr>
              <w:rPr>
                <w:rFonts w:ascii="標楷體" w:eastAsia="標楷體" w:hAnsi="標楷體"/>
              </w:rPr>
            </w:pPr>
          </w:p>
        </w:tc>
        <w:tc>
          <w:tcPr>
            <w:tcW w:w="576" w:type="dxa"/>
          </w:tcPr>
          <w:p w14:paraId="7B62C886"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17B3AB5A" w14:textId="77777777" w:rsidR="00112DA0" w:rsidRPr="00FE4C04" w:rsidRDefault="00112DA0" w:rsidP="00112DA0">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112DA0" w:rsidRPr="00706FB5" w14:paraId="3B639217" w14:textId="77777777" w:rsidTr="0094619A">
        <w:tc>
          <w:tcPr>
            <w:tcW w:w="576" w:type="dxa"/>
          </w:tcPr>
          <w:p w14:paraId="2EAAC9C7"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90B9675"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97E50F" w14:textId="77777777" w:rsidR="00112DA0" w:rsidRPr="00FE4C04" w:rsidRDefault="00112DA0" w:rsidP="00112DA0">
            <w:pPr>
              <w:rPr>
                <w:rFonts w:ascii="標楷體" w:eastAsia="標楷體" w:hAnsi="標楷體"/>
              </w:rPr>
            </w:pPr>
          </w:p>
        </w:tc>
        <w:tc>
          <w:tcPr>
            <w:tcW w:w="456" w:type="dxa"/>
          </w:tcPr>
          <w:p w14:paraId="6A3B797E" w14:textId="77777777" w:rsidR="00112DA0" w:rsidRPr="00291505" w:rsidRDefault="00112DA0" w:rsidP="00112DA0">
            <w:pPr>
              <w:rPr>
                <w:rFonts w:ascii="標楷體" w:eastAsia="標楷體" w:hAnsi="標楷體"/>
              </w:rPr>
            </w:pPr>
          </w:p>
        </w:tc>
        <w:tc>
          <w:tcPr>
            <w:tcW w:w="1776" w:type="dxa"/>
          </w:tcPr>
          <w:p w14:paraId="06B0B928" w14:textId="77777777" w:rsidR="00112DA0" w:rsidRPr="00291505" w:rsidRDefault="00112DA0" w:rsidP="00112DA0">
            <w:pPr>
              <w:rPr>
                <w:rFonts w:ascii="標楷體" w:eastAsia="標楷體" w:hAnsi="標楷體"/>
              </w:rPr>
            </w:pPr>
          </w:p>
        </w:tc>
        <w:tc>
          <w:tcPr>
            <w:tcW w:w="456" w:type="dxa"/>
          </w:tcPr>
          <w:p w14:paraId="44BBF9F7" w14:textId="77777777" w:rsidR="00112DA0" w:rsidRDefault="00112DA0" w:rsidP="00112DA0">
            <w:pPr>
              <w:rPr>
                <w:rFonts w:ascii="標楷體" w:eastAsia="標楷體" w:hAnsi="標楷體"/>
              </w:rPr>
            </w:pPr>
          </w:p>
        </w:tc>
        <w:tc>
          <w:tcPr>
            <w:tcW w:w="576" w:type="dxa"/>
          </w:tcPr>
          <w:p w14:paraId="7A7148AD"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6FE0DC8"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112DA0" w:rsidRPr="00706FB5" w14:paraId="444B2696" w14:textId="77777777" w:rsidTr="0094619A">
        <w:tc>
          <w:tcPr>
            <w:tcW w:w="576" w:type="dxa"/>
          </w:tcPr>
          <w:p w14:paraId="75E84D6D"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6BEF3CF7"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402BF00" w14:textId="77777777" w:rsidR="00112DA0" w:rsidRPr="00FE4C04" w:rsidRDefault="00112DA0" w:rsidP="00112DA0">
            <w:pPr>
              <w:rPr>
                <w:rFonts w:ascii="標楷體" w:eastAsia="標楷體" w:hAnsi="標楷體"/>
              </w:rPr>
            </w:pPr>
          </w:p>
        </w:tc>
        <w:tc>
          <w:tcPr>
            <w:tcW w:w="456" w:type="dxa"/>
          </w:tcPr>
          <w:p w14:paraId="086632CD" w14:textId="77777777" w:rsidR="00112DA0" w:rsidRPr="00291505" w:rsidRDefault="00112DA0" w:rsidP="00112DA0">
            <w:pPr>
              <w:rPr>
                <w:rFonts w:ascii="標楷體" w:eastAsia="標楷體" w:hAnsi="標楷體"/>
              </w:rPr>
            </w:pPr>
          </w:p>
        </w:tc>
        <w:tc>
          <w:tcPr>
            <w:tcW w:w="1776" w:type="dxa"/>
          </w:tcPr>
          <w:p w14:paraId="53B7A71B" w14:textId="77777777" w:rsidR="00112DA0" w:rsidRPr="00291505" w:rsidRDefault="00112DA0" w:rsidP="00112DA0">
            <w:pPr>
              <w:rPr>
                <w:rFonts w:ascii="標楷體" w:eastAsia="標楷體" w:hAnsi="標楷體"/>
              </w:rPr>
            </w:pPr>
          </w:p>
        </w:tc>
        <w:tc>
          <w:tcPr>
            <w:tcW w:w="456" w:type="dxa"/>
          </w:tcPr>
          <w:p w14:paraId="47929F55" w14:textId="77777777" w:rsidR="00112DA0" w:rsidRDefault="00112DA0" w:rsidP="00112DA0">
            <w:pPr>
              <w:rPr>
                <w:rFonts w:ascii="標楷體" w:eastAsia="標楷體" w:hAnsi="標楷體"/>
              </w:rPr>
            </w:pPr>
          </w:p>
        </w:tc>
        <w:tc>
          <w:tcPr>
            <w:tcW w:w="576" w:type="dxa"/>
          </w:tcPr>
          <w:p w14:paraId="5EF768A1"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475BFC7"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112DA0" w:rsidRPr="00706FB5" w14:paraId="0173E916" w14:textId="77777777" w:rsidTr="0094619A">
        <w:tc>
          <w:tcPr>
            <w:tcW w:w="576" w:type="dxa"/>
          </w:tcPr>
          <w:p w14:paraId="1214148C" w14:textId="77777777" w:rsidR="00112DA0" w:rsidRDefault="00112DA0" w:rsidP="00112DA0">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27650059"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68CB26BA" w14:textId="77777777" w:rsidR="00112DA0" w:rsidRPr="00FE4C04" w:rsidRDefault="00112DA0" w:rsidP="00112DA0">
            <w:pPr>
              <w:rPr>
                <w:rFonts w:ascii="標楷體" w:eastAsia="標楷體" w:hAnsi="標楷體"/>
              </w:rPr>
            </w:pPr>
          </w:p>
        </w:tc>
        <w:tc>
          <w:tcPr>
            <w:tcW w:w="456" w:type="dxa"/>
          </w:tcPr>
          <w:p w14:paraId="5499A9F3" w14:textId="77777777" w:rsidR="00112DA0" w:rsidRPr="00291505" w:rsidRDefault="00112DA0" w:rsidP="00112DA0">
            <w:pPr>
              <w:rPr>
                <w:rFonts w:ascii="標楷體" w:eastAsia="標楷體" w:hAnsi="標楷體"/>
              </w:rPr>
            </w:pPr>
          </w:p>
        </w:tc>
        <w:tc>
          <w:tcPr>
            <w:tcW w:w="1776" w:type="dxa"/>
          </w:tcPr>
          <w:p w14:paraId="2619BD33" w14:textId="77777777" w:rsidR="00112DA0" w:rsidRPr="00291505" w:rsidRDefault="00112DA0" w:rsidP="00112DA0">
            <w:pPr>
              <w:rPr>
                <w:rFonts w:ascii="標楷體" w:eastAsia="標楷體" w:hAnsi="標楷體"/>
              </w:rPr>
            </w:pPr>
          </w:p>
        </w:tc>
        <w:tc>
          <w:tcPr>
            <w:tcW w:w="456" w:type="dxa"/>
          </w:tcPr>
          <w:p w14:paraId="447C12E9" w14:textId="77777777" w:rsidR="00112DA0" w:rsidRDefault="00112DA0" w:rsidP="00112DA0">
            <w:pPr>
              <w:rPr>
                <w:rFonts w:ascii="標楷體" w:eastAsia="標楷體" w:hAnsi="標楷體"/>
              </w:rPr>
            </w:pPr>
          </w:p>
        </w:tc>
        <w:tc>
          <w:tcPr>
            <w:tcW w:w="576" w:type="dxa"/>
          </w:tcPr>
          <w:p w14:paraId="66EE5620"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606AEF87" w14:textId="77777777" w:rsidR="00112DA0" w:rsidRPr="00FE4C04" w:rsidRDefault="00112DA0" w:rsidP="00112DA0">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112DA0" w:rsidRPr="00706FB5" w14:paraId="5C0C1592" w14:textId="77777777" w:rsidTr="002D60D2">
        <w:tc>
          <w:tcPr>
            <w:tcW w:w="11283" w:type="dxa"/>
            <w:gridSpan w:val="8"/>
          </w:tcPr>
          <w:p w14:paraId="56C198B4" w14:textId="77777777" w:rsidR="00112DA0" w:rsidRDefault="00112DA0" w:rsidP="00112DA0">
            <w:pPr>
              <w:rPr>
                <w:rFonts w:ascii="標楷體" w:eastAsia="標楷體" w:hAnsi="標楷體"/>
              </w:rPr>
            </w:pPr>
            <w:r>
              <w:rPr>
                <w:rFonts w:ascii="標楷體" w:eastAsia="標楷體" w:hAnsi="標楷體" w:hint="eastAsia"/>
                <w:color w:val="FF0000"/>
              </w:rPr>
              <w:t>處分</w:t>
            </w:r>
          </w:p>
        </w:tc>
      </w:tr>
      <w:tr w:rsidR="00112DA0" w:rsidRPr="00706FB5" w14:paraId="7DDBAC10" w14:textId="77777777" w:rsidTr="0094619A">
        <w:tc>
          <w:tcPr>
            <w:tcW w:w="576" w:type="dxa"/>
          </w:tcPr>
          <w:p w14:paraId="56A461B9"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7B45CE52"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40091102" w14:textId="77777777" w:rsidR="00112DA0" w:rsidRPr="00FE4C04" w:rsidRDefault="00112DA0" w:rsidP="00112DA0">
            <w:pPr>
              <w:rPr>
                <w:rFonts w:ascii="標楷體" w:eastAsia="標楷體" w:hAnsi="標楷體"/>
              </w:rPr>
            </w:pPr>
          </w:p>
        </w:tc>
        <w:tc>
          <w:tcPr>
            <w:tcW w:w="456" w:type="dxa"/>
          </w:tcPr>
          <w:p w14:paraId="36DE3EE3" w14:textId="77777777" w:rsidR="00112DA0" w:rsidRPr="00291505" w:rsidRDefault="00112DA0" w:rsidP="00112DA0">
            <w:pPr>
              <w:rPr>
                <w:rFonts w:ascii="標楷體" w:eastAsia="標楷體" w:hAnsi="標楷體"/>
              </w:rPr>
            </w:pPr>
          </w:p>
        </w:tc>
        <w:tc>
          <w:tcPr>
            <w:tcW w:w="1776" w:type="dxa"/>
          </w:tcPr>
          <w:p w14:paraId="071F570C" w14:textId="77777777" w:rsidR="00112DA0" w:rsidRPr="00291505" w:rsidRDefault="00112DA0" w:rsidP="00112DA0">
            <w:pPr>
              <w:rPr>
                <w:rFonts w:ascii="標楷體" w:eastAsia="標楷體" w:hAnsi="標楷體"/>
              </w:rPr>
            </w:pPr>
          </w:p>
        </w:tc>
        <w:tc>
          <w:tcPr>
            <w:tcW w:w="456" w:type="dxa"/>
          </w:tcPr>
          <w:p w14:paraId="585B0CE6" w14:textId="77777777" w:rsidR="00112DA0" w:rsidRDefault="00112DA0" w:rsidP="00112DA0">
            <w:pPr>
              <w:rPr>
                <w:rFonts w:ascii="標楷體" w:eastAsia="標楷體" w:hAnsi="標楷體"/>
              </w:rPr>
            </w:pPr>
          </w:p>
        </w:tc>
        <w:tc>
          <w:tcPr>
            <w:tcW w:w="576" w:type="dxa"/>
          </w:tcPr>
          <w:p w14:paraId="380AAD7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CADAD3D" w14:textId="77777777" w:rsidR="00112DA0" w:rsidRPr="00FE4C04" w:rsidRDefault="00112DA0" w:rsidP="00112DA0">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112DA0" w:rsidRPr="00706FB5" w14:paraId="2A4A1058" w14:textId="77777777" w:rsidTr="0094619A">
        <w:tc>
          <w:tcPr>
            <w:tcW w:w="576" w:type="dxa"/>
          </w:tcPr>
          <w:p w14:paraId="6F64D6C6"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0A90589A" w14:textId="77777777" w:rsidR="00112DA0" w:rsidRPr="00FE4C04" w:rsidRDefault="00112DA0" w:rsidP="00112DA0">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5EA3CA5C" w14:textId="77777777" w:rsidR="00112DA0" w:rsidRDefault="00112DA0" w:rsidP="00112DA0">
            <w:pPr>
              <w:rPr>
                <w:rFonts w:ascii="標楷體" w:eastAsia="標楷體" w:hAnsi="標楷體"/>
              </w:rPr>
            </w:pPr>
          </w:p>
        </w:tc>
        <w:tc>
          <w:tcPr>
            <w:tcW w:w="456" w:type="dxa"/>
          </w:tcPr>
          <w:p w14:paraId="4C971106" w14:textId="77777777" w:rsidR="00112DA0" w:rsidRPr="00291505" w:rsidRDefault="00112DA0" w:rsidP="00112DA0">
            <w:pPr>
              <w:rPr>
                <w:rFonts w:ascii="標楷體" w:eastAsia="標楷體" w:hAnsi="標楷體"/>
              </w:rPr>
            </w:pPr>
          </w:p>
        </w:tc>
        <w:tc>
          <w:tcPr>
            <w:tcW w:w="1776" w:type="dxa"/>
          </w:tcPr>
          <w:p w14:paraId="5A74F8B5" w14:textId="77777777" w:rsidR="00112DA0" w:rsidRPr="00291505" w:rsidRDefault="00112DA0" w:rsidP="00112DA0">
            <w:pPr>
              <w:rPr>
                <w:rFonts w:ascii="標楷體" w:eastAsia="標楷體" w:hAnsi="標楷體"/>
              </w:rPr>
            </w:pPr>
          </w:p>
        </w:tc>
        <w:tc>
          <w:tcPr>
            <w:tcW w:w="456" w:type="dxa"/>
          </w:tcPr>
          <w:p w14:paraId="54761650" w14:textId="77777777" w:rsidR="00112DA0" w:rsidRDefault="00112DA0" w:rsidP="00112DA0">
            <w:pPr>
              <w:rPr>
                <w:rFonts w:ascii="標楷體" w:eastAsia="標楷體" w:hAnsi="標楷體"/>
              </w:rPr>
            </w:pPr>
          </w:p>
        </w:tc>
        <w:tc>
          <w:tcPr>
            <w:tcW w:w="576" w:type="dxa"/>
          </w:tcPr>
          <w:p w14:paraId="5142DDBE"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D41A455" w14:textId="77777777" w:rsidR="00112DA0" w:rsidRDefault="00112DA0" w:rsidP="00112DA0">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112DA0" w:rsidRPr="00706FB5" w14:paraId="62760954" w14:textId="77777777" w:rsidTr="0094619A">
        <w:tc>
          <w:tcPr>
            <w:tcW w:w="576" w:type="dxa"/>
          </w:tcPr>
          <w:p w14:paraId="7661D409"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21055D5"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67B989E5" w14:textId="77777777" w:rsidR="00112DA0" w:rsidRPr="00FE4C04" w:rsidRDefault="00112DA0" w:rsidP="00112DA0">
            <w:pPr>
              <w:rPr>
                <w:rFonts w:ascii="標楷體" w:eastAsia="標楷體" w:hAnsi="標楷體"/>
              </w:rPr>
            </w:pPr>
          </w:p>
        </w:tc>
        <w:tc>
          <w:tcPr>
            <w:tcW w:w="456" w:type="dxa"/>
          </w:tcPr>
          <w:p w14:paraId="53EBF4E6" w14:textId="77777777" w:rsidR="00112DA0" w:rsidRPr="00291505" w:rsidRDefault="00112DA0" w:rsidP="00112DA0">
            <w:pPr>
              <w:rPr>
                <w:rFonts w:ascii="標楷體" w:eastAsia="標楷體" w:hAnsi="標楷體"/>
              </w:rPr>
            </w:pPr>
          </w:p>
        </w:tc>
        <w:tc>
          <w:tcPr>
            <w:tcW w:w="1776" w:type="dxa"/>
          </w:tcPr>
          <w:p w14:paraId="1E1F0C2D" w14:textId="77777777" w:rsidR="00112DA0" w:rsidRPr="00291505" w:rsidRDefault="00112DA0" w:rsidP="00112DA0">
            <w:pPr>
              <w:rPr>
                <w:rFonts w:ascii="標楷體" w:eastAsia="標楷體" w:hAnsi="標楷體"/>
              </w:rPr>
            </w:pPr>
          </w:p>
        </w:tc>
        <w:tc>
          <w:tcPr>
            <w:tcW w:w="456" w:type="dxa"/>
          </w:tcPr>
          <w:p w14:paraId="2822CE0D" w14:textId="77777777" w:rsidR="00112DA0" w:rsidRDefault="00112DA0" w:rsidP="00112DA0">
            <w:pPr>
              <w:rPr>
                <w:rFonts w:ascii="標楷體" w:eastAsia="標楷體" w:hAnsi="標楷體"/>
              </w:rPr>
            </w:pPr>
          </w:p>
        </w:tc>
        <w:tc>
          <w:tcPr>
            <w:tcW w:w="576" w:type="dxa"/>
          </w:tcPr>
          <w:p w14:paraId="5A4788EF"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55D2C38"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112DA0" w:rsidRPr="00706FB5" w14:paraId="2FBBE9F4" w14:textId="77777777" w:rsidTr="0094619A">
        <w:tc>
          <w:tcPr>
            <w:tcW w:w="576" w:type="dxa"/>
          </w:tcPr>
          <w:p w14:paraId="6550C311"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66583E10"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6251D250" w14:textId="77777777" w:rsidR="00112DA0" w:rsidRPr="00FE4C04" w:rsidRDefault="00112DA0" w:rsidP="00112DA0">
            <w:pPr>
              <w:rPr>
                <w:rFonts w:ascii="標楷體" w:eastAsia="標楷體" w:hAnsi="標楷體"/>
              </w:rPr>
            </w:pPr>
          </w:p>
        </w:tc>
        <w:tc>
          <w:tcPr>
            <w:tcW w:w="456" w:type="dxa"/>
          </w:tcPr>
          <w:p w14:paraId="77FE337B" w14:textId="77777777" w:rsidR="00112DA0" w:rsidRPr="00291505" w:rsidRDefault="00112DA0" w:rsidP="00112DA0">
            <w:pPr>
              <w:rPr>
                <w:rFonts w:ascii="標楷體" w:eastAsia="標楷體" w:hAnsi="標楷體"/>
              </w:rPr>
            </w:pPr>
          </w:p>
        </w:tc>
        <w:tc>
          <w:tcPr>
            <w:tcW w:w="1776" w:type="dxa"/>
          </w:tcPr>
          <w:p w14:paraId="6E09EF84" w14:textId="77777777" w:rsidR="00112DA0" w:rsidRPr="00291505" w:rsidRDefault="00112DA0" w:rsidP="00112DA0">
            <w:pPr>
              <w:rPr>
                <w:rFonts w:ascii="標楷體" w:eastAsia="標楷體" w:hAnsi="標楷體"/>
              </w:rPr>
            </w:pPr>
          </w:p>
        </w:tc>
        <w:tc>
          <w:tcPr>
            <w:tcW w:w="456" w:type="dxa"/>
          </w:tcPr>
          <w:p w14:paraId="0E368248" w14:textId="77777777" w:rsidR="00112DA0" w:rsidRDefault="00112DA0" w:rsidP="00112DA0">
            <w:pPr>
              <w:rPr>
                <w:rFonts w:ascii="標楷體" w:eastAsia="標楷體" w:hAnsi="標楷體"/>
              </w:rPr>
            </w:pPr>
          </w:p>
        </w:tc>
        <w:tc>
          <w:tcPr>
            <w:tcW w:w="576" w:type="dxa"/>
          </w:tcPr>
          <w:p w14:paraId="5C30CA36"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56CA7373"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112DA0" w:rsidRPr="00706FB5" w14:paraId="043B7458" w14:textId="77777777" w:rsidTr="0094619A">
        <w:tc>
          <w:tcPr>
            <w:tcW w:w="576" w:type="dxa"/>
          </w:tcPr>
          <w:p w14:paraId="570B140D"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F0D0B77"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127DBEC8" w14:textId="77777777" w:rsidR="00112DA0" w:rsidRPr="00FE4C04" w:rsidRDefault="00112DA0" w:rsidP="00112DA0">
            <w:pPr>
              <w:rPr>
                <w:rFonts w:ascii="標楷體" w:eastAsia="標楷體" w:hAnsi="標楷體"/>
              </w:rPr>
            </w:pPr>
          </w:p>
        </w:tc>
        <w:tc>
          <w:tcPr>
            <w:tcW w:w="456" w:type="dxa"/>
          </w:tcPr>
          <w:p w14:paraId="7D0CBD5E" w14:textId="77777777" w:rsidR="00112DA0" w:rsidRPr="00291505" w:rsidRDefault="00112DA0" w:rsidP="00112DA0">
            <w:pPr>
              <w:rPr>
                <w:rFonts w:ascii="標楷體" w:eastAsia="標楷體" w:hAnsi="標楷體"/>
              </w:rPr>
            </w:pPr>
          </w:p>
        </w:tc>
        <w:tc>
          <w:tcPr>
            <w:tcW w:w="1776" w:type="dxa"/>
          </w:tcPr>
          <w:p w14:paraId="6CC9C09F" w14:textId="77777777" w:rsidR="00112DA0" w:rsidRPr="00291505" w:rsidRDefault="00112DA0" w:rsidP="00112DA0">
            <w:pPr>
              <w:rPr>
                <w:rFonts w:ascii="標楷體" w:eastAsia="標楷體" w:hAnsi="標楷體"/>
              </w:rPr>
            </w:pPr>
          </w:p>
        </w:tc>
        <w:tc>
          <w:tcPr>
            <w:tcW w:w="456" w:type="dxa"/>
          </w:tcPr>
          <w:p w14:paraId="12EF8F2C" w14:textId="77777777" w:rsidR="00112DA0" w:rsidRDefault="00112DA0" w:rsidP="00112DA0">
            <w:pPr>
              <w:rPr>
                <w:rFonts w:ascii="標楷體" w:eastAsia="標楷體" w:hAnsi="標楷體"/>
              </w:rPr>
            </w:pPr>
          </w:p>
        </w:tc>
        <w:tc>
          <w:tcPr>
            <w:tcW w:w="576" w:type="dxa"/>
          </w:tcPr>
          <w:p w14:paraId="0B5444C2"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ADE7BAD"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112DA0" w:rsidRPr="00706FB5" w14:paraId="0537AB37" w14:textId="77777777" w:rsidTr="0094619A">
        <w:tc>
          <w:tcPr>
            <w:tcW w:w="576" w:type="dxa"/>
          </w:tcPr>
          <w:p w14:paraId="77EAF4EF"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0BC37208"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63FA6476" w14:textId="77777777" w:rsidR="00112DA0" w:rsidRPr="00FE4C04" w:rsidRDefault="00112DA0" w:rsidP="00112DA0">
            <w:pPr>
              <w:rPr>
                <w:rFonts w:ascii="標楷體" w:eastAsia="標楷體" w:hAnsi="標楷體"/>
              </w:rPr>
            </w:pPr>
          </w:p>
        </w:tc>
        <w:tc>
          <w:tcPr>
            <w:tcW w:w="456" w:type="dxa"/>
          </w:tcPr>
          <w:p w14:paraId="17ECEE9E" w14:textId="77777777" w:rsidR="00112DA0" w:rsidRPr="00291505" w:rsidRDefault="00112DA0" w:rsidP="00112DA0">
            <w:pPr>
              <w:rPr>
                <w:rFonts w:ascii="標楷體" w:eastAsia="標楷體" w:hAnsi="標楷體"/>
              </w:rPr>
            </w:pPr>
          </w:p>
        </w:tc>
        <w:tc>
          <w:tcPr>
            <w:tcW w:w="1776" w:type="dxa"/>
          </w:tcPr>
          <w:p w14:paraId="778ADE84" w14:textId="77777777" w:rsidR="00112DA0" w:rsidRPr="00291505" w:rsidRDefault="00112DA0" w:rsidP="00112DA0">
            <w:pPr>
              <w:rPr>
                <w:rFonts w:ascii="標楷體" w:eastAsia="標楷體" w:hAnsi="標楷體"/>
              </w:rPr>
            </w:pPr>
          </w:p>
        </w:tc>
        <w:tc>
          <w:tcPr>
            <w:tcW w:w="456" w:type="dxa"/>
          </w:tcPr>
          <w:p w14:paraId="258753DC" w14:textId="77777777" w:rsidR="00112DA0" w:rsidRDefault="00112DA0" w:rsidP="00112DA0">
            <w:pPr>
              <w:rPr>
                <w:rFonts w:ascii="標楷體" w:eastAsia="標楷體" w:hAnsi="標楷體"/>
              </w:rPr>
            </w:pPr>
          </w:p>
        </w:tc>
        <w:tc>
          <w:tcPr>
            <w:tcW w:w="576" w:type="dxa"/>
          </w:tcPr>
          <w:p w14:paraId="53A8D398"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0ECA62A9"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112DA0" w:rsidRPr="00706FB5" w14:paraId="4E1D9A2C" w14:textId="77777777" w:rsidTr="0094619A">
        <w:tc>
          <w:tcPr>
            <w:tcW w:w="576" w:type="dxa"/>
          </w:tcPr>
          <w:p w14:paraId="43B00AD6" w14:textId="77777777" w:rsidR="00112DA0" w:rsidRDefault="00112DA0" w:rsidP="00112DA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539C93E0" w14:textId="77777777" w:rsidR="00112DA0" w:rsidRPr="00FE4C04" w:rsidRDefault="00112DA0" w:rsidP="00112DA0">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38E1D3F0" w14:textId="77777777" w:rsidR="00112DA0" w:rsidRPr="00FE4C04" w:rsidRDefault="00112DA0" w:rsidP="00112DA0">
            <w:pPr>
              <w:rPr>
                <w:rFonts w:ascii="標楷體" w:eastAsia="標楷體" w:hAnsi="標楷體"/>
              </w:rPr>
            </w:pPr>
          </w:p>
        </w:tc>
        <w:tc>
          <w:tcPr>
            <w:tcW w:w="456" w:type="dxa"/>
          </w:tcPr>
          <w:p w14:paraId="4A8C76AD" w14:textId="77777777" w:rsidR="00112DA0" w:rsidRPr="00291505" w:rsidRDefault="00112DA0" w:rsidP="00112DA0">
            <w:pPr>
              <w:rPr>
                <w:rFonts w:ascii="標楷體" w:eastAsia="標楷體" w:hAnsi="標楷體"/>
              </w:rPr>
            </w:pPr>
          </w:p>
        </w:tc>
        <w:tc>
          <w:tcPr>
            <w:tcW w:w="1776" w:type="dxa"/>
          </w:tcPr>
          <w:p w14:paraId="09B1B88C" w14:textId="77777777" w:rsidR="00112DA0" w:rsidRPr="00291505" w:rsidRDefault="00112DA0" w:rsidP="00112DA0">
            <w:pPr>
              <w:rPr>
                <w:rFonts w:ascii="標楷體" w:eastAsia="標楷體" w:hAnsi="標楷體"/>
              </w:rPr>
            </w:pPr>
          </w:p>
        </w:tc>
        <w:tc>
          <w:tcPr>
            <w:tcW w:w="456" w:type="dxa"/>
          </w:tcPr>
          <w:p w14:paraId="02018358" w14:textId="77777777" w:rsidR="00112DA0" w:rsidRDefault="00112DA0" w:rsidP="00112DA0">
            <w:pPr>
              <w:rPr>
                <w:rFonts w:ascii="標楷體" w:eastAsia="標楷體" w:hAnsi="標楷體"/>
              </w:rPr>
            </w:pPr>
          </w:p>
        </w:tc>
        <w:tc>
          <w:tcPr>
            <w:tcW w:w="576" w:type="dxa"/>
          </w:tcPr>
          <w:p w14:paraId="0F186817" w14:textId="77777777" w:rsidR="00112DA0" w:rsidRDefault="00112DA0" w:rsidP="00112DA0">
            <w:pPr>
              <w:rPr>
                <w:rFonts w:ascii="標楷體" w:eastAsia="標楷體" w:hAnsi="標楷體"/>
              </w:rPr>
            </w:pPr>
            <w:r>
              <w:rPr>
                <w:rFonts w:ascii="標楷體" w:eastAsia="標楷體" w:hAnsi="標楷體" w:hint="eastAsia"/>
              </w:rPr>
              <w:t>R</w:t>
            </w:r>
          </w:p>
        </w:tc>
        <w:tc>
          <w:tcPr>
            <w:tcW w:w="3936" w:type="dxa"/>
          </w:tcPr>
          <w:p w14:paraId="365DF8C6" w14:textId="77777777" w:rsidR="00112DA0" w:rsidRPr="00FE4C04" w:rsidRDefault="00112DA0" w:rsidP="00112DA0">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112DA0" w:rsidRPr="00706FB5" w14:paraId="6A5702CC" w14:textId="77777777" w:rsidTr="002D60D2">
        <w:tc>
          <w:tcPr>
            <w:tcW w:w="11283" w:type="dxa"/>
            <w:gridSpan w:val="8"/>
          </w:tcPr>
          <w:p w14:paraId="60B06672" w14:textId="77777777" w:rsidR="00112DA0" w:rsidRDefault="00112DA0" w:rsidP="00112DA0">
            <w:pPr>
              <w:rPr>
                <w:rFonts w:ascii="標楷體" w:eastAsia="標楷體" w:hAnsi="標楷體"/>
              </w:rPr>
            </w:pPr>
            <w:r>
              <w:rPr>
                <w:rFonts w:ascii="標楷體" w:eastAsia="標楷體" w:hAnsi="標楷體" w:hint="eastAsia"/>
                <w:color w:val="FF0000"/>
              </w:rPr>
              <w:t>擔保設定</w:t>
            </w:r>
          </w:p>
        </w:tc>
      </w:tr>
      <w:tr w:rsidR="0094619A" w:rsidRPr="00706FB5" w14:paraId="6A0AB098" w14:textId="77777777" w:rsidTr="0094619A">
        <w:tc>
          <w:tcPr>
            <w:tcW w:w="576" w:type="dxa"/>
          </w:tcPr>
          <w:p w14:paraId="27132EB8" w14:textId="77777777" w:rsidR="0094619A" w:rsidRDefault="0094619A" w:rsidP="0094619A">
            <w:pPr>
              <w:rPr>
                <w:rFonts w:ascii="標楷體" w:eastAsia="標楷體" w:hAnsi="標楷體"/>
              </w:rPr>
            </w:pPr>
            <w:r>
              <w:rPr>
                <w:rFonts w:ascii="標楷體" w:eastAsia="標楷體" w:hAnsi="標楷體" w:hint="eastAsia"/>
              </w:rPr>
              <w:t>37</w:t>
            </w:r>
          </w:p>
        </w:tc>
        <w:tc>
          <w:tcPr>
            <w:tcW w:w="2690" w:type="dxa"/>
          </w:tcPr>
          <w:p w14:paraId="25F3FDD2"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1C5D24E0" w14:textId="77777777" w:rsidR="0094619A" w:rsidRPr="00FE4C04" w:rsidRDefault="0094619A" w:rsidP="0094619A">
            <w:pPr>
              <w:rPr>
                <w:rFonts w:ascii="標楷體" w:eastAsia="標楷體" w:hAnsi="標楷體"/>
              </w:rPr>
            </w:pPr>
          </w:p>
        </w:tc>
        <w:tc>
          <w:tcPr>
            <w:tcW w:w="456" w:type="dxa"/>
          </w:tcPr>
          <w:p w14:paraId="3C5C7912" w14:textId="77777777" w:rsidR="0094619A" w:rsidRPr="00291505" w:rsidRDefault="0094619A" w:rsidP="0094619A">
            <w:pPr>
              <w:rPr>
                <w:rFonts w:ascii="標楷體" w:eastAsia="標楷體" w:hAnsi="標楷體"/>
              </w:rPr>
            </w:pPr>
          </w:p>
        </w:tc>
        <w:tc>
          <w:tcPr>
            <w:tcW w:w="1776" w:type="dxa"/>
          </w:tcPr>
          <w:p w14:paraId="429D7D42" w14:textId="77777777" w:rsidR="0094619A" w:rsidRPr="00291505" w:rsidRDefault="0094619A" w:rsidP="0094619A">
            <w:pPr>
              <w:rPr>
                <w:rFonts w:ascii="標楷體" w:eastAsia="標楷體" w:hAnsi="標楷體"/>
              </w:rPr>
            </w:pPr>
          </w:p>
        </w:tc>
        <w:tc>
          <w:tcPr>
            <w:tcW w:w="456" w:type="dxa"/>
          </w:tcPr>
          <w:p w14:paraId="2EDB1F06" w14:textId="77777777" w:rsidR="0094619A" w:rsidRDefault="0094619A" w:rsidP="0094619A">
            <w:pPr>
              <w:rPr>
                <w:rFonts w:ascii="標楷體" w:eastAsia="標楷體" w:hAnsi="標楷體"/>
              </w:rPr>
            </w:pPr>
          </w:p>
        </w:tc>
        <w:tc>
          <w:tcPr>
            <w:tcW w:w="576" w:type="dxa"/>
          </w:tcPr>
          <w:p w14:paraId="2741FF0D"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29E24F58"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94619A" w:rsidRPr="00706FB5" w14:paraId="4FAC1C21" w14:textId="77777777" w:rsidTr="0094619A">
        <w:tc>
          <w:tcPr>
            <w:tcW w:w="576" w:type="dxa"/>
          </w:tcPr>
          <w:p w14:paraId="372597F4" w14:textId="77777777" w:rsidR="0094619A" w:rsidRDefault="0094619A" w:rsidP="0094619A">
            <w:pPr>
              <w:rPr>
                <w:rFonts w:ascii="標楷體" w:eastAsia="標楷體" w:hAnsi="標楷體"/>
              </w:rPr>
            </w:pPr>
            <w:r>
              <w:rPr>
                <w:rFonts w:ascii="標楷體" w:eastAsia="標楷體" w:hAnsi="標楷體" w:hint="eastAsia"/>
              </w:rPr>
              <w:t>38</w:t>
            </w:r>
          </w:p>
        </w:tc>
        <w:tc>
          <w:tcPr>
            <w:tcW w:w="2690" w:type="dxa"/>
          </w:tcPr>
          <w:p w14:paraId="38433239"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04EA9299" w14:textId="77777777" w:rsidR="0094619A" w:rsidRPr="00FE4C04" w:rsidRDefault="0094619A" w:rsidP="0094619A">
            <w:pPr>
              <w:rPr>
                <w:rFonts w:ascii="標楷體" w:eastAsia="標楷體" w:hAnsi="標楷體"/>
              </w:rPr>
            </w:pPr>
          </w:p>
        </w:tc>
        <w:tc>
          <w:tcPr>
            <w:tcW w:w="456" w:type="dxa"/>
          </w:tcPr>
          <w:p w14:paraId="36069B8C" w14:textId="77777777" w:rsidR="0094619A" w:rsidRPr="00291505" w:rsidRDefault="0094619A" w:rsidP="0094619A">
            <w:pPr>
              <w:rPr>
                <w:rFonts w:ascii="標楷體" w:eastAsia="標楷體" w:hAnsi="標楷體"/>
              </w:rPr>
            </w:pPr>
          </w:p>
        </w:tc>
        <w:tc>
          <w:tcPr>
            <w:tcW w:w="1776" w:type="dxa"/>
          </w:tcPr>
          <w:p w14:paraId="368A2AE4" w14:textId="77777777" w:rsidR="0094619A" w:rsidRPr="00291505" w:rsidRDefault="0094619A" w:rsidP="0094619A">
            <w:pPr>
              <w:rPr>
                <w:rFonts w:ascii="標楷體" w:eastAsia="標楷體" w:hAnsi="標楷體"/>
              </w:rPr>
            </w:pPr>
          </w:p>
        </w:tc>
        <w:tc>
          <w:tcPr>
            <w:tcW w:w="456" w:type="dxa"/>
          </w:tcPr>
          <w:p w14:paraId="6D9C4F48" w14:textId="77777777" w:rsidR="0094619A" w:rsidRDefault="0094619A" w:rsidP="0094619A">
            <w:pPr>
              <w:rPr>
                <w:rFonts w:ascii="標楷體" w:eastAsia="標楷體" w:hAnsi="標楷體"/>
              </w:rPr>
            </w:pPr>
          </w:p>
        </w:tc>
        <w:tc>
          <w:tcPr>
            <w:tcW w:w="576" w:type="dxa"/>
          </w:tcPr>
          <w:p w14:paraId="209A70EC"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5FEAD9A3"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94619A" w:rsidRPr="00706FB5" w14:paraId="23530346" w14:textId="77777777" w:rsidTr="0094619A">
        <w:tc>
          <w:tcPr>
            <w:tcW w:w="576" w:type="dxa"/>
          </w:tcPr>
          <w:p w14:paraId="18BFF6A2" w14:textId="77777777" w:rsidR="0094619A" w:rsidRDefault="0094619A" w:rsidP="0094619A">
            <w:pPr>
              <w:rPr>
                <w:rFonts w:ascii="標楷體" w:eastAsia="標楷體" w:hAnsi="標楷體"/>
              </w:rPr>
            </w:pPr>
            <w:r>
              <w:rPr>
                <w:rFonts w:ascii="標楷體" w:eastAsia="標楷體" w:hAnsi="標楷體" w:hint="eastAsia"/>
              </w:rPr>
              <w:t>39</w:t>
            </w:r>
          </w:p>
        </w:tc>
        <w:tc>
          <w:tcPr>
            <w:tcW w:w="2690" w:type="dxa"/>
          </w:tcPr>
          <w:p w14:paraId="176553C2"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54B0814" w14:textId="77777777" w:rsidR="0094619A" w:rsidRPr="00FE4C04" w:rsidRDefault="0094619A" w:rsidP="0094619A">
            <w:pPr>
              <w:rPr>
                <w:rFonts w:ascii="標楷體" w:eastAsia="標楷體" w:hAnsi="標楷體"/>
              </w:rPr>
            </w:pPr>
          </w:p>
        </w:tc>
        <w:tc>
          <w:tcPr>
            <w:tcW w:w="456" w:type="dxa"/>
          </w:tcPr>
          <w:p w14:paraId="4A81AF7F" w14:textId="77777777" w:rsidR="0094619A" w:rsidRPr="00291505" w:rsidRDefault="0094619A" w:rsidP="0094619A">
            <w:pPr>
              <w:rPr>
                <w:rFonts w:ascii="標楷體" w:eastAsia="標楷體" w:hAnsi="標楷體"/>
              </w:rPr>
            </w:pPr>
          </w:p>
        </w:tc>
        <w:tc>
          <w:tcPr>
            <w:tcW w:w="1776" w:type="dxa"/>
          </w:tcPr>
          <w:p w14:paraId="6C3678DF" w14:textId="77777777" w:rsidR="0094619A" w:rsidRPr="00291505" w:rsidRDefault="0094619A" w:rsidP="0094619A">
            <w:pPr>
              <w:rPr>
                <w:rFonts w:ascii="標楷體" w:eastAsia="標楷體" w:hAnsi="標楷體"/>
              </w:rPr>
            </w:pPr>
          </w:p>
        </w:tc>
        <w:tc>
          <w:tcPr>
            <w:tcW w:w="456" w:type="dxa"/>
          </w:tcPr>
          <w:p w14:paraId="00C7E5C5" w14:textId="77777777" w:rsidR="0094619A" w:rsidRDefault="0094619A" w:rsidP="0094619A">
            <w:pPr>
              <w:rPr>
                <w:rFonts w:ascii="標楷體" w:eastAsia="標楷體" w:hAnsi="標楷體"/>
              </w:rPr>
            </w:pPr>
          </w:p>
        </w:tc>
        <w:tc>
          <w:tcPr>
            <w:tcW w:w="576" w:type="dxa"/>
          </w:tcPr>
          <w:p w14:paraId="0FC679A1"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4C34DEC5"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94619A" w:rsidRPr="00706FB5" w14:paraId="788BE7CE" w14:textId="77777777" w:rsidTr="0094619A">
        <w:tc>
          <w:tcPr>
            <w:tcW w:w="576" w:type="dxa"/>
          </w:tcPr>
          <w:p w14:paraId="42B14C2D" w14:textId="77777777" w:rsidR="0094619A" w:rsidRDefault="0094619A" w:rsidP="0094619A">
            <w:pPr>
              <w:rPr>
                <w:rFonts w:ascii="標楷體" w:eastAsia="標楷體" w:hAnsi="標楷體"/>
              </w:rPr>
            </w:pPr>
            <w:r>
              <w:rPr>
                <w:rFonts w:ascii="標楷體" w:eastAsia="標楷體" w:hAnsi="標楷體" w:hint="eastAsia"/>
              </w:rPr>
              <w:t>40</w:t>
            </w:r>
          </w:p>
        </w:tc>
        <w:tc>
          <w:tcPr>
            <w:tcW w:w="2690" w:type="dxa"/>
          </w:tcPr>
          <w:p w14:paraId="26C43995"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50E1DDCC" w14:textId="77777777" w:rsidR="0094619A" w:rsidRPr="00FE4C04" w:rsidRDefault="0094619A" w:rsidP="0094619A">
            <w:pPr>
              <w:rPr>
                <w:rFonts w:ascii="標楷體" w:eastAsia="標楷體" w:hAnsi="標楷體"/>
              </w:rPr>
            </w:pPr>
          </w:p>
        </w:tc>
        <w:tc>
          <w:tcPr>
            <w:tcW w:w="456" w:type="dxa"/>
          </w:tcPr>
          <w:p w14:paraId="0406BEB1" w14:textId="77777777" w:rsidR="0094619A" w:rsidRPr="00291505" w:rsidRDefault="0094619A" w:rsidP="0094619A">
            <w:pPr>
              <w:rPr>
                <w:rFonts w:ascii="標楷體" w:eastAsia="標楷體" w:hAnsi="標楷體"/>
              </w:rPr>
            </w:pPr>
          </w:p>
        </w:tc>
        <w:tc>
          <w:tcPr>
            <w:tcW w:w="1776" w:type="dxa"/>
          </w:tcPr>
          <w:p w14:paraId="11CE4F24" w14:textId="77777777" w:rsidR="0094619A" w:rsidRPr="00291505" w:rsidRDefault="0094619A" w:rsidP="0094619A">
            <w:pPr>
              <w:rPr>
                <w:rFonts w:ascii="標楷體" w:eastAsia="標楷體" w:hAnsi="標楷體"/>
              </w:rPr>
            </w:pPr>
          </w:p>
        </w:tc>
        <w:tc>
          <w:tcPr>
            <w:tcW w:w="456" w:type="dxa"/>
          </w:tcPr>
          <w:p w14:paraId="32BECC74" w14:textId="77777777" w:rsidR="0094619A" w:rsidRDefault="0094619A" w:rsidP="0094619A">
            <w:pPr>
              <w:rPr>
                <w:rFonts w:ascii="標楷體" w:eastAsia="標楷體" w:hAnsi="標楷體"/>
              </w:rPr>
            </w:pPr>
          </w:p>
        </w:tc>
        <w:tc>
          <w:tcPr>
            <w:tcW w:w="576" w:type="dxa"/>
          </w:tcPr>
          <w:p w14:paraId="5CB656B4"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5A292C0D"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94619A" w:rsidRPr="00706FB5" w14:paraId="4605CBEB" w14:textId="77777777" w:rsidTr="0094619A">
        <w:tc>
          <w:tcPr>
            <w:tcW w:w="576" w:type="dxa"/>
          </w:tcPr>
          <w:p w14:paraId="2A48B80F" w14:textId="77777777" w:rsidR="0094619A" w:rsidRDefault="0094619A" w:rsidP="0094619A">
            <w:pPr>
              <w:rPr>
                <w:rFonts w:ascii="標楷體" w:eastAsia="標楷體" w:hAnsi="標楷體"/>
              </w:rPr>
            </w:pPr>
            <w:r>
              <w:rPr>
                <w:rFonts w:ascii="標楷體" w:eastAsia="標楷體" w:hAnsi="標楷體" w:hint="eastAsia"/>
              </w:rPr>
              <w:t>41</w:t>
            </w:r>
          </w:p>
        </w:tc>
        <w:tc>
          <w:tcPr>
            <w:tcW w:w="2690" w:type="dxa"/>
          </w:tcPr>
          <w:p w14:paraId="42C9D26B" w14:textId="77777777" w:rsidR="0094619A" w:rsidRPr="00FE4C04" w:rsidRDefault="0094619A" w:rsidP="0094619A">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39A2AD6" w14:textId="77777777" w:rsidR="0094619A" w:rsidRPr="00FE4C04" w:rsidRDefault="0094619A" w:rsidP="0094619A">
            <w:pPr>
              <w:rPr>
                <w:rFonts w:ascii="標楷體" w:eastAsia="標楷體" w:hAnsi="標楷體"/>
              </w:rPr>
            </w:pPr>
          </w:p>
        </w:tc>
        <w:tc>
          <w:tcPr>
            <w:tcW w:w="456" w:type="dxa"/>
          </w:tcPr>
          <w:p w14:paraId="5C6A3705" w14:textId="77777777" w:rsidR="0094619A" w:rsidRPr="00291505" w:rsidRDefault="0094619A" w:rsidP="0094619A">
            <w:pPr>
              <w:rPr>
                <w:rFonts w:ascii="標楷體" w:eastAsia="標楷體" w:hAnsi="標楷體"/>
              </w:rPr>
            </w:pPr>
          </w:p>
        </w:tc>
        <w:tc>
          <w:tcPr>
            <w:tcW w:w="1776" w:type="dxa"/>
          </w:tcPr>
          <w:p w14:paraId="71CDAE81" w14:textId="77777777" w:rsidR="0094619A" w:rsidRPr="00291505" w:rsidRDefault="0094619A" w:rsidP="0094619A">
            <w:pPr>
              <w:rPr>
                <w:rFonts w:ascii="標楷體" w:eastAsia="標楷體" w:hAnsi="標楷體"/>
              </w:rPr>
            </w:pPr>
          </w:p>
        </w:tc>
        <w:tc>
          <w:tcPr>
            <w:tcW w:w="456" w:type="dxa"/>
          </w:tcPr>
          <w:p w14:paraId="7AAC7615" w14:textId="77777777" w:rsidR="0094619A" w:rsidRDefault="0094619A" w:rsidP="0094619A">
            <w:pPr>
              <w:rPr>
                <w:rFonts w:ascii="標楷體" w:eastAsia="標楷體" w:hAnsi="標楷體"/>
              </w:rPr>
            </w:pPr>
          </w:p>
        </w:tc>
        <w:tc>
          <w:tcPr>
            <w:tcW w:w="576" w:type="dxa"/>
          </w:tcPr>
          <w:p w14:paraId="453B0122" w14:textId="77777777" w:rsidR="0094619A" w:rsidRDefault="0094619A" w:rsidP="0094619A">
            <w:pPr>
              <w:rPr>
                <w:rFonts w:ascii="標楷體" w:eastAsia="標楷體" w:hAnsi="標楷體"/>
              </w:rPr>
            </w:pPr>
            <w:r>
              <w:rPr>
                <w:rFonts w:ascii="標楷體" w:eastAsia="標楷體" w:hAnsi="標楷體" w:hint="eastAsia"/>
              </w:rPr>
              <w:t>R</w:t>
            </w:r>
          </w:p>
        </w:tc>
        <w:tc>
          <w:tcPr>
            <w:tcW w:w="3936" w:type="dxa"/>
          </w:tcPr>
          <w:p w14:paraId="03A758C9" w14:textId="77777777" w:rsidR="0094619A" w:rsidRPr="00FE4C04" w:rsidRDefault="0094619A" w:rsidP="0094619A">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94619A" w:rsidRPr="00706FB5" w14:paraId="55DB2983" w14:textId="77777777" w:rsidTr="002D60D2">
        <w:tc>
          <w:tcPr>
            <w:tcW w:w="11283" w:type="dxa"/>
            <w:gridSpan w:val="8"/>
          </w:tcPr>
          <w:p w14:paraId="676CD959" w14:textId="77777777" w:rsidR="0094619A" w:rsidRDefault="0094619A" w:rsidP="0094619A">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94619A" w:rsidRPr="00706FB5" w14:paraId="7A733D9A" w14:textId="77777777" w:rsidTr="0094619A">
        <w:tc>
          <w:tcPr>
            <w:tcW w:w="576" w:type="dxa"/>
          </w:tcPr>
          <w:p w14:paraId="53D45BEF"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t>42</w:t>
            </w:r>
          </w:p>
        </w:tc>
        <w:tc>
          <w:tcPr>
            <w:tcW w:w="2690" w:type="dxa"/>
          </w:tcPr>
          <w:p w14:paraId="14D7B565" w14:textId="77777777" w:rsidR="0094619A" w:rsidRDefault="0094619A" w:rsidP="0094619A">
            <w:pPr>
              <w:rPr>
                <w:rFonts w:ascii="標楷體" w:eastAsia="標楷體" w:hAnsi="標楷體"/>
                <w:color w:val="000000"/>
              </w:rPr>
            </w:pPr>
            <w:r>
              <w:rPr>
                <w:rFonts w:ascii="標楷體" w:eastAsia="標楷體" w:hAnsi="標楷體" w:hint="eastAsia"/>
                <w:color w:val="000000"/>
              </w:rPr>
              <w:t>順位金額</w:t>
            </w:r>
          </w:p>
        </w:tc>
        <w:tc>
          <w:tcPr>
            <w:tcW w:w="817" w:type="dxa"/>
          </w:tcPr>
          <w:p w14:paraId="3256A7CD" w14:textId="77777777" w:rsidR="0094619A" w:rsidRPr="00F33E6D" w:rsidRDefault="0094619A" w:rsidP="0094619A">
            <w:pPr>
              <w:rPr>
                <w:rFonts w:ascii="標楷體" w:eastAsia="標楷體" w:hAnsi="標楷體"/>
                <w:color w:val="000000"/>
              </w:rPr>
            </w:pPr>
          </w:p>
        </w:tc>
        <w:tc>
          <w:tcPr>
            <w:tcW w:w="456" w:type="dxa"/>
          </w:tcPr>
          <w:p w14:paraId="41704195" w14:textId="77777777" w:rsidR="0094619A" w:rsidRPr="00F33E6D" w:rsidRDefault="0094619A" w:rsidP="0094619A">
            <w:pPr>
              <w:rPr>
                <w:rFonts w:ascii="標楷體" w:eastAsia="標楷體" w:hAnsi="標楷體"/>
                <w:color w:val="000000"/>
              </w:rPr>
            </w:pPr>
          </w:p>
        </w:tc>
        <w:tc>
          <w:tcPr>
            <w:tcW w:w="1776" w:type="dxa"/>
          </w:tcPr>
          <w:p w14:paraId="0A90D05E" w14:textId="77777777" w:rsidR="0094619A" w:rsidRPr="00F33E6D" w:rsidRDefault="0094619A" w:rsidP="0094619A">
            <w:pPr>
              <w:rPr>
                <w:rFonts w:ascii="標楷體" w:eastAsia="標楷體" w:hAnsi="標楷體"/>
                <w:color w:val="000000"/>
              </w:rPr>
            </w:pPr>
          </w:p>
        </w:tc>
        <w:tc>
          <w:tcPr>
            <w:tcW w:w="456" w:type="dxa"/>
          </w:tcPr>
          <w:p w14:paraId="70965474" w14:textId="77777777" w:rsidR="0094619A" w:rsidRPr="00F33E6D" w:rsidRDefault="0094619A" w:rsidP="0094619A">
            <w:pPr>
              <w:rPr>
                <w:rFonts w:ascii="標楷體" w:eastAsia="標楷體" w:hAnsi="標楷體"/>
                <w:color w:val="000000"/>
              </w:rPr>
            </w:pPr>
          </w:p>
        </w:tc>
        <w:tc>
          <w:tcPr>
            <w:tcW w:w="576" w:type="dxa"/>
          </w:tcPr>
          <w:p w14:paraId="5232C9B8" w14:textId="77777777" w:rsidR="0094619A" w:rsidRPr="00F33E6D" w:rsidRDefault="0094619A" w:rsidP="0094619A">
            <w:pPr>
              <w:rPr>
                <w:rFonts w:ascii="標楷體" w:eastAsia="標楷體" w:hAnsi="標楷體"/>
                <w:color w:val="000000"/>
              </w:rPr>
            </w:pPr>
            <w:r>
              <w:rPr>
                <w:rFonts w:ascii="標楷體" w:eastAsia="標楷體" w:hAnsi="標楷體"/>
                <w:color w:val="000000"/>
              </w:rPr>
              <w:t>R</w:t>
            </w:r>
          </w:p>
        </w:tc>
        <w:tc>
          <w:tcPr>
            <w:tcW w:w="3936" w:type="dxa"/>
          </w:tcPr>
          <w:p w14:paraId="0171811F" w14:textId="77777777" w:rsidR="0094619A" w:rsidRPr="00EE43C8" w:rsidRDefault="0094619A" w:rsidP="0094619A">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94619A" w:rsidRPr="00706FB5" w14:paraId="39CB5AF6" w14:textId="77777777" w:rsidTr="0094619A">
        <w:tc>
          <w:tcPr>
            <w:tcW w:w="576" w:type="dxa"/>
          </w:tcPr>
          <w:p w14:paraId="320F37C1"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t>43</w:t>
            </w:r>
          </w:p>
        </w:tc>
        <w:tc>
          <w:tcPr>
            <w:tcW w:w="2690" w:type="dxa"/>
          </w:tcPr>
          <w:p w14:paraId="0CDAC168" w14:textId="77777777" w:rsidR="0094619A" w:rsidRDefault="0094619A" w:rsidP="0094619A">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3F3A6189" w14:textId="77777777" w:rsidR="0094619A" w:rsidRPr="00F33E6D" w:rsidRDefault="0094619A" w:rsidP="0094619A">
            <w:pPr>
              <w:rPr>
                <w:rFonts w:ascii="標楷體" w:eastAsia="標楷體" w:hAnsi="標楷體"/>
                <w:color w:val="000000"/>
              </w:rPr>
            </w:pPr>
          </w:p>
        </w:tc>
        <w:tc>
          <w:tcPr>
            <w:tcW w:w="456" w:type="dxa"/>
          </w:tcPr>
          <w:p w14:paraId="3DBCABCC" w14:textId="77777777" w:rsidR="0094619A" w:rsidRPr="00F33E6D" w:rsidRDefault="0094619A" w:rsidP="0094619A">
            <w:pPr>
              <w:rPr>
                <w:rFonts w:ascii="標楷體" w:eastAsia="標楷體" w:hAnsi="標楷體"/>
                <w:color w:val="000000"/>
              </w:rPr>
            </w:pPr>
          </w:p>
        </w:tc>
        <w:tc>
          <w:tcPr>
            <w:tcW w:w="1776" w:type="dxa"/>
          </w:tcPr>
          <w:p w14:paraId="0A178196" w14:textId="77777777" w:rsidR="0094619A" w:rsidRPr="00F33E6D" w:rsidRDefault="0094619A" w:rsidP="0094619A">
            <w:pPr>
              <w:rPr>
                <w:rFonts w:ascii="標楷體" w:eastAsia="標楷體" w:hAnsi="標楷體"/>
                <w:color w:val="000000"/>
              </w:rPr>
            </w:pPr>
          </w:p>
        </w:tc>
        <w:tc>
          <w:tcPr>
            <w:tcW w:w="456" w:type="dxa"/>
          </w:tcPr>
          <w:p w14:paraId="42D30E1D" w14:textId="77777777" w:rsidR="0094619A" w:rsidRPr="00F33E6D" w:rsidRDefault="0094619A" w:rsidP="0094619A">
            <w:pPr>
              <w:rPr>
                <w:rFonts w:ascii="標楷體" w:eastAsia="標楷體" w:hAnsi="標楷體"/>
                <w:color w:val="000000"/>
              </w:rPr>
            </w:pPr>
          </w:p>
        </w:tc>
        <w:tc>
          <w:tcPr>
            <w:tcW w:w="576" w:type="dxa"/>
          </w:tcPr>
          <w:p w14:paraId="35D15856" w14:textId="77777777" w:rsidR="0094619A" w:rsidRPr="00F33E6D" w:rsidRDefault="0094619A" w:rsidP="0094619A">
            <w:pPr>
              <w:rPr>
                <w:rFonts w:ascii="標楷體" w:eastAsia="標楷體" w:hAnsi="標楷體"/>
                <w:color w:val="000000"/>
              </w:rPr>
            </w:pPr>
            <w:r>
              <w:rPr>
                <w:rFonts w:ascii="標楷體" w:eastAsia="標楷體" w:hAnsi="標楷體" w:hint="eastAsia"/>
                <w:color w:val="000000"/>
              </w:rPr>
              <w:t>R</w:t>
            </w:r>
          </w:p>
        </w:tc>
        <w:tc>
          <w:tcPr>
            <w:tcW w:w="3936" w:type="dxa"/>
          </w:tcPr>
          <w:p w14:paraId="3B36A100" w14:textId="77777777" w:rsidR="0094619A" w:rsidRPr="00EE43C8" w:rsidRDefault="0094619A" w:rsidP="0094619A">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496D60AA" w14:textId="77777777" w:rsidR="000A134F" w:rsidRPr="00112DA0" w:rsidRDefault="000A134F" w:rsidP="00112DA0">
      <w:pPr>
        <w:rPr>
          <w:lang w:eastAsia="zh-HK"/>
        </w:rPr>
      </w:pPr>
    </w:p>
    <w:p w14:paraId="042236AC" w14:textId="77777777" w:rsidR="000A134F" w:rsidRPr="0005180A" w:rsidRDefault="000A134F" w:rsidP="000A134F">
      <w:pPr>
        <w:pStyle w:val="42"/>
        <w:spacing w:after="48"/>
        <w:ind w:leftChars="0" w:left="0"/>
        <w:rPr>
          <w:rFonts w:ascii="標楷體" w:hAnsi="標楷體"/>
        </w:rPr>
      </w:pPr>
    </w:p>
    <w:p w14:paraId="2F9820F4" w14:textId="77777777" w:rsidR="000A134F" w:rsidRDefault="000A134F" w:rsidP="00372AFD">
      <w:pPr>
        <w:pStyle w:val="a"/>
        <w:numPr>
          <w:ilvl w:val="0"/>
          <w:numId w:val="10"/>
        </w:numPr>
      </w:pPr>
      <w:r>
        <w:rPr>
          <w:rFonts w:hint="eastAsia"/>
        </w:rPr>
        <w:t>輸出</w:t>
      </w:r>
      <w:r w:rsidRPr="00362205">
        <w:t>畫面</w:t>
      </w:r>
    </w:p>
    <w:p w14:paraId="7A34FA84" w14:textId="1729FD23" w:rsidR="000A134F" w:rsidRDefault="00560ECE" w:rsidP="000A134F">
      <w:pPr>
        <w:pStyle w:val="a"/>
        <w:numPr>
          <w:ilvl w:val="0"/>
          <w:numId w:val="0"/>
        </w:numPr>
      </w:pPr>
      <w:r w:rsidRPr="00FA5881">
        <w:rPr>
          <w:noProof/>
          <w:lang w:eastAsia="zh-TW"/>
        </w:rPr>
        <w:drawing>
          <wp:inline distT="0" distB="0" distL="0" distR="0" wp14:anchorId="6E0B81DB" wp14:editId="32D45768">
            <wp:extent cx="6477000" cy="1689100"/>
            <wp:effectExtent l="0" t="0" r="0" b="0"/>
            <wp:docPr id="3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p>
    <w:p w14:paraId="5D7B9DE6" w14:textId="77777777" w:rsidR="000A134F" w:rsidRPr="00A64FA0" w:rsidRDefault="000A134F" w:rsidP="000A134F">
      <w:pPr>
        <w:rPr>
          <w:rFonts w:ascii="標楷體" w:eastAsia="標楷體" w:hAnsi="標楷體"/>
        </w:rPr>
      </w:pPr>
    </w:p>
    <w:p w14:paraId="6A657BCF" w14:textId="77777777" w:rsidR="000A134F" w:rsidRDefault="000A134F"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0A134F" w:rsidRPr="008F1D46" w14:paraId="49CAB0FF" w14:textId="77777777" w:rsidTr="001321E5">
        <w:tc>
          <w:tcPr>
            <w:tcW w:w="734" w:type="dxa"/>
            <w:shd w:val="clear" w:color="auto" w:fill="D9D9D9"/>
          </w:tcPr>
          <w:p w14:paraId="524BACAF"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3C2C9269"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4F9A202"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7C8F4BA" w14:textId="77777777" w:rsidR="000A134F" w:rsidRPr="00F533E6" w:rsidRDefault="000A134F" w:rsidP="001321E5">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36160C9" w14:textId="77777777" w:rsidR="000A134F" w:rsidRPr="00F533E6" w:rsidRDefault="000A134F" w:rsidP="001321E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E5422" w:rsidRPr="00A42A74" w14:paraId="5F732DF2" w14:textId="77777777" w:rsidTr="001321E5">
        <w:tc>
          <w:tcPr>
            <w:tcW w:w="3669" w:type="dxa"/>
            <w:gridSpan w:val="3"/>
            <w:shd w:val="clear" w:color="auto" w:fill="auto"/>
          </w:tcPr>
          <w:p w14:paraId="7FF50664" w14:textId="77777777" w:rsidR="00EE5422" w:rsidRPr="008F5002" w:rsidRDefault="00EE5422" w:rsidP="00EE5422">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76032FC6" w14:textId="77777777" w:rsidR="00EE5422" w:rsidRPr="00344487" w:rsidRDefault="00EE5422" w:rsidP="00EE5422">
            <w:pPr>
              <w:rPr>
                <w:rFonts w:ascii="標楷體" w:eastAsia="標楷體" w:hAnsi="標楷體"/>
              </w:rPr>
            </w:pPr>
          </w:p>
        </w:tc>
        <w:tc>
          <w:tcPr>
            <w:tcW w:w="3295" w:type="dxa"/>
            <w:shd w:val="clear" w:color="auto" w:fill="auto"/>
          </w:tcPr>
          <w:p w14:paraId="734CAC19" w14:textId="77777777" w:rsidR="00EE5422" w:rsidRDefault="00EE5422" w:rsidP="00EE5422">
            <w:pPr>
              <w:rPr>
                <w:rFonts w:ascii="標楷體" w:eastAsia="標楷體" w:hAnsi="標楷體"/>
              </w:rPr>
            </w:pPr>
          </w:p>
        </w:tc>
      </w:tr>
      <w:tr w:rsidR="00EE5422" w:rsidRPr="00A42A74" w14:paraId="7D618A3E" w14:textId="77777777" w:rsidTr="001321E5">
        <w:tc>
          <w:tcPr>
            <w:tcW w:w="734" w:type="dxa"/>
            <w:shd w:val="clear" w:color="auto" w:fill="auto"/>
          </w:tcPr>
          <w:p w14:paraId="60B68849" w14:textId="77777777" w:rsidR="00EE5422" w:rsidRPr="00D76264" w:rsidRDefault="00EE5422" w:rsidP="00EE5422">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55973D86" w14:textId="77777777" w:rsidR="00EE5422" w:rsidRPr="009D4C61" w:rsidRDefault="00EE5422" w:rsidP="00EE5422">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262011D3" w14:textId="77777777" w:rsidR="00EE5422" w:rsidRPr="00A42A74" w:rsidRDefault="00EE5422" w:rsidP="00EE5422">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3758A4D1" w14:textId="77777777" w:rsidR="00EE5422" w:rsidRPr="00A42A74" w:rsidRDefault="00EE5422" w:rsidP="00EE5422">
            <w:pPr>
              <w:rPr>
                <w:rFonts w:ascii="標楷體" w:eastAsia="標楷體" w:hAnsi="標楷體"/>
                <w:lang w:eastAsia="zh-HK"/>
              </w:rPr>
            </w:pPr>
            <w:proofErr w:type="spellStart"/>
            <w:r w:rsidRPr="00344487">
              <w:rPr>
                <w:rFonts w:ascii="標楷體" w:eastAsia="標楷體" w:hAnsi="標楷體"/>
              </w:rPr>
              <w:t>ClBuilding</w:t>
            </w:r>
            <w:proofErr w:type="spellEnd"/>
            <w:r>
              <w:rPr>
                <w:rFonts w:ascii="標楷體" w:eastAsia="標楷體" w:hAnsi="標楷體" w:hint="eastAsia"/>
              </w:rPr>
              <w:t>，</w:t>
            </w:r>
            <w:proofErr w:type="spellStart"/>
            <w:r w:rsidRPr="00344487">
              <w:rPr>
                <w:rFonts w:ascii="標楷體" w:eastAsia="標楷體" w:hAnsi="標楷體"/>
              </w:rPr>
              <w:t>ClLand</w:t>
            </w:r>
            <w:proofErr w:type="spellEnd"/>
          </w:p>
        </w:tc>
        <w:tc>
          <w:tcPr>
            <w:tcW w:w="3295" w:type="dxa"/>
            <w:shd w:val="clear" w:color="auto" w:fill="auto"/>
          </w:tcPr>
          <w:p w14:paraId="5EB7C59C" w14:textId="77777777" w:rsidR="00EE5422" w:rsidRDefault="00EE5422" w:rsidP="00EE5422">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proofErr w:type="spellStart"/>
            <w:r w:rsidRPr="00344487">
              <w:rPr>
                <w:rFonts w:ascii="標楷體" w:eastAsia="標楷體" w:hAnsi="標楷體"/>
              </w:rPr>
              <w:t>ClBuilding</w:t>
            </w:r>
            <w:proofErr w:type="spellEnd"/>
            <w:r>
              <w:rPr>
                <w:rFonts w:ascii="標楷體" w:eastAsia="標楷體" w:hAnsi="標楷體" w:hint="eastAsia"/>
              </w:rPr>
              <w:t>)有資料時,顯示建物</w:t>
            </w:r>
          </w:p>
          <w:p w14:paraId="4B24C9CA" w14:textId="77777777" w:rsidR="00EE5422" w:rsidRDefault="00EE5422" w:rsidP="00EE5422">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proofErr w:type="spellStart"/>
            <w:r w:rsidRPr="00344487">
              <w:rPr>
                <w:rFonts w:ascii="標楷體" w:eastAsia="標楷體" w:hAnsi="標楷體"/>
              </w:rPr>
              <w:t>ClLand</w:t>
            </w:r>
            <w:proofErr w:type="spellEnd"/>
            <w:r>
              <w:rPr>
                <w:rFonts w:ascii="標楷體" w:eastAsia="標楷體" w:hAnsi="標楷體" w:hint="eastAsia"/>
              </w:rPr>
              <w:t>)有資料時,顯示土地</w:t>
            </w:r>
          </w:p>
          <w:p w14:paraId="5D5E153C" w14:textId="77777777" w:rsidR="00EE5422" w:rsidRPr="005654A4" w:rsidRDefault="00EE5422" w:rsidP="00EE5422">
            <w:pPr>
              <w:rPr>
                <w:rFonts w:ascii="標楷體" w:eastAsia="標楷體" w:hAnsi="標楷體"/>
              </w:rPr>
            </w:pPr>
          </w:p>
        </w:tc>
      </w:tr>
      <w:tr w:rsidR="00EE5422" w:rsidRPr="00A42A74" w14:paraId="53735F9D" w14:textId="77777777" w:rsidTr="001321E5">
        <w:tc>
          <w:tcPr>
            <w:tcW w:w="734" w:type="dxa"/>
            <w:shd w:val="clear" w:color="auto" w:fill="auto"/>
          </w:tcPr>
          <w:p w14:paraId="2201587F" w14:textId="77777777" w:rsidR="00EE5422" w:rsidRPr="0082021C" w:rsidRDefault="00EE5422" w:rsidP="00EE5422">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28ACD03D" w14:textId="77777777" w:rsidR="00EE5422" w:rsidRPr="00A42A74" w:rsidRDefault="00EE5422" w:rsidP="00EE5422">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08BD6E4F"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663D7E60" w14:textId="77777777" w:rsidR="00EE5422" w:rsidRPr="00A42A74" w:rsidRDefault="00EE5422" w:rsidP="00EE5422">
            <w:pPr>
              <w:rPr>
                <w:rFonts w:ascii="標楷體" w:eastAsia="標楷體" w:hAnsi="標楷體"/>
                <w:lang w:eastAsia="zh-HK"/>
              </w:rPr>
            </w:pPr>
          </w:p>
        </w:tc>
        <w:tc>
          <w:tcPr>
            <w:tcW w:w="3295" w:type="dxa"/>
            <w:shd w:val="clear" w:color="auto" w:fill="auto"/>
          </w:tcPr>
          <w:p w14:paraId="6026131F" w14:textId="77777777" w:rsidR="00EE5422" w:rsidRPr="0056013C" w:rsidRDefault="00EE5422" w:rsidP="00EE5422">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2FB87BD5" w14:textId="77777777" w:rsidR="00EE5422" w:rsidRPr="0056013C" w:rsidRDefault="00EE5422" w:rsidP="00EE5422">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EE5422" w:rsidRPr="00A42A74" w14:paraId="48BB8C59" w14:textId="77777777" w:rsidTr="001321E5">
        <w:tc>
          <w:tcPr>
            <w:tcW w:w="734" w:type="dxa"/>
            <w:shd w:val="clear" w:color="auto" w:fill="auto"/>
          </w:tcPr>
          <w:p w14:paraId="0C27DD95" w14:textId="77777777" w:rsidR="00EE5422" w:rsidRPr="00A42A74" w:rsidRDefault="00EE5422" w:rsidP="00EE5422">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706C64E8"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96818F0"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79915E04" w14:textId="77777777" w:rsidR="00EE5422" w:rsidRPr="00A42A74" w:rsidRDefault="00EE5422" w:rsidP="00EE5422">
            <w:pPr>
              <w:rPr>
                <w:rFonts w:ascii="標楷體" w:eastAsia="標楷體" w:hAnsi="標楷體"/>
                <w:lang w:eastAsia="zh-HK"/>
              </w:rPr>
            </w:pPr>
          </w:p>
        </w:tc>
        <w:tc>
          <w:tcPr>
            <w:tcW w:w="3295" w:type="dxa"/>
            <w:shd w:val="clear" w:color="auto" w:fill="auto"/>
          </w:tcPr>
          <w:p w14:paraId="58D0AD72" w14:textId="77777777" w:rsidR="00EE5422" w:rsidRPr="0056013C" w:rsidRDefault="00EE5422" w:rsidP="00EE5422">
            <w:pPr>
              <w:rPr>
                <w:rFonts w:ascii="標楷體" w:eastAsia="標楷體" w:hAnsi="標楷體"/>
                <w:kern w:val="0"/>
              </w:rPr>
            </w:pPr>
            <w:r w:rsidRPr="0056013C">
              <w:rPr>
                <w:rFonts w:ascii="標楷體" w:eastAsia="標楷體" w:hAnsi="標楷體" w:hint="eastAsia"/>
              </w:rPr>
              <w:t>1.</w:t>
            </w:r>
            <w:proofErr w:type="gramStart"/>
            <w:r w:rsidRPr="0056013C">
              <w:rPr>
                <w:rFonts w:ascii="標楷體" w:eastAsia="標楷體" w:hAnsi="標楷體" w:hint="eastAsia"/>
              </w:rPr>
              <w:t>刪除</w:t>
            </w:r>
            <w:r w:rsidRPr="0056013C">
              <w:rPr>
                <w:rFonts w:ascii="標楷體" w:eastAsia="標楷體" w:hAnsi="標楷體" w:hint="eastAsia"/>
                <w:lang w:eastAsia="zh-HK"/>
              </w:rPr>
              <w:t>當筆</w:t>
            </w:r>
            <w:r w:rsidRPr="0056013C">
              <w:rPr>
                <w:rFonts w:ascii="標楷體" w:eastAsia="標楷體" w:hAnsi="標楷體"/>
              </w:rPr>
              <w:t>不動產</w:t>
            </w:r>
            <w:proofErr w:type="gramEnd"/>
            <w:r w:rsidRPr="0056013C">
              <w:rPr>
                <w:rFonts w:ascii="標楷體" w:eastAsia="標楷體" w:hAnsi="標楷體"/>
              </w:rPr>
              <w:t>擔保品</w:t>
            </w:r>
          </w:p>
          <w:p w14:paraId="589AE121" w14:textId="77777777" w:rsidR="00EE5422" w:rsidRPr="0056013C" w:rsidRDefault="00EE5422" w:rsidP="00EE5422">
            <w:pPr>
              <w:rPr>
                <w:rFonts w:ascii="標楷體" w:eastAsia="標楷體" w:hAnsi="標楷體"/>
                <w:lang w:eastAsia="zh-HK"/>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tc>
      </w:tr>
      <w:tr w:rsidR="00EE5422" w:rsidRPr="00A42A74" w14:paraId="566C922E" w14:textId="77777777" w:rsidTr="001321E5">
        <w:tc>
          <w:tcPr>
            <w:tcW w:w="734" w:type="dxa"/>
            <w:shd w:val="clear" w:color="auto" w:fill="auto"/>
          </w:tcPr>
          <w:p w14:paraId="5E04189C" w14:textId="77777777" w:rsidR="00EE5422" w:rsidRPr="00A42A74" w:rsidRDefault="00EE5422" w:rsidP="00EE5422">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5E30F030"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167B4146" w14:textId="77777777" w:rsidR="00EE5422" w:rsidRPr="00A42A74" w:rsidRDefault="00EE5422" w:rsidP="00EE5422">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1183DA1F" w14:textId="77777777" w:rsidR="00EE5422" w:rsidRPr="00A42A74" w:rsidRDefault="00EE5422" w:rsidP="00EE5422">
            <w:pPr>
              <w:rPr>
                <w:rFonts w:ascii="標楷體" w:eastAsia="標楷體" w:hAnsi="標楷體"/>
                <w:lang w:eastAsia="zh-HK"/>
              </w:rPr>
            </w:pPr>
          </w:p>
        </w:tc>
        <w:tc>
          <w:tcPr>
            <w:tcW w:w="3295" w:type="dxa"/>
            <w:shd w:val="clear" w:color="auto" w:fill="auto"/>
          </w:tcPr>
          <w:p w14:paraId="0A5399E0" w14:textId="77777777" w:rsidR="00EE5422" w:rsidRPr="0056013C" w:rsidRDefault="00EE5422" w:rsidP="00EE5422">
            <w:pPr>
              <w:rPr>
                <w:rFonts w:ascii="標楷體" w:eastAsia="標楷體" w:hAnsi="標楷體"/>
                <w:kern w:val="0"/>
              </w:rPr>
            </w:pPr>
            <w:r w:rsidRPr="0056013C">
              <w:rPr>
                <w:rFonts w:ascii="標楷體" w:eastAsia="標楷體" w:hAnsi="標楷體" w:hint="eastAsia"/>
              </w:rPr>
              <w:t>1.</w:t>
            </w:r>
            <w:proofErr w:type="gramStart"/>
            <w:r w:rsidRPr="0056013C">
              <w:rPr>
                <w:rFonts w:ascii="標楷體" w:eastAsia="標楷體" w:hAnsi="標楷體" w:hint="eastAsia"/>
              </w:rPr>
              <w:t>查詢</w:t>
            </w:r>
            <w:r w:rsidRPr="0056013C">
              <w:rPr>
                <w:rFonts w:ascii="標楷體" w:eastAsia="標楷體" w:hAnsi="標楷體" w:hint="eastAsia"/>
                <w:lang w:eastAsia="zh-HK"/>
              </w:rPr>
              <w:t>當筆</w:t>
            </w:r>
            <w:r w:rsidRPr="0056013C">
              <w:rPr>
                <w:rFonts w:ascii="標楷體" w:eastAsia="標楷體" w:hAnsi="標楷體"/>
              </w:rPr>
              <w:t>不動產</w:t>
            </w:r>
            <w:proofErr w:type="gramEnd"/>
            <w:r w:rsidRPr="0056013C">
              <w:rPr>
                <w:rFonts w:ascii="標楷體" w:eastAsia="標楷體" w:hAnsi="標楷體"/>
              </w:rPr>
              <w:t>擔保品</w:t>
            </w:r>
          </w:p>
          <w:p w14:paraId="4442EC35" w14:textId="77777777" w:rsidR="00EE5422" w:rsidRPr="0056013C" w:rsidRDefault="00EE5422" w:rsidP="00EE5422">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EE5422" w:rsidRPr="00A42A74" w14:paraId="3797A2FF" w14:textId="77777777" w:rsidTr="001321E5">
        <w:tc>
          <w:tcPr>
            <w:tcW w:w="734" w:type="dxa"/>
            <w:shd w:val="clear" w:color="auto" w:fill="auto"/>
          </w:tcPr>
          <w:p w14:paraId="1E30E241" w14:textId="77777777" w:rsidR="00EE5422" w:rsidRPr="00A42A74" w:rsidRDefault="00EE5422" w:rsidP="00EE5422">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54648E89" w14:textId="77777777" w:rsidR="00EE5422" w:rsidRPr="00A42A74" w:rsidRDefault="00EE5422" w:rsidP="00EE5422">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30BCFD14" w14:textId="77777777" w:rsidR="00EE5422" w:rsidRPr="00A42A74" w:rsidRDefault="00EE5422" w:rsidP="00EE5422">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D45C3E7" w14:textId="77777777" w:rsidR="00EE5422" w:rsidRPr="00A42A74" w:rsidRDefault="00EE5422" w:rsidP="00EE5422">
            <w:pPr>
              <w:rPr>
                <w:rFonts w:ascii="標楷體" w:eastAsia="標楷體" w:hAnsi="標楷體"/>
                <w:lang w:eastAsia="zh-HK"/>
              </w:rPr>
            </w:pPr>
          </w:p>
        </w:tc>
        <w:tc>
          <w:tcPr>
            <w:tcW w:w="3295" w:type="dxa"/>
            <w:shd w:val="clear" w:color="auto" w:fill="auto"/>
          </w:tcPr>
          <w:p w14:paraId="58795460" w14:textId="77777777" w:rsidR="00EE5422" w:rsidRDefault="00EE5422" w:rsidP="00EE5422">
            <w:pPr>
              <w:rPr>
                <w:rFonts w:ascii="標楷體" w:eastAsia="標楷體" w:hAnsi="標楷體"/>
              </w:rPr>
            </w:pPr>
            <w:r w:rsidRPr="0056013C">
              <w:rPr>
                <w:rFonts w:ascii="標楷體" w:eastAsia="標楷體" w:hAnsi="標楷體" w:hint="eastAsia"/>
              </w:rPr>
              <w:t>1.</w:t>
            </w:r>
            <w:proofErr w:type="gramStart"/>
            <w:r w:rsidRPr="0056013C">
              <w:rPr>
                <w:rFonts w:ascii="標楷體" w:eastAsia="標楷體" w:hAnsi="標楷體" w:hint="eastAsia"/>
              </w:rPr>
              <w:t>查詢</w:t>
            </w:r>
            <w:r w:rsidRPr="0056013C">
              <w:rPr>
                <w:rFonts w:ascii="標楷體" w:eastAsia="標楷體" w:hAnsi="標楷體" w:hint="eastAsia"/>
                <w:lang w:eastAsia="zh-HK"/>
              </w:rPr>
              <w:t>當筆</w:t>
            </w:r>
            <w:r>
              <w:rPr>
                <w:rFonts w:ascii="標楷體" w:eastAsia="標楷體" w:hAnsi="標楷體" w:hint="eastAsia"/>
              </w:rPr>
              <w:t>額度</w:t>
            </w:r>
            <w:proofErr w:type="gramEnd"/>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41A6D073" w14:textId="77777777" w:rsidR="009144D6" w:rsidRPr="00CC1B04" w:rsidRDefault="009144D6" w:rsidP="00EE5422">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EE5422" w:rsidRPr="00A42A74" w14:paraId="27AB1BB5" w14:textId="77777777" w:rsidTr="001321E5">
        <w:tc>
          <w:tcPr>
            <w:tcW w:w="734" w:type="dxa"/>
            <w:shd w:val="clear" w:color="auto" w:fill="auto"/>
          </w:tcPr>
          <w:p w14:paraId="4F54D499" w14:textId="77777777" w:rsidR="00EE5422" w:rsidRPr="00A42A74" w:rsidRDefault="00EE5422" w:rsidP="00EE5422">
            <w:pPr>
              <w:jc w:val="center"/>
              <w:rPr>
                <w:rFonts w:ascii="標楷體" w:eastAsia="標楷體" w:hAnsi="標楷體"/>
              </w:rPr>
            </w:pPr>
            <w:r>
              <w:rPr>
                <w:rFonts w:ascii="標楷體" w:eastAsia="標楷體" w:hAnsi="標楷體" w:hint="eastAsia"/>
              </w:rPr>
              <w:t>5</w:t>
            </w:r>
          </w:p>
        </w:tc>
        <w:tc>
          <w:tcPr>
            <w:tcW w:w="1086" w:type="dxa"/>
            <w:shd w:val="clear" w:color="auto" w:fill="auto"/>
          </w:tcPr>
          <w:p w14:paraId="046CC1C2"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5B51F097" w14:textId="77777777" w:rsidR="00EE5422" w:rsidRPr="00A42A74" w:rsidRDefault="00EE5422" w:rsidP="00EE5422">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7187A4C6" w14:textId="77777777" w:rsidR="00EE5422" w:rsidRDefault="00EE5422" w:rsidP="00EE5422">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7BC92A8D" w14:textId="77777777" w:rsidR="00EE5422" w:rsidRPr="00A42A74" w:rsidRDefault="00EE5422" w:rsidP="00EE5422">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6F724F57" w14:textId="77777777" w:rsidR="00EE5422" w:rsidRDefault="00EE5422" w:rsidP="00EE542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0F5AC102" w14:textId="77777777" w:rsidR="00EE5422" w:rsidRPr="0082021C" w:rsidRDefault="00EE5422" w:rsidP="00EE5422">
            <w:pPr>
              <w:rPr>
                <w:rFonts w:ascii="標楷體" w:eastAsia="標楷體" w:hAnsi="標楷體"/>
                <w:lang w:eastAsia="zh-HK"/>
              </w:rPr>
            </w:pPr>
            <w:r>
              <w:rPr>
                <w:rFonts w:ascii="標楷體" w:eastAsia="標楷體" w:hAnsi="標楷體" w:hint="eastAsia"/>
              </w:rPr>
              <w:t>2.類別為土地</w:t>
            </w:r>
          </w:p>
        </w:tc>
      </w:tr>
      <w:tr w:rsidR="00EE5422" w:rsidRPr="00A42A74" w14:paraId="18E6F68C" w14:textId="77777777" w:rsidTr="001321E5">
        <w:tc>
          <w:tcPr>
            <w:tcW w:w="734" w:type="dxa"/>
            <w:shd w:val="clear" w:color="auto" w:fill="auto"/>
          </w:tcPr>
          <w:p w14:paraId="6A52A826" w14:textId="77777777" w:rsidR="00EE5422" w:rsidRPr="00A42A74" w:rsidRDefault="00EE5422" w:rsidP="00EE5422">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00998E5" w14:textId="77777777" w:rsidR="00EE5422" w:rsidRPr="00A42A74" w:rsidRDefault="00EE5422" w:rsidP="00EE5422">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B3B2990" w14:textId="77777777" w:rsidR="00EE5422" w:rsidRPr="00A42A74" w:rsidRDefault="00EE5422" w:rsidP="00EE5422">
            <w:pPr>
              <w:rPr>
                <w:rFonts w:ascii="標楷體" w:eastAsia="標楷體" w:hAnsi="標楷體"/>
              </w:rPr>
            </w:pPr>
            <w:r>
              <w:rPr>
                <w:rFonts w:ascii="標楷體" w:eastAsia="標楷體" w:hAnsi="標楷體" w:hint="eastAsia"/>
              </w:rPr>
              <w:t>門牌/座落</w:t>
            </w:r>
          </w:p>
        </w:tc>
        <w:tc>
          <w:tcPr>
            <w:tcW w:w="3456" w:type="dxa"/>
            <w:shd w:val="clear" w:color="auto" w:fill="auto"/>
          </w:tcPr>
          <w:p w14:paraId="77B63EC5" w14:textId="77777777" w:rsidR="00EE5422" w:rsidRDefault="00EE5422" w:rsidP="00EE5422">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59301AD" w14:textId="77777777" w:rsidR="00EE5422" w:rsidRPr="00A42A74" w:rsidRDefault="00EE5422" w:rsidP="00EE5422">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3B3FFB9" w14:textId="77777777" w:rsidR="00EE5422" w:rsidRDefault="00EE5422" w:rsidP="00EE542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7B6626AF" w14:textId="77777777" w:rsidR="00EE5422" w:rsidRPr="0082021C" w:rsidRDefault="00EE5422" w:rsidP="00EE5422">
            <w:pPr>
              <w:rPr>
                <w:rFonts w:ascii="標楷體" w:eastAsia="標楷體" w:hAnsi="標楷體"/>
                <w:lang w:eastAsia="zh-HK"/>
              </w:rPr>
            </w:pPr>
            <w:r>
              <w:rPr>
                <w:rFonts w:ascii="標楷體" w:eastAsia="標楷體" w:hAnsi="標楷體" w:hint="eastAsia"/>
              </w:rPr>
              <w:t>2.類別為土地</w:t>
            </w:r>
          </w:p>
        </w:tc>
      </w:tr>
    </w:tbl>
    <w:p w14:paraId="6F8D0CC8" w14:textId="77777777" w:rsidR="000A134F" w:rsidRDefault="000A134F" w:rsidP="000A134F">
      <w:pPr>
        <w:rPr>
          <w:rFonts w:ascii="標楷體" w:eastAsia="標楷體" w:hAnsi="標楷體"/>
        </w:rPr>
      </w:pPr>
    </w:p>
    <w:p w14:paraId="11305024" w14:textId="77777777" w:rsidR="000A134F" w:rsidRPr="00D76264" w:rsidRDefault="000A134F" w:rsidP="000A134F">
      <w:pPr>
        <w:rPr>
          <w:rFonts w:ascii="標楷體" w:eastAsia="標楷體" w:hAnsi="標楷體"/>
        </w:rPr>
      </w:pPr>
    </w:p>
    <w:p w14:paraId="057F35BF" w14:textId="77777777" w:rsidR="000A134F" w:rsidRDefault="000A134F" w:rsidP="000A134F">
      <w:pPr>
        <w:pStyle w:val="a"/>
      </w:pPr>
      <w:r>
        <w:rPr>
          <w:rFonts w:hint="eastAsia"/>
        </w:rPr>
        <w:t>選單</w:t>
      </w:r>
      <w:r>
        <w:rPr>
          <w:rFonts w:hint="eastAsia"/>
          <w:lang w:eastAsia="zh-TW"/>
        </w:rPr>
        <w:t>1</w:t>
      </w:r>
      <w:r>
        <w:rPr>
          <w:rFonts w:hint="eastAsia"/>
        </w:rPr>
        <w:t>/L6064</w:t>
      </w:r>
    </w:p>
    <w:p w14:paraId="7C3D8A7E" w14:textId="77777777" w:rsidR="000A134F" w:rsidRPr="00291505" w:rsidRDefault="000A134F" w:rsidP="000A134F">
      <w:pPr>
        <w:pStyle w:val="42"/>
        <w:spacing w:after="48"/>
        <w:ind w:leftChars="0" w:left="0"/>
        <w:rPr>
          <w:rFonts w:ascii="標楷體" w:hAnsi="標楷體"/>
        </w:rPr>
      </w:pPr>
    </w:p>
    <w:p w14:paraId="5FF7071F" w14:textId="1075D566" w:rsidR="000A134F" w:rsidRDefault="00560ECE" w:rsidP="000A134F">
      <w:pPr>
        <w:pStyle w:val="42"/>
        <w:spacing w:after="48"/>
        <w:ind w:leftChars="0" w:left="0"/>
        <w:rPr>
          <w:rFonts w:ascii="標楷體" w:hAnsi="標楷體"/>
          <w:noProof/>
        </w:rPr>
      </w:pPr>
      <w:r w:rsidRPr="0032723A">
        <w:rPr>
          <w:rFonts w:ascii="標楷體" w:hAnsi="標楷體"/>
          <w:noProof/>
        </w:rPr>
        <w:drawing>
          <wp:inline distT="0" distB="0" distL="0" distR="0" wp14:anchorId="4A81A5B2" wp14:editId="63F6DC7F">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22D91A23" w14:textId="77777777" w:rsidR="000A134F" w:rsidRDefault="000A134F" w:rsidP="000A134F">
      <w:pPr>
        <w:pStyle w:val="42"/>
        <w:spacing w:after="48"/>
        <w:ind w:leftChars="0" w:left="0"/>
        <w:rPr>
          <w:rFonts w:ascii="標楷體" w:hAnsi="標楷體"/>
          <w:noProof/>
        </w:rPr>
      </w:pPr>
    </w:p>
    <w:p w14:paraId="7DCC7D70" w14:textId="77777777" w:rsidR="000A134F" w:rsidRDefault="000A134F" w:rsidP="000A134F">
      <w:pPr>
        <w:pStyle w:val="a"/>
      </w:pPr>
      <w:r>
        <w:rPr>
          <w:rFonts w:hint="eastAsia"/>
        </w:rPr>
        <w:t>選單</w:t>
      </w:r>
      <w:r>
        <w:rPr>
          <w:rFonts w:hint="eastAsia"/>
          <w:lang w:eastAsia="zh-TW"/>
        </w:rPr>
        <w:t>2</w:t>
      </w:r>
      <w:r>
        <w:rPr>
          <w:rFonts w:hint="eastAsia"/>
        </w:rPr>
        <w:t>/L6064</w:t>
      </w:r>
    </w:p>
    <w:p w14:paraId="28F531E4" w14:textId="72BE6372" w:rsidR="000A134F" w:rsidRDefault="00560ECE" w:rsidP="000A134F">
      <w:pPr>
        <w:pStyle w:val="42"/>
        <w:spacing w:after="48"/>
        <w:ind w:leftChars="0" w:left="0"/>
        <w:rPr>
          <w:rFonts w:ascii="標楷體" w:hAnsi="標楷體"/>
          <w:noProof/>
        </w:rPr>
      </w:pPr>
      <w:r w:rsidRPr="00A11548">
        <w:rPr>
          <w:rFonts w:ascii="標楷體" w:hAnsi="標楷體"/>
          <w:noProof/>
        </w:rPr>
        <w:drawing>
          <wp:inline distT="0" distB="0" distL="0" distR="0" wp14:anchorId="6ABE704F" wp14:editId="0E51C9FB">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6187C993" w14:textId="77777777" w:rsidR="000A134F" w:rsidRPr="00232D13" w:rsidRDefault="009E39FA" w:rsidP="000A134F">
      <w:pPr>
        <w:rPr>
          <w:lang w:val="x-none"/>
        </w:rPr>
      </w:pPr>
      <w:r>
        <w:rPr>
          <w:lang w:val="x-none"/>
        </w:rPr>
        <w:br w:type="page"/>
      </w:r>
    </w:p>
    <w:p w14:paraId="314CECC3" w14:textId="77777777" w:rsidR="00966BB6" w:rsidRPr="00291505" w:rsidRDefault="00966BB6" w:rsidP="009E39FA">
      <w:pPr>
        <w:pStyle w:val="3"/>
      </w:pPr>
      <w:bookmarkStart w:id="126" w:name="_Toc90485629"/>
      <w:bookmarkStart w:id="127" w:name="_Toc95492721"/>
      <w:r w:rsidRPr="00F50C2C">
        <w:rPr>
          <w:rFonts w:hint="eastAsia"/>
        </w:rPr>
        <w:t>L291</w:t>
      </w:r>
      <w:r w:rsidR="006D283B" w:rsidRPr="00F50C2C">
        <w:rPr>
          <w:rFonts w:hint="eastAsia"/>
        </w:rPr>
        <w:t>2</w:t>
      </w:r>
      <w:r w:rsidRPr="00F50C2C">
        <w:rPr>
          <w:rFonts w:hint="eastAsia"/>
        </w:rPr>
        <w:t>動產</w:t>
      </w:r>
      <w:r w:rsidRPr="00F50C2C">
        <w:rPr>
          <w:rFonts w:hint="eastAsia"/>
          <w:szCs w:val="24"/>
        </w:rPr>
        <w:t>擔保品</w:t>
      </w:r>
      <w:r w:rsidRPr="00F50C2C">
        <w:rPr>
          <w:rFonts w:hint="eastAsia"/>
        </w:rPr>
        <w:t>資料查詢</w:t>
      </w:r>
      <w:r w:rsidR="00C3389D">
        <w:t xml:space="preserve"> </w:t>
      </w:r>
      <w:r w:rsidR="005C07D5">
        <w:t>***</w:t>
      </w:r>
      <w:bookmarkEnd w:id="126"/>
      <w:bookmarkEnd w:id="127"/>
    </w:p>
    <w:p w14:paraId="6F23BEF1" w14:textId="77777777" w:rsidR="00966BB6" w:rsidRPr="00291505" w:rsidRDefault="00966BB6"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66BB6" w:rsidRPr="00291505" w14:paraId="48286A6B"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4961160A" w14:textId="77777777" w:rsidR="00966BB6" w:rsidRPr="00291505" w:rsidRDefault="00966BB6" w:rsidP="00515C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976C74" w14:textId="77777777" w:rsidR="00966BB6" w:rsidRPr="00291505" w:rsidRDefault="000A2F41" w:rsidP="00515CB0">
            <w:pPr>
              <w:rPr>
                <w:rFonts w:ascii="標楷體" w:eastAsia="標楷體" w:hAnsi="標楷體"/>
              </w:rPr>
            </w:pPr>
            <w:r w:rsidRPr="00291505">
              <w:rPr>
                <w:rFonts w:ascii="標楷體" w:eastAsia="標楷體" w:hAnsi="標楷體" w:hint="eastAsia"/>
              </w:rPr>
              <w:t>動產擔保品資料查詢</w:t>
            </w:r>
          </w:p>
        </w:tc>
      </w:tr>
      <w:tr w:rsidR="00393F94" w:rsidRPr="00291505" w14:paraId="26CBF9D4"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51876143" w14:textId="77777777" w:rsidR="00393F94" w:rsidRPr="00291505" w:rsidRDefault="00393F94" w:rsidP="00393F9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AB31BD" w14:textId="77777777" w:rsidR="00393F94" w:rsidRDefault="00431FF0" w:rsidP="00393F94">
            <w:pPr>
              <w:rPr>
                <w:rFonts w:ascii="標楷體" w:eastAsia="標楷體" w:hAnsi="標楷體"/>
                <w:lang w:eastAsia="zh-HK"/>
              </w:rPr>
            </w:pPr>
            <w:r>
              <w:rPr>
                <w:rFonts w:ascii="標楷體" w:eastAsia="標楷體" w:hAnsi="標楷體" w:hint="eastAsia"/>
              </w:rPr>
              <w:t>1.</w:t>
            </w:r>
            <w:r w:rsidR="00393F94">
              <w:rPr>
                <w:rFonts w:ascii="標楷體" w:eastAsia="標楷體" w:hAnsi="標楷體" w:hint="eastAsia"/>
                <w:lang w:eastAsia="zh-HK"/>
              </w:rPr>
              <w:t>查詢</w:t>
            </w:r>
            <w:r w:rsidR="00393F94">
              <w:rPr>
                <w:rFonts w:ascii="標楷體" w:eastAsia="標楷體" w:hAnsi="標楷體" w:hint="eastAsia"/>
              </w:rPr>
              <w:t>動產擔保品</w:t>
            </w:r>
            <w:r w:rsidR="00393F94">
              <w:rPr>
                <w:rFonts w:ascii="標楷體" w:eastAsia="標楷體" w:hAnsi="標楷體" w:hint="eastAsia"/>
                <w:lang w:eastAsia="zh-HK"/>
              </w:rPr>
              <w:t>資料時</w:t>
            </w:r>
          </w:p>
          <w:p w14:paraId="2F9FF6CE" w14:textId="77777777" w:rsidR="00431FF0" w:rsidRPr="00291505" w:rsidRDefault="00431FF0" w:rsidP="00393F9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393F94" w:rsidRPr="00291505" w14:paraId="53604321" w14:textId="77777777" w:rsidTr="00515CB0">
        <w:trPr>
          <w:trHeight w:val="773"/>
        </w:trPr>
        <w:tc>
          <w:tcPr>
            <w:tcW w:w="1548" w:type="dxa"/>
            <w:tcBorders>
              <w:top w:val="single" w:sz="8" w:space="0" w:color="000000"/>
              <w:bottom w:val="single" w:sz="8" w:space="0" w:color="000000"/>
              <w:right w:val="single" w:sz="8" w:space="0" w:color="000000"/>
            </w:tcBorders>
            <w:shd w:val="clear" w:color="auto" w:fill="F3F3F3"/>
          </w:tcPr>
          <w:p w14:paraId="7A3C0E4F" w14:textId="77777777" w:rsidR="00393F94" w:rsidRPr="00291505" w:rsidRDefault="00393F94" w:rsidP="00393F9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FDD3CC" w14:textId="77777777" w:rsidR="00393F94" w:rsidRDefault="00393F94" w:rsidP="00393F94">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00A35289">
              <w:rPr>
                <w:rFonts w:ascii="標楷體" w:hAnsi="標楷體" w:hint="eastAsia"/>
                <w:lang w:eastAsia="zh-HK"/>
              </w:rPr>
              <w:t>作業流程</w:t>
            </w:r>
            <w:r w:rsidR="00A35289">
              <w:rPr>
                <w:rFonts w:ascii="標楷體" w:hAnsi="標楷體" w:hint="eastAsia"/>
                <w:lang w:eastAsia="zh-TW"/>
              </w:rPr>
              <w:t>.</w:t>
            </w:r>
            <w:proofErr w:type="spellStart"/>
            <w:r w:rsidR="00252482" w:rsidRPr="00291505">
              <w:rPr>
                <w:rFonts w:ascii="標楷體" w:hAnsi="標楷體" w:hint="eastAsia"/>
                <w:lang w:eastAsia="zh-TW"/>
              </w:rPr>
              <w:t>擔保</w:t>
            </w:r>
            <w:r w:rsidR="00252482" w:rsidRPr="00291505">
              <w:rPr>
                <w:rFonts w:ascii="標楷體" w:hAnsi="標楷體" w:hint="eastAsia"/>
              </w:rPr>
              <w:t>品</w:t>
            </w:r>
            <w:r w:rsidRPr="00D810FA">
              <w:rPr>
                <w:rFonts w:ascii="標楷體" w:hAnsi="標楷體" w:hint="eastAsia"/>
                <w:lang w:eastAsia="zh-HK"/>
              </w:rPr>
              <w:t>」流程</w:t>
            </w:r>
            <w:proofErr w:type="spellEnd"/>
          </w:p>
          <w:p w14:paraId="60B336EA" w14:textId="77777777" w:rsidR="00393F94" w:rsidRDefault="00393F94" w:rsidP="00393F9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DF0440">
              <w:rPr>
                <w:rFonts w:ascii="標楷體" w:eastAsia="標楷體" w:hAnsi="標楷體" w:hint="eastAsia"/>
              </w:rPr>
              <w:t>[</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proofErr w:type="spellStart"/>
            <w:r w:rsidRPr="00393F94">
              <w:rPr>
                <w:rFonts w:ascii="標楷體" w:eastAsia="標楷體" w:hAnsi="標楷體"/>
              </w:rPr>
              <w:t>ClMovables</w:t>
            </w:r>
            <w:proofErr w:type="spellEnd"/>
            <w:r>
              <w:rPr>
                <w:rFonts w:ascii="標楷體" w:eastAsia="標楷體" w:hAnsi="標楷體"/>
              </w:rPr>
              <w:t>)</w:t>
            </w:r>
            <w:r w:rsidR="00DF0440">
              <w:rPr>
                <w:rFonts w:ascii="標楷體" w:eastAsia="標楷體" w:hAnsi="標楷體" w:hint="eastAsia"/>
              </w:rPr>
              <w:t>]</w:t>
            </w:r>
          </w:p>
          <w:p w14:paraId="564E87F2" w14:textId="77777777" w:rsidR="00393F94" w:rsidRDefault="00393F94" w:rsidP="00393F94">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DC2400F" w14:textId="77777777" w:rsidR="00BD2C43" w:rsidRPr="00DA5F3E" w:rsidRDefault="00393F94" w:rsidP="005042EE">
            <w:pPr>
              <w:rPr>
                <w:rFonts w:ascii="標楷體" w:eastAsia="標楷體" w:hAnsi="標楷體"/>
                <w:lang w:eastAsia="zh-HK"/>
              </w:rPr>
            </w:pPr>
            <w:r>
              <w:rPr>
                <w:rFonts w:ascii="標楷體" w:eastAsia="標楷體" w:hAnsi="標楷體" w:hint="eastAsia"/>
              </w:rPr>
              <w:t xml:space="preserve"> </w:t>
            </w:r>
            <w:r w:rsidR="00BD2C43" w:rsidRPr="00DA5F3E">
              <w:rPr>
                <w:rFonts w:ascii="標楷體" w:eastAsia="標楷體" w:hAnsi="標楷體" w:hint="eastAsia"/>
              </w:rPr>
              <w:t>(</w:t>
            </w:r>
            <w:r w:rsidR="00BD2C43" w:rsidRPr="00DA5F3E">
              <w:rPr>
                <w:rFonts w:ascii="標楷體" w:eastAsia="標楷體" w:hAnsi="標楷體"/>
              </w:rPr>
              <w:t>1</w:t>
            </w:r>
            <w:proofErr w:type="gramStart"/>
            <w:r w:rsidR="00BD2C43" w:rsidRPr="00DA5F3E">
              <w:rPr>
                <w:rFonts w:ascii="標楷體" w:eastAsia="標楷體" w:hAnsi="標楷體"/>
              </w:rPr>
              <w:t>).</w:t>
            </w:r>
            <w:r w:rsidR="00BD2C43">
              <w:rPr>
                <w:rFonts w:ascii="標楷體" w:eastAsia="標楷體" w:hAnsi="標楷體" w:hint="eastAsia"/>
              </w:rPr>
              <w:t>[</w:t>
            </w:r>
            <w:proofErr w:type="gramEnd"/>
            <w:r w:rsidR="00BD2C43" w:rsidRPr="00DA5F3E">
              <w:rPr>
                <w:rFonts w:ascii="標楷體" w:eastAsia="標楷體" w:hAnsi="標楷體" w:hint="eastAsia"/>
              </w:rPr>
              <w:t>擔保品代號1(</w:t>
            </w:r>
            <w:r w:rsidR="00BD2C43" w:rsidRPr="00DA5F3E">
              <w:rPr>
                <w:rFonts w:ascii="標楷體" w:eastAsia="標楷體" w:hAnsi="標楷體"/>
              </w:rPr>
              <w:t>ClCode1)</w:t>
            </w:r>
            <w:r w:rsidR="00BD2C43">
              <w:rPr>
                <w:rFonts w:ascii="標楷體" w:eastAsia="標楷體" w:hAnsi="標楷體" w:hint="eastAsia"/>
              </w:rPr>
              <w:t xml:space="preserve">] = </w:t>
            </w:r>
            <w:r w:rsidR="005042EE" w:rsidRPr="00DA5F3E">
              <w:rPr>
                <w:rFonts w:ascii="標楷體" w:eastAsia="標楷體" w:hAnsi="標楷體" w:hint="eastAsia"/>
                <w:lang w:eastAsia="zh-HK"/>
              </w:rPr>
              <w:t>「</w:t>
            </w:r>
            <w:r w:rsidR="005042EE">
              <w:rPr>
                <w:rFonts w:ascii="標楷體" w:eastAsia="標楷體" w:hAnsi="標楷體" w:hint="eastAsia"/>
              </w:rPr>
              <w:t>9.動產</w:t>
            </w:r>
            <w:r w:rsidR="005042EE" w:rsidRPr="00DA5F3E">
              <w:rPr>
                <w:rFonts w:ascii="標楷體" w:eastAsia="標楷體" w:hAnsi="標楷體" w:hint="eastAsia"/>
                <w:lang w:eastAsia="zh-HK"/>
              </w:rPr>
              <w:t>」</w:t>
            </w:r>
          </w:p>
          <w:p w14:paraId="40203D91" w14:textId="77777777" w:rsidR="00BD2C43" w:rsidRDefault="00BD2C43"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2FE6AD68"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F973E6E" w14:textId="77777777" w:rsidR="00BD2C43"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2842DF06" w14:textId="77777777" w:rsidR="00DF0440" w:rsidRPr="002F513B" w:rsidRDefault="00DF0440" w:rsidP="00BD2C43">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2872B396" w14:textId="77777777" w:rsidR="00DF0440" w:rsidRPr="00DA5F3E" w:rsidRDefault="00DF0440" w:rsidP="00DF0440">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393F94" w:rsidRPr="00291505" w14:paraId="582F3AC4" w14:textId="77777777" w:rsidTr="00515CB0">
        <w:trPr>
          <w:trHeight w:val="321"/>
        </w:trPr>
        <w:tc>
          <w:tcPr>
            <w:tcW w:w="1548" w:type="dxa"/>
            <w:tcBorders>
              <w:top w:val="single" w:sz="8" w:space="0" w:color="000000"/>
              <w:bottom w:val="single" w:sz="8" w:space="0" w:color="000000"/>
              <w:right w:val="single" w:sz="8" w:space="0" w:color="000000"/>
            </w:tcBorders>
            <w:shd w:val="clear" w:color="auto" w:fill="F3F3F3"/>
          </w:tcPr>
          <w:p w14:paraId="2EFC2753" w14:textId="77777777" w:rsidR="00393F94" w:rsidRPr="00291505" w:rsidRDefault="00393F94" w:rsidP="00393F9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7D68EE" w14:textId="77777777" w:rsidR="00393F94" w:rsidRPr="00291505" w:rsidRDefault="00393F94" w:rsidP="00393F94">
            <w:pPr>
              <w:rPr>
                <w:rFonts w:ascii="標楷體" w:eastAsia="標楷體" w:hAnsi="標楷體"/>
              </w:rPr>
            </w:pPr>
          </w:p>
        </w:tc>
      </w:tr>
      <w:tr w:rsidR="00393F94" w:rsidRPr="00291505" w14:paraId="7E6B91A7" w14:textId="77777777" w:rsidTr="00515CB0">
        <w:trPr>
          <w:trHeight w:val="1311"/>
        </w:trPr>
        <w:tc>
          <w:tcPr>
            <w:tcW w:w="1548" w:type="dxa"/>
            <w:tcBorders>
              <w:top w:val="single" w:sz="8" w:space="0" w:color="000000"/>
              <w:bottom w:val="single" w:sz="8" w:space="0" w:color="000000"/>
              <w:right w:val="single" w:sz="8" w:space="0" w:color="000000"/>
            </w:tcBorders>
            <w:shd w:val="clear" w:color="auto" w:fill="F3F3F3"/>
          </w:tcPr>
          <w:p w14:paraId="26EE55E9" w14:textId="77777777" w:rsidR="00393F94" w:rsidRPr="00291505" w:rsidRDefault="00393F94" w:rsidP="00393F9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6283EB" w14:textId="77777777" w:rsidR="00393F94" w:rsidRPr="00291505" w:rsidRDefault="00393F94" w:rsidP="00393F94">
            <w:pPr>
              <w:rPr>
                <w:rFonts w:ascii="標楷體" w:eastAsia="標楷體" w:hAnsi="標楷體"/>
              </w:rPr>
            </w:pPr>
          </w:p>
        </w:tc>
      </w:tr>
      <w:tr w:rsidR="00393F94" w:rsidRPr="00291505" w14:paraId="357C4792"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7FBFB836" w14:textId="77777777" w:rsidR="00393F94" w:rsidRPr="00291505" w:rsidRDefault="00393F94" w:rsidP="00393F9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0AFC41" w14:textId="77777777" w:rsidR="00393F94" w:rsidRPr="00291505" w:rsidRDefault="00393F94" w:rsidP="00393F9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393F94" w:rsidRPr="00291505" w14:paraId="29DDF87E" w14:textId="77777777" w:rsidTr="00515CB0">
        <w:trPr>
          <w:trHeight w:val="358"/>
        </w:trPr>
        <w:tc>
          <w:tcPr>
            <w:tcW w:w="1548" w:type="dxa"/>
            <w:tcBorders>
              <w:top w:val="single" w:sz="8" w:space="0" w:color="000000"/>
              <w:bottom w:val="single" w:sz="8" w:space="0" w:color="000000"/>
              <w:right w:val="single" w:sz="8" w:space="0" w:color="000000"/>
            </w:tcBorders>
            <w:shd w:val="clear" w:color="auto" w:fill="F3F3F3"/>
          </w:tcPr>
          <w:p w14:paraId="7BD26C8D" w14:textId="77777777" w:rsidR="00393F94" w:rsidRPr="00291505" w:rsidRDefault="00393F94" w:rsidP="00393F9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9B461F" w14:textId="77777777" w:rsidR="00393F94" w:rsidRPr="00291505" w:rsidRDefault="00393F94" w:rsidP="00393F94">
            <w:pPr>
              <w:rPr>
                <w:rFonts w:ascii="標楷體" w:eastAsia="標楷體" w:hAnsi="標楷體"/>
              </w:rPr>
            </w:pPr>
          </w:p>
        </w:tc>
      </w:tr>
      <w:tr w:rsidR="00393F94" w:rsidRPr="00291505" w14:paraId="227CCBEE"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4392BC76" w14:textId="77777777" w:rsidR="00393F94" w:rsidRPr="00291505" w:rsidRDefault="00393F94" w:rsidP="00393F9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54C7AB" w14:textId="77777777" w:rsidR="00393F94" w:rsidRPr="00291505" w:rsidRDefault="00393F94" w:rsidP="00393F94">
            <w:pPr>
              <w:rPr>
                <w:rFonts w:ascii="標楷體" w:eastAsia="標楷體" w:hAnsi="標楷體"/>
              </w:rPr>
            </w:pPr>
          </w:p>
        </w:tc>
      </w:tr>
    </w:tbl>
    <w:p w14:paraId="28A83703" w14:textId="77777777" w:rsidR="00393F94" w:rsidRPr="005F1722" w:rsidRDefault="00393F94" w:rsidP="00393F94">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94" w:rsidRPr="0022279A" w14:paraId="0DDD430D" w14:textId="77777777" w:rsidTr="00BA1DED">
        <w:tc>
          <w:tcPr>
            <w:tcW w:w="851" w:type="dxa"/>
            <w:shd w:val="clear" w:color="auto" w:fill="D9D9D9"/>
          </w:tcPr>
          <w:p w14:paraId="585347DA"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F86744"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D9E52DB" w14:textId="77777777" w:rsidR="00393F94" w:rsidRPr="00F533E6" w:rsidRDefault="00393F94" w:rsidP="00BA1DED">
            <w:pPr>
              <w:jc w:val="center"/>
              <w:rPr>
                <w:rFonts w:ascii="標楷體" w:eastAsia="標楷體" w:hAnsi="標楷體"/>
              </w:rPr>
            </w:pPr>
            <w:r w:rsidRPr="00F533E6">
              <w:rPr>
                <w:rFonts w:ascii="標楷體" w:eastAsia="標楷體" w:hAnsi="標楷體" w:hint="eastAsia"/>
                <w:lang w:eastAsia="zh-HK"/>
              </w:rPr>
              <w:t>說明</w:t>
            </w:r>
          </w:p>
        </w:tc>
      </w:tr>
      <w:tr w:rsidR="00393F94" w:rsidRPr="0022279A" w14:paraId="15EAB8E1" w14:textId="77777777" w:rsidTr="00BA1DED">
        <w:tc>
          <w:tcPr>
            <w:tcW w:w="851" w:type="dxa"/>
            <w:shd w:val="clear" w:color="auto" w:fill="auto"/>
          </w:tcPr>
          <w:p w14:paraId="7C61F2A1" w14:textId="77777777" w:rsidR="00393F94" w:rsidRDefault="000B2E5B" w:rsidP="00BA1DE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4A6116F" w14:textId="77777777" w:rsidR="00393F94" w:rsidRPr="00F533E6" w:rsidRDefault="00393F94" w:rsidP="00BA1DED">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01F7AE6A" w14:textId="77777777" w:rsidR="00393F94" w:rsidRPr="00F533E6" w:rsidRDefault="00393F94" w:rsidP="00BA1DED">
            <w:pPr>
              <w:rPr>
                <w:rFonts w:ascii="標楷體" w:eastAsia="標楷體" w:hAnsi="標楷體"/>
              </w:rPr>
            </w:pPr>
            <w:proofErr w:type="gramStart"/>
            <w:r w:rsidRPr="009D4C61">
              <w:rPr>
                <w:rFonts w:ascii="標楷體" w:eastAsia="標楷體" w:hAnsi="標楷體" w:hint="eastAsia"/>
              </w:rPr>
              <w:t>擔保品主檔</w:t>
            </w:r>
            <w:proofErr w:type="gramEnd"/>
          </w:p>
        </w:tc>
      </w:tr>
      <w:tr w:rsidR="00393F94" w:rsidRPr="0022279A" w14:paraId="3ED1B0C6" w14:textId="77777777" w:rsidTr="00BA1DED">
        <w:tc>
          <w:tcPr>
            <w:tcW w:w="851" w:type="dxa"/>
            <w:shd w:val="clear" w:color="auto" w:fill="auto"/>
          </w:tcPr>
          <w:p w14:paraId="68C35532" w14:textId="77777777" w:rsidR="00393F94" w:rsidRDefault="000B2E5B" w:rsidP="00BA1DE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A85E9E" w14:textId="77777777" w:rsidR="00393F94" w:rsidRPr="00F533E6" w:rsidRDefault="00393F94" w:rsidP="00BA1DED">
            <w:pPr>
              <w:rPr>
                <w:rFonts w:ascii="標楷體" w:eastAsia="標楷體" w:hAnsi="標楷體"/>
              </w:rPr>
            </w:pPr>
            <w:proofErr w:type="spellStart"/>
            <w:r w:rsidRPr="00344487">
              <w:rPr>
                <w:rFonts w:ascii="標楷體" w:eastAsia="標楷體" w:hAnsi="標楷體"/>
              </w:rPr>
              <w:t>CustMain</w:t>
            </w:r>
            <w:proofErr w:type="spellEnd"/>
          </w:p>
        </w:tc>
        <w:tc>
          <w:tcPr>
            <w:tcW w:w="3828" w:type="dxa"/>
            <w:shd w:val="clear" w:color="auto" w:fill="auto"/>
          </w:tcPr>
          <w:p w14:paraId="5E42AC1D" w14:textId="77777777" w:rsidR="00393F94" w:rsidRPr="00F533E6" w:rsidRDefault="00393F94" w:rsidP="00BA1DED">
            <w:pPr>
              <w:rPr>
                <w:rFonts w:ascii="標楷體" w:eastAsia="標楷體" w:hAnsi="標楷體"/>
              </w:rPr>
            </w:pPr>
            <w:r w:rsidRPr="008E6EDB">
              <w:rPr>
                <w:rFonts w:ascii="標楷體" w:eastAsia="標楷體" w:hAnsi="標楷體" w:hint="eastAsia"/>
              </w:rPr>
              <w:t>客戶資料主檔</w:t>
            </w:r>
          </w:p>
        </w:tc>
      </w:tr>
      <w:tr w:rsidR="00393F94" w:rsidRPr="0022279A" w14:paraId="16C736E2" w14:textId="77777777" w:rsidTr="00BA1DED">
        <w:tc>
          <w:tcPr>
            <w:tcW w:w="851" w:type="dxa"/>
            <w:shd w:val="clear" w:color="auto" w:fill="auto"/>
          </w:tcPr>
          <w:p w14:paraId="0D776669" w14:textId="77777777" w:rsidR="00393F94" w:rsidRDefault="000B2E5B" w:rsidP="00BA1D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A092C0" w14:textId="77777777" w:rsidR="00393F94" w:rsidRPr="00344487" w:rsidRDefault="00393F94" w:rsidP="00BA1DED">
            <w:pPr>
              <w:rPr>
                <w:rFonts w:ascii="標楷體" w:eastAsia="標楷體" w:hAnsi="標楷體"/>
              </w:rPr>
            </w:pPr>
            <w:proofErr w:type="spellStart"/>
            <w:r w:rsidRPr="00393F94">
              <w:rPr>
                <w:rFonts w:ascii="標楷體" w:eastAsia="標楷體" w:hAnsi="標楷體"/>
              </w:rPr>
              <w:t>ClMovables</w:t>
            </w:r>
            <w:proofErr w:type="spellEnd"/>
          </w:p>
        </w:tc>
        <w:tc>
          <w:tcPr>
            <w:tcW w:w="3828" w:type="dxa"/>
            <w:shd w:val="clear" w:color="auto" w:fill="auto"/>
          </w:tcPr>
          <w:p w14:paraId="032AA9F8" w14:textId="77777777" w:rsidR="00393F94" w:rsidRPr="00F533E6" w:rsidRDefault="00393F94" w:rsidP="00BA1DED">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393F94" w:rsidRPr="0022279A" w14:paraId="647824C3" w14:textId="77777777" w:rsidTr="00BA1DED">
        <w:tc>
          <w:tcPr>
            <w:tcW w:w="851" w:type="dxa"/>
            <w:shd w:val="clear" w:color="auto" w:fill="auto"/>
          </w:tcPr>
          <w:p w14:paraId="739140E3" w14:textId="77777777" w:rsidR="00393F94" w:rsidRDefault="000B2E5B" w:rsidP="00BA1D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732B91" w14:textId="77777777" w:rsidR="00393F94" w:rsidRPr="00344487" w:rsidRDefault="00393F94" w:rsidP="00BA1DED">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2B5B311E" w14:textId="77777777" w:rsidR="00393F94" w:rsidRPr="00F533E6" w:rsidRDefault="00393F94" w:rsidP="00BA1DED">
            <w:pPr>
              <w:rPr>
                <w:rFonts w:ascii="標楷體" w:eastAsia="標楷體" w:hAnsi="標楷體"/>
              </w:rPr>
            </w:pPr>
            <w:r w:rsidRPr="00393F94">
              <w:rPr>
                <w:rFonts w:ascii="標楷體" w:eastAsia="標楷體" w:hAnsi="標楷體" w:hint="eastAsia"/>
              </w:rPr>
              <w:t>地區別代碼檔</w:t>
            </w:r>
          </w:p>
        </w:tc>
      </w:tr>
      <w:tr w:rsidR="000B2E5B" w:rsidRPr="0022279A" w14:paraId="758F3933" w14:textId="77777777" w:rsidTr="00BA1DED">
        <w:tc>
          <w:tcPr>
            <w:tcW w:w="851" w:type="dxa"/>
            <w:shd w:val="clear" w:color="auto" w:fill="auto"/>
          </w:tcPr>
          <w:p w14:paraId="70273703" w14:textId="77777777" w:rsidR="000B2E5B" w:rsidRDefault="000B2E5B" w:rsidP="000B2E5B">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B7656B1" w14:textId="77777777" w:rsidR="000B2E5B" w:rsidRPr="00131D50" w:rsidRDefault="000B2E5B" w:rsidP="000B2E5B">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75E88DA7" w14:textId="77777777" w:rsidR="000B2E5B" w:rsidRPr="00131D50" w:rsidRDefault="000B2E5B" w:rsidP="000B2E5B">
            <w:pPr>
              <w:rPr>
                <w:rFonts w:ascii="標楷體" w:eastAsia="標楷體" w:hAnsi="標楷體"/>
              </w:rPr>
            </w:pPr>
            <w:r w:rsidRPr="00DE5AE5">
              <w:rPr>
                <w:rFonts w:ascii="標楷體" w:eastAsia="標楷體" w:hAnsi="標楷體" w:hint="eastAsia"/>
              </w:rPr>
              <w:t>擔保品編號新舊對照檔</w:t>
            </w:r>
          </w:p>
        </w:tc>
      </w:tr>
      <w:tr w:rsidR="007172A9" w:rsidRPr="0022279A" w14:paraId="374E5736" w14:textId="77777777" w:rsidTr="00BA1DED">
        <w:tc>
          <w:tcPr>
            <w:tcW w:w="851" w:type="dxa"/>
            <w:shd w:val="clear" w:color="auto" w:fill="auto"/>
          </w:tcPr>
          <w:p w14:paraId="12924B59" w14:textId="77777777" w:rsidR="007172A9" w:rsidRDefault="007172A9" w:rsidP="007172A9">
            <w:pPr>
              <w:jc w:val="center"/>
              <w:rPr>
                <w:rFonts w:ascii="標楷體" w:eastAsia="標楷體" w:hAnsi="標楷體"/>
              </w:rPr>
            </w:pPr>
            <w:r>
              <w:rPr>
                <w:rFonts w:ascii="標楷體" w:eastAsia="標楷體" w:hAnsi="標楷體"/>
              </w:rPr>
              <w:t>6</w:t>
            </w:r>
          </w:p>
        </w:tc>
        <w:tc>
          <w:tcPr>
            <w:tcW w:w="3118" w:type="dxa"/>
            <w:shd w:val="clear" w:color="auto" w:fill="auto"/>
          </w:tcPr>
          <w:p w14:paraId="11614584" w14:textId="77777777" w:rsidR="007172A9" w:rsidRDefault="007172A9" w:rsidP="007172A9">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5BB4848F"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537496B8" w14:textId="77777777" w:rsidR="00393F94" w:rsidRDefault="00393F94" w:rsidP="00393F94">
      <w:pPr>
        <w:ind w:left="1440"/>
      </w:pPr>
    </w:p>
    <w:p w14:paraId="3AC70475" w14:textId="77777777" w:rsidR="00321F73" w:rsidRPr="00291505" w:rsidRDefault="00321F73" w:rsidP="00C231A1">
      <w:pPr>
        <w:pStyle w:val="a"/>
        <w:numPr>
          <w:ilvl w:val="0"/>
          <w:numId w:val="0"/>
        </w:numPr>
      </w:pPr>
    </w:p>
    <w:p w14:paraId="0002E0C3" w14:textId="77777777" w:rsidR="00966BB6" w:rsidRPr="00291505" w:rsidRDefault="00966BB6" w:rsidP="00C231A1">
      <w:pPr>
        <w:pStyle w:val="a"/>
      </w:pPr>
      <w:r w:rsidRPr="00291505">
        <w:t>UI畫面</w:t>
      </w:r>
    </w:p>
    <w:p w14:paraId="09754DAB" w14:textId="77777777" w:rsidR="00321F73" w:rsidRPr="00291505" w:rsidRDefault="00321F73" w:rsidP="00321F73">
      <w:pPr>
        <w:pStyle w:val="42"/>
        <w:spacing w:after="48"/>
        <w:ind w:left="1133"/>
        <w:rPr>
          <w:rFonts w:ascii="標楷體" w:hAnsi="標楷體"/>
        </w:rPr>
      </w:pPr>
      <w:r w:rsidRPr="00291505">
        <w:rPr>
          <w:rFonts w:ascii="標楷體" w:hAnsi="標楷體" w:hint="eastAsia"/>
        </w:rPr>
        <w:t>輸入畫面：</w:t>
      </w:r>
    </w:p>
    <w:p w14:paraId="74314EC5" w14:textId="47326624" w:rsidR="00321F73" w:rsidRPr="00291505" w:rsidRDefault="00560ECE" w:rsidP="00321F73">
      <w:pPr>
        <w:rPr>
          <w:rFonts w:ascii="標楷體" w:eastAsia="標楷體" w:hAnsi="標楷體"/>
        </w:rPr>
      </w:pPr>
      <w:r w:rsidRPr="00871E94">
        <w:rPr>
          <w:rFonts w:ascii="標楷體" w:eastAsia="標楷體" w:hAnsi="標楷體"/>
          <w:noProof/>
        </w:rPr>
        <w:drawing>
          <wp:inline distT="0" distB="0" distL="0" distR="0" wp14:anchorId="26E76DF4" wp14:editId="19395303">
            <wp:extent cx="6483350" cy="1085850"/>
            <wp:effectExtent l="0" t="0" r="0" b="0"/>
            <wp:docPr id="3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1085850"/>
                    </a:xfrm>
                    <a:prstGeom prst="rect">
                      <a:avLst/>
                    </a:prstGeom>
                    <a:noFill/>
                    <a:ln>
                      <a:noFill/>
                    </a:ln>
                  </pic:spPr>
                </pic:pic>
              </a:graphicData>
            </a:graphic>
          </wp:inline>
        </w:drawing>
      </w:r>
    </w:p>
    <w:p w14:paraId="22A7C557" w14:textId="77777777" w:rsidR="00393F94" w:rsidRDefault="00393F94" w:rsidP="00372AFD">
      <w:pPr>
        <w:pStyle w:val="a"/>
        <w:numPr>
          <w:ilvl w:val="0"/>
          <w:numId w:val="10"/>
        </w:numPr>
      </w:pPr>
      <w:r>
        <w:t>輸入畫面</w:t>
      </w:r>
      <w:r>
        <w:rPr>
          <w:rFonts w:hint="eastAsia"/>
        </w:rPr>
        <w:t>按鈕</w:t>
      </w:r>
      <w:r>
        <w:t>說明</w:t>
      </w:r>
    </w:p>
    <w:p w14:paraId="194A5906" w14:textId="77777777" w:rsidR="00393F94" w:rsidRPr="00F5236F" w:rsidRDefault="00393F94" w:rsidP="00393F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93F94" w:rsidRPr="00C8075B" w14:paraId="384354B7" w14:textId="77777777" w:rsidTr="00BA1DED">
        <w:tc>
          <w:tcPr>
            <w:tcW w:w="851" w:type="dxa"/>
            <w:shd w:val="clear" w:color="auto" w:fill="D9D9D9"/>
          </w:tcPr>
          <w:p w14:paraId="5445FA6B"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1BA4C067"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A75E79E"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lang w:eastAsia="zh-HK"/>
              </w:rPr>
              <w:t>功能說明</w:t>
            </w:r>
          </w:p>
        </w:tc>
      </w:tr>
      <w:tr w:rsidR="00393F94" w:rsidRPr="00C8075B" w14:paraId="79DDBE1F" w14:textId="77777777" w:rsidTr="00BA1DED">
        <w:tc>
          <w:tcPr>
            <w:tcW w:w="851" w:type="dxa"/>
            <w:shd w:val="clear" w:color="auto" w:fill="auto"/>
          </w:tcPr>
          <w:p w14:paraId="0A15D2CA" w14:textId="77777777" w:rsidR="00393F94" w:rsidRPr="00C8075B" w:rsidRDefault="00393F94"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2444EDA"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191AEE8" w14:textId="77777777" w:rsidR="00393F94" w:rsidRDefault="00393F94"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CEFA61E" w14:textId="77777777" w:rsidR="00503D6B" w:rsidRDefault="00503D6B" w:rsidP="00503D6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C4A158" w14:textId="77777777" w:rsidR="00CF3C1C" w:rsidRDefault="00503D6B" w:rsidP="00503D6B">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sidR="00CF3C1C">
              <w:rPr>
                <w:rFonts w:ascii="標楷體" w:eastAsia="標楷體" w:hAnsi="標楷體" w:hint="eastAsia"/>
              </w:rPr>
              <w:t>擔保品</w:t>
            </w:r>
            <w:r w:rsidR="00CF3C1C"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00CF3C1C">
              <w:rPr>
                <w:rFonts w:ascii="標楷體" w:eastAsia="標楷體" w:hAnsi="標楷體" w:hint="eastAsia"/>
              </w:rPr>
              <w:t>擔保品</w:t>
            </w:r>
            <w:r w:rsidR="00CF3C1C"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026E7BA6" w14:textId="77777777" w:rsidR="00871E94" w:rsidRPr="00CF3C1C" w:rsidRDefault="00503D6B"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871E94" w:rsidRPr="00871E94">
              <w:rPr>
                <w:rFonts w:ascii="標楷體" w:eastAsia="標楷體" w:hAnsi="標楷體" w:hint="eastAsia"/>
              </w:rPr>
              <w:t>擔保品動產檔</w:t>
            </w:r>
            <w:r w:rsidRPr="00651325">
              <w:rPr>
                <w:rFonts w:ascii="標楷體" w:eastAsia="標楷體" w:hAnsi="標楷體" w:hint="eastAsia"/>
              </w:rPr>
              <w:t>(</w:t>
            </w:r>
            <w:proofErr w:type="spellStart"/>
            <w:r w:rsidR="00871E94" w:rsidRPr="00393F94">
              <w:rPr>
                <w:rFonts w:ascii="標楷體" w:eastAsia="標楷體" w:hAnsi="標楷體"/>
              </w:rPr>
              <w:t>ClMovables</w:t>
            </w:r>
            <w:proofErr w:type="spellEnd"/>
            <w:r w:rsidRPr="00651325">
              <w:rPr>
                <w:rFonts w:ascii="標楷體" w:eastAsia="標楷體" w:hAnsi="標楷體" w:hint="eastAsia"/>
              </w:rPr>
              <w:t>)]</w:t>
            </w:r>
            <w:r>
              <w:rPr>
                <w:rFonts w:ascii="標楷體" w:eastAsia="標楷體" w:hAnsi="標楷體" w:hint="eastAsia"/>
              </w:rPr>
              <w:t>，</w:t>
            </w:r>
          </w:p>
          <w:p w14:paraId="638A3824" w14:textId="77777777" w:rsidR="00503D6B" w:rsidRDefault="00871E94" w:rsidP="00503D6B">
            <w:pPr>
              <w:rPr>
                <w:rFonts w:ascii="標楷體" w:eastAsia="標楷體" w:hAnsi="標楷體"/>
              </w:rPr>
            </w:pPr>
            <w:r>
              <w:rPr>
                <w:rFonts w:ascii="標楷體" w:eastAsia="標楷體" w:hAnsi="標楷體" w:hint="eastAsia"/>
              </w:rPr>
              <w:t xml:space="preserve">  </w:t>
            </w:r>
            <w:r w:rsidR="00503D6B">
              <w:rPr>
                <w:rFonts w:ascii="標楷體" w:eastAsia="標楷體" w:hAnsi="標楷體" w:hint="eastAsia"/>
              </w:rPr>
              <w:t>不存在則</w:t>
            </w:r>
            <w:r w:rsidR="00503D6B">
              <w:rPr>
                <w:rFonts w:ascii="標楷體" w:eastAsia="標楷體" w:hAnsi="標楷體" w:hint="eastAsia"/>
                <w:lang w:eastAsia="zh-HK"/>
              </w:rPr>
              <w:t>顯示錯</w:t>
            </w:r>
            <w:r w:rsidR="00503D6B">
              <w:rPr>
                <w:rFonts w:ascii="標楷體" w:eastAsia="標楷體" w:hAnsi="標楷體" w:hint="eastAsia"/>
              </w:rPr>
              <w:t>誤</w:t>
            </w:r>
            <w:r w:rsidR="00503D6B" w:rsidRPr="00651325">
              <w:rPr>
                <w:rFonts w:ascii="標楷體" w:eastAsia="標楷體" w:hAnsi="標楷體" w:hint="eastAsia"/>
                <w:lang w:eastAsia="zh-HK"/>
              </w:rPr>
              <w:t>訊息"</w:t>
            </w:r>
            <w:r w:rsidR="00503D6B">
              <w:t xml:space="preserve"> </w:t>
            </w:r>
            <w:r w:rsidR="00503D6B">
              <w:rPr>
                <w:rFonts w:ascii="標楷體" w:eastAsia="標楷體" w:hAnsi="標楷體"/>
                <w:lang w:eastAsia="zh-HK"/>
              </w:rPr>
              <w:t>E</w:t>
            </w:r>
            <w:r>
              <w:rPr>
                <w:rFonts w:ascii="標楷體" w:eastAsia="標楷體" w:hAnsi="標楷體" w:hint="eastAsia"/>
              </w:rPr>
              <w:t>0001</w:t>
            </w:r>
            <w:r w:rsidR="00503D6B" w:rsidRPr="00651325">
              <w:rPr>
                <w:rFonts w:ascii="標楷體" w:eastAsia="標楷體" w:hAnsi="標楷體" w:hint="eastAsia"/>
              </w:rPr>
              <w:t>:</w:t>
            </w:r>
            <w:r>
              <w:rPr>
                <w:rFonts w:ascii="標楷體" w:eastAsia="標楷體" w:hAnsi="標楷體" w:hint="eastAsia"/>
              </w:rPr>
              <w:t>查詢</w:t>
            </w:r>
            <w:r w:rsidR="00503D6B">
              <w:rPr>
                <w:rFonts w:ascii="標楷體" w:eastAsia="標楷體" w:hAnsi="標楷體" w:hint="eastAsia"/>
              </w:rPr>
              <w:t>資料</w:t>
            </w:r>
            <w:r>
              <w:rPr>
                <w:rFonts w:ascii="標楷體" w:eastAsia="標楷體" w:hAnsi="標楷體" w:hint="eastAsia"/>
              </w:rPr>
              <w:t>不存在</w:t>
            </w:r>
            <w:r w:rsidR="00503D6B" w:rsidRPr="00651325">
              <w:rPr>
                <w:rFonts w:ascii="標楷體" w:eastAsia="標楷體" w:hAnsi="標楷體" w:hint="eastAsia"/>
              </w:rPr>
              <w:t>"</w:t>
            </w:r>
          </w:p>
          <w:p w14:paraId="489896B2" w14:textId="77777777" w:rsidR="00CF3C1C" w:rsidRDefault="00871E94" w:rsidP="00871E94">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sidR="00CF3C1C">
              <w:rPr>
                <w:rFonts w:ascii="標楷體" w:eastAsia="標楷體" w:hAnsi="標楷體" w:hint="eastAsia"/>
              </w:rPr>
              <w:t>擔保品</w:t>
            </w:r>
            <w:r w:rsidR="00CF3C1C"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00CF3C1C">
              <w:rPr>
                <w:rFonts w:ascii="標楷體" w:eastAsia="標楷體" w:hAnsi="標楷體" w:hint="eastAsia"/>
              </w:rPr>
              <w:t>擔保品</w:t>
            </w:r>
            <w:r w:rsidR="00CF3C1C"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20D9FE70" w14:textId="77777777" w:rsidR="00871E94" w:rsidRPr="00CF3C1C" w:rsidRDefault="00871E94"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6602C502" w14:textId="77777777" w:rsidR="00871E94" w:rsidRDefault="00871E94" w:rsidP="00871E94">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134CD205" w14:textId="77777777" w:rsidR="00503D6B" w:rsidRPr="00651325" w:rsidRDefault="00503D6B" w:rsidP="00503D6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21B9B3" w14:textId="77777777" w:rsidR="00503D6B" w:rsidRPr="00C8075B" w:rsidRDefault="00871E94" w:rsidP="00503D6B">
            <w:pPr>
              <w:rPr>
                <w:rFonts w:ascii="標楷體" w:eastAsia="標楷體" w:hAnsi="標楷體"/>
                <w:lang w:eastAsia="zh-HK"/>
              </w:rPr>
            </w:pPr>
            <w:r>
              <w:rPr>
                <w:rFonts w:ascii="標楷體" w:eastAsia="標楷體" w:hAnsi="標楷體" w:hint="eastAsia"/>
              </w:rPr>
              <w:t>4</w:t>
            </w:r>
            <w:r w:rsidR="00503D6B">
              <w:rPr>
                <w:rFonts w:ascii="標楷體" w:eastAsia="標楷體" w:hAnsi="標楷體" w:hint="eastAsia"/>
              </w:rPr>
              <w:t>.依查詢條件顯示查詢結果</w:t>
            </w:r>
          </w:p>
        </w:tc>
      </w:tr>
      <w:tr w:rsidR="00393F94" w:rsidRPr="00C8075B" w14:paraId="73AF25D1" w14:textId="77777777" w:rsidTr="00BA1DED">
        <w:tc>
          <w:tcPr>
            <w:tcW w:w="851" w:type="dxa"/>
            <w:shd w:val="clear" w:color="auto" w:fill="auto"/>
          </w:tcPr>
          <w:p w14:paraId="4AD3B102"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63A7C68"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CC38415" w14:textId="77777777" w:rsidR="00393F94" w:rsidRPr="00C8075B" w:rsidRDefault="00393F94"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393F94" w:rsidRPr="00C8075B" w14:paraId="38E66DBA" w14:textId="77777777" w:rsidTr="00BA1DED">
        <w:tc>
          <w:tcPr>
            <w:tcW w:w="851" w:type="dxa"/>
            <w:shd w:val="clear" w:color="auto" w:fill="auto"/>
          </w:tcPr>
          <w:p w14:paraId="214ABD70" w14:textId="77777777" w:rsidR="00393F94" w:rsidRPr="00C8075B" w:rsidRDefault="00393F94"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522490" w14:textId="77777777" w:rsidR="00393F94" w:rsidRPr="00C8075B" w:rsidRDefault="00393F94"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9518EF7" w14:textId="77777777" w:rsidR="00393F94" w:rsidRPr="00C8075B" w:rsidRDefault="00393F94"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B0C43CC" w14:textId="77777777" w:rsidR="00393F94" w:rsidRDefault="00393F94" w:rsidP="00393F94"/>
    <w:p w14:paraId="2091D10A" w14:textId="77777777" w:rsidR="00393F94" w:rsidRPr="00AD4CA7" w:rsidRDefault="00393F94" w:rsidP="00393F94"/>
    <w:p w14:paraId="150D1DB7" w14:textId="77777777" w:rsidR="00393F94" w:rsidRDefault="00393F94" w:rsidP="00393F94">
      <w:pPr>
        <w:pStyle w:val="a"/>
      </w:pPr>
      <w:r>
        <w:t>輸入畫面資料說明</w:t>
      </w:r>
    </w:p>
    <w:p w14:paraId="3339A7FC" w14:textId="77777777" w:rsidR="00393F94" w:rsidRPr="00291505" w:rsidRDefault="00393F94" w:rsidP="00393F94">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302"/>
        <w:gridCol w:w="996"/>
        <w:gridCol w:w="1121"/>
        <w:gridCol w:w="2287"/>
        <w:gridCol w:w="584"/>
        <w:gridCol w:w="644"/>
        <w:gridCol w:w="2585"/>
      </w:tblGrid>
      <w:tr w:rsidR="00393F94" w:rsidRPr="00291505" w14:paraId="0025E631" w14:textId="77777777" w:rsidTr="00846075">
        <w:trPr>
          <w:trHeight w:val="388"/>
          <w:jc w:val="center"/>
        </w:trPr>
        <w:tc>
          <w:tcPr>
            <w:tcW w:w="698" w:type="dxa"/>
            <w:vMerge w:val="restart"/>
            <w:shd w:val="clear" w:color="auto" w:fill="D9D9D9"/>
          </w:tcPr>
          <w:p w14:paraId="45EE325B" w14:textId="77777777" w:rsidR="00393F94" w:rsidRPr="00291505" w:rsidRDefault="00393F94" w:rsidP="00BA1DED">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5E0EB5A8" w14:textId="77777777" w:rsidR="00393F94" w:rsidRPr="00291505" w:rsidRDefault="00393F94" w:rsidP="00BA1DED">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755BDDBF" w14:textId="77777777" w:rsidR="00393F94" w:rsidRPr="00291505" w:rsidRDefault="00393F94" w:rsidP="00BA1DED">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6056E1EB" w14:textId="77777777" w:rsidR="00393F94" w:rsidRPr="00291505" w:rsidRDefault="00393F94" w:rsidP="00BA1DED">
            <w:pPr>
              <w:rPr>
                <w:rFonts w:ascii="標楷體" w:eastAsia="標楷體" w:hAnsi="標楷體"/>
              </w:rPr>
            </w:pPr>
            <w:r w:rsidRPr="00291505">
              <w:rPr>
                <w:rFonts w:ascii="標楷體" w:eastAsia="標楷體" w:hAnsi="標楷體"/>
              </w:rPr>
              <w:t>處理邏輯及注意事項</w:t>
            </w:r>
          </w:p>
        </w:tc>
      </w:tr>
      <w:tr w:rsidR="00393F94" w:rsidRPr="00291505" w14:paraId="66C6A233" w14:textId="77777777" w:rsidTr="00846075">
        <w:trPr>
          <w:trHeight w:val="244"/>
          <w:jc w:val="center"/>
        </w:trPr>
        <w:tc>
          <w:tcPr>
            <w:tcW w:w="698" w:type="dxa"/>
            <w:vMerge/>
            <w:shd w:val="clear" w:color="auto" w:fill="D9D9D9"/>
          </w:tcPr>
          <w:p w14:paraId="48FC95E8" w14:textId="77777777" w:rsidR="00393F94" w:rsidRPr="00291505" w:rsidRDefault="00393F94" w:rsidP="00BA1DED">
            <w:pPr>
              <w:rPr>
                <w:rFonts w:ascii="標楷體" w:eastAsia="標楷體" w:hAnsi="標楷體"/>
              </w:rPr>
            </w:pPr>
          </w:p>
        </w:tc>
        <w:tc>
          <w:tcPr>
            <w:tcW w:w="1396" w:type="dxa"/>
            <w:vMerge/>
            <w:shd w:val="clear" w:color="auto" w:fill="D9D9D9"/>
          </w:tcPr>
          <w:p w14:paraId="1D0FB04A" w14:textId="77777777" w:rsidR="00393F94" w:rsidRPr="00291505" w:rsidRDefault="00393F94" w:rsidP="00BA1DED">
            <w:pPr>
              <w:rPr>
                <w:rFonts w:ascii="標楷體" w:eastAsia="標楷體" w:hAnsi="標楷體"/>
              </w:rPr>
            </w:pPr>
          </w:p>
        </w:tc>
        <w:tc>
          <w:tcPr>
            <w:tcW w:w="1056" w:type="dxa"/>
            <w:shd w:val="clear" w:color="auto" w:fill="D9D9D9"/>
          </w:tcPr>
          <w:p w14:paraId="7DEAC1EC" w14:textId="77777777" w:rsidR="00393F94" w:rsidRPr="00291505" w:rsidRDefault="00393F94" w:rsidP="00BA1DED">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321E8008" w14:textId="77777777" w:rsidR="00393F94" w:rsidRPr="00291505" w:rsidRDefault="00393F94" w:rsidP="00BA1DED">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57229224" w14:textId="77777777" w:rsidR="00393F94" w:rsidRPr="00291505" w:rsidRDefault="00393F94" w:rsidP="00BA1DED">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644D43BF" w14:textId="77777777" w:rsidR="00393F94" w:rsidRPr="00291505" w:rsidRDefault="00393F94" w:rsidP="00BA1DED">
            <w:pPr>
              <w:rPr>
                <w:rFonts w:ascii="標楷體" w:eastAsia="標楷體" w:hAnsi="標楷體"/>
              </w:rPr>
            </w:pPr>
            <w:proofErr w:type="gramStart"/>
            <w:r w:rsidRPr="00291505">
              <w:rPr>
                <w:rFonts w:ascii="標楷體" w:eastAsia="標楷體" w:hAnsi="標楷體"/>
              </w:rPr>
              <w:t>必填</w:t>
            </w:r>
            <w:proofErr w:type="gramEnd"/>
          </w:p>
        </w:tc>
        <w:tc>
          <w:tcPr>
            <w:tcW w:w="652" w:type="dxa"/>
            <w:shd w:val="clear" w:color="auto" w:fill="D9D9D9"/>
          </w:tcPr>
          <w:p w14:paraId="032CD9F8" w14:textId="77777777" w:rsidR="00393F94" w:rsidRPr="00291505" w:rsidRDefault="00393F94" w:rsidP="00BA1DED">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6AB2C1ED" w14:textId="77777777" w:rsidR="00393F94" w:rsidRPr="00291505" w:rsidRDefault="00393F94" w:rsidP="00BA1DED">
            <w:pPr>
              <w:rPr>
                <w:rFonts w:ascii="標楷體" w:eastAsia="標楷體" w:hAnsi="標楷體"/>
              </w:rPr>
            </w:pPr>
          </w:p>
        </w:tc>
      </w:tr>
      <w:tr w:rsidR="003E06ED" w:rsidRPr="00291505" w14:paraId="4CE6A7A6" w14:textId="77777777" w:rsidTr="0046775A">
        <w:trPr>
          <w:trHeight w:val="244"/>
          <w:jc w:val="center"/>
        </w:trPr>
        <w:tc>
          <w:tcPr>
            <w:tcW w:w="698" w:type="dxa"/>
          </w:tcPr>
          <w:p w14:paraId="6D496E18"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35117A51"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7A8E48F8" w14:textId="77777777" w:rsidR="003E06ED" w:rsidRDefault="003E06ED" w:rsidP="003E06ED">
            <w:pPr>
              <w:rPr>
                <w:rFonts w:ascii="標楷體" w:eastAsia="標楷體" w:hAnsi="標楷體"/>
              </w:rPr>
            </w:pPr>
          </w:p>
        </w:tc>
        <w:tc>
          <w:tcPr>
            <w:tcW w:w="1195" w:type="dxa"/>
          </w:tcPr>
          <w:p w14:paraId="3F92403D" w14:textId="77777777" w:rsidR="003E06ED" w:rsidRPr="00291505" w:rsidRDefault="003E06ED" w:rsidP="003E06ED">
            <w:pPr>
              <w:rPr>
                <w:rFonts w:ascii="標楷體" w:eastAsia="標楷體" w:hAnsi="標楷體"/>
              </w:rPr>
            </w:pPr>
            <w:r>
              <w:rPr>
                <w:rFonts w:ascii="標楷體" w:eastAsia="標楷體" w:hAnsi="標楷體" w:hint="eastAsia"/>
              </w:rPr>
              <w:t>9.動產</w:t>
            </w:r>
          </w:p>
        </w:tc>
        <w:tc>
          <w:tcPr>
            <w:tcW w:w="2335" w:type="dxa"/>
          </w:tcPr>
          <w:p w14:paraId="68B73E99" w14:textId="77777777" w:rsidR="003E06ED" w:rsidRPr="00291505" w:rsidRDefault="003E06ED" w:rsidP="003E06ED">
            <w:pPr>
              <w:rPr>
                <w:rFonts w:ascii="標楷體" w:eastAsia="標楷體" w:hAnsi="標楷體"/>
              </w:rPr>
            </w:pPr>
          </w:p>
        </w:tc>
        <w:tc>
          <w:tcPr>
            <w:tcW w:w="598" w:type="dxa"/>
          </w:tcPr>
          <w:p w14:paraId="58E956A3" w14:textId="77777777" w:rsidR="003E06ED" w:rsidRPr="00291505" w:rsidRDefault="003E06ED" w:rsidP="003E06ED">
            <w:pPr>
              <w:rPr>
                <w:rFonts w:ascii="標楷體" w:eastAsia="標楷體" w:hAnsi="標楷體"/>
              </w:rPr>
            </w:pPr>
          </w:p>
        </w:tc>
        <w:tc>
          <w:tcPr>
            <w:tcW w:w="652" w:type="dxa"/>
          </w:tcPr>
          <w:p w14:paraId="0AAD8A01" w14:textId="77777777" w:rsidR="003E06ED" w:rsidRPr="00291505" w:rsidRDefault="003E06ED" w:rsidP="003E06ED">
            <w:pPr>
              <w:rPr>
                <w:rFonts w:ascii="標楷體" w:eastAsia="標楷體" w:hAnsi="標楷體"/>
              </w:rPr>
            </w:pPr>
            <w:r>
              <w:rPr>
                <w:rFonts w:ascii="標楷體" w:eastAsia="標楷體" w:hAnsi="標楷體"/>
              </w:rPr>
              <w:t>R</w:t>
            </w:r>
          </w:p>
        </w:tc>
        <w:tc>
          <w:tcPr>
            <w:tcW w:w="2741" w:type="dxa"/>
          </w:tcPr>
          <w:p w14:paraId="3E93F339" w14:textId="77777777" w:rsidR="003E06ED" w:rsidRPr="00D45EF9" w:rsidRDefault="003E06ED" w:rsidP="003E06ED">
            <w:pPr>
              <w:rPr>
                <w:rFonts w:ascii="標楷體" w:eastAsia="標楷體" w:hAnsi="標楷體"/>
              </w:rPr>
            </w:pPr>
            <w:r w:rsidRPr="00D45EF9">
              <w:rPr>
                <w:rFonts w:ascii="標楷體" w:eastAsia="標楷體" w:hAnsi="標楷體" w:hint="eastAsia"/>
              </w:rPr>
              <w:t xml:space="preserve"> </w:t>
            </w:r>
          </w:p>
        </w:tc>
      </w:tr>
      <w:tr w:rsidR="003E06ED" w:rsidRPr="00291505" w14:paraId="54C776F0" w14:textId="77777777" w:rsidTr="0046775A">
        <w:trPr>
          <w:trHeight w:val="244"/>
          <w:jc w:val="center"/>
        </w:trPr>
        <w:tc>
          <w:tcPr>
            <w:tcW w:w="698" w:type="dxa"/>
          </w:tcPr>
          <w:p w14:paraId="47BA7242" w14:textId="77777777" w:rsidR="003E06ED" w:rsidRPr="00B15695" w:rsidRDefault="003E06ED" w:rsidP="003E06ED">
            <w:pPr>
              <w:rPr>
                <w:rFonts w:ascii="標楷體" w:eastAsia="標楷體" w:hAnsi="標楷體"/>
              </w:rPr>
            </w:pPr>
            <w:r w:rsidRPr="00B15695">
              <w:rPr>
                <w:rFonts w:ascii="標楷體" w:eastAsia="標楷體" w:hAnsi="標楷體" w:hint="eastAsia"/>
              </w:rPr>
              <w:t>2</w:t>
            </w:r>
          </w:p>
        </w:tc>
        <w:tc>
          <w:tcPr>
            <w:tcW w:w="1396" w:type="dxa"/>
          </w:tcPr>
          <w:p w14:paraId="56BE177B" w14:textId="77777777" w:rsidR="003E06ED" w:rsidRDefault="003E06ED" w:rsidP="003E06ED">
            <w:pPr>
              <w:rPr>
                <w:rFonts w:ascii="標楷體" w:eastAsia="標楷體" w:hAnsi="標楷體"/>
              </w:rPr>
            </w:pPr>
            <w:r>
              <w:rPr>
                <w:rFonts w:ascii="標楷體" w:eastAsia="標楷體" w:hAnsi="標楷體" w:hint="eastAsia"/>
              </w:rPr>
              <w:t>擔保品代號2</w:t>
            </w:r>
          </w:p>
        </w:tc>
        <w:tc>
          <w:tcPr>
            <w:tcW w:w="1056" w:type="dxa"/>
          </w:tcPr>
          <w:p w14:paraId="5597AACA" w14:textId="77777777" w:rsidR="003E06ED" w:rsidRDefault="003E06ED" w:rsidP="003E06ED">
            <w:pPr>
              <w:rPr>
                <w:rFonts w:ascii="標楷體" w:eastAsia="標楷體" w:hAnsi="標楷體"/>
              </w:rPr>
            </w:pPr>
            <w:r>
              <w:rPr>
                <w:rFonts w:ascii="標楷體" w:eastAsia="標楷體" w:hAnsi="標楷體" w:hint="eastAsia"/>
              </w:rPr>
              <w:t>2</w:t>
            </w:r>
          </w:p>
        </w:tc>
        <w:tc>
          <w:tcPr>
            <w:tcW w:w="1195" w:type="dxa"/>
          </w:tcPr>
          <w:p w14:paraId="367FF0CF" w14:textId="77777777" w:rsidR="003E06ED" w:rsidRPr="00291505" w:rsidRDefault="003E06ED" w:rsidP="003E06ED">
            <w:pPr>
              <w:rPr>
                <w:rFonts w:ascii="標楷體" w:eastAsia="標楷體" w:hAnsi="標楷體"/>
              </w:rPr>
            </w:pPr>
          </w:p>
        </w:tc>
        <w:tc>
          <w:tcPr>
            <w:tcW w:w="2335" w:type="dxa"/>
          </w:tcPr>
          <w:p w14:paraId="6545FE7A" w14:textId="77777777" w:rsidR="003E06ED" w:rsidRPr="00A85DCE" w:rsidRDefault="003E06ED" w:rsidP="003E06ED">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A85DCE">
              <w:rPr>
                <w:rFonts w:ascii="標楷體" w:eastAsia="標楷體" w:hAnsi="標楷體"/>
              </w:rPr>
              <w:t>ClCode29</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598" w:type="dxa"/>
          </w:tcPr>
          <w:p w14:paraId="494080E3" w14:textId="77777777" w:rsidR="003E06ED" w:rsidRPr="00291505" w:rsidRDefault="003E06ED" w:rsidP="003E06ED">
            <w:pPr>
              <w:rPr>
                <w:rFonts w:ascii="標楷體" w:eastAsia="標楷體" w:hAnsi="標楷體"/>
              </w:rPr>
            </w:pPr>
            <w:r>
              <w:rPr>
                <w:rFonts w:ascii="標楷體" w:eastAsia="標楷體" w:hAnsi="標楷體" w:hint="eastAsia"/>
              </w:rPr>
              <w:t>V</w:t>
            </w:r>
          </w:p>
        </w:tc>
        <w:tc>
          <w:tcPr>
            <w:tcW w:w="652" w:type="dxa"/>
          </w:tcPr>
          <w:p w14:paraId="4A9D53E3" w14:textId="77777777" w:rsidR="003E06ED" w:rsidRPr="00291505" w:rsidRDefault="003E06ED" w:rsidP="003E06ED">
            <w:pPr>
              <w:rPr>
                <w:rFonts w:ascii="標楷體" w:eastAsia="標楷體" w:hAnsi="標楷體"/>
              </w:rPr>
            </w:pPr>
            <w:r>
              <w:rPr>
                <w:rFonts w:ascii="標楷體" w:eastAsia="標楷體" w:hAnsi="標楷體" w:hint="eastAsia"/>
              </w:rPr>
              <w:t>W</w:t>
            </w:r>
          </w:p>
        </w:tc>
        <w:tc>
          <w:tcPr>
            <w:tcW w:w="2741" w:type="dxa"/>
          </w:tcPr>
          <w:p w14:paraId="10A819FD" w14:textId="77777777" w:rsidR="00DF0440" w:rsidRPr="00F3720B" w:rsidRDefault="00DF0440" w:rsidP="00DF0440">
            <w:pPr>
              <w:snapToGrid w:val="0"/>
              <w:ind w:left="238" w:hangingChars="99" w:hanging="238"/>
              <w:rPr>
                <w:rFonts w:ascii="標楷體" w:eastAsia="標楷體" w:hAnsi="標楷體"/>
              </w:rPr>
            </w:pPr>
            <w:r w:rsidRPr="00F3720B">
              <w:rPr>
                <w:rFonts w:ascii="標楷體" w:eastAsia="標楷體" w:hAnsi="標楷體" w:hint="eastAsia"/>
              </w:rPr>
              <w:t>1.</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BF9AF51" w14:textId="77777777" w:rsidR="003E06ED" w:rsidRPr="00DF0440" w:rsidRDefault="003E06ED" w:rsidP="003E06ED">
            <w:pPr>
              <w:rPr>
                <w:rFonts w:ascii="標楷體" w:eastAsia="標楷體" w:hAnsi="標楷體"/>
              </w:rPr>
            </w:pPr>
          </w:p>
        </w:tc>
      </w:tr>
      <w:tr w:rsidR="003E06ED" w:rsidRPr="00291505" w14:paraId="10129939" w14:textId="77777777" w:rsidTr="0046775A">
        <w:trPr>
          <w:trHeight w:val="244"/>
          <w:jc w:val="center"/>
        </w:trPr>
        <w:tc>
          <w:tcPr>
            <w:tcW w:w="698" w:type="dxa"/>
          </w:tcPr>
          <w:p w14:paraId="032ABE17" w14:textId="77777777" w:rsidR="003E06ED" w:rsidRPr="00B15695" w:rsidRDefault="003E06ED" w:rsidP="003E06ED">
            <w:pPr>
              <w:rPr>
                <w:rFonts w:ascii="標楷體" w:eastAsia="標楷體" w:hAnsi="標楷體"/>
              </w:rPr>
            </w:pPr>
            <w:r w:rsidRPr="00B15695">
              <w:rPr>
                <w:rFonts w:ascii="標楷體" w:eastAsia="標楷體" w:hAnsi="標楷體" w:hint="eastAsia"/>
              </w:rPr>
              <w:t>3</w:t>
            </w:r>
          </w:p>
        </w:tc>
        <w:tc>
          <w:tcPr>
            <w:tcW w:w="1396" w:type="dxa"/>
          </w:tcPr>
          <w:p w14:paraId="19CB3739" w14:textId="77777777" w:rsidR="003E06ED" w:rsidRDefault="003E06ED" w:rsidP="003E06ED">
            <w:pPr>
              <w:rPr>
                <w:rFonts w:ascii="標楷體" w:eastAsia="標楷體" w:hAnsi="標楷體"/>
              </w:rPr>
            </w:pPr>
            <w:r>
              <w:rPr>
                <w:rFonts w:ascii="標楷體" w:eastAsia="標楷體" w:hAnsi="標楷體" w:hint="eastAsia"/>
              </w:rPr>
              <w:t>擔保品編號</w:t>
            </w:r>
          </w:p>
        </w:tc>
        <w:tc>
          <w:tcPr>
            <w:tcW w:w="1056" w:type="dxa"/>
          </w:tcPr>
          <w:p w14:paraId="24124866" w14:textId="77777777" w:rsidR="003E06ED" w:rsidRDefault="003E06ED" w:rsidP="003E06ED">
            <w:pPr>
              <w:rPr>
                <w:rFonts w:ascii="標楷體" w:eastAsia="標楷體" w:hAnsi="標楷體"/>
              </w:rPr>
            </w:pPr>
            <w:r>
              <w:rPr>
                <w:rFonts w:ascii="標楷體" w:eastAsia="標楷體" w:hAnsi="標楷體" w:hint="eastAsia"/>
              </w:rPr>
              <w:t>7</w:t>
            </w:r>
          </w:p>
        </w:tc>
        <w:tc>
          <w:tcPr>
            <w:tcW w:w="1195" w:type="dxa"/>
          </w:tcPr>
          <w:p w14:paraId="6C702E7E" w14:textId="77777777" w:rsidR="003E06ED" w:rsidRPr="00291505" w:rsidRDefault="003E06ED" w:rsidP="003E06ED">
            <w:pPr>
              <w:rPr>
                <w:rFonts w:ascii="標楷體" w:eastAsia="標楷體" w:hAnsi="標楷體"/>
              </w:rPr>
            </w:pPr>
          </w:p>
        </w:tc>
        <w:tc>
          <w:tcPr>
            <w:tcW w:w="2335" w:type="dxa"/>
          </w:tcPr>
          <w:p w14:paraId="26B495E1" w14:textId="77777777" w:rsidR="003E06ED" w:rsidRPr="00291505" w:rsidRDefault="003E06ED" w:rsidP="003E06ED">
            <w:pPr>
              <w:rPr>
                <w:rFonts w:ascii="標楷體" w:eastAsia="標楷體" w:hAnsi="標楷體"/>
              </w:rPr>
            </w:pPr>
          </w:p>
        </w:tc>
        <w:tc>
          <w:tcPr>
            <w:tcW w:w="598" w:type="dxa"/>
          </w:tcPr>
          <w:p w14:paraId="78E6A72F" w14:textId="77777777" w:rsidR="003E06ED" w:rsidRPr="00291505" w:rsidRDefault="003E06ED" w:rsidP="003E06ED">
            <w:pPr>
              <w:rPr>
                <w:rFonts w:ascii="標楷體" w:eastAsia="標楷體" w:hAnsi="標楷體"/>
              </w:rPr>
            </w:pPr>
            <w:r>
              <w:rPr>
                <w:rFonts w:ascii="標楷體" w:eastAsia="標楷體" w:hAnsi="標楷體"/>
              </w:rPr>
              <w:t>V</w:t>
            </w:r>
          </w:p>
        </w:tc>
        <w:tc>
          <w:tcPr>
            <w:tcW w:w="652" w:type="dxa"/>
          </w:tcPr>
          <w:p w14:paraId="43A8BD18" w14:textId="77777777" w:rsidR="003E06ED" w:rsidRDefault="003E06ED" w:rsidP="003E06ED">
            <w:pPr>
              <w:rPr>
                <w:rFonts w:ascii="標楷體" w:eastAsia="標楷體" w:hAnsi="標楷體"/>
              </w:rPr>
            </w:pPr>
            <w:r>
              <w:rPr>
                <w:rFonts w:ascii="標楷體" w:eastAsia="標楷體" w:hAnsi="標楷體" w:hint="eastAsia"/>
              </w:rPr>
              <w:t>W</w:t>
            </w:r>
          </w:p>
        </w:tc>
        <w:tc>
          <w:tcPr>
            <w:tcW w:w="2741" w:type="dxa"/>
          </w:tcPr>
          <w:p w14:paraId="3B6B27D9" w14:textId="77777777" w:rsidR="00DF0440" w:rsidRDefault="00DF0440" w:rsidP="00DF0440">
            <w:pPr>
              <w:snapToGrid w:val="0"/>
              <w:ind w:left="238" w:hangingChars="99" w:hanging="238"/>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p w14:paraId="18E4796A" w14:textId="77777777" w:rsidR="003E06ED" w:rsidRPr="00DF0440" w:rsidRDefault="003E06ED" w:rsidP="003E06ED">
            <w:pPr>
              <w:rPr>
                <w:rFonts w:ascii="標楷體" w:eastAsia="標楷體" w:hAnsi="標楷體"/>
              </w:rPr>
            </w:pPr>
          </w:p>
        </w:tc>
      </w:tr>
    </w:tbl>
    <w:p w14:paraId="348CDEA6" w14:textId="77777777" w:rsidR="00393F94" w:rsidRDefault="00393F94" w:rsidP="00393F94">
      <w:pPr>
        <w:pStyle w:val="42"/>
        <w:spacing w:after="48"/>
        <w:ind w:leftChars="0" w:left="0"/>
        <w:rPr>
          <w:rFonts w:ascii="標楷體" w:hAnsi="標楷體"/>
          <w:noProof/>
        </w:rPr>
      </w:pPr>
    </w:p>
    <w:p w14:paraId="1B464FF6" w14:textId="77777777" w:rsidR="00393F94" w:rsidRPr="0005180A" w:rsidRDefault="00393F94" w:rsidP="00393F94">
      <w:pPr>
        <w:pStyle w:val="42"/>
        <w:spacing w:after="48"/>
        <w:ind w:leftChars="0" w:left="0"/>
        <w:rPr>
          <w:rFonts w:ascii="標楷體" w:hAnsi="標楷體"/>
        </w:rPr>
      </w:pPr>
    </w:p>
    <w:p w14:paraId="7376590B" w14:textId="77777777" w:rsidR="00393F94" w:rsidRDefault="00393F94" w:rsidP="00393F94"/>
    <w:p w14:paraId="1E43028B" w14:textId="77777777" w:rsidR="00A85DCE" w:rsidRDefault="00A85DCE" w:rsidP="00372AFD">
      <w:pPr>
        <w:pStyle w:val="a"/>
        <w:numPr>
          <w:ilvl w:val="0"/>
          <w:numId w:val="10"/>
        </w:numPr>
      </w:pPr>
      <w:r>
        <w:rPr>
          <w:rFonts w:hint="eastAsia"/>
        </w:rPr>
        <w:t>輸出</w:t>
      </w:r>
      <w:r w:rsidRPr="00362205">
        <w:t>畫面</w:t>
      </w:r>
    </w:p>
    <w:p w14:paraId="0BC5589B" w14:textId="77777777" w:rsidR="00A85DCE" w:rsidRDefault="00A85DCE" w:rsidP="00A85DCE">
      <w:pPr>
        <w:pStyle w:val="a"/>
        <w:numPr>
          <w:ilvl w:val="0"/>
          <w:numId w:val="0"/>
        </w:numPr>
      </w:pPr>
    </w:p>
    <w:p w14:paraId="2CE4D813" w14:textId="4B401782" w:rsidR="00321F73" w:rsidRPr="00393F94" w:rsidRDefault="00560ECE" w:rsidP="00321F73">
      <w:pPr>
        <w:rPr>
          <w:rFonts w:ascii="標楷體" w:eastAsia="標楷體" w:hAnsi="標楷體"/>
        </w:rPr>
      </w:pPr>
      <w:r w:rsidRPr="009F5E7E">
        <w:rPr>
          <w:rFonts w:ascii="標楷體" w:eastAsia="標楷體" w:hAnsi="標楷體"/>
          <w:noProof/>
        </w:rPr>
        <w:drawing>
          <wp:inline distT="0" distB="0" distL="0" distR="0" wp14:anchorId="1771E8A8" wp14:editId="47B6CF6B">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6242195B" w14:textId="17263434" w:rsidR="00D45EF9" w:rsidRDefault="00560ECE" w:rsidP="00966BB6">
      <w:pPr>
        <w:rPr>
          <w:rFonts w:ascii="標楷體" w:eastAsia="標楷體" w:hAnsi="標楷體"/>
        </w:rPr>
      </w:pPr>
      <w:r w:rsidRPr="009F5E7E">
        <w:rPr>
          <w:rFonts w:ascii="標楷體" w:eastAsia="標楷體" w:hAnsi="標楷體"/>
          <w:noProof/>
        </w:rPr>
        <w:drawing>
          <wp:inline distT="0" distB="0" distL="0" distR="0" wp14:anchorId="07F745A8" wp14:editId="22259733">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1CD3AAB4" w14:textId="77777777" w:rsidR="00A85DCE" w:rsidRDefault="00A85DCE" w:rsidP="00372AFD">
      <w:pPr>
        <w:pStyle w:val="a"/>
        <w:numPr>
          <w:ilvl w:val="0"/>
          <w:numId w:val="10"/>
        </w:numPr>
      </w:pPr>
      <w:r>
        <w:t>輸</w:t>
      </w:r>
      <w:r>
        <w:rPr>
          <w:rFonts w:hint="eastAsia"/>
        </w:rPr>
        <w:t>出</w:t>
      </w:r>
      <w:r>
        <w:t>畫面資料說明</w:t>
      </w:r>
    </w:p>
    <w:p w14:paraId="7F486B6B" w14:textId="77777777" w:rsidR="00CE10B5" w:rsidRPr="00CE10B5" w:rsidRDefault="00CE10B5" w:rsidP="00CE10B5">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370E5F" w:rsidRPr="008F1D46" w14:paraId="3422889A" w14:textId="77777777" w:rsidTr="00912DD8">
        <w:trPr>
          <w:tblHeader/>
        </w:trPr>
        <w:tc>
          <w:tcPr>
            <w:tcW w:w="683" w:type="dxa"/>
            <w:shd w:val="clear" w:color="auto" w:fill="D9D9D9"/>
          </w:tcPr>
          <w:p w14:paraId="184DD246"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C887834"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1A786C9D"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18EB711E" w14:textId="77777777" w:rsidR="00A85DCE" w:rsidRPr="00F533E6" w:rsidRDefault="00A85DCE" w:rsidP="00BA1DED">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1B5F5A93" w14:textId="77777777" w:rsidR="00A85DCE" w:rsidRPr="00F533E6" w:rsidRDefault="00A85DCE" w:rsidP="00BA1DE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12DD8" w:rsidRPr="00A42A74" w14:paraId="130C3747" w14:textId="77777777" w:rsidTr="00912DD8">
        <w:tc>
          <w:tcPr>
            <w:tcW w:w="683" w:type="dxa"/>
            <w:shd w:val="clear" w:color="auto" w:fill="auto"/>
          </w:tcPr>
          <w:p w14:paraId="2BDF5590" w14:textId="77777777" w:rsidR="00912DD8" w:rsidRPr="003C29C2" w:rsidRDefault="00912DD8" w:rsidP="00912DD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31E23215"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DA80F05" w14:textId="77777777" w:rsidR="00912DD8" w:rsidRPr="003C29C2" w:rsidRDefault="00912DD8" w:rsidP="00912DD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4354FFEB" w14:textId="77777777" w:rsidR="00912DD8" w:rsidRPr="003C29C2" w:rsidRDefault="00912DD8" w:rsidP="00912DD8">
            <w:pPr>
              <w:rPr>
                <w:rFonts w:ascii="標楷體" w:eastAsia="標楷體" w:hAnsi="標楷體"/>
              </w:rPr>
            </w:pPr>
            <w:r w:rsidRPr="003C29C2">
              <w:rPr>
                <w:rFonts w:ascii="標楷體" w:eastAsia="標楷體" w:hAnsi="標楷體"/>
              </w:rPr>
              <w:t>ClMovables.ClCode1</w:t>
            </w:r>
          </w:p>
          <w:p w14:paraId="2EEAB0B1" w14:textId="77777777" w:rsidR="00912DD8" w:rsidRPr="003C29C2" w:rsidRDefault="00912DD8" w:rsidP="00912DD8">
            <w:pPr>
              <w:rPr>
                <w:rFonts w:ascii="標楷體" w:eastAsia="標楷體" w:hAnsi="標楷體"/>
              </w:rPr>
            </w:pPr>
            <w:r w:rsidRPr="003C29C2">
              <w:rPr>
                <w:rFonts w:ascii="標楷體" w:eastAsia="標楷體" w:hAnsi="標楷體"/>
              </w:rPr>
              <w:t>+ClMovables.ClCode2</w:t>
            </w:r>
          </w:p>
          <w:p w14:paraId="7C89335D" w14:textId="77777777" w:rsidR="00912DD8" w:rsidRPr="003C29C2" w:rsidRDefault="00912DD8" w:rsidP="00912DD8">
            <w:pPr>
              <w:rPr>
                <w:rFonts w:ascii="標楷體" w:eastAsia="標楷體" w:hAnsi="標楷體"/>
              </w:rPr>
            </w:pPr>
            <w:r>
              <w:rPr>
                <w:rFonts w:ascii="標楷體" w:eastAsia="標楷體" w:hAnsi="標楷體"/>
              </w:rPr>
              <w:t>+</w:t>
            </w:r>
            <w:proofErr w:type="spellStart"/>
            <w:r>
              <w:rPr>
                <w:rFonts w:ascii="標楷體" w:eastAsia="標楷體" w:hAnsi="標楷體"/>
              </w:rPr>
              <w:t>ClMovables.</w:t>
            </w:r>
            <w:r w:rsidRPr="003C29C2">
              <w:rPr>
                <w:rFonts w:ascii="標楷體" w:eastAsia="標楷體" w:hAnsi="標楷體"/>
              </w:rPr>
              <w:t>ClNo</w:t>
            </w:r>
            <w:proofErr w:type="spellEnd"/>
          </w:p>
        </w:tc>
        <w:tc>
          <w:tcPr>
            <w:tcW w:w="2954" w:type="dxa"/>
            <w:shd w:val="clear" w:color="auto" w:fill="auto"/>
          </w:tcPr>
          <w:p w14:paraId="36847869" w14:textId="77777777" w:rsidR="00912DD8" w:rsidRPr="00DF0440" w:rsidRDefault="00912DD8" w:rsidP="00912DD8">
            <w:pPr>
              <w:rPr>
                <w:rFonts w:ascii="標楷體" w:eastAsia="標楷體" w:hAnsi="標楷體"/>
              </w:rPr>
            </w:pPr>
            <w:r w:rsidRPr="00DF0440">
              <w:rPr>
                <w:rFonts w:ascii="標楷體" w:eastAsia="標楷體" w:hAnsi="標楷體" w:hint="eastAsia"/>
                <w:shd w:val="clear" w:color="auto" w:fill="FFFFFF"/>
              </w:rPr>
              <w:t>擔保品編號</w:t>
            </w:r>
          </w:p>
        </w:tc>
      </w:tr>
      <w:tr w:rsidR="00912DD8" w:rsidRPr="00A42A74" w14:paraId="27A973AD" w14:textId="77777777" w:rsidTr="00912DD8">
        <w:tc>
          <w:tcPr>
            <w:tcW w:w="683" w:type="dxa"/>
            <w:shd w:val="clear" w:color="auto" w:fill="auto"/>
          </w:tcPr>
          <w:p w14:paraId="56B15E2E" w14:textId="77777777" w:rsidR="00912DD8" w:rsidRPr="003C29C2" w:rsidRDefault="00912DD8" w:rsidP="00912DD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6D76FE2C"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01DAAB" w14:textId="77777777" w:rsidR="00912DD8" w:rsidRPr="003C29C2" w:rsidRDefault="00912DD8" w:rsidP="00912DD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272E8F31" w14:textId="77777777" w:rsidR="00912DD8" w:rsidRDefault="00912DD8" w:rsidP="00912DD8">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4037FFB3"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F595902" w14:textId="77777777" w:rsidR="00912DD8" w:rsidRDefault="00912DD8" w:rsidP="00912DD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61B8798A" w14:textId="77777777" w:rsidR="00912DD8" w:rsidRPr="00FE4C04" w:rsidRDefault="00912DD8" w:rsidP="00912DD8">
            <w:pPr>
              <w:rPr>
                <w:rFonts w:ascii="標楷體" w:eastAsia="標楷體" w:hAnsi="標楷體"/>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roofErr w:type="spellEnd"/>
          </w:p>
        </w:tc>
        <w:tc>
          <w:tcPr>
            <w:tcW w:w="2954" w:type="dxa"/>
            <w:shd w:val="clear" w:color="auto" w:fill="auto"/>
          </w:tcPr>
          <w:p w14:paraId="7D1B9ED6" w14:textId="77777777" w:rsidR="00912DD8" w:rsidRPr="00FE4C04" w:rsidRDefault="00912DD8" w:rsidP="00912DD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370E5F" w:rsidRPr="00A42A74" w14:paraId="0EBC1BE4" w14:textId="77777777" w:rsidTr="00912DD8">
        <w:tc>
          <w:tcPr>
            <w:tcW w:w="683" w:type="dxa"/>
            <w:shd w:val="clear" w:color="auto" w:fill="auto"/>
          </w:tcPr>
          <w:p w14:paraId="2AC7781C" w14:textId="77777777" w:rsidR="00C56B70" w:rsidRPr="003C29C2" w:rsidRDefault="00C56B70" w:rsidP="003C29C2">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41578FD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7369B8D"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64FA45A4" w14:textId="77777777" w:rsidR="00C56B70" w:rsidRPr="003C29C2" w:rsidRDefault="00C56B70" w:rsidP="003C29C2">
            <w:pPr>
              <w:rPr>
                <w:rFonts w:ascii="標楷體" w:eastAsia="標楷體" w:hAnsi="標楷體"/>
              </w:rPr>
            </w:pPr>
            <w:proofErr w:type="spellStart"/>
            <w:r w:rsidRPr="003C29C2">
              <w:rPr>
                <w:rFonts w:ascii="標楷體" w:eastAsia="標楷體" w:hAnsi="標楷體"/>
              </w:rPr>
              <w:t>ClMain.ClTypeCode</w:t>
            </w:r>
            <w:proofErr w:type="spellEnd"/>
          </w:p>
        </w:tc>
        <w:tc>
          <w:tcPr>
            <w:tcW w:w="2954" w:type="dxa"/>
            <w:shd w:val="clear" w:color="auto" w:fill="auto"/>
          </w:tcPr>
          <w:p w14:paraId="704E811D" w14:textId="77777777" w:rsidR="00C56B70" w:rsidRPr="00DF0440" w:rsidRDefault="00C56B70" w:rsidP="00DF0440">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370E5F" w:rsidRPr="00A42A74" w14:paraId="40E4683A" w14:textId="77777777" w:rsidTr="00912DD8">
        <w:tc>
          <w:tcPr>
            <w:tcW w:w="683" w:type="dxa"/>
            <w:shd w:val="clear" w:color="auto" w:fill="auto"/>
          </w:tcPr>
          <w:p w14:paraId="6186B219" w14:textId="77777777" w:rsidR="00C56B70" w:rsidRPr="003C29C2" w:rsidRDefault="00C56B70" w:rsidP="003C29C2">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76B52BC"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51AE1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47919B1A" w14:textId="77777777" w:rsidR="00C56B70" w:rsidRPr="003C29C2" w:rsidRDefault="00C56B70" w:rsidP="003C29C2">
            <w:pPr>
              <w:rPr>
                <w:rFonts w:ascii="標楷體" w:eastAsia="標楷體" w:hAnsi="標楷體"/>
              </w:rPr>
            </w:pPr>
            <w:proofErr w:type="spellStart"/>
            <w:r w:rsidRPr="003C29C2">
              <w:rPr>
                <w:rFonts w:ascii="標楷體" w:eastAsia="標楷體" w:hAnsi="標楷體"/>
              </w:rPr>
              <w:t>ClMain.CityCode</w:t>
            </w:r>
            <w:proofErr w:type="spellEnd"/>
            <w:r w:rsidRPr="003C29C2">
              <w:rPr>
                <w:rFonts w:ascii="標楷體" w:eastAsia="標楷體" w:hAnsi="標楷體"/>
              </w:rPr>
              <w:t xml:space="preserve"> + </w:t>
            </w:r>
            <w:proofErr w:type="spellStart"/>
            <w:r w:rsidRPr="003C29C2">
              <w:rPr>
                <w:rFonts w:ascii="標楷體" w:eastAsia="標楷體" w:hAnsi="標楷體"/>
              </w:rPr>
              <w:t>CdCity.CityItem</w:t>
            </w:r>
            <w:proofErr w:type="spellEnd"/>
          </w:p>
        </w:tc>
        <w:tc>
          <w:tcPr>
            <w:tcW w:w="2954" w:type="dxa"/>
            <w:shd w:val="clear" w:color="auto" w:fill="auto"/>
          </w:tcPr>
          <w:p w14:paraId="37F804F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地區別</w:t>
            </w:r>
          </w:p>
        </w:tc>
      </w:tr>
      <w:tr w:rsidR="00370E5F" w:rsidRPr="00A42A74" w14:paraId="779A1DED" w14:textId="77777777" w:rsidTr="00912DD8">
        <w:tc>
          <w:tcPr>
            <w:tcW w:w="683" w:type="dxa"/>
            <w:shd w:val="clear" w:color="auto" w:fill="auto"/>
          </w:tcPr>
          <w:p w14:paraId="157F5EC0" w14:textId="77777777" w:rsidR="00C56B70" w:rsidRPr="003C29C2" w:rsidRDefault="00C56B70" w:rsidP="003C29C2">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262B1E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F4F058B" w14:textId="77777777" w:rsidR="00C56B70" w:rsidRPr="003C29C2" w:rsidRDefault="00C56B70" w:rsidP="003C29C2">
            <w:pPr>
              <w:rPr>
                <w:rFonts w:ascii="標楷體" w:eastAsia="標楷體" w:hAnsi="標楷體"/>
              </w:rPr>
            </w:pPr>
            <w:proofErr w:type="gramStart"/>
            <w:r w:rsidRPr="003C29C2">
              <w:rPr>
                <w:rFonts w:ascii="標楷體" w:eastAsia="標楷體" w:hAnsi="標楷體" w:hint="eastAsia"/>
                <w:color w:val="000000"/>
                <w:shd w:val="clear" w:color="auto" w:fill="FFFFFF"/>
              </w:rPr>
              <w:t>所有權人統編</w:t>
            </w:r>
            <w:proofErr w:type="gramEnd"/>
          </w:p>
        </w:tc>
        <w:tc>
          <w:tcPr>
            <w:tcW w:w="4176" w:type="dxa"/>
            <w:shd w:val="clear" w:color="auto" w:fill="auto"/>
          </w:tcPr>
          <w:p w14:paraId="05946231" w14:textId="77777777" w:rsidR="00C56B70" w:rsidRPr="003C29C2" w:rsidRDefault="00C56B70" w:rsidP="003C29C2">
            <w:pPr>
              <w:rPr>
                <w:rFonts w:ascii="標楷體" w:eastAsia="標楷體" w:hAnsi="標楷體"/>
              </w:rPr>
            </w:pPr>
            <w:proofErr w:type="spellStart"/>
            <w:r w:rsidRPr="003C29C2">
              <w:rPr>
                <w:rFonts w:ascii="標楷體" w:eastAsia="標楷體" w:hAnsi="標楷體"/>
              </w:rPr>
              <w:t>ClMovables.OwnerId</w:t>
            </w:r>
            <w:proofErr w:type="spellEnd"/>
          </w:p>
        </w:tc>
        <w:tc>
          <w:tcPr>
            <w:tcW w:w="2954" w:type="dxa"/>
            <w:shd w:val="clear" w:color="auto" w:fill="auto"/>
          </w:tcPr>
          <w:p w14:paraId="2887AA39" w14:textId="77777777" w:rsidR="00C56B70" w:rsidRPr="003C29C2" w:rsidRDefault="00C56B70" w:rsidP="003C29C2">
            <w:pPr>
              <w:rPr>
                <w:rFonts w:ascii="標楷體" w:eastAsia="標楷體" w:hAnsi="標楷體"/>
              </w:rPr>
            </w:pPr>
            <w:proofErr w:type="gramStart"/>
            <w:r w:rsidRPr="003C29C2">
              <w:rPr>
                <w:rFonts w:ascii="標楷體" w:eastAsia="標楷體" w:hAnsi="標楷體" w:hint="eastAsia"/>
                <w:color w:val="000000"/>
                <w:shd w:val="clear" w:color="auto" w:fill="FFFFFF"/>
              </w:rPr>
              <w:t>所有權人統編</w:t>
            </w:r>
            <w:proofErr w:type="gramEnd"/>
          </w:p>
        </w:tc>
      </w:tr>
      <w:tr w:rsidR="00370E5F" w:rsidRPr="00A42A74" w14:paraId="71440DE2" w14:textId="77777777" w:rsidTr="00912DD8">
        <w:tc>
          <w:tcPr>
            <w:tcW w:w="683" w:type="dxa"/>
            <w:shd w:val="clear" w:color="auto" w:fill="auto"/>
          </w:tcPr>
          <w:p w14:paraId="6E7B0967" w14:textId="77777777" w:rsidR="00C56B70" w:rsidRPr="003C29C2" w:rsidRDefault="00C56B70" w:rsidP="003C29C2">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01249B73"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46C34F6"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姓名</w:t>
            </w:r>
          </w:p>
        </w:tc>
        <w:tc>
          <w:tcPr>
            <w:tcW w:w="4176" w:type="dxa"/>
            <w:shd w:val="clear" w:color="auto" w:fill="auto"/>
          </w:tcPr>
          <w:p w14:paraId="7638A552" w14:textId="77777777" w:rsidR="00C56B70" w:rsidRPr="003C29C2" w:rsidRDefault="00C56B70" w:rsidP="003C29C2">
            <w:pPr>
              <w:rPr>
                <w:rFonts w:ascii="標楷體" w:eastAsia="標楷體" w:hAnsi="標楷體"/>
              </w:rPr>
            </w:pPr>
            <w:proofErr w:type="spellStart"/>
            <w:r w:rsidRPr="003C29C2">
              <w:rPr>
                <w:rFonts w:ascii="標楷體" w:eastAsia="標楷體" w:hAnsi="標楷體"/>
              </w:rPr>
              <w:t>ClMovables.OwnerName</w:t>
            </w:r>
            <w:proofErr w:type="spellEnd"/>
          </w:p>
        </w:tc>
        <w:tc>
          <w:tcPr>
            <w:tcW w:w="2954" w:type="dxa"/>
            <w:shd w:val="clear" w:color="auto" w:fill="auto"/>
          </w:tcPr>
          <w:p w14:paraId="762B2C01"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B91AD9" w:rsidRPr="00A42A74" w14:paraId="359007EC" w14:textId="77777777" w:rsidTr="00912DD8">
        <w:tc>
          <w:tcPr>
            <w:tcW w:w="683" w:type="dxa"/>
            <w:shd w:val="clear" w:color="auto" w:fill="auto"/>
          </w:tcPr>
          <w:p w14:paraId="5AD58A1D" w14:textId="77777777" w:rsidR="00B91AD9" w:rsidRPr="003C29C2" w:rsidRDefault="00B91AD9" w:rsidP="003C29C2">
            <w:pPr>
              <w:rPr>
                <w:rFonts w:ascii="標楷體" w:eastAsia="標楷體" w:hAnsi="標楷體"/>
              </w:rPr>
            </w:pPr>
            <w:r>
              <w:rPr>
                <w:rFonts w:ascii="標楷體" w:eastAsia="標楷體" w:hAnsi="標楷體" w:hint="eastAsia"/>
              </w:rPr>
              <w:t>7</w:t>
            </w:r>
          </w:p>
        </w:tc>
        <w:tc>
          <w:tcPr>
            <w:tcW w:w="970" w:type="dxa"/>
            <w:shd w:val="clear" w:color="auto" w:fill="auto"/>
          </w:tcPr>
          <w:p w14:paraId="4D2073D8" w14:textId="77777777" w:rsidR="00B91AD9" w:rsidRPr="003C29C2" w:rsidRDefault="00B91AD9" w:rsidP="003C29C2">
            <w:pPr>
              <w:rPr>
                <w:rFonts w:ascii="標楷體" w:eastAsia="標楷體" w:hAnsi="標楷體"/>
              </w:rPr>
            </w:pPr>
            <w:r>
              <w:rPr>
                <w:rFonts w:ascii="標楷體" w:eastAsia="標楷體" w:hAnsi="標楷體" w:hint="eastAsia"/>
              </w:rPr>
              <w:t>資料</w:t>
            </w:r>
          </w:p>
        </w:tc>
        <w:tc>
          <w:tcPr>
            <w:tcW w:w="1637" w:type="dxa"/>
            <w:shd w:val="clear" w:color="auto" w:fill="auto"/>
          </w:tcPr>
          <w:p w14:paraId="7109023A" w14:textId="77777777" w:rsidR="00B91AD9" w:rsidRPr="003C29C2" w:rsidRDefault="00B91AD9" w:rsidP="003C29C2">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01A76655" w14:textId="77777777" w:rsidR="00B91AD9" w:rsidRPr="00B91AD9" w:rsidRDefault="00B91AD9" w:rsidP="00B91AD9">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2954" w:type="dxa"/>
            <w:shd w:val="clear" w:color="auto" w:fill="auto"/>
          </w:tcPr>
          <w:p w14:paraId="0E0D76B7" w14:textId="77777777" w:rsidR="00B91AD9" w:rsidRPr="003C29C2" w:rsidRDefault="00B91AD9" w:rsidP="003C29C2">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70E5F" w:rsidRPr="00A42A74" w14:paraId="7684FAF1" w14:textId="77777777" w:rsidTr="00912DD8">
        <w:tc>
          <w:tcPr>
            <w:tcW w:w="683" w:type="dxa"/>
            <w:shd w:val="clear" w:color="auto" w:fill="auto"/>
          </w:tcPr>
          <w:p w14:paraId="718CCBF9" w14:textId="77777777" w:rsidR="00C56B70" w:rsidRPr="003C29C2" w:rsidRDefault="00B91AD9" w:rsidP="003C29C2">
            <w:pPr>
              <w:rPr>
                <w:rFonts w:ascii="標楷體" w:eastAsia="標楷體" w:hAnsi="標楷體"/>
              </w:rPr>
            </w:pPr>
            <w:r>
              <w:rPr>
                <w:rFonts w:ascii="標楷體" w:eastAsia="標楷體" w:hAnsi="標楷體" w:hint="eastAsia"/>
              </w:rPr>
              <w:t>8</w:t>
            </w:r>
          </w:p>
        </w:tc>
        <w:tc>
          <w:tcPr>
            <w:tcW w:w="970" w:type="dxa"/>
            <w:shd w:val="clear" w:color="auto" w:fill="auto"/>
          </w:tcPr>
          <w:p w14:paraId="417A12E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33332A9" w14:textId="77777777" w:rsidR="00C56B70" w:rsidRPr="003C29C2" w:rsidRDefault="00C56B70" w:rsidP="003C29C2">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估日期</w:t>
            </w:r>
          </w:p>
        </w:tc>
        <w:tc>
          <w:tcPr>
            <w:tcW w:w="4176" w:type="dxa"/>
            <w:shd w:val="clear" w:color="auto" w:fill="auto"/>
          </w:tcPr>
          <w:p w14:paraId="5E2B269B" w14:textId="77777777" w:rsidR="00C56B70" w:rsidRPr="003C29C2" w:rsidRDefault="00C56B70" w:rsidP="003C29C2">
            <w:pPr>
              <w:rPr>
                <w:rFonts w:ascii="標楷體" w:eastAsia="標楷體" w:hAnsi="標楷體"/>
              </w:rPr>
            </w:pPr>
            <w:proofErr w:type="spellStart"/>
            <w:r w:rsidRPr="003C29C2">
              <w:rPr>
                <w:rFonts w:ascii="標楷體" w:eastAsia="標楷體" w:hAnsi="標楷體"/>
              </w:rPr>
              <w:t>ClMain.EvaDate</w:t>
            </w:r>
            <w:proofErr w:type="spellEnd"/>
          </w:p>
        </w:tc>
        <w:tc>
          <w:tcPr>
            <w:tcW w:w="2954" w:type="dxa"/>
            <w:shd w:val="clear" w:color="auto" w:fill="auto"/>
          </w:tcPr>
          <w:p w14:paraId="3874DE68" w14:textId="77777777" w:rsidR="00C56B70" w:rsidRPr="003C29C2" w:rsidRDefault="00C56B70" w:rsidP="003C29C2">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估日期</w:t>
            </w:r>
            <w:r w:rsidR="00CC249C" w:rsidRPr="003C29C2">
              <w:rPr>
                <w:rFonts w:ascii="標楷體" w:eastAsia="標楷體" w:hAnsi="標楷體" w:hint="eastAsia"/>
                <w:color w:val="000000"/>
                <w:shd w:val="clear" w:color="auto" w:fill="FFFFFF"/>
              </w:rPr>
              <w:t>(</w:t>
            </w:r>
            <w:r w:rsidR="00CC249C" w:rsidRPr="003C29C2">
              <w:rPr>
                <w:rFonts w:ascii="標楷體" w:eastAsia="標楷體" w:hAnsi="標楷體"/>
                <w:color w:val="000000"/>
                <w:shd w:val="clear" w:color="auto" w:fill="FFFFFF"/>
              </w:rPr>
              <w:t>YYY/MM/DD)</w:t>
            </w:r>
          </w:p>
        </w:tc>
      </w:tr>
      <w:tr w:rsidR="00370E5F" w:rsidRPr="00A42A74" w14:paraId="3464CC86" w14:textId="77777777" w:rsidTr="00912DD8">
        <w:tc>
          <w:tcPr>
            <w:tcW w:w="683" w:type="dxa"/>
            <w:shd w:val="clear" w:color="auto" w:fill="auto"/>
          </w:tcPr>
          <w:p w14:paraId="669BF479" w14:textId="77777777" w:rsidR="00C56B70" w:rsidRPr="003C29C2" w:rsidRDefault="00B91AD9" w:rsidP="003C29C2">
            <w:pPr>
              <w:rPr>
                <w:rFonts w:ascii="標楷體" w:eastAsia="標楷體" w:hAnsi="標楷體"/>
              </w:rPr>
            </w:pPr>
            <w:r>
              <w:rPr>
                <w:rFonts w:ascii="標楷體" w:eastAsia="標楷體" w:hAnsi="標楷體" w:hint="eastAsia"/>
              </w:rPr>
              <w:t>9</w:t>
            </w:r>
          </w:p>
        </w:tc>
        <w:tc>
          <w:tcPr>
            <w:tcW w:w="970" w:type="dxa"/>
            <w:shd w:val="clear" w:color="auto" w:fill="auto"/>
          </w:tcPr>
          <w:p w14:paraId="07FEA8C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F9E1743" w14:textId="77777777" w:rsidR="00C56B70" w:rsidRPr="003C29C2" w:rsidRDefault="00C56B70" w:rsidP="003C29C2">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價總值</w:t>
            </w:r>
          </w:p>
        </w:tc>
        <w:tc>
          <w:tcPr>
            <w:tcW w:w="4176" w:type="dxa"/>
            <w:shd w:val="clear" w:color="auto" w:fill="auto"/>
          </w:tcPr>
          <w:p w14:paraId="7EEF42EC" w14:textId="77777777" w:rsidR="00C56B70" w:rsidRPr="003C29C2" w:rsidRDefault="00C56B70" w:rsidP="003C29C2">
            <w:pPr>
              <w:rPr>
                <w:rFonts w:ascii="標楷體" w:eastAsia="標楷體" w:hAnsi="標楷體"/>
              </w:rPr>
            </w:pPr>
            <w:proofErr w:type="spellStart"/>
            <w:r w:rsidRPr="003C29C2">
              <w:rPr>
                <w:rFonts w:ascii="標楷體" w:eastAsia="標楷體" w:hAnsi="標楷體"/>
              </w:rPr>
              <w:t>ClMain.EvaAmt</w:t>
            </w:r>
            <w:proofErr w:type="spellEnd"/>
          </w:p>
        </w:tc>
        <w:tc>
          <w:tcPr>
            <w:tcW w:w="2954" w:type="dxa"/>
            <w:shd w:val="clear" w:color="auto" w:fill="auto"/>
          </w:tcPr>
          <w:p w14:paraId="3BE752EB" w14:textId="77777777" w:rsidR="00C56B70" w:rsidRPr="003C29C2" w:rsidRDefault="00C56B70" w:rsidP="003C29C2">
            <w:pPr>
              <w:rPr>
                <w:rFonts w:ascii="標楷體" w:eastAsia="標楷體" w:hAnsi="標楷體"/>
              </w:rPr>
            </w:pPr>
            <w:proofErr w:type="gramStart"/>
            <w:r w:rsidRPr="003C29C2">
              <w:rPr>
                <w:rFonts w:ascii="標楷體" w:eastAsia="標楷體" w:hAnsi="標楷體" w:hint="eastAsia"/>
                <w:color w:val="000000"/>
                <w:shd w:val="clear" w:color="auto" w:fill="FFFFFF"/>
              </w:rPr>
              <w:t>鑑</w:t>
            </w:r>
            <w:proofErr w:type="gramEnd"/>
            <w:r w:rsidRPr="003C29C2">
              <w:rPr>
                <w:rFonts w:ascii="標楷體" w:eastAsia="標楷體" w:hAnsi="標楷體" w:hint="eastAsia"/>
                <w:color w:val="000000"/>
                <w:shd w:val="clear" w:color="auto" w:fill="FFFFFF"/>
              </w:rPr>
              <w:t>價總值</w:t>
            </w:r>
            <w:r w:rsidR="003C29C2" w:rsidRPr="003C29C2">
              <w:rPr>
                <w:rFonts w:ascii="標楷體" w:eastAsia="標楷體" w:hAnsi="標楷體" w:hint="eastAsia"/>
                <w:color w:val="000000"/>
                <w:shd w:val="clear" w:color="auto" w:fill="FFFFFF"/>
              </w:rPr>
              <w:t>(</w:t>
            </w:r>
            <w:r w:rsidR="003C29C2" w:rsidRPr="003C29C2">
              <w:rPr>
                <w:rFonts w:ascii="標楷體" w:eastAsia="標楷體" w:hAnsi="標楷體" w:hint="eastAsia"/>
              </w:rPr>
              <w:t>金額加千分位)</w:t>
            </w:r>
          </w:p>
        </w:tc>
      </w:tr>
      <w:tr w:rsidR="00370E5F" w:rsidRPr="00A42A74" w14:paraId="6AF33265" w14:textId="77777777" w:rsidTr="00912DD8">
        <w:tc>
          <w:tcPr>
            <w:tcW w:w="683" w:type="dxa"/>
            <w:shd w:val="clear" w:color="auto" w:fill="auto"/>
          </w:tcPr>
          <w:p w14:paraId="1A0711A4" w14:textId="77777777" w:rsidR="00C56B70" w:rsidRPr="003C29C2" w:rsidRDefault="00B91AD9" w:rsidP="003C29C2">
            <w:pPr>
              <w:rPr>
                <w:rFonts w:ascii="標楷體" w:eastAsia="標楷體" w:hAnsi="標楷體"/>
              </w:rPr>
            </w:pPr>
            <w:r>
              <w:rPr>
                <w:rFonts w:ascii="標楷體" w:eastAsia="標楷體" w:hAnsi="標楷體" w:hint="eastAsia"/>
              </w:rPr>
              <w:t>10</w:t>
            </w:r>
          </w:p>
        </w:tc>
        <w:tc>
          <w:tcPr>
            <w:tcW w:w="970" w:type="dxa"/>
            <w:shd w:val="clear" w:color="auto" w:fill="auto"/>
          </w:tcPr>
          <w:p w14:paraId="1C3C75B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67C4BE9"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79791B75" w14:textId="77777777" w:rsidR="00C56B70" w:rsidRPr="003C29C2" w:rsidRDefault="00C56B70" w:rsidP="003C29C2">
            <w:pPr>
              <w:rPr>
                <w:rFonts w:ascii="標楷體" w:eastAsia="標楷體" w:hAnsi="標楷體"/>
              </w:rPr>
            </w:pPr>
            <w:proofErr w:type="spellStart"/>
            <w:r w:rsidRPr="003C29C2">
              <w:rPr>
                <w:rFonts w:ascii="標楷體" w:eastAsia="標楷體" w:hAnsi="標楷體"/>
              </w:rPr>
              <w:t>ClMovables.ServiceLife</w:t>
            </w:r>
            <w:proofErr w:type="spellEnd"/>
          </w:p>
        </w:tc>
        <w:tc>
          <w:tcPr>
            <w:tcW w:w="2954" w:type="dxa"/>
            <w:shd w:val="clear" w:color="auto" w:fill="auto"/>
          </w:tcPr>
          <w:p w14:paraId="361F5456"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370E5F" w:rsidRPr="00A42A74" w14:paraId="7C49D78A" w14:textId="77777777" w:rsidTr="00912DD8">
        <w:tc>
          <w:tcPr>
            <w:tcW w:w="683" w:type="dxa"/>
            <w:shd w:val="clear" w:color="auto" w:fill="auto"/>
          </w:tcPr>
          <w:p w14:paraId="0EE12DA7" w14:textId="77777777" w:rsidR="00C56B70" w:rsidRPr="003C29C2" w:rsidRDefault="00B91AD9" w:rsidP="003C29C2">
            <w:pPr>
              <w:rPr>
                <w:rFonts w:ascii="標楷體" w:eastAsia="標楷體" w:hAnsi="標楷體"/>
              </w:rPr>
            </w:pPr>
            <w:r>
              <w:rPr>
                <w:rFonts w:ascii="標楷體" w:eastAsia="標楷體" w:hAnsi="標楷體" w:hint="eastAsia"/>
              </w:rPr>
              <w:t>11</w:t>
            </w:r>
          </w:p>
        </w:tc>
        <w:tc>
          <w:tcPr>
            <w:tcW w:w="970" w:type="dxa"/>
            <w:shd w:val="clear" w:color="auto" w:fill="auto"/>
          </w:tcPr>
          <w:p w14:paraId="6FA114F0"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1AD4103"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3EA3D373" w14:textId="77777777" w:rsidR="00C56B70" w:rsidRPr="003C29C2" w:rsidRDefault="00C56B70" w:rsidP="003C29C2">
            <w:pPr>
              <w:rPr>
                <w:rFonts w:ascii="標楷體" w:eastAsia="標楷體" w:hAnsi="標楷體"/>
              </w:rPr>
            </w:pPr>
            <w:proofErr w:type="spellStart"/>
            <w:r w:rsidRPr="003C29C2">
              <w:rPr>
                <w:rFonts w:ascii="標楷體" w:eastAsia="標楷體" w:hAnsi="標楷體"/>
              </w:rPr>
              <w:t>ClMovables.ProductSpec</w:t>
            </w:r>
            <w:proofErr w:type="spellEnd"/>
          </w:p>
        </w:tc>
        <w:tc>
          <w:tcPr>
            <w:tcW w:w="2954" w:type="dxa"/>
            <w:shd w:val="clear" w:color="auto" w:fill="auto"/>
          </w:tcPr>
          <w:p w14:paraId="2DF3C7EF"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370E5F" w:rsidRPr="00A42A74" w14:paraId="15EF3BB0" w14:textId="77777777" w:rsidTr="00912DD8">
        <w:tc>
          <w:tcPr>
            <w:tcW w:w="683" w:type="dxa"/>
            <w:shd w:val="clear" w:color="auto" w:fill="auto"/>
          </w:tcPr>
          <w:p w14:paraId="37DEC06B" w14:textId="77777777" w:rsidR="00C56B70" w:rsidRPr="003C29C2" w:rsidRDefault="00B91AD9" w:rsidP="003C29C2">
            <w:pPr>
              <w:rPr>
                <w:rFonts w:ascii="標楷體" w:eastAsia="標楷體" w:hAnsi="標楷體"/>
              </w:rPr>
            </w:pPr>
            <w:r>
              <w:rPr>
                <w:rFonts w:ascii="標楷體" w:eastAsia="標楷體" w:hAnsi="標楷體" w:hint="eastAsia"/>
              </w:rPr>
              <w:t>12</w:t>
            </w:r>
          </w:p>
        </w:tc>
        <w:tc>
          <w:tcPr>
            <w:tcW w:w="970" w:type="dxa"/>
            <w:shd w:val="clear" w:color="auto" w:fill="auto"/>
          </w:tcPr>
          <w:p w14:paraId="7788A94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0D3E668"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6C3B124C"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ProductType</w:t>
            </w:r>
            <w:proofErr w:type="spellEnd"/>
          </w:p>
        </w:tc>
        <w:tc>
          <w:tcPr>
            <w:tcW w:w="2954" w:type="dxa"/>
            <w:shd w:val="clear" w:color="auto" w:fill="auto"/>
          </w:tcPr>
          <w:p w14:paraId="3139EABE"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370E5F" w:rsidRPr="00A42A74" w14:paraId="6CBAADED" w14:textId="77777777" w:rsidTr="00912DD8">
        <w:tc>
          <w:tcPr>
            <w:tcW w:w="683" w:type="dxa"/>
            <w:shd w:val="clear" w:color="auto" w:fill="auto"/>
          </w:tcPr>
          <w:p w14:paraId="15D19F6A" w14:textId="77777777" w:rsidR="00C56B70" w:rsidRPr="003C29C2" w:rsidRDefault="00B91AD9" w:rsidP="003C29C2">
            <w:pPr>
              <w:rPr>
                <w:rFonts w:ascii="標楷體" w:eastAsia="標楷體" w:hAnsi="標楷體"/>
              </w:rPr>
            </w:pPr>
            <w:r>
              <w:rPr>
                <w:rFonts w:ascii="標楷體" w:eastAsia="標楷體" w:hAnsi="標楷體" w:hint="eastAsia"/>
              </w:rPr>
              <w:t>13</w:t>
            </w:r>
          </w:p>
        </w:tc>
        <w:tc>
          <w:tcPr>
            <w:tcW w:w="970" w:type="dxa"/>
            <w:shd w:val="clear" w:color="auto" w:fill="auto"/>
          </w:tcPr>
          <w:p w14:paraId="25DD5C22"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82447CA"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62E2D624"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ProductBrand</w:t>
            </w:r>
            <w:proofErr w:type="spellEnd"/>
          </w:p>
        </w:tc>
        <w:tc>
          <w:tcPr>
            <w:tcW w:w="2954" w:type="dxa"/>
            <w:shd w:val="clear" w:color="auto" w:fill="auto"/>
          </w:tcPr>
          <w:p w14:paraId="333E010A" w14:textId="77777777" w:rsidR="00C56B70" w:rsidRPr="003C29C2" w:rsidRDefault="00C56B70" w:rsidP="003C29C2">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370E5F" w:rsidRPr="00A42A74" w14:paraId="44804C2E" w14:textId="77777777" w:rsidTr="00912DD8">
        <w:tc>
          <w:tcPr>
            <w:tcW w:w="683" w:type="dxa"/>
            <w:shd w:val="clear" w:color="auto" w:fill="auto"/>
          </w:tcPr>
          <w:p w14:paraId="50AF605F" w14:textId="77777777" w:rsidR="00C56B70" w:rsidRPr="003C29C2" w:rsidRDefault="00B91AD9" w:rsidP="003C29C2">
            <w:pPr>
              <w:rPr>
                <w:rFonts w:ascii="標楷體" w:eastAsia="標楷體" w:hAnsi="標楷體"/>
              </w:rPr>
            </w:pPr>
            <w:r>
              <w:rPr>
                <w:rFonts w:ascii="標楷體" w:eastAsia="標楷體" w:hAnsi="標楷體" w:hint="eastAsia"/>
              </w:rPr>
              <w:t>14</w:t>
            </w:r>
          </w:p>
        </w:tc>
        <w:tc>
          <w:tcPr>
            <w:tcW w:w="970" w:type="dxa"/>
            <w:shd w:val="clear" w:color="auto" w:fill="auto"/>
          </w:tcPr>
          <w:p w14:paraId="7310FF5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E209CD8"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742E0E91"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ProductCC</w:t>
            </w:r>
            <w:proofErr w:type="spellEnd"/>
          </w:p>
        </w:tc>
        <w:tc>
          <w:tcPr>
            <w:tcW w:w="2954" w:type="dxa"/>
            <w:shd w:val="clear" w:color="auto" w:fill="auto"/>
          </w:tcPr>
          <w:p w14:paraId="25F1B38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370E5F" w:rsidRPr="00A42A74" w14:paraId="1ACFB52A" w14:textId="77777777" w:rsidTr="00912DD8">
        <w:tc>
          <w:tcPr>
            <w:tcW w:w="683" w:type="dxa"/>
            <w:shd w:val="clear" w:color="auto" w:fill="auto"/>
          </w:tcPr>
          <w:p w14:paraId="08F76545" w14:textId="77777777" w:rsidR="00C56B70" w:rsidRPr="003C29C2" w:rsidRDefault="00B91AD9" w:rsidP="003C29C2">
            <w:pPr>
              <w:rPr>
                <w:rFonts w:ascii="標楷體" w:eastAsia="標楷體" w:hAnsi="標楷體"/>
              </w:rPr>
            </w:pPr>
            <w:r>
              <w:rPr>
                <w:rFonts w:ascii="標楷體" w:eastAsia="標楷體" w:hAnsi="標楷體" w:hint="eastAsia"/>
              </w:rPr>
              <w:t>15</w:t>
            </w:r>
          </w:p>
        </w:tc>
        <w:tc>
          <w:tcPr>
            <w:tcW w:w="970" w:type="dxa"/>
            <w:shd w:val="clear" w:color="auto" w:fill="auto"/>
          </w:tcPr>
          <w:p w14:paraId="15F4B26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76CE4F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797F559"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ProductColor</w:t>
            </w:r>
            <w:proofErr w:type="spellEnd"/>
          </w:p>
        </w:tc>
        <w:tc>
          <w:tcPr>
            <w:tcW w:w="2954" w:type="dxa"/>
            <w:shd w:val="clear" w:color="auto" w:fill="auto"/>
          </w:tcPr>
          <w:p w14:paraId="7BAC4493"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370E5F" w:rsidRPr="00A42A74" w14:paraId="7D7F0001" w14:textId="77777777" w:rsidTr="00912DD8">
        <w:tc>
          <w:tcPr>
            <w:tcW w:w="683" w:type="dxa"/>
            <w:shd w:val="clear" w:color="auto" w:fill="auto"/>
          </w:tcPr>
          <w:p w14:paraId="2D65C62E" w14:textId="77777777" w:rsidR="00C56B70" w:rsidRPr="003C29C2" w:rsidRDefault="00B91AD9" w:rsidP="003C29C2">
            <w:pPr>
              <w:rPr>
                <w:rFonts w:ascii="標楷體" w:eastAsia="標楷體" w:hAnsi="標楷體"/>
              </w:rPr>
            </w:pPr>
            <w:r>
              <w:rPr>
                <w:rFonts w:ascii="標楷體" w:eastAsia="標楷體" w:hAnsi="標楷體" w:hint="eastAsia"/>
              </w:rPr>
              <w:t>16</w:t>
            </w:r>
          </w:p>
        </w:tc>
        <w:tc>
          <w:tcPr>
            <w:tcW w:w="970" w:type="dxa"/>
            <w:shd w:val="clear" w:color="auto" w:fill="auto"/>
          </w:tcPr>
          <w:p w14:paraId="347095D9"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E31761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2A8BCBB6"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EngineSN</w:t>
            </w:r>
            <w:proofErr w:type="spellEnd"/>
          </w:p>
        </w:tc>
        <w:tc>
          <w:tcPr>
            <w:tcW w:w="2954" w:type="dxa"/>
            <w:shd w:val="clear" w:color="auto" w:fill="auto"/>
          </w:tcPr>
          <w:p w14:paraId="5012D4E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370E5F" w:rsidRPr="00A42A74" w14:paraId="3239460C" w14:textId="77777777" w:rsidTr="00912DD8">
        <w:tc>
          <w:tcPr>
            <w:tcW w:w="683" w:type="dxa"/>
            <w:shd w:val="clear" w:color="auto" w:fill="auto"/>
          </w:tcPr>
          <w:p w14:paraId="0C300EE4"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7</w:t>
            </w:r>
          </w:p>
        </w:tc>
        <w:tc>
          <w:tcPr>
            <w:tcW w:w="970" w:type="dxa"/>
            <w:shd w:val="clear" w:color="auto" w:fill="auto"/>
          </w:tcPr>
          <w:p w14:paraId="2AB8034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0630C2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2D5AE40"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LicenseNo</w:t>
            </w:r>
            <w:proofErr w:type="spellEnd"/>
          </w:p>
        </w:tc>
        <w:tc>
          <w:tcPr>
            <w:tcW w:w="2954" w:type="dxa"/>
            <w:shd w:val="clear" w:color="auto" w:fill="auto"/>
          </w:tcPr>
          <w:p w14:paraId="7A8A99C0"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370E5F" w:rsidRPr="00A42A74" w14:paraId="3A79BEFB" w14:textId="77777777" w:rsidTr="00912DD8">
        <w:tc>
          <w:tcPr>
            <w:tcW w:w="683" w:type="dxa"/>
            <w:shd w:val="clear" w:color="auto" w:fill="auto"/>
          </w:tcPr>
          <w:p w14:paraId="5A411865"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8</w:t>
            </w:r>
          </w:p>
        </w:tc>
        <w:tc>
          <w:tcPr>
            <w:tcW w:w="970" w:type="dxa"/>
            <w:shd w:val="clear" w:color="auto" w:fill="auto"/>
          </w:tcPr>
          <w:p w14:paraId="0E51B2F6"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F4B39CB"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33F503F4"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LicenseTypeCode</w:t>
            </w:r>
            <w:proofErr w:type="spellEnd"/>
          </w:p>
        </w:tc>
        <w:tc>
          <w:tcPr>
            <w:tcW w:w="2954" w:type="dxa"/>
            <w:shd w:val="clear" w:color="auto" w:fill="auto"/>
          </w:tcPr>
          <w:p w14:paraId="59A56DF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370E5F" w:rsidRPr="00A42A74" w14:paraId="7C0D217C" w14:textId="77777777" w:rsidTr="00912DD8">
        <w:tc>
          <w:tcPr>
            <w:tcW w:w="683" w:type="dxa"/>
            <w:shd w:val="clear" w:color="auto" w:fill="auto"/>
          </w:tcPr>
          <w:p w14:paraId="6BA079E0" w14:textId="77777777" w:rsidR="00C56B70" w:rsidRPr="003C29C2" w:rsidRDefault="00C56B70" w:rsidP="003C29C2">
            <w:pPr>
              <w:rPr>
                <w:rFonts w:ascii="標楷體" w:eastAsia="標楷體" w:hAnsi="標楷體"/>
              </w:rPr>
            </w:pPr>
            <w:r w:rsidRPr="003C29C2">
              <w:rPr>
                <w:rFonts w:ascii="標楷體" w:eastAsia="標楷體" w:hAnsi="標楷體" w:hint="eastAsia"/>
              </w:rPr>
              <w:t>1</w:t>
            </w:r>
            <w:r w:rsidR="00B91AD9">
              <w:rPr>
                <w:rFonts w:ascii="標楷體" w:eastAsia="標楷體" w:hAnsi="標楷體" w:hint="eastAsia"/>
              </w:rPr>
              <w:t>9</w:t>
            </w:r>
          </w:p>
        </w:tc>
        <w:tc>
          <w:tcPr>
            <w:tcW w:w="970" w:type="dxa"/>
            <w:shd w:val="clear" w:color="auto" w:fill="auto"/>
          </w:tcPr>
          <w:p w14:paraId="06706649"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10C52E"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B693434"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LicenseUsageCode</w:t>
            </w:r>
            <w:proofErr w:type="spellEnd"/>
          </w:p>
        </w:tc>
        <w:tc>
          <w:tcPr>
            <w:tcW w:w="2954" w:type="dxa"/>
            <w:shd w:val="clear" w:color="auto" w:fill="auto"/>
          </w:tcPr>
          <w:p w14:paraId="2E04751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370E5F" w:rsidRPr="00A42A74" w14:paraId="0B96F744" w14:textId="77777777" w:rsidTr="00912DD8">
        <w:tc>
          <w:tcPr>
            <w:tcW w:w="683" w:type="dxa"/>
            <w:shd w:val="clear" w:color="auto" w:fill="auto"/>
          </w:tcPr>
          <w:p w14:paraId="1ECA9759" w14:textId="77777777" w:rsidR="00C56B70" w:rsidRPr="003C29C2" w:rsidRDefault="00B91AD9" w:rsidP="003C29C2">
            <w:pPr>
              <w:rPr>
                <w:rFonts w:ascii="標楷體" w:eastAsia="標楷體" w:hAnsi="標楷體"/>
              </w:rPr>
            </w:pPr>
            <w:r>
              <w:rPr>
                <w:rFonts w:ascii="標楷體" w:eastAsia="標楷體" w:hAnsi="標楷體" w:hint="eastAsia"/>
              </w:rPr>
              <w:t>20</w:t>
            </w:r>
          </w:p>
        </w:tc>
        <w:tc>
          <w:tcPr>
            <w:tcW w:w="970" w:type="dxa"/>
            <w:shd w:val="clear" w:color="auto" w:fill="auto"/>
          </w:tcPr>
          <w:p w14:paraId="5D1CEA33"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951A18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BAFCE88"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LiceneIssueDate</w:t>
            </w:r>
            <w:proofErr w:type="spellEnd"/>
          </w:p>
        </w:tc>
        <w:tc>
          <w:tcPr>
            <w:tcW w:w="2954" w:type="dxa"/>
            <w:shd w:val="clear" w:color="auto" w:fill="auto"/>
          </w:tcPr>
          <w:p w14:paraId="7292FA3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00CC249C" w:rsidRPr="003C29C2">
              <w:rPr>
                <w:rFonts w:ascii="標楷體" w:eastAsia="標楷體" w:hAnsi="標楷體" w:hint="eastAsia"/>
                <w:color w:val="000000"/>
                <w:shd w:val="clear" w:color="auto" w:fill="FFFFFF"/>
              </w:rPr>
              <w:t>(</w:t>
            </w:r>
            <w:r w:rsidR="00CC249C" w:rsidRPr="003C29C2">
              <w:rPr>
                <w:rFonts w:ascii="標楷體" w:eastAsia="標楷體" w:hAnsi="標楷體"/>
                <w:color w:val="000000"/>
                <w:shd w:val="clear" w:color="auto" w:fill="FFFFFF"/>
              </w:rPr>
              <w:t>YYY/MM/DD)</w:t>
            </w:r>
          </w:p>
        </w:tc>
      </w:tr>
      <w:tr w:rsidR="00370E5F" w:rsidRPr="00A42A74" w14:paraId="1D6CF78E" w14:textId="77777777" w:rsidTr="00912DD8">
        <w:tc>
          <w:tcPr>
            <w:tcW w:w="683" w:type="dxa"/>
            <w:shd w:val="clear" w:color="auto" w:fill="auto"/>
          </w:tcPr>
          <w:p w14:paraId="39989DFB"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1</w:t>
            </w:r>
          </w:p>
        </w:tc>
        <w:tc>
          <w:tcPr>
            <w:tcW w:w="970" w:type="dxa"/>
            <w:shd w:val="clear" w:color="auto" w:fill="auto"/>
          </w:tcPr>
          <w:p w14:paraId="2EF17B7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119DFB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58A94441"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MfgYearMonth</w:t>
            </w:r>
            <w:proofErr w:type="spellEnd"/>
          </w:p>
        </w:tc>
        <w:tc>
          <w:tcPr>
            <w:tcW w:w="2954" w:type="dxa"/>
            <w:shd w:val="clear" w:color="auto" w:fill="auto"/>
          </w:tcPr>
          <w:p w14:paraId="70AC4F59"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370E5F" w:rsidRPr="00A42A74" w14:paraId="2EF004DE" w14:textId="77777777" w:rsidTr="00912DD8">
        <w:tc>
          <w:tcPr>
            <w:tcW w:w="683" w:type="dxa"/>
            <w:shd w:val="clear" w:color="auto" w:fill="auto"/>
          </w:tcPr>
          <w:p w14:paraId="7861BD8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2</w:t>
            </w:r>
          </w:p>
        </w:tc>
        <w:tc>
          <w:tcPr>
            <w:tcW w:w="970" w:type="dxa"/>
            <w:shd w:val="clear" w:color="auto" w:fill="auto"/>
          </w:tcPr>
          <w:p w14:paraId="58B1C88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767ACA7" w14:textId="77777777" w:rsidR="00C56B70" w:rsidRPr="003C29C2" w:rsidRDefault="00C56B70" w:rsidP="003C29C2">
            <w:pPr>
              <w:rPr>
                <w:rFonts w:ascii="標楷體" w:eastAsia="標楷體" w:hAnsi="標楷體"/>
                <w:color w:val="000000"/>
                <w:shd w:val="clear" w:color="auto" w:fill="FFFFFF"/>
              </w:rPr>
            </w:pPr>
            <w:proofErr w:type="gramStart"/>
            <w:r w:rsidRPr="003C29C2">
              <w:rPr>
                <w:rFonts w:ascii="標楷體" w:eastAsia="標楷體" w:hAnsi="標楷體" w:hint="eastAsia"/>
                <w:color w:val="000000"/>
                <w:shd w:val="clear" w:color="auto" w:fill="FFFFFF"/>
              </w:rPr>
              <w:t>車別</w:t>
            </w:r>
            <w:proofErr w:type="gramEnd"/>
          </w:p>
        </w:tc>
        <w:tc>
          <w:tcPr>
            <w:tcW w:w="4176" w:type="dxa"/>
            <w:shd w:val="clear" w:color="auto" w:fill="auto"/>
          </w:tcPr>
          <w:p w14:paraId="1F575DEF"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VehicleTypeCode</w:t>
            </w:r>
            <w:proofErr w:type="spellEnd"/>
          </w:p>
        </w:tc>
        <w:tc>
          <w:tcPr>
            <w:tcW w:w="2954" w:type="dxa"/>
            <w:shd w:val="clear" w:color="auto" w:fill="auto"/>
          </w:tcPr>
          <w:p w14:paraId="75BB5670" w14:textId="77777777" w:rsidR="00C56B70" w:rsidRPr="003C29C2" w:rsidRDefault="00C56B70" w:rsidP="003C29C2">
            <w:pPr>
              <w:rPr>
                <w:rFonts w:ascii="標楷體" w:eastAsia="標楷體" w:hAnsi="標楷體"/>
                <w:color w:val="000000"/>
                <w:shd w:val="clear" w:color="auto" w:fill="FFFFFF"/>
              </w:rPr>
            </w:pPr>
            <w:proofErr w:type="gramStart"/>
            <w:r w:rsidRPr="003C29C2">
              <w:rPr>
                <w:rFonts w:ascii="標楷體" w:eastAsia="標楷體" w:hAnsi="標楷體" w:hint="eastAsia"/>
                <w:color w:val="000000"/>
                <w:shd w:val="clear" w:color="auto" w:fill="FFFFFF"/>
              </w:rPr>
              <w:t>車別</w:t>
            </w:r>
            <w:proofErr w:type="gramEnd"/>
          </w:p>
        </w:tc>
      </w:tr>
      <w:tr w:rsidR="00370E5F" w:rsidRPr="00A42A74" w14:paraId="1020B058" w14:textId="77777777" w:rsidTr="00912DD8">
        <w:tc>
          <w:tcPr>
            <w:tcW w:w="683" w:type="dxa"/>
            <w:shd w:val="clear" w:color="auto" w:fill="auto"/>
          </w:tcPr>
          <w:p w14:paraId="48F78DFE"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3</w:t>
            </w:r>
          </w:p>
        </w:tc>
        <w:tc>
          <w:tcPr>
            <w:tcW w:w="970" w:type="dxa"/>
            <w:shd w:val="clear" w:color="auto" w:fill="auto"/>
          </w:tcPr>
          <w:p w14:paraId="5C0F1ED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B1F0894"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0098F3E1"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VehicleStyleCode</w:t>
            </w:r>
            <w:proofErr w:type="spellEnd"/>
          </w:p>
        </w:tc>
        <w:tc>
          <w:tcPr>
            <w:tcW w:w="2954" w:type="dxa"/>
            <w:shd w:val="clear" w:color="auto" w:fill="auto"/>
          </w:tcPr>
          <w:p w14:paraId="06D0B79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370E5F" w:rsidRPr="00A42A74" w14:paraId="7EA15D6A" w14:textId="77777777" w:rsidTr="00912DD8">
        <w:tc>
          <w:tcPr>
            <w:tcW w:w="683" w:type="dxa"/>
            <w:shd w:val="clear" w:color="auto" w:fill="auto"/>
          </w:tcPr>
          <w:p w14:paraId="5119E8B0"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4</w:t>
            </w:r>
          </w:p>
        </w:tc>
        <w:tc>
          <w:tcPr>
            <w:tcW w:w="970" w:type="dxa"/>
            <w:shd w:val="clear" w:color="auto" w:fill="auto"/>
          </w:tcPr>
          <w:p w14:paraId="6A00796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F3EFF59"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1ED6CE61"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VehicleOfficeCode</w:t>
            </w:r>
            <w:proofErr w:type="spellEnd"/>
          </w:p>
        </w:tc>
        <w:tc>
          <w:tcPr>
            <w:tcW w:w="2954" w:type="dxa"/>
            <w:shd w:val="clear" w:color="auto" w:fill="auto"/>
          </w:tcPr>
          <w:p w14:paraId="31B818EF"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370E5F" w:rsidRPr="00A42A74" w14:paraId="3C654009" w14:textId="77777777" w:rsidTr="00912DD8">
        <w:tc>
          <w:tcPr>
            <w:tcW w:w="683" w:type="dxa"/>
            <w:shd w:val="clear" w:color="auto" w:fill="auto"/>
          </w:tcPr>
          <w:p w14:paraId="0F89AE7C"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5</w:t>
            </w:r>
          </w:p>
        </w:tc>
        <w:tc>
          <w:tcPr>
            <w:tcW w:w="970" w:type="dxa"/>
            <w:shd w:val="clear" w:color="auto" w:fill="auto"/>
          </w:tcPr>
          <w:p w14:paraId="2FF79201"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7A90AB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3B0D5DA8"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Currency</w:t>
            </w:r>
            <w:proofErr w:type="spellEnd"/>
          </w:p>
        </w:tc>
        <w:tc>
          <w:tcPr>
            <w:tcW w:w="2954" w:type="dxa"/>
            <w:shd w:val="clear" w:color="auto" w:fill="auto"/>
          </w:tcPr>
          <w:p w14:paraId="0ACED8F1"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370E5F" w:rsidRPr="00A42A74" w14:paraId="2FF5C765" w14:textId="77777777" w:rsidTr="00912DD8">
        <w:tc>
          <w:tcPr>
            <w:tcW w:w="683" w:type="dxa"/>
            <w:shd w:val="clear" w:color="auto" w:fill="auto"/>
          </w:tcPr>
          <w:p w14:paraId="135672B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6</w:t>
            </w:r>
          </w:p>
        </w:tc>
        <w:tc>
          <w:tcPr>
            <w:tcW w:w="970" w:type="dxa"/>
            <w:shd w:val="clear" w:color="auto" w:fill="auto"/>
          </w:tcPr>
          <w:p w14:paraId="767C6B7D"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E348868"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6061CA22"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ExchangeRate</w:t>
            </w:r>
            <w:proofErr w:type="spellEnd"/>
          </w:p>
        </w:tc>
        <w:tc>
          <w:tcPr>
            <w:tcW w:w="2954" w:type="dxa"/>
            <w:shd w:val="clear" w:color="auto" w:fill="auto"/>
          </w:tcPr>
          <w:p w14:paraId="229457B7"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370E5F" w:rsidRPr="00A42A74" w14:paraId="6DE7F03E" w14:textId="77777777" w:rsidTr="00912DD8">
        <w:tc>
          <w:tcPr>
            <w:tcW w:w="683" w:type="dxa"/>
            <w:shd w:val="clear" w:color="auto" w:fill="auto"/>
          </w:tcPr>
          <w:p w14:paraId="02EF4536"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7</w:t>
            </w:r>
          </w:p>
        </w:tc>
        <w:tc>
          <w:tcPr>
            <w:tcW w:w="970" w:type="dxa"/>
            <w:shd w:val="clear" w:color="auto" w:fill="auto"/>
          </w:tcPr>
          <w:p w14:paraId="303EE217"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7744C0B"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439641F9"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Insurance</w:t>
            </w:r>
            <w:proofErr w:type="spellEnd"/>
          </w:p>
        </w:tc>
        <w:tc>
          <w:tcPr>
            <w:tcW w:w="2954" w:type="dxa"/>
            <w:shd w:val="clear" w:color="auto" w:fill="auto"/>
          </w:tcPr>
          <w:p w14:paraId="766DD096"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370E5F" w:rsidRPr="00A42A74" w14:paraId="39C36A7E" w14:textId="77777777" w:rsidTr="00912DD8">
        <w:tc>
          <w:tcPr>
            <w:tcW w:w="683" w:type="dxa"/>
            <w:shd w:val="clear" w:color="auto" w:fill="auto"/>
          </w:tcPr>
          <w:p w14:paraId="75F86E23"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8</w:t>
            </w:r>
          </w:p>
        </w:tc>
        <w:tc>
          <w:tcPr>
            <w:tcW w:w="970" w:type="dxa"/>
            <w:shd w:val="clear" w:color="auto" w:fill="auto"/>
          </w:tcPr>
          <w:p w14:paraId="56A6190B"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1B9D3A"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676B98ED"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LoanToValue</w:t>
            </w:r>
            <w:proofErr w:type="spellEnd"/>
          </w:p>
        </w:tc>
        <w:tc>
          <w:tcPr>
            <w:tcW w:w="2954" w:type="dxa"/>
            <w:shd w:val="clear" w:color="auto" w:fill="auto"/>
          </w:tcPr>
          <w:p w14:paraId="25D6BAA7"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370E5F" w:rsidRPr="00A42A74" w14:paraId="40D0866A" w14:textId="77777777" w:rsidTr="00912DD8">
        <w:tc>
          <w:tcPr>
            <w:tcW w:w="683" w:type="dxa"/>
            <w:shd w:val="clear" w:color="auto" w:fill="auto"/>
          </w:tcPr>
          <w:p w14:paraId="18D924BD" w14:textId="77777777" w:rsidR="00C56B70" w:rsidRPr="003C29C2" w:rsidRDefault="00C56B70" w:rsidP="003C29C2">
            <w:pPr>
              <w:rPr>
                <w:rFonts w:ascii="標楷體" w:eastAsia="標楷體" w:hAnsi="標楷體"/>
              </w:rPr>
            </w:pPr>
            <w:r w:rsidRPr="003C29C2">
              <w:rPr>
                <w:rFonts w:ascii="標楷體" w:eastAsia="標楷體" w:hAnsi="標楷體" w:hint="eastAsia"/>
              </w:rPr>
              <w:t>2</w:t>
            </w:r>
            <w:r w:rsidR="00B91AD9">
              <w:rPr>
                <w:rFonts w:ascii="標楷體" w:eastAsia="標楷體" w:hAnsi="標楷體" w:hint="eastAsia"/>
              </w:rPr>
              <w:t>9</w:t>
            </w:r>
          </w:p>
        </w:tc>
        <w:tc>
          <w:tcPr>
            <w:tcW w:w="970" w:type="dxa"/>
            <w:shd w:val="clear" w:color="auto" w:fill="auto"/>
          </w:tcPr>
          <w:p w14:paraId="5D632CA4" w14:textId="77777777" w:rsidR="00C56B70" w:rsidRPr="003C29C2" w:rsidRDefault="00C56B70" w:rsidP="003C29C2">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0B48272"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67FD1459" w14:textId="77777777" w:rsidR="00C56B70" w:rsidRPr="003C29C2" w:rsidRDefault="00370E5F" w:rsidP="003C29C2">
            <w:pPr>
              <w:rPr>
                <w:rFonts w:ascii="標楷體" w:eastAsia="標楷體" w:hAnsi="標楷體"/>
              </w:rPr>
            </w:pPr>
            <w:proofErr w:type="spellStart"/>
            <w:r w:rsidRPr="003C29C2">
              <w:rPr>
                <w:rFonts w:ascii="標楷體" w:eastAsia="標楷體" w:hAnsi="標楷體"/>
              </w:rPr>
              <w:t>ClMovables.ScrapValue</w:t>
            </w:r>
            <w:proofErr w:type="spellEnd"/>
          </w:p>
        </w:tc>
        <w:tc>
          <w:tcPr>
            <w:tcW w:w="2954" w:type="dxa"/>
            <w:shd w:val="clear" w:color="auto" w:fill="auto"/>
          </w:tcPr>
          <w:p w14:paraId="7302785D" w14:textId="77777777" w:rsidR="00C56B70" w:rsidRPr="003C29C2" w:rsidRDefault="00C56B70" w:rsidP="003C29C2">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003C29C2" w:rsidRPr="003C29C2">
              <w:rPr>
                <w:rFonts w:ascii="標楷體" w:eastAsia="標楷體" w:hAnsi="標楷體" w:hint="eastAsia"/>
                <w:color w:val="000000"/>
                <w:shd w:val="clear" w:color="auto" w:fill="FFFFFF"/>
              </w:rPr>
              <w:t>(</w:t>
            </w:r>
            <w:r w:rsidR="003C29C2" w:rsidRPr="003C29C2">
              <w:rPr>
                <w:rFonts w:ascii="標楷體" w:eastAsia="標楷體" w:hAnsi="標楷體" w:hint="eastAsia"/>
              </w:rPr>
              <w:t>金額加千分位)</w:t>
            </w:r>
          </w:p>
        </w:tc>
      </w:tr>
      <w:tr w:rsidR="00912DD8" w:rsidRPr="00A42A74" w14:paraId="2937A286" w14:textId="77777777" w:rsidTr="00912DD8">
        <w:tc>
          <w:tcPr>
            <w:tcW w:w="683" w:type="dxa"/>
            <w:shd w:val="clear" w:color="auto" w:fill="auto"/>
          </w:tcPr>
          <w:p w14:paraId="1AC16973" w14:textId="77777777" w:rsidR="00912DD8" w:rsidRPr="003C29C2" w:rsidRDefault="00B91AD9" w:rsidP="00912DD8">
            <w:pPr>
              <w:rPr>
                <w:rFonts w:ascii="標楷體" w:eastAsia="標楷體" w:hAnsi="標楷體"/>
              </w:rPr>
            </w:pPr>
            <w:r>
              <w:rPr>
                <w:rFonts w:ascii="標楷體" w:eastAsia="標楷體" w:hAnsi="標楷體" w:hint="eastAsia"/>
              </w:rPr>
              <w:t>30</w:t>
            </w:r>
          </w:p>
        </w:tc>
        <w:tc>
          <w:tcPr>
            <w:tcW w:w="970" w:type="dxa"/>
            <w:shd w:val="clear" w:color="auto" w:fill="auto"/>
          </w:tcPr>
          <w:p w14:paraId="08F72B8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4ECB11"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22D114E8"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ovables.MtgCode</w:t>
            </w:r>
            <w:proofErr w:type="spellEnd"/>
          </w:p>
        </w:tc>
        <w:tc>
          <w:tcPr>
            <w:tcW w:w="2954" w:type="dxa"/>
            <w:shd w:val="clear" w:color="auto" w:fill="auto"/>
          </w:tcPr>
          <w:p w14:paraId="4A1BD7EE"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912DD8" w:rsidRPr="00A42A74" w14:paraId="47076B6D" w14:textId="77777777" w:rsidTr="00912DD8">
        <w:tc>
          <w:tcPr>
            <w:tcW w:w="683" w:type="dxa"/>
            <w:shd w:val="clear" w:color="auto" w:fill="auto"/>
          </w:tcPr>
          <w:p w14:paraId="5662B915" w14:textId="77777777" w:rsidR="00912DD8" w:rsidRPr="003C29C2" w:rsidRDefault="00B91AD9" w:rsidP="00912DD8">
            <w:pPr>
              <w:rPr>
                <w:rFonts w:ascii="標楷體" w:eastAsia="標楷體" w:hAnsi="標楷體"/>
              </w:rPr>
            </w:pPr>
            <w:r>
              <w:rPr>
                <w:rFonts w:ascii="標楷體" w:eastAsia="標楷體" w:hAnsi="標楷體" w:hint="eastAsia"/>
              </w:rPr>
              <w:t>31</w:t>
            </w:r>
          </w:p>
        </w:tc>
        <w:tc>
          <w:tcPr>
            <w:tcW w:w="970" w:type="dxa"/>
            <w:shd w:val="clear" w:color="auto" w:fill="auto"/>
          </w:tcPr>
          <w:p w14:paraId="246342A2" w14:textId="77777777" w:rsidR="00912DD8" w:rsidRPr="00F10031" w:rsidRDefault="00912DD8" w:rsidP="00912DD8">
            <w:pPr>
              <w:rPr>
                <w:rFonts w:ascii="標楷體" w:eastAsia="標楷體" w:hAnsi="標楷體"/>
              </w:rPr>
            </w:pPr>
            <w:r>
              <w:rPr>
                <w:rFonts w:ascii="標楷體" w:eastAsia="標楷體" w:hAnsi="標楷體" w:hint="eastAsia"/>
              </w:rPr>
              <w:t>資料</w:t>
            </w:r>
          </w:p>
        </w:tc>
        <w:tc>
          <w:tcPr>
            <w:tcW w:w="1637" w:type="dxa"/>
            <w:shd w:val="clear" w:color="auto" w:fill="auto"/>
          </w:tcPr>
          <w:p w14:paraId="0EFFF8D4" w14:textId="77777777" w:rsidR="00912DD8" w:rsidRPr="00D22BBF" w:rsidRDefault="00912DD8" w:rsidP="00912DD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0CF9846E" w14:textId="77777777" w:rsidR="00912DD8" w:rsidRDefault="00912DD8" w:rsidP="00912DD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Check</w:t>
            </w:r>
            <w:proofErr w:type="spellEnd"/>
          </w:p>
          <w:p w14:paraId="5B5A3844" w14:textId="77777777" w:rsidR="00912DD8" w:rsidRDefault="00912DD8" w:rsidP="00912DD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Loan</w:t>
            </w:r>
            <w:proofErr w:type="spellEnd"/>
          </w:p>
          <w:p w14:paraId="2F2D6D68" w14:textId="77777777" w:rsidR="00912DD8" w:rsidRDefault="00912DD8" w:rsidP="00912DD8">
            <w:pPr>
              <w:rPr>
                <w:rFonts w:ascii="標楷體" w:eastAsia="標楷體" w:hAnsi="標楷體"/>
              </w:rPr>
            </w:pPr>
            <w:proofErr w:type="spellStart"/>
            <w:r>
              <w:rPr>
                <w:rFonts w:ascii="標楷體" w:eastAsia="標楷體" w:hAnsi="標楷體"/>
              </w:rPr>
              <w:t>ClImm.</w:t>
            </w:r>
            <w:r w:rsidRPr="007E70D8">
              <w:rPr>
                <w:rFonts w:ascii="標楷體" w:eastAsia="標楷體" w:hAnsi="標楷體"/>
              </w:rPr>
              <w:t>MtgPledge</w:t>
            </w:r>
            <w:proofErr w:type="spellEnd"/>
          </w:p>
        </w:tc>
        <w:tc>
          <w:tcPr>
            <w:tcW w:w="2954" w:type="dxa"/>
            <w:shd w:val="clear" w:color="auto" w:fill="auto"/>
          </w:tcPr>
          <w:p w14:paraId="7CCB0D6A" w14:textId="77777777" w:rsidR="00912DD8"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14CE8529" w14:textId="77777777" w:rsidR="00912DD8"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51D72DDD" w14:textId="77777777" w:rsidR="00912DD8" w:rsidRPr="00FE4C04" w:rsidRDefault="00912DD8" w:rsidP="00912DD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912DD8" w:rsidRPr="00A42A74" w14:paraId="32F86705" w14:textId="77777777" w:rsidTr="00912DD8">
        <w:tc>
          <w:tcPr>
            <w:tcW w:w="683" w:type="dxa"/>
            <w:shd w:val="clear" w:color="auto" w:fill="auto"/>
          </w:tcPr>
          <w:p w14:paraId="02B0FCE8"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2</w:t>
            </w:r>
          </w:p>
        </w:tc>
        <w:tc>
          <w:tcPr>
            <w:tcW w:w="970" w:type="dxa"/>
            <w:shd w:val="clear" w:color="auto" w:fill="auto"/>
          </w:tcPr>
          <w:p w14:paraId="5AE30E9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B4C86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5978CB58"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ain.DispPrice</w:t>
            </w:r>
            <w:proofErr w:type="spellEnd"/>
          </w:p>
        </w:tc>
        <w:tc>
          <w:tcPr>
            <w:tcW w:w="2954" w:type="dxa"/>
            <w:shd w:val="clear" w:color="auto" w:fill="auto"/>
          </w:tcPr>
          <w:p w14:paraId="0A1DC417"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912DD8" w:rsidRPr="00A42A74" w14:paraId="784A496E" w14:textId="77777777" w:rsidTr="00912DD8">
        <w:tc>
          <w:tcPr>
            <w:tcW w:w="683" w:type="dxa"/>
            <w:shd w:val="clear" w:color="auto" w:fill="auto"/>
          </w:tcPr>
          <w:p w14:paraId="7E94FB49"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3</w:t>
            </w:r>
          </w:p>
        </w:tc>
        <w:tc>
          <w:tcPr>
            <w:tcW w:w="970" w:type="dxa"/>
            <w:shd w:val="clear" w:color="auto" w:fill="auto"/>
          </w:tcPr>
          <w:p w14:paraId="347922D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63B888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54F14968"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ain.DispDate</w:t>
            </w:r>
            <w:proofErr w:type="spellEnd"/>
          </w:p>
        </w:tc>
        <w:tc>
          <w:tcPr>
            <w:tcW w:w="2954" w:type="dxa"/>
            <w:shd w:val="clear" w:color="auto" w:fill="auto"/>
          </w:tcPr>
          <w:p w14:paraId="4799F49F"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912DD8" w:rsidRPr="00A42A74" w14:paraId="092F26D2" w14:textId="77777777" w:rsidTr="00912DD8">
        <w:tc>
          <w:tcPr>
            <w:tcW w:w="683" w:type="dxa"/>
            <w:shd w:val="clear" w:color="auto" w:fill="auto"/>
          </w:tcPr>
          <w:p w14:paraId="54F000B6" w14:textId="77777777" w:rsidR="00912DD8" w:rsidRPr="003C29C2" w:rsidRDefault="00912DD8" w:rsidP="00912DD8">
            <w:pPr>
              <w:rPr>
                <w:rFonts w:ascii="標楷體" w:eastAsia="標楷體" w:hAnsi="標楷體"/>
              </w:rPr>
            </w:pPr>
            <w:r w:rsidRPr="003C29C2">
              <w:rPr>
                <w:rFonts w:ascii="標楷體" w:eastAsia="標楷體" w:hAnsi="標楷體" w:hint="eastAsia"/>
              </w:rPr>
              <w:t>3</w:t>
            </w:r>
            <w:r w:rsidR="00B91AD9">
              <w:rPr>
                <w:rFonts w:ascii="標楷體" w:eastAsia="標楷體" w:hAnsi="標楷體" w:hint="eastAsia"/>
              </w:rPr>
              <w:t>4</w:t>
            </w:r>
          </w:p>
        </w:tc>
        <w:tc>
          <w:tcPr>
            <w:tcW w:w="970" w:type="dxa"/>
            <w:shd w:val="clear" w:color="auto" w:fill="auto"/>
          </w:tcPr>
          <w:p w14:paraId="16583AC9"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1D3DD60"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47E09A18"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ovables.SettingStat</w:t>
            </w:r>
            <w:proofErr w:type="spellEnd"/>
          </w:p>
        </w:tc>
        <w:tc>
          <w:tcPr>
            <w:tcW w:w="2954" w:type="dxa"/>
            <w:shd w:val="clear" w:color="auto" w:fill="auto"/>
          </w:tcPr>
          <w:p w14:paraId="0E846BFB"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912DD8" w:rsidRPr="00A42A74" w14:paraId="1EB0BDBB" w14:textId="77777777" w:rsidTr="00912DD8">
        <w:tc>
          <w:tcPr>
            <w:tcW w:w="683" w:type="dxa"/>
            <w:shd w:val="clear" w:color="auto" w:fill="auto"/>
          </w:tcPr>
          <w:p w14:paraId="70F10753" w14:textId="77777777" w:rsidR="00912DD8" w:rsidRPr="003C29C2" w:rsidRDefault="00912DD8" w:rsidP="00912DD8">
            <w:pPr>
              <w:rPr>
                <w:rFonts w:ascii="標楷體" w:eastAsia="標楷體" w:hAnsi="標楷體"/>
              </w:rPr>
            </w:pPr>
            <w:r>
              <w:rPr>
                <w:rFonts w:ascii="標楷體" w:eastAsia="標楷體" w:hAnsi="標楷體"/>
              </w:rPr>
              <w:t>3</w:t>
            </w:r>
            <w:r w:rsidR="00B91AD9">
              <w:rPr>
                <w:rFonts w:ascii="標楷體" w:eastAsia="標楷體" w:hAnsi="標楷體" w:hint="eastAsia"/>
              </w:rPr>
              <w:t>5</w:t>
            </w:r>
          </w:p>
        </w:tc>
        <w:tc>
          <w:tcPr>
            <w:tcW w:w="970" w:type="dxa"/>
            <w:shd w:val="clear" w:color="auto" w:fill="auto"/>
          </w:tcPr>
          <w:p w14:paraId="69B2EE77"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0733A0D"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2F86D100"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ovables.ClStat</w:t>
            </w:r>
            <w:proofErr w:type="spellEnd"/>
          </w:p>
        </w:tc>
        <w:tc>
          <w:tcPr>
            <w:tcW w:w="2954" w:type="dxa"/>
            <w:shd w:val="clear" w:color="auto" w:fill="auto"/>
          </w:tcPr>
          <w:p w14:paraId="620CC36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912DD8" w:rsidRPr="00A42A74" w14:paraId="3AA063FC" w14:textId="77777777" w:rsidTr="00912DD8">
        <w:tc>
          <w:tcPr>
            <w:tcW w:w="683" w:type="dxa"/>
            <w:shd w:val="clear" w:color="auto" w:fill="auto"/>
          </w:tcPr>
          <w:p w14:paraId="7D6B5FB5" w14:textId="77777777" w:rsidR="00912DD8" w:rsidRPr="003C29C2" w:rsidRDefault="00912DD8" w:rsidP="00912DD8">
            <w:pPr>
              <w:rPr>
                <w:rFonts w:ascii="標楷體" w:eastAsia="標楷體" w:hAnsi="標楷體"/>
              </w:rPr>
            </w:pPr>
            <w:r>
              <w:rPr>
                <w:rFonts w:ascii="標楷體" w:eastAsia="標楷體" w:hAnsi="標楷體"/>
              </w:rPr>
              <w:t>3</w:t>
            </w:r>
            <w:r w:rsidR="00B91AD9">
              <w:rPr>
                <w:rFonts w:ascii="標楷體" w:eastAsia="標楷體" w:hAnsi="標楷體" w:hint="eastAsia"/>
              </w:rPr>
              <w:t>6</w:t>
            </w:r>
          </w:p>
        </w:tc>
        <w:tc>
          <w:tcPr>
            <w:tcW w:w="970" w:type="dxa"/>
            <w:shd w:val="clear" w:color="auto" w:fill="auto"/>
          </w:tcPr>
          <w:p w14:paraId="1B43AC7A"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E3C7268"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3FFDA818"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ovables.SettingAmt</w:t>
            </w:r>
            <w:proofErr w:type="spellEnd"/>
          </w:p>
        </w:tc>
        <w:tc>
          <w:tcPr>
            <w:tcW w:w="2954" w:type="dxa"/>
            <w:shd w:val="clear" w:color="auto" w:fill="auto"/>
          </w:tcPr>
          <w:p w14:paraId="01266FEC"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912DD8" w:rsidRPr="00A42A74" w14:paraId="53D92883" w14:textId="77777777" w:rsidTr="00912DD8">
        <w:tc>
          <w:tcPr>
            <w:tcW w:w="683" w:type="dxa"/>
            <w:shd w:val="clear" w:color="auto" w:fill="auto"/>
          </w:tcPr>
          <w:p w14:paraId="36289DAE" w14:textId="77777777" w:rsidR="00912DD8" w:rsidRPr="003C29C2" w:rsidRDefault="00B91AD9" w:rsidP="00912DD8">
            <w:pPr>
              <w:rPr>
                <w:rFonts w:ascii="標楷體" w:eastAsia="標楷體" w:hAnsi="標楷體"/>
              </w:rPr>
            </w:pPr>
            <w:r>
              <w:rPr>
                <w:rFonts w:ascii="標楷體" w:eastAsia="標楷體" w:hAnsi="標楷體" w:hint="eastAsia"/>
              </w:rPr>
              <w:t>37</w:t>
            </w:r>
          </w:p>
        </w:tc>
        <w:tc>
          <w:tcPr>
            <w:tcW w:w="970" w:type="dxa"/>
            <w:shd w:val="clear" w:color="auto" w:fill="auto"/>
          </w:tcPr>
          <w:p w14:paraId="4F35E710"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1EE3C42"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B8A9BF4"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ovables.ReceiptNo</w:t>
            </w:r>
            <w:proofErr w:type="spellEnd"/>
          </w:p>
        </w:tc>
        <w:tc>
          <w:tcPr>
            <w:tcW w:w="2954" w:type="dxa"/>
            <w:shd w:val="clear" w:color="auto" w:fill="auto"/>
          </w:tcPr>
          <w:p w14:paraId="5F8D894D"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912DD8" w:rsidRPr="00A42A74" w14:paraId="54F0E3CF" w14:textId="77777777" w:rsidTr="00912DD8">
        <w:tc>
          <w:tcPr>
            <w:tcW w:w="683" w:type="dxa"/>
            <w:shd w:val="clear" w:color="auto" w:fill="auto"/>
          </w:tcPr>
          <w:p w14:paraId="4CF405C0" w14:textId="77777777" w:rsidR="00912DD8" w:rsidRPr="003C29C2" w:rsidRDefault="00B91AD9" w:rsidP="00912DD8">
            <w:pPr>
              <w:rPr>
                <w:rFonts w:ascii="標楷體" w:eastAsia="標楷體" w:hAnsi="標楷體"/>
              </w:rPr>
            </w:pPr>
            <w:r>
              <w:rPr>
                <w:rFonts w:ascii="標楷體" w:eastAsia="標楷體" w:hAnsi="標楷體" w:hint="eastAsia"/>
              </w:rPr>
              <w:t>38</w:t>
            </w:r>
          </w:p>
        </w:tc>
        <w:tc>
          <w:tcPr>
            <w:tcW w:w="970" w:type="dxa"/>
            <w:shd w:val="clear" w:color="auto" w:fill="auto"/>
          </w:tcPr>
          <w:p w14:paraId="488D80A0"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78C46D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5B86F308"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ovables.MtgNo</w:t>
            </w:r>
            <w:proofErr w:type="spellEnd"/>
          </w:p>
        </w:tc>
        <w:tc>
          <w:tcPr>
            <w:tcW w:w="2954" w:type="dxa"/>
            <w:shd w:val="clear" w:color="auto" w:fill="auto"/>
          </w:tcPr>
          <w:p w14:paraId="6326720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912DD8" w:rsidRPr="00A42A74" w14:paraId="3B29E215" w14:textId="77777777" w:rsidTr="00912DD8">
        <w:tc>
          <w:tcPr>
            <w:tcW w:w="683" w:type="dxa"/>
            <w:shd w:val="clear" w:color="auto" w:fill="auto"/>
          </w:tcPr>
          <w:p w14:paraId="38606CAB" w14:textId="77777777" w:rsidR="00912DD8" w:rsidRPr="003C29C2" w:rsidRDefault="00B91AD9" w:rsidP="00912DD8">
            <w:pPr>
              <w:rPr>
                <w:rFonts w:ascii="標楷體" w:eastAsia="標楷體" w:hAnsi="標楷體"/>
              </w:rPr>
            </w:pPr>
            <w:r>
              <w:rPr>
                <w:rFonts w:ascii="標楷體" w:eastAsia="標楷體" w:hAnsi="標楷體" w:hint="eastAsia"/>
              </w:rPr>
              <w:t>39</w:t>
            </w:r>
          </w:p>
        </w:tc>
        <w:tc>
          <w:tcPr>
            <w:tcW w:w="970" w:type="dxa"/>
            <w:shd w:val="clear" w:color="auto" w:fill="auto"/>
          </w:tcPr>
          <w:p w14:paraId="6635A83F"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38467B5"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798B5707"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ovables.ReceivedDate</w:t>
            </w:r>
            <w:proofErr w:type="spellEnd"/>
          </w:p>
        </w:tc>
        <w:tc>
          <w:tcPr>
            <w:tcW w:w="2954" w:type="dxa"/>
            <w:shd w:val="clear" w:color="auto" w:fill="auto"/>
          </w:tcPr>
          <w:p w14:paraId="7196A44C"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912DD8" w:rsidRPr="00A42A74" w14:paraId="663F9169" w14:textId="77777777" w:rsidTr="00912DD8">
        <w:tc>
          <w:tcPr>
            <w:tcW w:w="683" w:type="dxa"/>
            <w:shd w:val="clear" w:color="auto" w:fill="auto"/>
          </w:tcPr>
          <w:p w14:paraId="50D31DD0" w14:textId="77777777" w:rsidR="00912DD8" w:rsidRPr="003C29C2" w:rsidRDefault="00B91AD9" w:rsidP="00912DD8">
            <w:pPr>
              <w:rPr>
                <w:rFonts w:ascii="標楷體" w:eastAsia="標楷體" w:hAnsi="標楷體"/>
              </w:rPr>
            </w:pPr>
            <w:r>
              <w:rPr>
                <w:rFonts w:ascii="標楷體" w:eastAsia="標楷體" w:hAnsi="標楷體" w:hint="eastAsia"/>
              </w:rPr>
              <w:t>40</w:t>
            </w:r>
          </w:p>
        </w:tc>
        <w:tc>
          <w:tcPr>
            <w:tcW w:w="970" w:type="dxa"/>
            <w:shd w:val="clear" w:color="auto" w:fill="auto"/>
          </w:tcPr>
          <w:p w14:paraId="4E2B9AC4"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9DD21BF"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3364A6B5"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ovables.MortgageIssueStartDate</w:t>
            </w:r>
            <w:proofErr w:type="spellEnd"/>
          </w:p>
        </w:tc>
        <w:tc>
          <w:tcPr>
            <w:tcW w:w="2954" w:type="dxa"/>
            <w:shd w:val="clear" w:color="auto" w:fill="auto"/>
          </w:tcPr>
          <w:p w14:paraId="375C2D38"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912DD8" w:rsidRPr="00A42A74" w14:paraId="4D0C2FF1" w14:textId="77777777" w:rsidTr="00912DD8">
        <w:tc>
          <w:tcPr>
            <w:tcW w:w="683" w:type="dxa"/>
            <w:shd w:val="clear" w:color="auto" w:fill="auto"/>
          </w:tcPr>
          <w:p w14:paraId="2FBA61B5"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1</w:t>
            </w:r>
          </w:p>
        </w:tc>
        <w:tc>
          <w:tcPr>
            <w:tcW w:w="970" w:type="dxa"/>
            <w:shd w:val="clear" w:color="auto" w:fill="auto"/>
          </w:tcPr>
          <w:p w14:paraId="1C431A33"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550C7E7"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1711DDA9"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ovables.MortgageIssueEndDate</w:t>
            </w:r>
            <w:proofErr w:type="spellEnd"/>
          </w:p>
        </w:tc>
        <w:tc>
          <w:tcPr>
            <w:tcW w:w="2954" w:type="dxa"/>
            <w:shd w:val="clear" w:color="auto" w:fill="auto"/>
          </w:tcPr>
          <w:p w14:paraId="23714FB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912DD8" w:rsidRPr="00A42A74" w14:paraId="4A4231DA" w14:textId="77777777" w:rsidTr="00912DD8">
        <w:tc>
          <w:tcPr>
            <w:tcW w:w="683" w:type="dxa"/>
            <w:shd w:val="clear" w:color="auto" w:fill="auto"/>
          </w:tcPr>
          <w:p w14:paraId="6798122E"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2</w:t>
            </w:r>
          </w:p>
        </w:tc>
        <w:tc>
          <w:tcPr>
            <w:tcW w:w="970" w:type="dxa"/>
            <w:shd w:val="clear" w:color="auto" w:fill="auto"/>
          </w:tcPr>
          <w:p w14:paraId="4FFE628D"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178E04"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3BB024A4"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ain.ClStatus</w:t>
            </w:r>
            <w:proofErr w:type="spellEnd"/>
          </w:p>
        </w:tc>
        <w:tc>
          <w:tcPr>
            <w:tcW w:w="2954" w:type="dxa"/>
            <w:shd w:val="clear" w:color="auto" w:fill="auto"/>
          </w:tcPr>
          <w:p w14:paraId="6F7A84B6"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912DD8" w:rsidRPr="00A42A74" w14:paraId="0B317882" w14:textId="77777777" w:rsidTr="00912DD8">
        <w:tc>
          <w:tcPr>
            <w:tcW w:w="683" w:type="dxa"/>
            <w:shd w:val="clear" w:color="auto" w:fill="auto"/>
          </w:tcPr>
          <w:p w14:paraId="687F5C39" w14:textId="77777777" w:rsidR="00912DD8" w:rsidRPr="003C29C2" w:rsidRDefault="00912DD8" w:rsidP="00912DD8">
            <w:pPr>
              <w:rPr>
                <w:rFonts w:ascii="標楷體" w:eastAsia="標楷體" w:hAnsi="標楷體"/>
              </w:rPr>
            </w:pPr>
            <w:r w:rsidRPr="003C29C2">
              <w:rPr>
                <w:rFonts w:ascii="標楷體" w:eastAsia="標楷體" w:hAnsi="標楷體" w:hint="eastAsia"/>
              </w:rPr>
              <w:t>4</w:t>
            </w:r>
            <w:r w:rsidR="00B91AD9">
              <w:rPr>
                <w:rFonts w:ascii="標楷體" w:eastAsia="標楷體" w:hAnsi="標楷體" w:hint="eastAsia"/>
              </w:rPr>
              <w:t>3</w:t>
            </w:r>
          </w:p>
        </w:tc>
        <w:tc>
          <w:tcPr>
            <w:tcW w:w="970" w:type="dxa"/>
            <w:shd w:val="clear" w:color="auto" w:fill="auto"/>
          </w:tcPr>
          <w:p w14:paraId="7901E35A" w14:textId="77777777" w:rsidR="00912DD8" w:rsidRPr="003C29C2" w:rsidRDefault="00912DD8" w:rsidP="00912DD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87BDC12"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22B6796E" w14:textId="77777777" w:rsidR="00912DD8" w:rsidRPr="003C29C2" w:rsidRDefault="00912DD8" w:rsidP="00912DD8">
            <w:pPr>
              <w:rPr>
                <w:rFonts w:ascii="標楷體" w:eastAsia="標楷體" w:hAnsi="標楷體"/>
              </w:rPr>
            </w:pPr>
            <w:proofErr w:type="spellStart"/>
            <w:r w:rsidRPr="003C29C2">
              <w:rPr>
                <w:rFonts w:ascii="標楷體" w:eastAsia="標楷體" w:hAnsi="標楷體"/>
              </w:rPr>
              <w:t>ClMovables.Remark</w:t>
            </w:r>
            <w:proofErr w:type="spellEnd"/>
          </w:p>
        </w:tc>
        <w:tc>
          <w:tcPr>
            <w:tcW w:w="2954" w:type="dxa"/>
            <w:shd w:val="clear" w:color="auto" w:fill="auto"/>
          </w:tcPr>
          <w:p w14:paraId="4D5D3119" w14:textId="77777777" w:rsidR="00912DD8" w:rsidRPr="003C29C2" w:rsidRDefault="00912DD8" w:rsidP="00912DD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03E8C056" w14:textId="77777777" w:rsidR="00A85DCE" w:rsidRPr="00A85DCE" w:rsidRDefault="00A85DCE" w:rsidP="00A85DCE">
      <w:pPr>
        <w:rPr>
          <w:rFonts w:ascii="標楷體" w:eastAsia="標楷體" w:hAnsi="標楷體"/>
        </w:rPr>
      </w:pPr>
    </w:p>
    <w:p w14:paraId="1327640F" w14:textId="77777777" w:rsidR="00A85DCE" w:rsidRPr="00D76264" w:rsidRDefault="00A85DCE" w:rsidP="00A85DCE">
      <w:pPr>
        <w:rPr>
          <w:rFonts w:ascii="標楷體" w:eastAsia="標楷體" w:hAnsi="標楷體"/>
        </w:rPr>
      </w:pPr>
    </w:p>
    <w:p w14:paraId="69364B7E" w14:textId="77777777" w:rsidR="00A85DCE" w:rsidRDefault="00A85DCE" w:rsidP="00A85DCE">
      <w:pPr>
        <w:pStyle w:val="a"/>
      </w:pPr>
      <w:r>
        <w:rPr>
          <w:rFonts w:hint="eastAsia"/>
        </w:rPr>
        <w:t>選單</w:t>
      </w:r>
      <w:r>
        <w:rPr>
          <w:rFonts w:hint="eastAsia"/>
          <w:lang w:eastAsia="zh-TW"/>
        </w:rPr>
        <w:t>1</w:t>
      </w:r>
      <w:r>
        <w:rPr>
          <w:rFonts w:hint="eastAsia"/>
        </w:rPr>
        <w:t>/L6064</w:t>
      </w:r>
    </w:p>
    <w:p w14:paraId="62FB1BE1" w14:textId="1A61DCAF" w:rsidR="009E39FA" w:rsidRDefault="00560ECE" w:rsidP="00966BB6">
      <w:pPr>
        <w:rPr>
          <w:rFonts w:ascii="標楷體" w:eastAsia="標楷體" w:hAnsi="標楷體"/>
          <w:noProof/>
        </w:rPr>
      </w:pPr>
      <w:r w:rsidRPr="00A85DCE">
        <w:rPr>
          <w:rFonts w:ascii="標楷體" w:eastAsia="標楷體" w:hAnsi="標楷體"/>
          <w:noProof/>
        </w:rPr>
        <w:drawing>
          <wp:inline distT="0" distB="0" distL="0" distR="0" wp14:anchorId="34380297" wp14:editId="3C8A22B2">
            <wp:extent cx="6477000" cy="3162300"/>
            <wp:effectExtent l="0" t="0" r="0" b="0"/>
            <wp:docPr id="3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56697149" w14:textId="77777777" w:rsidR="00A85DCE" w:rsidRPr="00291505" w:rsidRDefault="009E39FA" w:rsidP="009E39FA">
      <w:r>
        <w:rPr>
          <w:noProof/>
        </w:rPr>
        <w:br w:type="page"/>
      </w:r>
    </w:p>
    <w:p w14:paraId="262BE29A" w14:textId="77777777" w:rsidR="00321F73" w:rsidRPr="00291505" w:rsidRDefault="00321F73" w:rsidP="009E39FA">
      <w:pPr>
        <w:pStyle w:val="3"/>
      </w:pPr>
      <w:bookmarkStart w:id="128" w:name="_Toc90485630"/>
      <w:bookmarkStart w:id="129" w:name="_Toc95492722"/>
      <w:r w:rsidRPr="00F50C2C">
        <w:rPr>
          <w:rFonts w:hint="eastAsia"/>
        </w:rPr>
        <w:t>L2913</w:t>
      </w:r>
      <w:r w:rsidRPr="00F50C2C">
        <w:rPr>
          <w:rFonts w:hint="eastAsia"/>
        </w:rPr>
        <w:t>股票</w:t>
      </w:r>
      <w:r w:rsidRPr="00F50C2C">
        <w:rPr>
          <w:rFonts w:hint="eastAsia"/>
          <w:szCs w:val="24"/>
        </w:rPr>
        <w:t>擔保品</w:t>
      </w:r>
      <w:r w:rsidRPr="00F50C2C">
        <w:rPr>
          <w:rFonts w:hint="eastAsia"/>
        </w:rPr>
        <w:t>資料查詢</w:t>
      </w:r>
      <w:r w:rsidR="00A46DA7">
        <w:t xml:space="preserve"> </w:t>
      </w:r>
      <w:r w:rsidR="005C07D5">
        <w:t>***</w:t>
      </w:r>
      <w:bookmarkEnd w:id="128"/>
      <w:bookmarkEnd w:id="129"/>
    </w:p>
    <w:p w14:paraId="7CA0E2B1" w14:textId="77777777" w:rsidR="00321F73" w:rsidRPr="00291505" w:rsidRDefault="00321F73"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21F73" w:rsidRPr="00291505" w14:paraId="09863608"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43259BB5" w14:textId="77777777" w:rsidR="00321F73" w:rsidRPr="00291505" w:rsidRDefault="00321F73" w:rsidP="00515C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D34EE4" w14:textId="77777777" w:rsidR="00321F73" w:rsidRPr="00291505" w:rsidRDefault="00321F73" w:rsidP="00515CB0">
            <w:pPr>
              <w:rPr>
                <w:rFonts w:ascii="標楷體" w:eastAsia="標楷體" w:hAnsi="標楷體"/>
              </w:rPr>
            </w:pPr>
            <w:r w:rsidRPr="00291505">
              <w:rPr>
                <w:rFonts w:ascii="標楷體" w:eastAsia="標楷體" w:hAnsi="標楷體" w:hint="eastAsia"/>
              </w:rPr>
              <w:t>股票擔保品資料查詢</w:t>
            </w:r>
          </w:p>
        </w:tc>
      </w:tr>
      <w:tr w:rsidR="00252482" w:rsidRPr="00291505" w14:paraId="7F23BDDC" w14:textId="77777777" w:rsidTr="00515CB0">
        <w:trPr>
          <w:trHeight w:val="277"/>
        </w:trPr>
        <w:tc>
          <w:tcPr>
            <w:tcW w:w="1548" w:type="dxa"/>
            <w:tcBorders>
              <w:top w:val="single" w:sz="8" w:space="0" w:color="000000"/>
              <w:bottom w:val="single" w:sz="8" w:space="0" w:color="000000"/>
              <w:right w:val="single" w:sz="8" w:space="0" w:color="000000"/>
            </w:tcBorders>
            <w:shd w:val="clear" w:color="auto" w:fill="F3F3F3"/>
          </w:tcPr>
          <w:p w14:paraId="7CD38308" w14:textId="77777777" w:rsidR="00252482" w:rsidRPr="00291505" w:rsidRDefault="00252482" w:rsidP="0025248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56B79A" w14:textId="77777777" w:rsidR="00252482" w:rsidRDefault="00431FF0" w:rsidP="00252482">
            <w:pPr>
              <w:rPr>
                <w:rFonts w:ascii="標楷體" w:eastAsia="標楷體" w:hAnsi="標楷體"/>
                <w:lang w:eastAsia="zh-HK"/>
              </w:rPr>
            </w:pPr>
            <w:r>
              <w:rPr>
                <w:rFonts w:ascii="標楷體" w:eastAsia="標楷體" w:hAnsi="標楷體" w:hint="eastAsia"/>
              </w:rPr>
              <w:t>1.</w:t>
            </w:r>
            <w:r w:rsidR="00252482">
              <w:rPr>
                <w:rFonts w:ascii="標楷體" w:eastAsia="標楷體" w:hAnsi="標楷體" w:hint="eastAsia"/>
                <w:lang w:eastAsia="zh-HK"/>
              </w:rPr>
              <w:t>查詢</w:t>
            </w:r>
            <w:r w:rsidR="00252482">
              <w:rPr>
                <w:rFonts w:ascii="標楷體" w:eastAsia="標楷體" w:hAnsi="標楷體" w:hint="eastAsia"/>
              </w:rPr>
              <w:t>股票擔保品</w:t>
            </w:r>
            <w:r w:rsidR="00252482">
              <w:rPr>
                <w:rFonts w:ascii="標楷體" w:eastAsia="標楷體" w:hAnsi="標楷體" w:hint="eastAsia"/>
                <w:lang w:eastAsia="zh-HK"/>
              </w:rPr>
              <w:t>資料時</w:t>
            </w:r>
          </w:p>
          <w:p w14:paraId="6ECE65C9" w14:textId="77777777" w:rsidR="00431FF0" w:rsidRPr="00291505" w:rsidRDefault="00431FF0" w:rsidP="0025248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252482" w:rsidRPr="00291505" w14:paraId="49376C3D" w14:textId="77777777" w:rsidTr="00515CB0">
        <w:trPr>
          <w:trHeight w:val="773"/>
        </w:trPr>
        <w:tc>
          <w:tcPr>
            <w:tcW w:w="1548" w:type="dxa"/>
            <w:tcBorders>
              <w:top w:val="single" w:sz="8" w:space="0" w:color="000000"/>
              <w:bottom w:val="single" w:sz="8" w:space="0" w:color="000000"/>
              <w:right w:val="single" w:sz="8" w:space="0" w:color="000000"/>
            </w:tcBorders>
            <w:shd w:val="clear" w:color="auto" w:fill="F3F3F3"/>
          </w:tcPr>
          <w:p w14:paraId="1937AC37" w14:textId="77777777" w:rsidR="00252482" w:rsidRPr="00291505" w:rsidRDefault="00252482" w:rsidP="0025248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D6873C" w14:textId="77777777" w:rsidR="00252482" w:rsidRDefault="00252482" w:rsidP="00252482">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sidR="00A46DA7">
              <w:rPr>
                <w:rFonts w:ascii="標楷體" w:hAnsi="標楷體" w:hint="eastAsia"/>
                <w:lang w:eastAsia="zh-HK"/>
              </w:rPr>
              <w:t>作業流程</w:t>
            </w:r>
            <w:r w:rsidR="00A46DA7">
              <w:rPr>
                <w:rFonts w:ascii="標楷體" w:hAnsi="標楷體" w:hint="eastAsia"/>
                <w:lang w:eastAsia="zh-TW"/>
              </w:rPr>
              <w:t>.</w:t>
            </w:r>
            <w:proofErr w:type="spellStart"/>
            <w:r w:rsidRPr="00252482">
              <w:rPr>
                <w:rFonts w:ascii="標楷體" w:hAnsi="標楷體" w:hint="eastAsia"/>
                <w:lang w:eastAsia="zh-TW"/>
              </w:rPr>
              <w:t>擔保</w:t>
            </w:r>
            <w:proofErr w:type="spellEnd"/>
            <w:r w:rsidRPr="00252482">
              <w:rPr>
                <w:rFonts w:ascii="標楷體" w:hAnsi="標楷體" w:hint="eastAsia"/>
              </w:rPr>
              <w:t>品</w:t>
            </w:r>
            <w:r w:rsidRPr="00D810FA">
              <w:rPr>
                <w:rFonts w:ascii="標楷體" w:hAnsi="標楷體" w:hint="eastAsia"/>
                <w:lang w:eastAsia="zh-HK"/>
              </w:rPr>
              <w:t>」</w:t>
            </w:r>
            <w:proofErr w:type="spellStart"/>
            <w:r w:rsidR="00A46DA7" w:rsidRPr="00252482">
              <w:rPr>
                <w:rFonts w:ascii="標楷體" w:hAnsi="標楷體" w:hint="eastAsia"/>
              </w:rPr>
              <w:t>流程</w:t>
            </w:r>
            <w:proofErr w:type="spellEnd"/>
          </w:p>
          <w:p w14:paraId="4C0EC6B0" w14:textId="77777777" w:rsidR="00252482" w:rsidRDefault="00252482" w:rsidP="0025248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871E94">
              <w:rPr>
                <w:rFonts w:ascii="標楷體" w:eastAsia="標楷體" w:hAnsi="標楷體" w:hint="eastAsia"/>
                <w:lang w:eastAsia="zh-HK"/>
              </w:rPr>
              <w:t>[</w:t>
            </w:r>
            <w:r w:rsidR="007A79F6" w:rsidRPr="007A79F6">
              <w:rPr>
                <w:rFonts w:ascii="標楷體" w:eastAsia="標楷體" w:hAnsi="標楷體" w:hint="eastAsia"/>
              </w:rPr>
              <w:t>擔保品股票檔</w:t>
            </w:r>
            <w:r>
              <w:rPr>
                <w:rFonts w:ascii="標楷體" w:eastAsia="標楷體" w:hAnsi="標楷體" w:hint="eastAsia"/>
              </w:rPr>
              <w:t>(</w:t>
            </w:r>
            <w:proofErr w:type="spellStart"/>
            <w:r w:rsidR="007A79F6" w:rsidRPr="007A79F6">
              <w:rPr>
                <w:rFonts w:ascii="標楷體" w:eastAsia="標楷體" w:hAnsi="標楷體"/>
              </w:rPr>
              <w:t>ClStock</w:t>
            </w:r>
            <w:proofErr w:type="spellEnd"/>
            <w:r>
              <w:rPr>
                <w:rFonts w:ascii="標楷體" w:eastAsia="標楷體" w:hAnsi="標楷體"/>
              </w:rPr>
              <w:t>)</w:t>
            </w:r>
            <w:r w:rsidR="00871E94">
              <w:rPr>
                <w:rFonts w:ascii="標楷體" w:eastAsia="標楷體" w:hAnsi="標楷體"/>
              </w:rPr>
              <w:t>]</w:t>
            </w:r>
          </w:p>
          <w:p w14:paraId="6DE9291F" w14:textId="77777777" w:rsidR="00252482" w:rsidRDefault="00252482" w:rsidP="00252482">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4DB8CA4" w14:textId="77777777" w:rsidR="00BD2C43" w:rsidRDefault="00252482"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00BD2C43" w:rsidRPr="00DA5F3E">
              <w:rPr>
                <w:rFonts w:ascii="標楷體" w:eastAsia="標楷體" w:hAnsi="標楷體" w:hint="eastAsia"/>
              </w:rPr>
              <w:t>(</w:t>
            </w:r>
            <w:r w:rsidR="00BD2C43" w:rsidRPr="00DA5F3E">
              <w:rPr>
                <w:rFonts w:ascii="標楷體" w:eastAsia="標楷體" w:hAnsi="標楷體"/>
              </w:rPr>
              <w:t>1</w:t>
            </w:r>
            <w:proofErr w:type="gramStart"/>
            <w:r w:rsidR="00BD2C43" w:rsidRPr="00DA5F3E">
              <w:rPr>
                <w:rFonts w:ascii="標楷體" w:eastAsia="標楷體" w:hAnsi="標楷體"/>
              </w:rPr>
              <w:t>).</w:t>
            </w:r>
            <w:r w:rsidR="00BD2C43">
              <w:rPr>
                <w:rFonts w:ascii="標楷體" w:eastAsia="標楷體" w:hAnsi="標楷體" w:hint="eastAsia"/>
              </w:rPr>
              <w:t>[</w:t>
            </w:r>
            <w:proofErr w:type="gramEnd"/>
            <w:r w:rsidR="00BD2C43" w:rsidRPr="00DA5F3E">
              <w:rPr>
                <w:rFonts w:ascii="標楷體" w:eastAsia="標楷體" w:hAnsi="標楷體" w:hint="eastAsia"/>
              </w:rPr>
              <w:t>擔保品代號1(</w:t>
            </w:r>
            <w:r w:rsidR="00BD2C43" w:rsidRPr="00DA5F3E">
              <w:rPr>
                <w:rFonts w:ascii="標楷體" w:eastAsia="標楷體" w:hAnsi="標楷體"/>
              </w:rPr>
              <w:t>ClCode1)</w:t>
            </w:r>
            <w:r w:rsidR="00BD2C43">
              <w:rPr>
                <w:rFonts w:ascii="標楷體" w:eastAsia="標楷體" w:hAnsi="標楷體" w:hint="eastAsia"/>
              </w:rPr>
              <w:t xml:space="preserve">] = </w:t>
            </w:r>
            <w:r w:rsidR="00BD2C43" w:rsidRPr="00DA5F3E">
              <w:rPr>
                <w:rFonts w:ascii="標楷體" w:eastAsia="標楷體" w:hAnsi="標楷體" w:hint="eastAsia"/>
                <w:lang w:eastAsia="zh-HK"/>
              </w:rPr>
              <w:t>輸入條件「</w:t>
            </w:r>
            <w:r w:rsidR="00BD2C43" w:rsidRPr="00DA5F3E">
              <w:rPr>
                <w:rFonts w:ascii="標楷體" w:eastAsia="標楷體" w:hAnsi="標楷體" w:hint="eastAsia"/>
              </w:rPr>
              <w:t>擔保品代號</w:t>
            </w:r>
          </w:p>
          <w:p w14:paraId="15AF2528"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7B311E22" w14:textId="77777777" w:rsidR="00672819" w:rsidRDefault="00BD2C43" w:rsidP="00BD2C43">
            <w:pPr>
              <w:rPr>
                <w:rFonts w:ascii="標楷體" w:eastAsia="標楷體" w:hAnsi="標楷體"/>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sidR="0081128B">
              <w:rPr>
                <w:rFonts w:ascii="標楷體" w:eastAsia="標楷體" w:hAnsi="標楷體" w:hint="eastAsia"/>
              </w:rPr>
              <w:t>]=</w:t>
            </w:r>
            <w:r w:rsidR="0081128B" w:rsidRPr="00DA5F3E">
              <w:rPr>
                <w:rFonts w:ascii="標楷體" w:eastAsia="標楷體" w:hAnsi="標楷體" w:hint="eastAsia"/>
                <w:lang w:eastAsia="zh-HK"/>
              </w:rPr>
              <w:t>「</w:t>
            </w:r>
            <w:r w:rsidR="00672819">
              <w:rPr>
                <w:rFonts w:ascii="標楷體" w:eastAsia="標楷體" w:hAnsi="標楷體" w:hint="eastAsia"/>
              </w:rPr>
              <w:t>01.</w:t>
            </w:r>
            <w:r w:rsidR="00854DB3">
              <w:rPr>
                <w:rFonts w:ascii="標楷體" w:eastAsia="標楷體" w:hAnsi="標楷體"/>
              </w:rPr>
              <w:t>XX</w:t>
            </w:r>
            <w:r w:rsidR="0081128B" w:rsidRPr="00DA5F3E">
              <w:rPr>
                <w:rFonts w:ascii="標楷體" w:eastAsia="標楷體" w:hAnsi="標楷體" w:hint="eastAsia"/>
                <w:lang w:eastAsia="zh-HK"/>
              </w:rPr>
              <w:t>」</w:t>
            </w:r>
            <w:r w:rsidR="00672819">
              <w:rPr>
                <w:rFonts w:ascii="標楷體" w:eastAsia="標楷體" w:hAnsi="標楷體" w:hint="eastAsia"/>
              </w:rPr>
              <w:t>依[</w:t>
            </w:r>
            <w:r w:rsidR="00672819" w:rsidRPr="00DA5F3E">
              <w:rPr>
                <w:rFonts w:ascii="標楷體" w:eastAsia="標楷體" w:hAnsi="標楷體" w:hint="eastAsia"/>
              </w:rPr>
              <w:t>擔保品代號</w:t>
            </w:r>
          </w:p>
          <w:p w14:paraId="265DFDCE" w14:textId="77777777" w:rsidR="00672819" w:rsidRPr="00DA5F3E" w:rsidRDefault="00672819"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EDEA09F" w14:textId="77777777" w:rsidR="00871E94" w:rsidRPr="002F513B" w:rsidRDefault="00BD2C43" w:rsidP="00BD2C43">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00871E94" w:rsidRPr="002F513B">
              <w:rPr>
                <w:rFonts w:ascii="標楷體" w:eastAsia="標楷體" w:hAnsi="標楷體" w:hint="eastAsia"/>
                <w:color w:val="000000"/>
                <w:szCs w:val="20"/>
                <w:lang w:val="x-none"/>
              </w:rPr>
              <w:t>4.資料排序:</w:t>
            </w:r>
          </w:p>
          <w:p w14:paraId="3DC4FD55" w14:textId="77777777" w:rsidR="00871E94" w:rsidRPr="00DA5F3E" w:rsidRDefault="00871E94" w:rsidP="00871E94">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252482" w:rsidRPr="00291505" w14:paraId="2B31058D" w14:textId="77777777" w:rsidTr="00515CB0">
        <w:trPr>
          <w:trHeight w:val="321"/>
        </w:trPr>
        <w:tc>
          <w:tcPr>
            <w:tcW w:w="1548" w:type="dxa"/>
            <w:tcBorders>
              <w:top w:val="single" w:sz="8" w:space="0" w:color="000000"/>
              <w:bottom w:val="single" w:sz="8" w:space="0" w:color="000000"/>
              <w:right w:val="single" w:sz="8" w:space="0" w:color="000000"/>
            </w:tcBorders>
            <w:shd w:val="clear" w:color="auto" w:fill="F3F3F3"/>
          </w:tcPr>
          <w:p w14:paraId="6E402923" w14:textId="77777777" w:rsidR="00252482" w:rsidRPr="00291505" w:rsidRDefault="00252482" w:rsidP="0025248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E7720C6" w14:textId="77777777" w:rsidR="00252482" w:rsidRPr="00291505" w:rsidRDefault="00252482" w:rsidP="00252482">
            <w:pPr>
              <w:rPr>
                <w:rFonts w:ascii="標楷體" w:eastAsia="標楷體" w:hAnsi="標楷體"/>
              </w:rPr>
            </w:pPr>
          </w:p>
        </w:tc>
      </w:tr>
      <w:tr w:rsidR="00252482" w:rsidRPr="00291505" w14:paraId="66D52942" w14:textId="77777777" w:rsidTr="00515CB0">
        <w:trPr>
          <w:trHeight w:val="1311"/>
        </w:trPr>
        <w:tc>
          <w:tcPr>
            <w:tcW w:w="1548" w:type="dxa"/>
            <w:tcBorders>
              <w:top w:val="single" w:sz="8" w:space="0" w:color="000000"/>
              <w:bottom w:val="single" w:sz="8" w:space="0" w:color="000000"/>
              <w:right w:val="single" w:sz="8" w:space="0" w:color="000000"/>
            </w:tcBorders>
            <w:shd w:val="clear" w:color="auto" w:fill="F3F3F3"/>
          </w:tcPr>
          <w:p w14:paraId="12AEBFDA" w14:textId="77777777" w:rsidR="00252482" w:rsidRPr="00291505" w:rsidRDefault="00252482" w:rsidP="0025248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502C890" w14:textId="77777777" w:rsidR="00252482" w:rsidRPr="00291505" w:rsidRDefault="00252482" w:rsidP="00252482">
            <w:pPr>
              <w:rPr>
                <w:rFonts w:ascii="標楷體" w:eastAsia="標楷體" w:hAnsi="標楷體"/>
              </w:rPr>
            </w:pPr>
          </w:p>
        </w:tc>
      </w:tr>
      <w:tr w:rsidR="00252482" w:rsidRPr="00291505" w14:paraId="30CE0612"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1A9CA6DD" w14:textId="77777777" w:rsidR="00252482" w:rsidRPr="00291505" w:rsidRDefault="00252482" w:rsidP="0025248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BA369E" w14:textId="77777777" w:rsidR="00252482" w:rsidRPr="00291505" w:rsidRDefault="00252482" w:rsidP="0025248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52482" w:rsidRPr="00291505" w14:paraId="08904985" w14:textId="77777777" w:rsidTr="00515CB0">
        <w:trPr>
          <w:trHeight w:val="358"/>
        </w:trPr>
        <w:tc>
          <w:tcPr>
            <w:tcW w:w="1548" w:type="dxa"/>
            <w:tcBorders>
              <w:top w:val="single" w:sz="8" w:space="0" w:color="000000"/>
              <w:bottom w:val="single" w:sz="8" w:space="0" w:color="000000"/>
              <w:right w:val="single" w:sz="8" w:space="0" w:color="000000"/>
            </w:tcBorders>
            <w:shd w:val="clear" w:color="auto" w:fill="F3F3F3"/>
          </w:tcPr>
          <w:p w14:paraId="6ACB9CA1" w14:textId="77777777" w:rsidR="00252482" w:rsidRPr="00291505" w:rsidRDefault="00252482" w:rsidP="0025248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44C041" w14:textId="77777777" w:rsidR="00252482" w:rsidRPr="00291505" w:rsidRDefault="00252482" w:rsidP="00252482">
            <w:pPr>
              <w:rPr>
                <w:rFonts w:ascii="標楷體" w:eastAsia="標楷體" w:hAnsi="標楷體"/>
              </w:rPr>
            </w:pPr>
          </w:p>
        </w:tc>
      </w:tr>
      <w:tr w:rsidR="00252482" w:rsidRPr="00291505" w14:paraId="647B4B26" w14:textId="77777777" w:rsidTr="00515CB0">
        <w:trPr>
          <w:trHeight w:val="278"/>
        </w:trPr>
        <w:tc>
          <w:tcPr>
            <w:tcW w:w="1548" w:type="dxa"/>
            <w:tcBorders>
              <w:top w:val="single" w:sz="8" w:space="0" w:color="000000"/>
              <w:bottom w:val="single" w:sz="8" w:space="0" w:color="000000"/>
              <w:right w:val="single" w:sz="8" w:space="0" w:color="000000"/>
            </w:tcBorders>
            <w:shd w:val="clear" w:color="auto" w:fill="F3F3F3"/>
          </w:tcPr>
          <w:p w14:paraId="226126DF" w14:textId="77777777" w:rsidR="00252482" w:rsidRPr="00291505" w:rsidRDefault="00252482" w:rsidP="0025248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1CEB4B" w14:textId="77777777" w:rsidR="00252482" w:rsidRPr="00291505" w:rsidRDefault="00252482" w:rsidP="00252482">
            <w:pPr>
              <w:rPr>
                <w:rFonts w:ascii="標楷體" w:eastAsia="標楷體" w:hAnsi="標楷體"/>
              </w:rPr>
            </w:pPr>
          </w:p>
        </w:tc>
      </w:tr>
    </w:tbl>
    <w:p w14:paraId="68FEE5C4" w14:textId="77777777" w:rsidR="007A79F6" w:rsidRPr="005F1722" w:rsidRDefault="007A79F6" w:rsidP="007A79F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A79F6" w:rsidRPr="0022279A" w14:paraId="5A70ADFB" w14:textId="77777777" w:rsidTr="00BA1DED">
        <w:tc>
          <w:tcPr>
            <w:tcW w:w="851" w:type="dxa"/>
            <w:shd w:val="clear" w:color="auto" w:fill="D9D9D9"/>
          </w:tcPr>
          <w:p w14:paraId="15C17ECD"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B2A35D8"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608239"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說明</w:t>
            </w:r>
          </w:p>
        </w:tc>
      </w:tr>
      <w:tr w:rsidR="007A79F6" w:rsidRPr="0022279A" w14:paraId="52FD6102" w14:textId="77777777" w:rsidTr="00BA1DED">
        <w:tc>
          <w:tcPr>
            <w:tcW w:w="851" w:type="dxa"/>
            <w:shd w:val="clear" w:color="auto" w:fill="auto"/>
          </w:tcPr>
          <w:p w14:paraId="2FCF57E4" w14:textId="77777777" w:rsidR="007A79F6" w:rsidRDefault="000B2E5B" w:rsidP="00BA1DE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06B9A46" w14:textId="77777777" w:rsidR="007A79F6" w:rsidRPr="00F533E6" w:rsidRDefault="007A79F6" w:rsidP="00BA1DED">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7B0A3E1A" w14:textId="77777777" w:rsidR="007A79F6" w:rsidRPr="00F533E6" w:rsidRDefault="007A79F6" w:rsidP="00BA1DED">
            <w:pPr>
              <w:rPr>
                <w:rFonts w:ascii="標楷體" w:eastAsia="標楷體" w:hAnsi="標楷體"/>
              </w:rPr>
            </w:pPr>
            <w:proofErr w:type="gramStart"/>
            <w:r w:rsidRPr="009D4C61">
              <w:rPr>
                <w:rFonts w:ascii="標楷體" w:eastAsia="標楷體" w:hAnsi="標楷體" w:hint="eastAsia"/>
              </w:rPr>
              <w:t>擔保品主檔</w:t>
            </w:r>
            <w:proofErr w:type="gramEnd"/>
          </w:p>
        </w:tc>
      </w:tr>
      <w:tr w:rsidR="007A79F6" w:rsidRPr="0022279A" w14:paraId="055DD51B" w14:textId="77777777" w:rsidTr="00BA1DED">
        <w:tc>
          <w:tcPr>
            <w:tcW w:w="851" w:type="dxa"/>
            <w:shd w:val="clear" w:color="auto" w:fill="auto"/>
          </w:tcPr>
          <w:p w14:paraId="5D7F636A" w14:textId="77777777" w:rsidR="007A79F6" w:rsidRDefault="000B2E5B" w:rsidP="00BA1DE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B15C39A" w14:textId="77777777" w:rsidR="007A79F6" w:rsidRPr="00344487" w:rsidRDefault="007A79F6" w:rsidP="00BA1DED">
            <w:pPr>
              <w:rPr>
                <w:rFonts w:ascii="標楷體" w:eastAsia="標楷體" w:hAnsi="標楷體"/>
              </w:rPr>
            </w:pPr>
            <w:proofErr w:type="spellStart"/>
            <w:r w:rsidRPr="007A79F6">
              <w:rPr>
                <w:rFonts w:ascii="標楷體" w:eastAsia="標楷體" w:hAnsi="標楷體"/>
              </w:rPr>
              <w:t>ClStock</w:t>
            </w:r>
            <w:proofErr w:type="spellEnd"/>
          </w:p>
        </w:tc>
        <w:tc>
          <w:tcPr>
            <w:tcW w:w="3828" w:type="dxa"/>
            <w:shd w:val="clear" w:color="auto" w:fill="auto"/>
          </w:tcPr>
          <w:p w14:paraId="0CFDF2F2" w14:textId="77777777" w:rsidR="007A79F6" w:rsidRPr="00F533E6" w:rsidRDefault="007A79F6" w:rsidP="00BA1DED">
            <w:pPr>
              <w:rPr>
                <w:rFonts w:ascii="標楷體" w:eastAsia="標楷體" w:hAnsi="標楷體"/>
              </w:rPr>
            </w:pPr>
            <w:r w:rsidRPr="007A79F6">
              <w:rPr>
                <w:rFonts w:ascii="標楷體" w:eastAsia="標楷體" w:hAnsi="標楷體" w:hint="eastAsia"/>
              </w:rPr>
              <w:t>擔保品股票檔</w:t>
            </w:r>
          </w:p>
        </w:tc>
      </w:tr>
      <w:tr w:rsidR="007A79F6" w:rsidRPr="0022279A" w14:paraId="472174B2" w14:textId="77777777" w:rsidTr="00BA1DED">
        <w:tc>
          <w:tcPr>
            <w:tcW w:w="851" w:type="dxa"/>
            <w:shd w:val="clear" w:color="auto" w:fill="auto"/>
          </w:tcPr>
          <w:p w14:paraId="7BC52035" w14:textId="77777777" w:rsidR="007A79F6" w:rsidRDefault="000B2E5B" w:rsidP="00BA1D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718252" w14:textId="77777777" w:rsidR="007A79F6" w:rsidRPr="00344487" w:rsidRDefault="007A79F6" w:rsidP="00BA1DED">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21A16160" w14:textId="77777777" w:rsidR="007A79F6" w:rsidRPr="00F533E6" w:rsidRDefault="007A79F6" w:rsidP="00BA1DED">
            <w:pPr>
              <w:rPr>
                <w:rFonts w:ascii="標楷體" w:eastAsia="標楷體" w:hAnsi="標楷體"/>
              </w:rPr>
            </w:pPr>
            <w:r w:rsidRPr="00393F94">
              <w:rPr>
                <w:rFonts w:ascii="標楷體" w:eastAsia="標楷體" w:hAnsi="標楷體" w:hint="eastAsia"/>
              </w:rPr>
              <w:t>地區別代碼檔</w:t>
            </w:r>
          </w:p>
        </w:tc>
      </w:tr>
      <w:tr w:rsidR="000B2E5B" w:rsidRPr="0022279A" w14:paraId="28E8F074" w14:textId="77777777" w:rsidTr="00BA1DED">
        <w:tc>
          <w:tcPr>
            <w:tcW w:w="851" w:type="dxa"/>
            <w:shd w:val="clear" w:color="auto" w:fill="auto"/>
          </w:tcPr>
          <w:p w14:paraId="69869BD1" w14:textId="77777777" w:rsidR="000B2E5B" w:rsidRDefault="000B2E5B" w:rsidP="000B2E5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C1481E1" w14:textId="77777777" w:rsidR="000B2E5B" w:rsidRPr="00131D50" w:rsidRDefault="000B2E5B" w:rsidP="000B2E5B">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69C79696" w14:textId="77777777" w:rsidR="000B2E5B" w:rsidRPr="00131D50" w:rsidRDefault="000B2E5B" w:rsidP="000B2E5B">
            <w:pPr>
              <w:rPr>
                <w:rFonts w:ascii="標楷體" w:eastAsia="標楷體" w:hAnsi="標楷體"/>
              </w:rPr>
            </w:pPr>
            <w:r w:rsidRPr="00DE5AE5">
              <w:rPr>
                <w:rFonts w:ascii="標楷體" w:eastAsia="標楷體" w:hAnsi="標楷體" w:hint="eastAsia"/>
              </w:rPr>
              <w:t>擔保品編號新舊對照檔</w:t>
            </w:r>
          </w:p>
        </w:tc>
      </w:tr>
      <w:tr w:rsidR="007172A9" w:rsidRPr="0022279A" w14:paraId="08BA6B6F" w14:textId="77777777" w:rsidTr="00BA1DED">
        <w:tc>
          <w:tcPr>
            <w:tcW w:w="851" w:type="dxa"/>
            <w:shd w:val="clear" w:color="auto" w:fill="auto"/>
          </w:tcPr>
          <w:p w14:paraId="0B5D6491" w14:textId="77777777" w:rsidR="007172A9" w:rsidRDefault="007172A9" w:rsidP="007172A9">
            <w:pPr>
              <w:jc w:val="center"/>
              <w:rPr>
                <w:rFonts w:ascii="標楷體" w:eastAsia="標楷體" w:hAnsi="標楷體"/>
              </w:rPr>
            </w:pPr>
            <w:r>
              <w:rPr>
                <w:rFonts w:ascii="標楷體" w:eastAsia="標楷體" w:hAnsi="標楷體"/>
              </w:rPr>
              <w:t>5</w:t>
            </w:r>
          </w:p>
        </w:tc>
        <w:tc>
          <w:tcPr>
            <w:tcW w:w="3118" w:type="dxa"/>
            <w:shd w:val="clear" w:color="auto" w:fill="auto"/>
          </w:tcPr>
          <w:p w14:paraId="18E7BAA9" w14:textId="77777777" w:rsidR="007172A9" w:rsidRDefault="007172A9" w:rsidP="007172A9">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0CF0B0C7"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72B82A15" w14:textId="77777777" w:rsidR="007A79F6" w:rsidRDefault="007A79F6" w:rsidP="007A79F6">
      <w:pPr>
        <w:ind w:left="1440"/>
      </w:pPr>
    </w:p>
    <w:p w14:paraId="1E3360A4" w14:textId="77777777" w:rsidR="00321F73" w:rsidRPr="00291505" w:rsidRDefault="00321F73" w:rsidP="00321F73">
      <w:pPr>
        <w:rPr>
          <w:rFonts w:ascii="標楷體" w:eastAsia="標楷體" w:hAnsi="標楷體"/>
        </w:rPr>
      </w:pPr>
    </w:p>
    <w:p w14:paraId="340F348B" w14:textId="77777777" w:rsidR="00321F73" w:rsidRPr="00291505" w:rsidRDefault="00321F73" w:rsidP="00C231A1">
      <w:pPr>
        <w:pStyle w:val="a"/>
      </w:pPr>
      <w:r w:rsidRPr="00291505">
        <w:t>UI畫面</w:t>
      </w:r>
    </w:p>
    <w:p w14:paraId="465F7E7B" w14:textId="77777777" w:rsidR="00C26914" w:rsidRPr="00291505" w:rsidRDefault="00C26914" w:rsidP="00C26914">
      <w:pPr>
        <w:pStyle w:val="42"/>
        <w:spacing w:after="48"/>
        <w:ind w:left="1133"/>
        <w:rPr>
          <w:rFonts w:ascii="標楷體" w:hAnsi="標楷體"/>
        </w:rPr>
      </w:pPr>
      <w:r w:rsidRPr="00291505">
        <w:rPr>
          <w:rFonts w:ascii="標楷體" w:hAnsi="標楷體" w:hint="eastAsia"/>
        </w:rPr>
        <w:t>輸入畫面：</w:t>
      </w:r>
    </w:p>
    <w:p w14:paraId="5884012F" w14:textId="77777777" w:rsidR="00C26914" w:rsidRPr="00291505" w:rsidRDefault="00C26914" w:rsidP="0061246B">
      <w:pPr>
        <w:tabs>
          <w:tab w:val="left" w:pos="4320"/>
        </w:tabs>
        <w:rPr>
          <w:rFonts w:ascii="標楷體" w:eastAsia="標楷體" w:hAnsi="標楷體"/>
          <w:sz w:val="20"/>
        </w:rPr>
      </w:pPr>
    </w:p>
    <w:p w14:paraId="5B2E535F" w14:textId="77777777" w:rsidR="00C26914" w:rsidRPr="00291505" w:rsidRDefault="00C26914" w:rsidP="0061246B">
      <w:pPr>
        <w:tabs>
          <w:tab w:val="left" w:pos="4320"/>
        </w:tabs>
        <w:rPr>
          <w:rFonts w:ascii="標楷體" w:eastAsia="標楷體" w:hAnsi="標楷體"/>
          <w:sz w:val="20"/>
        </w:rPr>
      </w:pPr>
    </w:p>
    <w:p w14:paraId="1B41418D" w14:textId="42097742" w:rsidR="00C26914" w:rsidRPr="00291505" w:rsidRDefault="00560ECE" w:rsidP="00C231A1">
      <w:pPr>
        <w:pStyle w:val="a"/>
        <w:numPr>
          <w:ilvl w:val="0"/>
          <w:numId w:val="0"/>
        </w:numPr>
      </w:pPr>
      <w:r w:rsidRPr="007C7A11">
        <w:rPr>
          <w:noProof/>
          <w:lang w:eastAsia="zh-TW"/>
        </w:rPr>
        <w:drawing>
          <wp:inline distT="0" distB="0" distL="0" distR="0" wp14:anchorId="63C83C69" wp14:editId="5D708E21">
            <wp:extent cx="6483350" cy="1181100"/>
            <wp:effectExtent l="0" t="0" r="0" b="0"/>
            <wp:docPr id="3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317C7020" w14:textId="77777777" w:rsidR="00C26914" w:rsidRPr="00291505" w:rsidRDefault="00C26914" w:rsidP="00C26914">
      <w:pPr>
        <w:pStyle w:val="42"/>
        <w:spacing w:after="48"/>
        <w:ind w:leftChars="0" w:left="0"/>
        <w:rPr>
          <w:rFonts w:ascii="標楷體" w:hAnsi="標楷體"/>
        </w:rPr>
      </w:pPr>
    </w:p>
    <w:p w14:paraId="0DE6546B" w14:textId="77777777" w:rsidR="007A79F6" w:rsidRDefault="007A79F6" w:rsidP="00372AFD">
      <w:pPr>
        <w:pStyle w:val="a"/>
        <w:numPr>
          <w:ilvl w:val="0"/>
          <w:numId w:val="10"/>
        </w:numPr>
      </w:pPr>
      <w:r>
        <w:t>輸入畫面</w:t>
      </w:r>
      <w:r>
        <w:rPr>
          <w:rFonts w:hint="eastAsia"/>
        </w:rPr>
        <w:t>按鈕</w:t>
      </w:r>
      <w:r>
        <w:t>說明</w:t>
      </w:r>
    </w:p>
    <w:p w14:paraId="584149B6" w14:textId="77777777" w:rsidR="007A79F6" w:rsidRPr="00F5236F" w:rsidRDefault="007A79F6" w:rsidP="007A79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A79F6" w:rsidRPr="00C8075B" w14:paraId="3AA6CF7C" w14:textId="77777777" w:rsidTr="00BA1DED">
        <w:tc>
          <w:tcPr>
            <w:tcW w:w="851" w:type="dxa"/>
            <w:shd w:val="clear" w:color="auto" w:fill="D9D9D9"/>
          </w:tcPr>
          <w:p w14:paraId="5BB5B7D6"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55A7C15"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B572EAF"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lang w:eastAsia="zh-HK"/>
              </w:rPr>
              <w:t>功能說明</w:t>
            </w:r>
          </w:p>
        </w:tc>
      </w:tr>
      <w:tr w:rsidR="007A79F6" w:rsidRPr="00C8075B" w14:paraId="6ED77F62" w14:textId="77777777" w:rsidTr="00BA1DED">
        <w:tc>
          <w:tcPr>
            <w:tcW w:w="851" w:type="dxa"/>
            <w:shd w:val="clear" w:color="auto" w:fill="auto"/>
          </w:tcPr>
          <w:p w14:paraId="2C728EB5" w14:textId="77777777" w:rsidR="007A79F6" w:rsidRPr="00C8075B" w:rsidRDefault="007A79F6"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1D9743F"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E4D5B18" w14:textId="77777777" w:rsidR="007A79F6" w:rsidRDefault="007A79F6"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08AC8921" w14:textId="77777777" w:rsidR="00CF3C1C" w:rsidRDefault="00CF3C1C" w:rsidP="00CF3C1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156F8F" w14:textId="77777777" w:rsidR="00CF3C1C" w:rsidRPr="00CF3C1C" w:rsidRDefault="00CF3C1C" w:rsidP="00CF3C1C">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proofErr w:type="spellStart"/>
            <w:r w:rsidRPr="007A79F6">
              <w:rPr>
                <w:rFonts w:ascii="標楷體" w:eastAsia="標楷體" w:hAnsi="標楷體"/>
              </w:rPr>
              <w:t>ClStock</w:t>
            </w:r>
            <w:proofErr w:type="spellEnd"/>
            <w:r w:rsidRPr="00651325">
              <w:rPr>
                <w:rFonts w:ascii="標楷體" w:eastAsia="標楷體" w:hAnsi="標楷體" w:hint="eastAsia"/>
              </w:rPr>
              <w:t>)]</w:t>
            </w:r>
            <w:r>
              <w:rPr>
                <w:rFonts w:ascii="標楷體" w:eastAsia="標楷體" w:hAnsi="標楷體" w:hint="eastAsia"/>
              </w:rPr>
              <w:t>，</w:t>
            </w:r>
          </w:p>
          <w:p w14:paraId="7765A01B" w14:textId="77777777" w:rsidR="00CF3C1C" w:rsidRDefault="00CF3C1C" w:rsidP="00CF3C1C">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10BC1FE0" w14:textId="77777777" w:rsidR="00CF3C1C" w:rsidRDefault="00CF3C1C" w:rsidP="00CF3C1C">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C1F95CA" w14:textId="77777777" w:rsidR="00CF3C1C" w:rsidRPr="00CF3C1C" w:rsidRDefault="00CF3C1C" w:rsidP="00CF3C1C">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02C22FD1" w14:textId="77777777" w:rsidR="00CF3C1C" w:rsidRDefault="00CF3C1C" w:rsidP="00CF3C1C">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6EB118B3" w14:textId="77777777" w:rsidR="00CF3C1C" w:rsidRPr="00651325" w:rsidRDefault="00CF3C1C" w:rsidP="00CF3C1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0D7894" w14:textId="77777777" w:rsidR="00CF3C1C" w:rsidRPr="00C8075B" w:rsidRDefault="00CF3C1C" w:rsidP="00CF3C1C">
            <w:pPr>
              <w:rPr>
                <w:rFonts w:ascii="標楷體" w:eastAsia="標楷體" w:hAnsi="標楷體"/>
                <w:lang w:eastAsia="zh-HK"/>
              </w:rPr>
            </w:pPr>
            <w:r>
              <w:rPr>
                <w:rFonts w:ascii="標楷體" w:eastAsia="標楷體" w:hAnsi="標楷體" w:hint="eastAsia"/>
              </w:rPr>
              <w:t>4.依查詢條件顯示查詢結果</w:t>
            </w:r>
          </w:p>
        </w:tc>
      </w:tr>
      <w:tr w:rsidR="007A79F6" w:rsidRPr="00C8075B" w14:paraId="064B38BA" w14:textId="77777777" w:rsidTr="00BA1DED">
        <w:tc>
          <w:tcPr>
            <w:tcW w:w="851" w:type="dxa"/>
            <w:shd w:val="clear" w:color="auto" w:fill="auto"/>
          </w:tcPr>
          <w:p w14:paraId="5C3EC697"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6F556F96"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BA6BA70" w14:textId="77777777" w:rsidR="007A79F6" w:rsidRPr="00C8075B" w:rsidRDefault="007A79F6"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7A79F6" w:rsidRPr="00C8075B" w14:paraId="756B9E93" w14:textId="77777777" w:rsidTr="00BA1DED">
        <w:tc>
          <w:tcPr>
            <w:tcW w:w="851" w:type="dxa"/>
            <w:shd w:val="clear" w:color="auto" w:fill="auto"/>
          </w:tcPr>
          <w:p w14:paraId="0ECBE97A" w14:textId="77777777" w:rsidR="007A79F6" w:rsidRPr="00C8075B" w:rsidRDefault="007A79F6"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FC89FBF" w14:textId="77777777" w:rsidR="007A79F6" w:rsidRPr="00C8075B" w:rsidRDefault="007A79F6"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EA54598" w14:textId="77777777" w:rsidR="007A79F6" w:rsidRPr="00C8075B" w:rsidRDefault="007A79F6"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3CAF5CBF" w14:textId="77777777" w:rsidR="007A79F6" w:rsidRDefault="007A79F6" w:rsidP="007A79F6"/>
    <w:p w14:paraId="2E85E23B" w14:textId="77777777" w:rsidR="007A79F6" w:rsidRDefault="007A79F6" w:rsidP="007A79F6">
      <w:pPr>
        <w:pStyle w:val="a"/>
      </w:pPr>
      <w:r>
        <w:t>輸入畫面資料說明</w:t>
      </w:r>
    </w:p>
    <w:p w14:paraId="6144B8EA" w14:textId="77777777" w:rsidR="007A79F6" w:rsidRPr="00291505" w:rsidRDefault="007A79F6" w:rsidP="007A79F6">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95"/>
        <w:gridCol w:w="991"/>
        <w:gridCol w:w="758"/>
        <w:gridCol w:w="2679"/>
        <w:gridCol w:w="583"/>
        <w:gridCol w:w="644"/>
        <w:gridCol w:w="2572"/>
      </w:tblGrid>
      <w:tr w:rsidR="007A79F6" w:rsidRPr="00291505" w14:paraId="150C649B" w14:textId="77777777" w:rsidTr="00846075">
        <w:trPr>
          <w:trHeight w:val="388"/>
          <w:jc w:val="center"/>
        </w:trPr>
        <w:tc>
          <w:tcPr>
            <w:tcW w:w="698" w:type="dxa"/>
            <w:vMerge w:val="restart"/>
            <w:shd w:val="clear" w:color="auto" w:fill="D9D9D9"/>
          </w:tcPr>
          <w:p w14:paraId="2476CDCA" w14:textId="77777777" w:rsidR="007A79F6" w:rsidRPr="00291505" w:rsidRDefault="007A79F6" w:rsidP="00BA1DED">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7CC17D9E" w14:textId="77777777" w:rsidR="007A79F6" w:rsidRPr="00291505" w:rsidRDefault="007A79F6" w:rsidP="00BA1DED">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25FD224B" w14:textId="77777777" w:rsidR="007A79F6" w:rsidRPr="00291505" w:rsidRDefault="007A79F6" w:rsidP="00BA1DED">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7B194F84" w14:textId="77777777" w:rsidR="007A79F6" w:rsidRPr="00291505" w:rsidRDefault="007A79F6" w:rsidP="00BA1DED">
            <w:pPr>
              <w:rPr>
                <w:rFonts w:ascii="標楷體" w:eastAsia="標楷體" w:hAnsi="標楷體"/>
              </w:rPr>
            </w:pPr>
            <w:r w:rsidRPr="00291505">
              <w:rPr>
                <w:rFonts w:ascii="標楷體" w:eastAsia="標楷體" w:hAnsi="標楷體"/>
              </w:rPr>
              <w:t>處理邏輯及注意事項</w:t>
            </w:r>
          </w:p>
        </w:tc>
      </w:tr>
      <w:tr w:rsidR="007A79F6" w:rsidRPr="00291505" w14:paraId="765897B4" w14:textId="77777777" w:rsidTr="00846075">
        <w:trPr>
          <w:trHeight w:val="244"/>
          <w:jc w:val="center"/>
        </w:trPr>
        <w:tc>
          <w:tcPr>
            <w:tcW w:w="698" w:type="dxa"/>
            <w:vMerge/>
            <w:shd w:val="clear" w:color="auto" w:fill="D9D9D9"/>
          </w:tcPr>
          <w:p w14:paraId="177C4648" w14:textId="77777777" w:rsidR="007A79F6" w:rsidRPr="00291505" w:rsidRDefault="007A79F6" w:rsidP="00BA1DED">
            <w:pPr>
              <w:rPr>
                <w:rFonts w:ascii="標楷體" w:eastAsia="標楷體" w:hAnsi="標楷體"/>
              </w:rPr>
            </w:pPr>
          </w:p>
        </w:tc>
        <w:tc>
          <w:tcPr>
            <w:tcW w:w="1396" w:type="dxa"/>
            <w:vMerge/>
            <w:shd w:val="clear" w:color="auto" w:fill="D9D9D9"/>
          </w:tcPr>
          <w:p w14:paraId="15A105EF" w14:textId="77777777" w:rsidR="007A79F6" w:rsidRPr="00291505" w:rsidRDefault="007A79F6" w:rsidP="00BA1DED">
            <w:pPr>
              <w:rPr>
                <w:rFonts w:ascii="標楷體" w:eastAsia="標楷體" w:hAnsi="標楷體"/>
              </w:rPr>
            </w:pPr>
          </w:p>
        </w:tc>
        <w:tc>
          <w:tcPr>
            <w:tcW w:w="1056" w:type="dxa"/>
            <w:shd w:val="clear" w:color="auto" w:fill="D9D9D9"/>
          </w:tcPr>
          <w:p w14:paraId="5D6D6A21" w14:textId="77777777" w:rsidR="007A79F6" w:rsidRPr="00291505" w:rsidRDefault="007A79F6" w:rsidP="00BA1DED">
            <w:pPr>
              <w:rPr>
                <w:rFonts w:ascii="標楷體" w:eastAsia="標楷體" w:hAnsi="標楷體"/>
              </w:rPr>
            </w:pPr>
            <w:r>
              <w:rPr>
                <w:rFonts w:ascii="標楷體" w:eastAsia="標楷體" w:hAnsi="標楷體" w:hint="eastAsia"/>
              </w:rPr>
              <w:t>欄位型態長度</w:t>
            </w:r>
          </w:p>
        </w:tc>
        <w:tc>
          <w:tcPr>
            <w:tcW w:w="794" w:type="dxa"/>
            <w:shd w:val="clear" w:color="auto" w:fill="D9D9D9"/>
          </w:tcPr>
          <w:p w14:paraId="498D58B1" w14:textId="77777777" w:rsidR="007A79F6" w:rsidRPr="00291505" w:rsidRDefault="007A79F6" w:rsidP="00BA1DED">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4E905CEF" w14:textId="77777777" w:rsidR="007A79F6" w:rsidRPr="00291505" w:rsidRDefault="007A79F6" w:rsidP="00BA1DED">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134A267A" w14:textId="77777777" w:rsidR="007A79F6" w:rsidRPr="00291505" w:rsidRDefault="007A79F6" w:rsidP="00BA1DED">
            <w:pPr>
              <w:rPr>
                <w:rFonts w:ascii="標楷體" w:eastAsia="標楷體" w:hAnsi="標楷體"/>
              </w:rPr>
            </w:pPr>
            <w:proofErr w:type="gramStart"/>
            <w:r w:rsidRPr="00291505">
              <w:rPr>
                <w:rFonts w:ascii="標楷體" w:eastAsia="標楷體" w:hAnsi="標楷體"/>
              </w:rPr>
              <w:t>必填</w:t>
            </w:r>
            <w:proofErr w:type="gramEnd"/>
          </w:p>
        </w:tc>
        <w:tc>
          <w:tcPr>
            <w:tcW w:w="652" w:type="dxa"/>
            <w:shd w:val="clear" w:color="auto" w:fill="D9D9D9"/>
          </w:tcPr>
          <w:p w14:paraId="1EB2CE25" w14:textId="77777777" w:rsidR="007A79F6" w:rsidRPr="00291505" w:rsidRDefault="007A79F6" w:rsidP="00BA1DED">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4C9B2148" w14:textId="77777777" w:rsidR="007A79F6" w:rsidRPr="00291505" w:rsidRDefault="007A79F6" w:rsidP="00BA1DED">
            <w:pPr>
              <w:rPr>
                <w:rFonts w:ascii="標楷體" w:eastAsia="標楷體" w:hAnsi="標楷體"/>
              </w:rPr>
            </w:pPr>
          </w:p>
        </w:tc>
      </w:tr>
      <w:tr w:rsidR="003E06ED" w:rsidRPr="00291505" w14:paraId="76F50AF8" w14:textId="77777777" w:rsidTr="00BA1DED">
        <w:trPr>
          <w:trHeight w:val="244"/>
          <w:jc w:val="center"/>
        </w:trPr>
        <w:tc>
          <w:tcPr>
            <w:tcW w:w="698" w:type="dxa"/>
          </w:tcPr>
          <w:p w14:paraId="3FC0B858"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5F6CEDCB"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70EB7F2D" w14:textId="77777777" w:rsidR="003E06ED" w:rsidRDefault="003E06ED" w:rsidP="003E06ED">
            <w:pPr>
              <w:rPr>
                <w:rFonts w:ascii="標楷體" w:eastAsia="標楷體" w:hAnsi="標楷體"/>
              </w:rPr>
            </w:pPr>
            <w:r>
              <w:rPr>
                <w:rFonts w:ascii="標楷體" w:eastAsia="標楷體" w:hAnsi="標楷體" w:hint="eastAsia"/>
              </w:rPr>
              <w:t>1</w:t>
            </w:r>
          </w:p>
        </w:tc>
        <w:tc>
          <w:tcPr>
            <w:tcW w:w="794" w:type="dxa"/>
          </w:tcPr>
          <w:p w14:paraId="157AD9E9" w14:textId="77777777" w:rsidR="003E06ED" w:rsidRPr="00291505" w:rsidRDefault="003E06ED" w:rsidP="003E06ED">
            <w:pPr>
              <w:rPr>
                <w:rFonts w:ascii="標楷體" w:eastAsia="標楷體" w:hAnsi="標楷體"/>
              </w:rPr>
            </w:pPr>
          </w:p>
        </w:tc>
        <w:tc>
          <w:tcPr>
            <w:tcW w:w="2736" w:type="dxa"/>
          </w:tcPr>
          <w:p w14:paraId="25067D2A" w14:textId="77777777" w:rsidR="003E06ED" w:rsidRDefault="003E06ED" w:rsidP="003E06ED">
            <w:pPr>
              <w:rPr>
                <w:rFonts w:ascii="標楷體" w:eastAsia="標楷體" w:hAnsi="標楷體" w:cs="細明體"/>
                <w:spacing w:val="15"/>
                <w:kern w:val="0"/>
              </w:rPr>
            </w:pPr>
            <w:r>
              <w:rPr>
                <w:rFonts w:ascii="標楷體" w:eastAsia="標楷體" w:hAnsi="標楷體" w:cs="細明體" w:hint="eastAsia"/>
                <w:spacing w:val="15"/>
                <w:kern w:val="0"/>
              </w:rPr>
              <w:t>下拉選單(</w:t>
            </w:r>
            <w:r w:rsidRPr="007A79F6">
              <w:rPr>
                <w:rFonts w:ascii="標楷體" w:eastAsia="標楷體" w:hAnsi="標楷體"/>
              </w:rPr>
              <w:t>ClTypeCode3</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4FC6C9C" w14:textId="77777777" w:rsidR="003E06ED" w:rsidRPr="00291505" w:rsidRDefault="003E06ED" w:rsidP="003E06ED">
            <w:pPr>
              <w:rPr>
                <w:rFonts w:ascii="標楷體" w:eastAsia="標楷體" w:hAnsi="標楷體"/>
              </w:rPr>
            </w:pPr>
          </w:p>
        </w:tc>
        <w:tc>
          <w:tcPr>
            <w:tcW w:w="598" w:type="dxa"/>
          </w:tcPr>
          <w:p w14:paraId="62DF4090" w14:textId="77777777" w:rsidR="003E06ED" w:rsidRPr="00291505" w:rsidRDefault="003E06ED" w:rsidP="003E06ED">
            <w:pPr>
              <w:rPr>
                <w:rFonts w:ascii="標楷體" w:eastAsia="標楷體" w:hAnsi="標楷體"/>
              </w:rPr>
            </w:pPr>
            <w:r>
              <w:rPr>
                <w:rFonts w:ascii="標楷體" w:eastAsia="標楷體" w:hAnsi="標楷體" w:hint="eastAsia"/>
              </w:rPr>
              <w:t>V</w:t>
            </w:r>
          </w:p>
        </w:tc>
        <w:tc>
          <w:tcPr>
            <w:tcW w:w="652" w:type="dxa"/>
          </w:tcPr>
          <w:p w14:paraId="29BCAE61" w14:textId="77777777" w:rsidR="003E06ED" w:rsidRPr="00291505" w:rsidRDefault="003E06ED" w:rsidP="003E06ED">
            <w:pPr>
              <w:rPr>
                <w:rFonts w:ascii="標楷體" w:eastAsia="標楷體" w:hAnsi="標楷體"/>
              </w:rPr>
            </w:pPr>
            <w:r>
              <w:rPr>
                <w:rFonts w:ascii="標楷體" w:eastAsia="標楷體" w:hAnsi="標楷體"/>
              </w:rPr>
              <w:t>W</w:t>
            </w:r>
          </w:p>
        </w:tc>
        <w:tc>
          <w:tcPr>
            <w:tcW w:w="2741" w:type="dxa"/>
          </w:tcPr>
          <w:p w14:paraId="467A7F74" w14:textId="77777777" w:rsidR="0033228B" w:rsidRPr="00F3720B" w:rsidRDefault="0033228B" w:rsidP="0033228B">
            <w:pPr>
              <w:snapToGrid w:val="0"/>
              <w:ind w:left="238" w:hangingChars="99" w:hanging="238"/>
              <w:rPr>
                <w:rFonts w:ascii="標楷體" w:eastAsia="標楷體" w:hAnsi="標楷體"/>
              </w:rPr>
            </w:pPr>
            <w:r>
              <w:rPr>
                <w:rFonts w:ascii="標楷體" w:eastAsia="標楷體" w:hAnsi="標楷體"/>
              </w:rPr>
              <w:t>1</w:t>
            </w:r>
            <w:r w:rsidRPr="00F3720B">
              <w:rPr>
                <w:rFonts w:ascii="標楷體" w:eastAsia="標楷體" w:hAnsi="標楷體" w:hint="eastAsia"/>
              </w:rPr>
              <w:t>.</w:t>
            </w:r>
            <w:r w:rsidR="00450992">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78522A" w14:textId="77777777" w:rsidR="003E06ED" w:rsidRPr="0033228B" w:rsidRDefault="003E06ED" w:rsidP="003E06ED">
            <w:pPr>
              <w:rPr>
                <w:rFonts w:ascii="標楷體" w:eastAsia="標楷體" w:hAnsi="標楷體"/>
              </w:rPr>
            </w:pPr>
          </w:p>
        </w:tc>
      </w:tr>
      <w:tr w:rsidR="0033228B" w:rsidRPr="00291505" w14:paraId="7B4BD078" w14:textId="77777777" w:rsidTr="00BA1DED">
        <w:trPr>
          <w:trHeight w:val="244"/>
          <w:jc w:val="center"/>
        </w:trPr>
        <w:tc>
          <w:tcPr>
            <w:tcW w:w="698" w:type="dxa"/>
          </w:tcPr>
          <w:p w14:paraId="31B2B3A5" w14:textId="77777777" w:rsidR="0033228B" w:rsidRPr="00B15695" w:rsidRDefault="0033228B" w:rsidP="0033228B">
            <w:pPr>
              <w:rPr>
                <w:rFonts w:ascii="標楷體" w:eastAsia="標楷體" w:hAnsi="標楷體"/>
              </w:rPr>
            </w:pPr>
            <w:r w:rsidRPr="00B15695">
              <w:rPr>
                <w:rFonts w:ascii="標楷體" w:eastAsia="標楷體" w:hAnsi="標楷體" w:hint="eastAsia"/>
              </w:rPr>
              <w:t>2</w:t>
            </w:r>
          </w:p>
        </w:tc>
        <w:tc>
          <w:tcPr>
            <w:tcW w:w="1396" w:type="dxa"/>
          </w:tcPr>
          <w:p w14:paraId="2FA29BFB" w14:textId="77777777" w:rsidR="0033228B" w:rsidRDefault="0033228B" w:rsidP="0033228B">
            <w:pPr>
              <w:rPr>
                <w:rFonts w:ascii="標楷體" w:eastAsia="標楷體" w:hAnsi="標楷體"/>
              </w:rPr>
            </w:pPr>
            <w:r>
              <w:rPr>
                <w:rFonts w:ascii="標楷體" w:eastAsia="標楷體" w:hAnsi="標楷體" w:hint="eastAsia"/>
              </w:rPr>
              <w:t>擔保品代號2</w:t>
            </w:r>
          </w:p>
        </w:tc>
        <w:tc>
          <w:tcPr>
            <w:tcW w:w="1056" w:type="dxa"/>
          </w:tcPr>
          <w:p w14:paraId="0C46BA43" w14:textId="77777777" w:rsidR="0033228B" w:rsidRDefault="0033228B" w:rsidP="0033228B">
            <w:pPr>
              <w:rPr>
                <w:rFonts w:ascii="標楷體" w:eastAsia="標楷體" w:hAnsi="標楷體"/>
              </w:rPr>
            </w:pPr>
          </w:p>
        </w:tc>
        <w:tc>
          <w:tcPr>
            <w:tcW w:w="794" w:type="dxa"/>
          </w:tcPr>
          <w:p w14:paraId="10645A29" w14:textId="77777777" w:rsidR="0033228B" w:rsidRPr="00291505" w:rsidRDefault="0033228B" w:rsidP="0033228B">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74E384BF" w14:textId="77777777" w:rsidR="0033228B" w:rsidRPr="00A85DCE" w:rsidRDefault="0033228B" w:rsidP="0033228B">
            <w:pPr>
              <w:rPr>
                <w:rFonts w:ascii="標楷體" w:eastAsia="標楷體" w:hAnsi="標楷體" w:cs="細明體"/>
                <w:spacing w:val="15"/>
                <w:kern w:val="0"/>
              </w:rPr>
            </w:pPr>
          </w:p>
        </w:tc>
        <w:tc>
          <w:tcPr>
            <w:tcW w:w="598" w:type="dxa"/>
          </w:tcPr>
          <w:p w14:paraId="576899E2" w14:textId="77777777" w:rsidR="0033228B" w:rsidRPr="00291505" w:rsidRDefault="0033228B" w:rsidP="0033228B">
            <w:pPr>
              <w:rPr>
                <w:rFonts w:ascii="標楷體" w:eastAsia="標楷體" w:hAnsi="標楷體"/>
              </w:rPr>
            </w:pPr>
          </w:p>
        </w:tc>
        <w:tc>
          <w:tcPr>
            <w:tcW w:w="652" w:type="dxa"/>
          </w:tcPr>
          <w:p w14:paraId="62E44EBD" w14:textId="77777777" w:rsidR="0033228B" w:rsidRPr="00291505" w:rsidRDefault="0033228B" w:rsidP="0033228B">
            <w:pPr>
              <w:rPr>
                <w:rFonts w:ascii="標楷體" w:eastAsia="標楷體" w:hAnsi="標楷體"/>
              </w:rPr>
            </w:pPr>
            <w:r>
              <w:rPr>
                <w:rFonts w:ascii="標楷體" w:eastAsia="標楷體" w:hAnsi="標楷體"/>
              </w:rPr>
              <w:t>R</w:t>
            </w:r>
          </w:p>
        </w:tc>
        <w:tc>
          <w:tcPr>
            <w:tcW w:w="2741" w:type="dxa"/>
          </w:tcPr>
          <w:p w14:paraId="6BAD881E" w14:textId="77777777" w:rsidR="0033228B" w:rsidRPr="00DF0440" w:rsidRDefault="0033228B" w:rsidP="0033228B">
            <w:pPr>
              <w:rPr>
                <w:rFonts w:ascii="標楷體" w:eastAsia="標楷體" w:hAnsi="標楷體"/>
              </w:rPr>
            </w:pPr>
          </w:p>
        </w:tc>
      </w:tr>
      <w:tr w:rsidR="0033228B" w:rsidRPr="00291505" w14:paraId="1524F785" w14:textId="77777777" w:rsidTr="00BA1DED">
        <w:trPr>
          <w:trHeight w:val="244"/>
          <w:jc w:val="center"/>
        </w:trPr>
        <w:tc>
          <w:tcPr>
            <w:tcW w:w="698" w:type="dxa"/>
          </w:tcPr>
          <w:p w14:paraId="26898940" w14:textId="77777777" w:rsidR="0033228B" w:rsidRPr="00B15695" w:rsidRDefault="0033228B" w:rsidP="0033228B">
            <w:pPr>
              <w:rPr>
                <w:rFonts w:ascii="標楷體" w:eastAsia="標楷體" w:hAnsi="標楷體"/>
              </w:rPr>
            </w:pPr>
            <w:r w:rsidRPr="00B15695">
              <w:rPr>
                <w:rFonts w:ascii="標楷體" w:eastAsia="標楷體" w:hAnsi="標楷體" w:hint="eastAsia"/>
              </w:rPr>
              <w:t>3</w:t>
            </w:r>
          </w:p>
        </w:tc>
        <w:tc>
          <w:tcPr>
            <w:tcW w:w="1396" w:type="dxa"/>
          </w:tcPr>
          <w:p w14:paraId="05632742" w14:textId="77777777" w:rsidR="0033228B" w:rsidRDefault="0033228B" w:rsidP="0033228B">
            <w:pPr>
              <w:rPr>
                <w:rFonts w:ascii="標楷體" w:eastAsia="標楷體" w:hAnsi="標楷體"/>
              </w:rPr>
            </w:pPr>
            <w:r>
              <w:rPr>
                <w:rFonts w:ascii="標楷體" w:eastAsia="標楷體" w:hAnsi="標楷體" w:hint="eastAsia"/>
              </w:rPr>
              <w:t>擔保品編號</w:t>
            </w:r>
          </w:p>
        </w:tc>
        <w:tc>
          <w:tcPr>
            <w:tcW w:w="1056" w:type="dxa"/>
          </w:tcPr>
          <w:p w14:paraId="47E5BBA2" w14:textId="77777777" w:rsidR="0033228B" w:rsidRDefault="0033228B" w:rsidP="0033228B">
            <w:pPr>
              <w:rPr>
                <w:rFonts w:ascii="標楷體" w:eastAsia="標楷體" w:hAnsi="標楷體"/>
              </w:rPr>
            </w:pPr>
            <w:r>
              <w:rPr>
                <w:rFonts w:ascii="標楷體" w:eastAsia="標楷體" w:hAnsi="標楷體" w:hint="eastAsia"/>
              </w:rPr>
              <w:t>7</w:t>
            </w:r>
          </w:p>
        </w:tc>
        <w:tc>
          <w:tcPr>
            <w:tcW w:w="794" w:type="dxa"/>
          </w:tcPr>
          <w:p w14:paraId="535C1995" w14:textId="77777777" w:rsidR="0033228B" w:rsidRPr="00291505" w:rsidRDefault="0033228B" w:rsidP="0033228B">
            <w:pPr>
              <w:rPr>
                <w:rFonts w:ascii="標楷體" w:eastAsia="標楷體" w:hAnsi="標楷體"/>
              </w:rPr>
            </w:pPr>
          </w:p>
        </w:tc>
        <w:tc>
          <w:tcPr>
            <w:tcW w:w="2736" w:type="dxa"/>
          </w:tcPr>
          <w:p w14:paraId="0F4E39E8" w14:textId="77777777" w:rsidR="0033228B" w:rsidRPr="00291505" w:rsidRDefault="0033228B" w:rsidP="0033228B">
            <w:pPr>
              <w:rPr>
                <w:rFonts w:ascii="標楷體" w:eastAsia="標楷體" w:hAnsi="標楷體"/>
              </w:rPr>
            </w:pPr>
          </w:p>
        </w:tc>
        <w:tc>
          <w:tcPr>
            <w:tcW w:w="598" w:type="dxa"/>
          </w:tcPr>
          <w:p w14:paraId="4710256A" w14:textId="77777777" w:rsidR="0033228B" w:rsidRPr="00291505" w:rsidRDefault="0033228B" w:rsidP="0033228B">
            <w:pPr>
              <w:rPr>
                <w:rFonts w:ascii="標楷體" w:eastAsia="標楷體" w:hAnsi="標楷體"/>
              </w:rPr>
            </w:pPr>
            <w:r>
              <w:rPr>
                <w:rFonts w:ascii="標楷體" w:eastAsia="標楷體" w:hAnsi="標楷體"/>
              </w:rPr>
              <w:t>V</w:t>
            </w:r>
          </w:p>
        </w:tc>
        <w:tc>
          <w:tcPr>
            <w:tcW w:w="652" w:type="dxa"/>
          </w:tcPr>
          <w:p w14:paraId="51782CD2" w14:textId="77777777" w:rsidR="0033228B" w:rsidRDefault="0033228B" w:rsidP="0033228B">
            <w:pPr>
              <w:rPr>
                <w:rFonts w:ascii="標楷體" w:eastAsia="標楷體" w:hAnsi="標楷體"/>
              </w:rPr>
            </w:pPr>
            <w:r>
              <w:rPr>
                <w:rFonts w:ascii="標楷體" w:eastAsia="標楷體" w:hAnsi="標楷體" w:hint="eastAsia"/>
              </w:rPr>
              <w:t>W</w:t>
            </w:r>
          </w:p>
        </w:tc>
        <w:tc>
          <w:tcPr>
            <w:tcW w:w="2741" w:type="dxa"/>
          </w:tcPr>
          <w:p w14:paraId="0A5C61EA" w14:textId="77777777" w:rsidR="0033228B" w:rsidRPr="00DF0440" w:rsidRDefault="0033228B" w:rsidP="0033228B">
            <w:pPr>
              <w:snapToGrid w:val="0"/>
              <w:ind w:left="238" w:hangingChars="99" w:hanging="238"/>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463874EB" w14:textId="77777777" w:rsidR="007A79F6" w:rsidRDefault="007A79F6" w:rsidP="007A79F6">
      <w:pPr>
        <w:pStyle w:val="42"/>
        <w:spacing w:after="48"/>
        <w:ind w:leftChars="0" w:left="0"/>
        <w:rPr>
          <w:rFonts w:ascii="標楷體" w:hAnsi="標楷體"/>
          <w:noProof/>
        </w:rPr>
      </w:pPr>
    </w:p>
    <w:p w14:paraId="7EEA3FC6" w14:textId="77777777" w:rsidR="007A79F6" w:rsidRPr="0005180A" w:rsidRDefault="007A79F6" w:rsidP="007A79F6">
      <w:pPr>
        <w:pStyle w:val="42"/>
        <w:spacing w:after="48"/>
        <w:ind w:leftChars="0" w:left="0"/>
        <w:rPr>
          <w:rFonts w:ascii="標楷體" w:hAnsi="標楷體"/>
        </w:rPr>
      </w:pPr>
    </w:p>
    <w:p w14:paraId="7B9D780D" w14:textId="77777777" w:rsidR="007A79F6" w:rsidRDefault="007A79F6" w:rsidP="007A79F6"/>
    <w:p w14:paraId="631384EE" w14:textId="77777777" w:rsidR="007A79F6" w:rsidRDefault="007A79F6" w:rsidP="00372AFD">
      <w:pPr>
        <w:pStyle w:val="a"/>
        <w:numPr>
          <w:ilvl w:val="0"/>
          <w:numId w:val="10"/>
        </w:numPr>
      </w:pPr>
      <w:r>
        <w:rPr>
          <w:rFonts w:hint="eastAsia"/>
        </w:rPr>
        <w:t>輸出</w:t>
      </w:r>
      <w:r w:rsidRPr="00362205">
        <w:t>畫面</w:t>
      </w:r>
    </w:p>
    <w:p w14:paraId="7EDF8230" w14:textId="77777777" w:rsidR="007A79F6" w:rsidRDefault="007A79F6" w:rsidP="007A79F6">
      <w:pPr>
        <w:pStyle w:val="a"/>
        <w:numPr>
          <w:ilvl w:val="0"/>
          <w:numId w:val="0"/>
        </w:numPr>
      </w:pPr>
    </w:p>
    <w:p w14:paraId="5F926292" w14:textId="1665017C" w:rsidR="007A79F6" w:rsidRPr="00393F94" w:rsidRDefault="00560ECE" w:rsidP="007A79F6">
      <w:pPr>
        <w:rPr>
          <w:rFonts w:ascii="標楷體" w:eastAsia="標楷體" w:hAnsi="標楷體"/>
        </w:rPr>
      </w:pPr>
      <w:r w:rsidRPr="002534D3">
        <w:rPr>
          <w:rFonts w:ascii="標楷體" w:eastAsia="標楷體" w:hAnsi="標楷體"/>
          <w:noProof/>
        </w:rPr>
        <w:drawing>
          <wp:inline distT="0" distB="0" distL="0" distR="0" wp14:anchorId="13C27505" wp14:editId="27197332">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0DDC740D" w14:textId="03DB50AB" w:rsidR="007A79F6" w:rsidRDefault="00560ECE" w:rsidP="007A79F6">
      <w:pPr>
        <w:rPr>
          <w:rFonts w:ascii="標楷體" w:eastAsia="標楷體" w:hAnsi="標楷體"/>
        </w:rPr>
      </w:pPr>
      <w:r w:rsidRPr="002534D3">
        <w:rPr>
          <w:rFonts w:ascii="標楷體" w:eastAsia="標楷體" w:hAnsi="標楷體"/>
          <w:noProof/>
        </w:rPr>
        <w:drawing>
          <wp:inline distT="0" distB="0" distL="0" distR="0" wp14:anchorId="260FF15F" wp14:editId="6965DCFA">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5D5CD79C" w14:textId="77777777" w:rsidR="007A79F6" w:rsidRDefault="007A79F6"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7A79F6" w:rsidRPr="008F1D46" w14:paraId="6E2D9E7C" w14:textId="77777777" w:rsidTr="002534D3">
        <w:trPr>
          <w:tblHeader/>
        </w:trPr>
        <w:tc>
          <w:tcPr>
            <w:tcW w:w="725" w:type="dxa"/>
            <w:shd w:val="clear" w:color="auto" w:fill="D9D9D9"/>
          </w:tcPr>
          <w:p w14:paraId="4DC8610D"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1B400059"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015A1AE5"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8C67E62" w14:textId="77777777" w:rsidR="007A79F6" w:rsidRPr="00F533E6" w:rsidRDefault="007A79F6" w:rsidP="00BA1DED">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71EB6279" w14:textId="77777777" w:rsidR="007A79F6" w:rsidRPr="00F533E6" w:rsidRDefault="007A79F6" w:rsidP="00BA1DE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C0210" w:rsidRPr="00A42A74" w14:paraId="4742A77F" w14:textId="77777777" w:rsidTr="002534D3">
        <w:tc>
          <w:tcPr>
            <w:tcW w:w="725" w:type="dxa"/>
            <w:shd w:val="clear" w:color="auto" w:fill="auto"/>
          </w:tcPr>
          <w:p w14:paraId="6725F5DA" w14:textId="77777777" w:rsidR="000C0210" w:rsidRPr="000C0210" w:rsidRDefault="000C0210" w:rsidP="000C0210">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655A14F" w14:textId="77777777" w:rsidR="000C0210" w:rsidRPr="000C0210" w:rsidRDefault="000C0210" w:rsidP="000C0210">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1A29DF" w14:textId="77777777" w:rsidR="000C0210" w:rsidRPr="000C0210" w:rsidRDefault="000C0210" w:rsidP="000C0210">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CC4FF25" w14:textId="77777777" w:rsidR="00E665B3" w:rsidRDefault="00E665B3" w:rsidP="000C0210">
            <w:pPr>
              <w:rPr>
                <w:rFonts w:ascii="標楷體" w:eastAsia="標楷體" w:hAnsi="標楷體"/>
              </w:rPr>
            </w:pPr>
            <w:r w:rsidRPr="00E665B3">
              <w:rPr>
                <w:rFonts w:ascii="標楷體" w:eastAsia="標楷體" w:hAnsi="標楷體"/>
              </w:rPr>
              <w:t>ClStockId.ClCode1</w:t>
            </w:r>
          </w:p>
          <w:p w14:paraId="4C7CEB95" w14:textId="77777777" w:rsidR="000C0210" w:rsidRDefault="00E665B3" w:rsidP="000C0210">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6F66955B" w14:textId="77777777" w:rsidR="00E665B3" w:rsidRPr="000C0210" w:rsidRDefault="00E665B3" w:rsidP="00E665B3">
            <w:pPr>
              <w:rPr>
                <w:rFonts w:ascii="標楷體" w:eastAsia="標楷體" w:hAnsi="標楷體"/>
              </w:rPr>
            </w:pPr>
            <w:r>
              <w:rPr>
                <w:rFonts w:ascii="標楷體" w:eastAsia="標楷體" w:hAnsi="標楷體"/>
              </w:rPr>
              <w:t>+</w:t>
            </w:r>
            <w:proofErr w:type="spellStart"/>
            <w:r w:rsidRPr="00E665B3">
              <w:rPr>
                <w:rFonts w:ascii="標楷體" w:eastAsia="標楷體" w:hAnsi="標楷體"/>
              </w:rPr>
              <w:t>ClStockId</w:t>
            </w:r>
            <w:proofErr w:type="spellEnd"/>
            <w:r>
              <w:rPr>
                <w:rFonts w:ascii="標楷體" w:eastAsia="標楷體" w:hAnsi="標楷體"/>
              </w:rPr>
              <w:t>.</w:t>
            </w:r>
            <w:r>
              <w:t xml:space="preserve"> </w:t>
            </w:r>
            <w:proofErr w:type="spellStart"/>
            <w:r w:rsidRPr="00E665B3">
              <w:rPr>
                <w:rFonts w:ascii="標楷體" w:eastAsia="標楷體" w:hAnsi="標楷體"/>
              </w:rPr>
              <w:t>ClNo</w:t>
            </w:r>
            <w:proofErr w:type="spellEnd"/>
          </w:p>
        </w:tc>
        <w:tc>
          <w:tcPr>
            <w:tcW w:w="3240" w:type="dxa"/>
            <w:shd w:val="clear" w:color="auto" w:fill="auto"/>
          </w:tcPr>
          <w:p w14:paraId="4D7CC948" w14:textId="77777777" w:rsidR="000C0210" w:rsidRPr="000C0210" w:rsidRDefault="000C0210" w:rsidP="000C0210">
            <w:pPr>
              <w:rPr>
                <w:rFonts w:ascii="標楷體" w:eastAsia="標楷體" w:hAnsi="標楷體"/>
              </w:rPr>
            </w:pPr>
            <w:r w:rsidRPr="000C0210">
              <w:rPr>
                <w:rFonts w:ascii="標楷體" w:eastAsia="標楷體" w:hAnsi="標楷體" w:hint="eastAsia"/>
              </w:rPr>
              <w:t>擔保品編號</w:t>
            </w:r>
          </w:p>
        </w:tc>
      </w:tr>
      <w:tr w:rsidR="000B2E5B" w:rsidRPr="00A42A74" w14:paraId="0A0B47AF" w14:textId="77777777" w:rsidTr="002534D3">
        <w:tc>
          <w:tcPr>
            <w:tcW w:w="725" w:type="dxa"/>
            <w:shd w:val="clear" w:color="auto" w:fill="auto"/>
          </w:tcPr>
          <w:p w14:paraId="632092E5" w14:textId="77777777" w:rsidR="000B2E5B" w:rsidRPr="000C0210" w:rsidRDefault="000B2E5B" w:rsidP="000B2E5B">
            <w:pPr>
              <w:rPr>
                <w:rFonts w:ascii="標楷體" w:eastAsia="標楷體" w:hAnsi="標楷體"/>
              </w:rPr>
            </w:pPr>
            <w:r>
              <w:rPr>
                <w:rFonts w:ascii="標楷體" w:eastAsia="標楷體" w:hAnsi="標楷體" w:hint="eastAsia"/>
              </w:rPr>
              <w:t>2</w:t>
            </w:r>
          </w:p>
        </w:tc>
        <w:tc>
          <w:tcPr>
            <w:tcW w:w="1066" w:type="dxa"/>
            <w:shd w:val="clear" w:color="auto" w:fill="auto"/>
          </w:tcPr>
          <w:p w14:paraId="73B03A46"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AB87C86" w14:textId="77777777" w:rsidR="000B2E5B" w:rsidRPr="003C29C2" w:rsidRDefault="000B2E5B" w:rsidP="000B2E5B">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228E0C81" w14:textId="77777777" w:rsidR="000B2E5B" w:rsidRDefault="000B2E5B" w:rsidP="000B2E5B">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3E8272F3"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D80B60F" w14:textId="77777777" w:rsidR="000B2E5B" w:rsidRDefault="000B2E5B" w:rsidP="000B2E5B">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p w14:paraId="3DD538DD" w14:textId="77777777" w:rsidR="000B2E5B" w:rsidRPr="00FE4C04" w:rsidRDefault="000B2E5B" w:rsidP="000B2E5B">
            <w:pPr>
              <w:rPr>
                <w:rFonts w:ascii="標楷體" w:eastAsia="標楷體" w:hAnsi="標楷體"/>
              </w:rPr>
            </w:pPr>
          </w:p>
        </w:tc>
        <w:tc>
          <w:tcPr>
            <w:tcW w:w="3240" w:type="dxa"/>
            <w:shd w:val="clear" w:color="auto" w:fill="auto"/>
          </w:tcPr>
          <w:p w14:paraId="37F340D7" w14:textId="77777777" w:rsidR="000B2E5B" w:rsidRPr="00FE4C04" w:rsidRDefault="000B2E5B" w:rsidP="000B2E5B">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0B2E5B" w:rsidRPr="00A42A74" w14:paraId="2C56C3E3" w14:textId="77777777" w:rsidTr="002534D3">
        <w:tc>
          <w:tcPr>
            <w:tcW w:w="725" w:type="dxa"/>
            <w:shd w:val="clear" w:color="auto" w:fill="auto"/>
          </w:tcPr>
          <w:p w14:paraId="6DC9B44D" w14:textId="77777777" w:rsidR="000B2E5B" w:rsidRPr="000C0210" w:rsidRDefault="000B2E5B" w:rsidP="000B2E5B">
            <w:pPr>
              <w:rPr>
                <w:rFonts w:ascii="標楷體" w:eastAsia="標楷體" w:hAnsi="標楷體"/>
              </w:rPr>
            </w:pPr>
            <w:r>
              <w:rPr>
                <w:rFonts w:ascii="標楷體" w:eastAsia="標楷體" w:hAnsi="標楷體" w:hint="eastAsia"/>
              </w:rPr>
              <w:t>3</w:t>
            </w:r>
          </w:p>
        </w:tc>
        <w:tc>
          <w:tcPr>
            <w:tcW w:w="1066" w:type="dxa"/>
            <w:shd w:val="clear" w:color="auto" w:fill="auto"/>
          </w:tcPr>
          <w:p w14:paraId="6E16E2DC"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F09F98B"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3CB751CB" w14:textId="77777777" w:rsidR="000B2E5B" w:rsidRDefault="000B2E5B" w:rsidP="000B2E5B">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ityCode</w:t>
            </w:r>
            <w:proofErr w:type="spellEnd"/>
          </w:p>
          <w:p w14:paraId="5FC99BCE" w14:textId="77777777" w:rsidR="000B2E5B" w:rsidRPr="000C0210" w:rsidRDefault="000B2E5B" w:rsidP="000B2E5B">
            <w:pPr>
              <w:rPr>
                <w:rFonts w:ascii="標楷體" w:eastAsia="標楷體" w:hAnsi="標楷體"/>
              </w:rPr>
            </w:pPr>
            <w:r>
              <w:rPr>
                <w:rFonts w:ascii="標楷體" w:eastAsia="標楷體" w:hAnsi="標楷體"/>
              </w:rPr>
              <w:t>+</w:t>
            </w:r>
            <w:proofErr w:type="spellStart"/>
            <w:r>
              <w:rPr>
                <w:rFonts w:ascii="標楷體" w:eastAsia="標楷體" w:hAnsi="標楷體"/>
              </w:rPr>
              <w:t>CdCity.</w:t>
            </w:r>
            <w:r w:rsidRPr="00E665B3">
              <w:rPr>
                <w:rFonts w:ascii="標楷體" w:eastAsia="標楷體" w:hAnsi="標楷體"/>
              </w:rPr>
              <w:t>CityItem</w:t>
            </w:r>
            <w:proofErr w:type="spellEnd"/>
          </w:p>
        </w:tc>
        <w:tc>
          <w:tcPr>
            <w:tcW w:w="3240" w:type="dxa"/>
            <w:shd w:val="clear" w:color="auto" w:fill="auto"/>
          </w:tcPr>
          <w:p w14:paraId="546B1D7A"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地區別</w:t>
            </w:r>
          </w:p>
        </w:tc>
      </w:tr>
      <w:tr w:rsidR="000B2E5B" w:rsidRPr="00A42A74" w14:paraId="2C67C239" w14:textId="77777777" w:rsidTr="002534D3">
        <w:tc>
          <w:tcPr>
            <w:tcW w:w="725" w:type="dxa"/>
            <w:shd w:val="clear" w:color="auto" w:fill="auto"/>
          </w:tcPr>
          <w:p w14:paraId="17A5AAE4" w14:textId="77777777" w:rsidR="000B2E5B" w:rsidRPr="000C0210" w:rsidRDefault="000B2E5B" w:rsidP="000B2E5B">
            <w:pPr>
              <w:rPr>
                <w:rFonts w:ascii="標楷體" w:eastAsia="標楷體" w:hAnsi="標楷體"/>
              </w:rPr>
            </w:pPr>
            <w:r>
              <w:rPr>
                <w:rFonts w:ascii="標楷體" w:eastAsia="標楷體" w:hAnsi="標楷體" w:hint="eastAsia"/>
              </w:rPr>
              <w:t>4</w:t>
            </w:r>
          </w:p>
        </w:tc>
        <w:tc>
          <w:tcPr>
            <w:tcW w:w="1066" w:type="dxa"/>
            <w:shd w:val="clear" w:color="auto" w:fill="auto"/>
          </w:tcPr>
          <w:p w14:paraId="4999B4FC"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C0FE5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0EE929F1" w14:textId="77777777" w:rsidR="000B2E5B" w:rsidRPr="000C0210" w:rsidRDefault="000B2E5B" w:rsidP="000B2E5B">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lTypeCode</w:t>
            </w:r>
            <w:proofErr w:type="spellEnd"/>
          </w:p>
        </w:tc>
        <w:tc>
          <w:tcPr>
            <w:tcW w:w="3240" w:type="dxa"/>
            <w:shd w:val="clear" w:color="auto" w:fill="auto"/>
          </w:tcPr>
          <w:p w14:paraId="21FAC51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0B2E5B" w:rsidRPr="00A42A74" w14:paraId="137C0A87" w14:textId="77777777" w:rsidTr="002534D3">
        <w:tc>
          <w:tcPr>
            <w:tcW w:w="725" w:type="dxa"/>
            <w:shd w:val="clear" w:color="auto" w:fill="auto"/>
          </w:tcPr>
          <w:p w14:paraId="2392C765" w14:textId="77777777" w:rsidR="000B2E5B" w:rsidRPr="000C0210" w:rsidRDefault="000B2E5B" w:rsidP="000B2E5B">
            <w:pPr>
              <w:rPr>
                <w:rFonts w:ascii="標楷體" w:eastAsia="標楷體" w:hAnsi="標楷體"/>
              </w:rPr>
            </w:pPr>
            <w:r>
              <w:rPr>
                <w:rFonts w:ascii="標楷體" w:eastAsia="標楷體" w:hAnsi="標楷體" w:hint="eastAsia"/>
              </w:rPr>
              <w:t>5</w:t>
            </w:r>
          </w:p>
        </w:tc>
        <w:tc>
          <w:tcPr>
            <w:tcW w:w="1066" w:type="dxa"/>
            <w:shd w:val="clear" w:color="auto" w:fill="auto"/>
          </w:tcPr>
          <w:p w14:paraId="50F83A7E"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E8D494"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483025AE" w14:textId="77777777" w:rsidR="000B2E5B" w:rsidRPr="000C0210" w:rsidRDefault="000B2E5B" w:rsidP="000B2E5B">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tockCode</w:t>
            </w:r>
            <w:proofErr w:type="spellEnd"/>
          </w:p>
        </w:tc>
        <w:tc>
          <w:tcPr>
            <w:tcW w:w="3240" w:type="dxa"/>
            <w:shd w:val="clear" w:color="auto" w:fill="auto"/>
          </w:tcPr>
          <w:p w14:paraId="7A225DF9"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0B2E5B" w:rsidRPr="00A42A74" w14:paraId="129E7D75" w14:textId="77777777" w:rsidTr="002534D3">
        <w:tc>
          <w:tcPr>
            <w:tcW w:w="725" w:type="dxa"/>
            <w:shd w:val="clear" w:color="auto" w:fill="auto"/>
          </w:tcPr>
          <w:p w14:paraId="18AC9445" w14:textId="77777777" w:rsidR="000B2E5B" w:rsidRPr="000C0210" w:rsidRDefault="000B2E5B" w:rsidP="000B2E5B">
            <w:pPr>
              <w:rPr>
                <w:rFonts w:ascii="標楷體" w:eastAsia="標楷體" w:hAnsi="標楷體"/>
              </w:rPr>
            </w:pPr>
            <w:r>
              <w:rPr>
                <w:rFonts w:ascii="標楷體" w:eastAsia="標楷體" w:hAnsi="標楷體" w:hint="eastAsia"/>
              </w:rPr>
              <w:t>6</w:t>
            </w:r>
          </w:p>
        </w:tc>
        <w:tc>
          <w:tcPr>
            <w:tcW w:w="1066" w:type="dxa"/>
            <w:shd w:val="clear" w:color="auto" w:fill="auto"/>
          </w:tcPr>
          <w:p w14:paraId="2FC0C986"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1FFE4D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20FAA057" w14:textId="77777777" w:rsidR="000B2E5B" w:rsidRPr="000C0210" w:rsidRDefault="000B2E5B" w:rsidP="000B2E5B">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istingType</w:t>
            </w:r>
            <w:proofErr w:type="spellEnd"/>
          </w:p>
        </w:tc>
        <w:tc>
          <w:tcPr>
            <w:tcW w:w="3240" w:type="dxa"/>
            <w:shd w:val="clear" w:color="auto" w:fill="auto"/>
          </w:tcPr>
          <w:p w14:paraId="49E5DEBB"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掛牌別</w:t>
            </w:r>
          </w:p>
        </w:tc>
      </w:tr>
      <w:tr w:rsidR="000B2E5B" w:rsidRPr="00A42A74" w14:paraId="33DDA770" w14:textId="77777777" w:rsidTr="002534D3">
        <w:tc>
          <w:tcPr>
            <w:tcW w:w="725" w:type="dxa"/>
            <w:shd w:val="clear" w:color="auto" w:fill="auto"/>
          </w:tcPr>
          <w:p w14:paraId="653FBCF4" w14:textId="77777777" w:rsidR="000B2E5B" w:rsidRPr="000C0210" w:rsidRDefault="000B2E5B" w:rsidP="000B2E5B">
            <w:pPr>
              <w:rPr>
                <w:rFonts w:ascii="標楷體" w:eastAsia="標楷體" w:hAnsi="標楷體"/>
              </w:rPr>
            </w:pPr>
            <w:r>
              <w:rPr>
                <w:rFonts w:ascii="標楷體" w:eastAsia="標楷體" w:hAnsi="標楷體" w:hint="eastAsia"/>
              </w:rPr>
              <w:t>7</w:t>
            </w:r>
          </w:p>
        </w:tc>
        <w:tc>
          <w:tcPr>
            <w:tcW w:w="1066" w:type="dxa"/>
            <w:shd w:val="clear" w:color="auto" w:fill="auto"/>
          </w:tcPr>
          <w:p w14:paraId="5940D978"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7E3C1F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6794CD63" w14:textId="77777777" w:rsidR="000B2E5B" w:rsidRPr="000C0210" w:rsidRDefault="000B2E5B" w:rsidP="000B2E5B">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tockType</w:t>
            </w:r>
            <w:proofErr w:type="spellEnd"/>
          </w:p>
        </w:tc>
        <w:tc>
          <w:tcPr>
            <w:tcW w:w="3240" w:type="dxa"/>
            <w:shd w:val="clear" w:color="auto" w:fill="auto"/>
          </w:tcPr>
          <w:p w14:paraId="529832B2"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0B2E5B" w:rsidRPr="00A42A74" w14:paraId="2E185929" w14:textId="77777777" w:rsidTr="002534D3">
        <w:tc>
          <w:tcPr>
            <w:tcW w:w="725" w:type="dxa"/>
            <w:shd w:val="clear" w:color="auto" w:fill="auto"/>
          </w:tcPr>
          <w:p w14:paraId="596D462F" w14:textId="77777777" w:rsidR="000B2E5B" w:rsidRPr="000C0210" w:rsidRDefault="000B2E5B" w:rsidP="000B2E5B">
            <w:pPr>
              <w:rPr>
                <w:rFonts w:ascii="標楷體" w:eastAsia="標楷體" w:hAnsi="標楷體"/>
              </w:rPr>
            </w:pPr>
            <w:r>
              <w:rPr>
                <w:rFonts w:ascii="標楷體" w:eastAsia="標楷體" w:hAnsi="標楷體" w:hint="eastAsia"/>
              </w:rPr>
              <w:t>8</w:t>
            </w:r>
          </w:p>
        </w:tc>
        <w:tc>
          <w:tcPr>
            <w:tcW w:w="1066" w:type="dxa"/>
            <w:shd w:val="clear" w:color="auto" w:fill="auto"/>
          </w:tcPr>
          <w:p w14:paraId="502A5263"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2A78D9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70EF835D" w14:textId="77777777" w:rsidR="000B2E5B" w:rsidRPr="000C0210" w:rsidRDefault="000B2E5B" w:rsidP="000B2E5B">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ompanyId</w:t>
            </w:r>
            <w:proofErr w:type="spellEnd"/>
          </w:p>
        </w:tc>
        <w:tc>
          <w:tcPr>
            <w:tcW w:w="3240" w:type="dxa"/>
            <w:shd w:val="clear" w:color="auto" w:fill="auto"/>
          </w:tcPr>
          <w:p w14:paraId="2F8F78C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0B2E5B" w:rsidRPr="00A42A74" w14:paraId="766ABB64" w14:textId="77777777" w:rsidTr="002534D3">
        <w:tc>
          <w:tcPr>
            <w:tcW w:w="725" w:type="dxa"/>
            <w:shd w:val="clear" w:color="auto" w:fill="auto"/>
          </w:tcPr>
          <w:p w14:paraId="77213396" w14:textId="77777777" w:rsidR="000B2E5B" w:rsidRPr="000C0210" w:rsidRDefault="000B2E5B" w:rsidP="000B2E5B">
            <w:pPr>
              <w:rPr>
                <w:rFonts w:ascii="標楷體" w:eastAsia="標楷體" w:hAnsi="標楷體"/>
              </w:rPr>
            </w:pPr>
            <w:r>
              <w:rPr>
                <w:rFonts w:ascii="標楷體" w:eastAsia="標楷體" w:hAnsi="標楷體" w:hint="eastAsia"/>
              </w:rPr>
              <w:t>9</w:t>
            </w:r>
          </w:p>
        </w:tc>
        <w:tc>
          <w:tcPr>
            <w:tcW w:w="1066" w:type="dxa"/>
            <w:shd w:val="clear" w:color="auto" w:fill="auto"/>
          </w:tcPr>
          <w:p w14:paraId="4FC4FC73"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315A476"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00533729" w14:textId="77777777" w:rsidR="000B2E5B" w:rsidRPr="000C0210" w:rsidRDefault="000B2E5B" w:rsidP="000B2E5B">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DataYear</w:t>
            </w:r>
            <w:proofErr w:type="spellEnd"/>
          </w:p>
        </w:tc>
        <w:tc>
          <w:tcPr>
            <w:tcW w:w="3240" w:type="dxa"/>
            <w:shd w:val="clear" w:color="auto" w:fill="auto"/>
          </w:tcPr>
          <w:p w14:paraId="1377CFC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0B2E5B" w:rsidRPr="00A42A74" w14:paraId="001B8C40" w14:textId="77777777" w:rsidTr="002534D3">
        <w:tc>
          <w:tcPr>
            <w:tcW w:w="725" w:type="dxa"/>
            <w:shd w:val="clear" w:color="auto" w:fill="auto"/>
          </w:tcPr>
          <w:p w14:paraId="77A3D914" w14:textId="77777777" w:rsidR="000B2E5B" w:rsidRPr="000C0210" w:rsidRDefault="000B2E5B" w:rsidP="000B2E5B">
            <w:pPr>
              <w:rPr>
                <w:rFonts w:ascii="標楷體" w:eastAsia="標楷體" w:hAnsi="標楷體"/>
              </w:rPr>
            </w:pPr>
            <w:r>
              <w:rPr>
                <w:rFonts w:ascii="標楷體" w:eastAsia="標楷體" w:hAnsi="標楷體" w:hint="eastAsia"/>
              </w:rPr>
              <w:t>10</w:t>
            </w:r>
          </w:p>
        </w:tc>
        <w:tc>
          <w:tcPr>
            <w:tcW w:w="1066" w:type="dxa"/>
            <w:shd w:val="clear" w:color="auto" w:fill="auto"/>
          </w:tcPr>
          <w:p w14:paraId="63CBB9F1"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9A93F20"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0CE769AC" w14:textId="77777777" w:rsidR="000B2E5B" w:rsidRPr="000C0210" w:rsidRDefault="000B2E5B" w:rsidP="000B2E5B">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ssuedShares</w:t>
            </w:r>
            <w:proofErr w:type="spellEnd"/>
          </w:p>
        </w:tc>
        <w:tc>
          <w:tcPr>
            <w:tcW w:w="3240" w:type="dxa"/>
            <w:shd w:val="clear" w:color="auto" w:fill="auto"/>
          </w:tcPr>
          <w:p w14:paraId="24CDA40F"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1D42374A" w14:textId="77777777" w:rsidTr="002534D3">
        <w:tc>
          <w:tcPr>
            <w:tcW w:w="725" w:type="dxa"/>
            <w:shd w:val="clear" w:color="auto" w:fill="auto"/>
          </w:tcPr>
          <w:p w14:paraId="3BE01A97" w14:textId="77777777" w:rsidR="000B2E5B" w:rsidRPr="000C0210" w:rsidRDefault="000B2E5B" w:rsidP="000B2E5B">
            <w:pPr>
              <w:rPr>
                <w:rFonts w:ascii="標楷體" w:eastAsia="標楷體" w:hAnsi="標楷體"/>
              </w:rPr>
            </w:pPr>
            <w:r>
              <w:rPr>
                <w:rFonts w:ascii="標楷體" w:eastAsia="標楷體" w:hAnsi="標楷體" w:hint="eastAsia"/>
              </w:rPr>
              <w:t>11</w:t>
            </w:r>
          </w:p>
        </w:tc>
        <w:tc>
          <w:tcPr>
            <w:tcW w:w="1066" w:type="dxa"/>
            <w:shd w:val="clear" w:color="auto" w:fill="auto"/>
          </w:tcPr>
          <w:p w14:paraId="1F68D432"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3A15304"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2EFA738E" w14:textId="77777777" w:rsidR="000B2E5B" w:rsidRPr="000C0210" w:rsidRDefault="000B2E5B" w:rsidP="000B2E5B">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NetWorth</w:t>
            </w:r>
            <w:proofErr w:type="spellEnd"/>
          </w:p>
        </w:tc>
        <w:tc>
          <w:tcPr>
            <w:tcW w:w="3240" w:type="dxa"/>
            <w:shd w:val="clear" w:color="auto" w:fill="auto"/>
          </w:tcPr>
          <w:p w14:paraId="592FE3C7"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714C001D" w14:textId="77777777" w:rsidTr="002534D3">
        <w:tc>
          <w:tcPr>
            <w:tcW w:w="725" w:type="dxa"/>
            <w:shd w:val="clear" w:color="auto" w:fill="auto"/>
          </w:tcPr>
          <w:p w14:paraId="104FDE3D" w14:textId="77777777" w:rsidR="000B2E5B" w:rsidRPr="000C0210" w:rsidRDefault="000B2E5B" w:rsidP="000B2E5B">
            <w:pPr>
              <w:rPr>
                <w:rFonts w:ascii="標楷體" w:eastAsia="標楷體" w:hAnsi="標楷體"/>
              </w:rPr>
            </w:pPr>
            <w:r>
              <w:rPr>
                <w:rFonts w:ascii="標楷體" w:eastAsia="標楷體" w:hAnsi="標楷體" w:hint="eastAsia"/>
              </w:rPr>
              <w:t>12</w:t>
            </w:r>
          </w:p>
        </w:tc>
        <w:tc>
          <w:tcPr>
            <w:tcW w:w="1066" w:type="dxa"/>
            <w:shd w:val="clear" w:color="auto" w:fill="auto"/>
          </w:tcPr>
          <w:p w14:paraId="630D8128"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820C1D0"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每股單價</w:t>
            </w: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標準</w:t>
            </w:r>
          </w:p>
        </w:tc>
        <w:tc>
          <w:tcPr>
            <w:tcW w:w="3576" w:type="dxa"/>
            <w:shd w:val="clear" w:color="auto" w:fill="auto"/>
          </w:tcPr>
          <w:p w14:paraId="3BB7F9B7" w14:textId="77777777" w:rsidR="000B2E5B" w:rsidRPr="000C0210" w:rsidRDefault="000B2E5B" w:rsidP="000B2E5B">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EvaStandard</w:t>
            </w:r>
            <w:proofErr w:type="spellEnd"/>
          </w:p>
        </w:tc>
        <w:tc>
          <w:tcPr>
            <w:tcW w:w="3240" w:type="dxa"/>
            <w:shd w:val="clear" w:color="auto" w:fill="auto"/>
          </w:tcPr>
          <w:p w14:paraId="1BF3C151" w14:textId="77777777" w:rsidR="000B2E5B" w:rsidRPr="000C0210" w:rsidRDefault="000B2E5B" w:rsidP="000B2E5B">
            <w:pPr>
              <w:rPr>
                <w:rFonts w:ascii="標楷體" w:eastAsia="標楷體" w:hAnsi="標楷體"/>
              </w:rPr>
            </w:pPr>
            <w:r w:rsidRPr="000C0210">
              <w:rPr>
                <w:rFonts w:ascii="標楷體" w:eastAsia="標楷體" w:hAnsi="標楷體" w:hint="eastAsia"/>
                <w:color w:val="000000"/>
                <w:shd w:val="clear" w:color="auto" w:fill="FFFFFF"/>
              </w:rPr>
              <w:t>每股單價</w:t>
            </w: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0B2E5B" w:rsidRPr="00A42A74" w14:paraId="2243BA80" w14:textId="77777777" w:rsidTr="002534D3">
        <w:tc>
          <w:tcPr>
            <w:tcW w:w="725" w:type="dxa"/>
            <w:shd w:val="clear" w:color="auto" w:fill="auto"/>
          </w:tcPr>
          <w:p w14:paraId="0BAD4183" w14:textId="77777777" w:rsidR="000B2E5B" w:rsidRPr="000C0210" w:rsidRDefault="000B2E5B" w:rsidP="000B2E5B">
            <w:pPr>
              <w:rPr>
                <w:rFonts w:ascii="標楷體" w:eastAsia="標楷體" w:hAnsi="標楷體"/>
              </w:rPr>
            </w:pPr>
            <w:r>
              <w:rPr>
                <w:rFonts w:ascii="標楷體" w:eastAsia="標楷體" w:hAnsi="標楷體" w:hint="eastAsia"/>
              </w:rPr>
              <w:t>13</w:t>
            </w:r>
          </w:p>
        </w:tc>
        <w:tc>
          <w:tcPr>
            <w:tcW w:w="1066" w:type="dxa"/>
            <w:shd w:val="clear" w:color="auto" w:fill="auto"/>
          </w:tcPr>
          <w:p w14:paraId="10B70480" w14:textId="77777777" w:rsidR="000B2E5B" w:rsidRPr="000C0210" w:rsidRDefault="000B2E5B" w:rsidP="000B2E5B">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8346808" w14:textId="77777777" w:rsidR="000B2E5B" w:rsidRPr="000C0210" w:rsidRDefault="000B2E5B" w:rsidP="000B2E5B">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6D87EA52" w14:textId="77777777" w:rsidR="000B2E5B" w:rsidRPr="000C0210" w:rsidRDefault="000B2E5B" w:rsidP="000B2E5B">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ParValue</w:t>
            </w:r>
            <w:proofErr w:type="spellEnd"/>
          </w:p>
        </w:tc>
        <w:tc>
          <w:tcPr>
            <w:tcW w:w="3240" w:type="dxa"/>
            <w:shd w:val="clear" w:color="auto" w:fill="auto"/>
          </w:tcPr>
          <w:p w14:paraId="12354FD1" w14:textId="77777777" w:rsidR="000B2E5B" w:rsidRPr="000C0210" w:rsidRDefault="000B2E5B" w:rsidP="000B2E5B">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620BBEC7" w14:textId="77777777" w:rsidTr="002534D3">
        <w:tc>
          <w:tcPr>
            <w:tcW w:w="725" w:type="dxa"/>
            <w:shd w:val="clear" w:color="auto" w:fill="auto"/>
          </w:tcPr>
          <w:p w14:paraId="1B569579" w14:textId="77777777" w:rsidR="00E37C56" w:rsidRPr="000C0210" w:rsidRDefault="00E37C56" w:rsidP="00E37C5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3B0F5AE"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6CE134B"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7AC6DA1E" w14:textId="77777777" w:rsidR="00E37C56" w:rsidRPr="000C0210" w:rsidRDefault="00E37C56" w:rsidP="00E37C56">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YdClosingPrice</w:t>
            </w:r>
            <w:proofErr w:type="spellEnd"/>
          </w:p>
        </w:tc>
        <w:tc>
          <w:tcPr>
            <w:tcW w:w="3240" w:type="dxa"/>
            <w:shd w:val="clear" w:color="auto" w:fill="auto"/>
          </w:tcPr>
          <w:p w14:paraId="39AAA1BE"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568011D0" w14:textId="77777777" w:rsidTr="002534D3">
        <w:tc>
          <w:tcPr>
            <w:tcW w:w="725" w:type="dxa"/>
            <w:shd w:val="clear" w:color="auto" w:fill="auto"/>
          </w:tcPr>
          <w:p w14:paraId="77A2C071" w14:textId="77777777" w:rsidR="00E37C56" w:rsidRPr="000C0210" w:rsidRDefault="00E37C56" w:rsidP="00E37C56">
            <w:pPr>
              <w:rPr>
                <w:rFonts w:ascii="標楷體" w:eastAsia="標楷體" w:hAnsi="標楷體"/>
              </w:rPr>
            </w:pPr>
            <w:r>
              <w:rPr>
                <w:rFonts w:ascii="標楷體" w:eastAsia="標楷體" w:hAnsi="標楷體" w:hint="eastAsia"/>
              </w:rPr>
              <w:t>15</w:t>
            </w:r>
          </w:p>
        </w:tc>
        <w:tc>
          <w:tcPr>
            <w:tcW w:w="1066" w:type="dxa"/>
            <w:shd w:val="clear" w:color="auto" w:fill="auto"/>
          </w:tcPr>
          <w:p w14:paraId="39BD9B53"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C84C3"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77DFCDD" w14:textId="77777777" w:rsidR="00E37C56" w:rsidRPr="000C0210" w:rsidRDefault="00E37C56" w:rsidP="00E37C56">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MonthlyAvg</w:t>
            </w:r>
            <w:proofErr w:type="spellEnd"/>
          </w:p>
        </w:tc>
        <w:tc>
          <w:tcPr>
            <w:tcW w:w="3240" w:type="dxa"/>
            <w:shd w:val="clear" w:color="auto" w:fill="auto"/>
          </w:tcPr>
          <w:p w14:paraId="275A83D4"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06E43058" w14:textId="77777777" w:rsidTr="002534D3">
        <w:tc>
          <w:tcPr>
            <w:tcW w:w="725" w:type="dxa"/>
            <w:shd w:val="clear" w:color="auto" w:fill="auto"/>
          </w:tcPr>
          <w:p w14:paraId="0A384271" w14:textId="77777777" w:rsidR="00E37C56" w:rsidRPr="000C0210" w:rsidRDefault="00E37C56" w:rsidP="00E37C56">
            <w:pPr>
              <w:rPr>
                <w:rFonts w:ascii="標楷體" w:eastAsia="標楷體" w:hAnsi="標楷體"/>
              </w:rPr>
            </w:pPr>
            <w:r>
              <w:rPr>
                <w:rFonts w:ascii="標楷體" w:eastAsia="標楷體" w:hAnsi="標楷體" w:hint="eastAsia"/>
              </w:rPr>
              <w:t>16</w:t>
            </w:r>
          </w:p>
        </w:tc>
        <w:tc>
          <w:tcPr>
            <w:tcW w:w="1066" w:type="dxa"/>
            <w:shd w:val="clear" w:color="auto" w:fill="auto"/>
          </w:tcPr>
          <w:p w14:paraId="2B598F6A"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5DFAF59"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1156BB02" w14:textId="77777777" w:rsidR="00E37C56" w:rsidRPr="000C0210" w:rsidRDefault="00E37C56" w:rsidP="00E37C56">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ThreeMonthAvg</w:t>
            </w:r>
            <w:proofErr w:type="spellEnd"/>
          </w:p>
        </w:tc>
        <w:tc>
          <w:tcPr>
            <w:tcW w:w="3240" w:type="dxa"/>
            <w:shd w:val="clear" w:color="auto" w:fill="auto"/>
          </w:tcPr>
          <w:p w14:paraId="4750EEC1"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4DE5D56E" w14:textId="77777777" w:rsidTr="002534D3">
        <w:tc>
          <w:tcPr>
            <w:tcW w:w="725" w:type="dxa"/>
            <w:shd w:val="clear" w:color="auto" w:fill="auto"/>
          </w:tcPr>
          <w:p w14:paraId="7B1F455B" w14:textId="77777777" w:rsidR="00E37C56" w:rsidRPr="000C0210" w:rsidRDefault="00E37C56" w:rsidP="00E37C56">
            <w:pPr>
              <w:rPr>
                <w:rFonts w:ascii="標楷體" w:eastAsia="標楷體" w:hAnsi="標楷體"/>
              </w:rPr>
            </w:pPr>
            <w:r>
              <w:rPr>
                <w:rFonts w:ascii="標楷體" w:eastAsia="標楷體" w:hAnsi="標楷體" w:hint="eastAsia"/>
              </w:rPr>
              <w:t>17</w:t>
            </w:r>
          </w:p>
        </w:tc>
        <w:tc>
          <w:tcPr>
            <w:tcW w:w="1066" w:type="dxa"/>
            <w:shd w:val="clear" w:color="auto" w:fill="auto"/>
          </w:tcPr>
          <w:p w14:paraId="79B4A665"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60781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9EBC685" w14:textId="77777777" w:rsidR="00E37C56" w:rsidRPr="000C0210" w:rsidRDefault="00E37C56" w:rsidP="00E37C56">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EvaUnitPrice</w:t>
            </w:r>
            <w:proofErr w:type="spellEnd"/>
          </w:p>
        </w:tc>
        <w:tc>
          <w:tcPr>
            <w:tcW w:w="3240" w:type="dxa"/>
            <w:shd w:val="clear" w:color="auto" w:fill="auto"/>
          </w:tcPr>
          <w:p w14:paraId="152BD70D"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E37C56" w:rsidRPr="00A42A74" w14:paraId="47A0DFCD" w14:textId="77777777" w:rsidTr="002534D3">
        <w:tc>
          <w:tcPr>
            <w:tcW w:w="725" w:type="dxa"/>
            <w:shd w:val="clear" w:color="auto" w:fill="auto"/>
          </w:tcPr>
          <w:p w14:paraId="0539B049" w14:textId="77777777" w:rsidR="00E37C56" w:rsidRPr="000C0210" w:rsidRDefault="00E37C56" w:rsidP="00E37C56">
            <w:pPr>
              <w:rPr>
                <w:rFonts w:ascii="標楷體" w:eastAsia="標楷體" w:hAnsi="標楷體"/>
              </w:rPr>
            </w:pPr>
            <w:r>
              <w:rPr>
                <w:rFonts w:ascii="標楷體" w:eastAsia="標楷體" w:hAnsi="標楷體" w:hint="eastAsia"/>
              </w:rPr>
              <w:t>18</w:t>
            </w:r>
          </w:p>
        </w:tc>
        <w:tc>
          <w:tcPr>
            <w:tcW w:w="1066" w:type="dxa"/>
            <w:shd w:val="clear" w:color="auto" w:fill="auto"/>
          </w:tcPr>
          <w:p w14:paraId="112C9366"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1F705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w:t>
            </w:r>
            <w:proofErr w:type="gramStart"/>
            <w:r w:rsidRPr="000C0210">
              <w:rPr>
                <w:rFonts w:ascii="標楷體" w:eastAsia="標楷體" w:hAnsi="標楷體" w:hint="eastAsia"/>
                <w:color w:val="000000"/>
                <w:shd w:val="clear" w:color="auto" w:fill="FFFFFF"/>
              </w:rPr>
              <w:t>持有人統編</w:t>
            </w:r>
            <w:proofErr w:type="gramEnd"/>
          </w:p>
        </w:tc>
        <w:tc>
          <w:tcPr>
            <w:tcW w:w="3576" w:type="dxa"/>
            <w:shd w:val="clear" w:color="auto" w:fill="auto"/>
          </w:tcPr>
          <w:p w14:paraId="2F25B3F7" w14:textId="77777777" w:rsidR="00E37C56" w:rsidRPr="000C0210" w:rsidRDefault="00E37C56" w:rsidP="00E37C5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roofErr w:type="spellEnd"/>
          </w:p>
        </w:tc>
        <w:tc>
          <w:tcPr>
            <w:tcW w:w="3240" w:type="dxa"/>
            <w:shd w:val="clear" w:color="auto" w:fill="auto"/>
          </w:tcPr>
          <w:p w14:paraId="5475D608"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w:t>
            </w:r>
            <w:proofErr w:type="gramStart"/>
            <w:r w:rsidRPr="000C0210">
              <w:rPr>
                <w:rFonts w:ascii="標楷體" w:eastAsia="標楷體" w:hAnsi="標楷體" w:hint="eastAsia"/>
                <w:color w:val="000000"/>
                <w:shd w:val="clear" w:color="auto" w:fill="FFFFFF"/>
              </w:rPr>
              <w:t>持有人統編</w:t>
            </w:r>
            <w:proofErr w:type="gramEnd"/>
          </w:p>
        </w:tc>
      </w:tr>
      <w:tr w:rsidR="00E37C56" w:rsidRPr="00A42A74" w14:paraId="30B4ECBC" w14:textId="77777777" w:rsidTr="002534D3">
        <w:tc>
          <w:tcPr>
            <w:tcW w:w="725" w:type="dxa"/>
            <w:shd w:val="clear" w:color="auto" w:fill="auto"/>
          </w:tcPr>
          <w:p w14:paraId="01B68EB9" w14:textId="77777777" w:rsidR="00E37C56" w:rsidRPr="000C0210" w:rsidRDefault="00E37C56" w:rsidP="00E37C56">
            <w:pPr>
              <w:rPr>
                <w:rFonts w:ascii="標楷體" w:eastAsia="標楷體" w:hAnsi="標楷體"/>
              </w:rPr>
            </w:pPr>
            <w:r>
              <w:rPr>
                <w:rFonts w:ascii="標楷體" w:eastAsia="標楷體" w:hAnsi="標楷體" w:hint="eastAsia"/>
              </w:rPr>
              <w:t>19</w:t>
            </w:r>
          </w:p>
        </w:tc>
        <w:tc>
          <w:tcPr>
            <w:tcW w:w="1066" w:type="dxa"/>
            <w:shd w:val="clear" w:color="auto" w:fill="auto"/>
          </w:tcPr>
          <w:p w14:paraId="538DFB1D" w14:textId="77777777" w:rsidR="00E37C56" w:rsidRPr="000C0210" w:rsidRDefault="00E37C56" w:rsidP="00E37C56">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8E77250"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32192B53" w14:textId="77777777" w:rsidR="00E37C56" w:rsidRPr="000C0210" w:rsidRDefault="00E37C56" w:rsidP="00E37C56">
            <w:pPr>
              <w:rPr>
                <w:rFonts w:ascii="標楷體" w:eastAsia="標楷體" w:hAnsi="標楷體"/>
              </w:rPr>
            </w:pPr>
            <w:proofErr w:type="spellStart"/>
            <w:r>
              <w:rPr>
                <w:rFonts w:ascii="標楷體" w:eastAsia="標楷體" w:hAnsi="標楷體"/>
              </w:rPr>
              <w:t>CustMain.Cust</w:t>
            </w:r>
            <w:r w:rsidRPr="00E665B3">
              <w:rPr>
                <w:rFonts w:ascii="標楷體" w:eastAsia="標楷體" w:hAnsi="標楷體"/>
              </w:rPr>
              <w:t>Name</w:t>
            </w:r>
            <w:proofErr w:type="spellEnd"/>
          </w:p>
        </w:tc>
        <w:tc>
          <w:tcPr>
            <w:tcW w:w="3240" w:type="dxa"/>
            <w:shd w:val="clear" w:color="auto" w:fill="auto"/>
          </w:tcPr>
          <w:p w14:paraId="0A9FD4D7" w14:textId="77777777" w:rsidR="00E37C56" w:rsidRPr="000C0210" w:rsidRDefault="00E37C56" w:rsidP="00E37C56">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6B0594" w:rsidRPr="00A42A74" w14:paraId="3C08CBB5" w14:textId="77777777" w:rsidTr="002534D3">
        <w:tc>
          <w:tcPr>
            <w:tcW w:w="725" w:type="dxa"/>
            <w:shd w:val="clear" w:color="auto" w:fill="auto"/>
          </w:tcPr>
          <w:p w14:paraId="27EABDB8" w14:textId="77777777" w:rsidR="006B0594" w:rsidRPr="003C29C2" w:rsidRDefault="006B0594" w:rsidP="006B0594">
            <w:pPr>
              <w:rPr>
                <w:rFonts w:ascii="標楷體" w:eastAsia="標楷體" w:hAnsi="標楷體"/>
              </w:rPr>
            </w:pPr>
            <w:r>
              <w:rPr>
                <w:rFonts w:ascii="標楷體" w:eastAsia="標楷體" w:hAnsi="標楷體" w:hint="eastAsia"/>
              </w:rPr>
              <w:t>20</w:t>
            </w:r>
          </w:p>
        </w:tc>
        <w:tc>
          <w:tcPr>
            <w:tcW w:w="1066" w:type="dxa"/>
            <w:shd w:val="clear" w:color="auto" w:fill="auto"/>
          </w:tcPr>
          <w:p w14:paraId="737CF204" w14:textId="77777777" w:rsidR="006B0594" w:rsidRPr="003C29C2" w:rsidRDefault="006B0594" w:rsidP="006B0594">
            <w:pPr>
              <w:rPr>
                <w:rFonts w:ascii="標楷體" w:eastAsia="標楷體" w:hAnsi="標楷體"/>
              </w:rPr>
            </w:pPr>
            <w:r>
              <w:rPr>
                <w:rFonts w:ascii="標楷體" w:eastAsia="標楷體" w:hAnsi="標楷體" w:hint="eastAsia"/>
              </w:rPr>
              <w:t>資料</w:t>
            </w:r>
          </w:p>
        </w:tc>
        <w:tc>
          <w:tcPr>
            <w:tcW w:w="1813" w:type="dxa"/>
            <w:shd w:val="clear" w:color="auto" w:fill="auto"/>
          </w:tcPr>
          <w:p w14:paraId="1B5D69CF" w14:textId="77777777" w:rsidR="006B0594" w:rsidRPr="003C29C2" w:rsidRDefault="006B0594" w:rsidP="006B05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69B0E278" w14:textId="77777777" w:rsidR="006B0594" w:rsidRPr="00B91AD9" w:rsidRDefault="006B0594" w:rsidP="006B0594">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40" w:type="dxa"/>
            <w:shd w:val="clear" w:color="auto" w:fill="auto"/>
          </w:tcPr>
          <w:p w14:paraId="41ECFF3E" w14:textId="77777777" w:rsidR="006B0594" w:rsidRPr="003C29C2" w:rsidRDefault="006B0594" w:rsidP="006B05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6B0594" w:rsidRPr="00A42A74" w14:paraId="193B6D38" w14:textId="77777777" w:rsidTr="002534D3">
        <w:tc>
          <w:tcPr>
            <w:tcW w:w="725" w:type="dxa"/>
            <w:shd w:val="clear" w:color="auto" w:fill="auto"/>
          </w:tcPr>
          <w:p w14:paraId="387BC4F5" w14:textId="77777777" w:rsidR="006B0594" w:rsidRPr="000C0210" w:rsidRDefault="006B0594" w:rsidP="006B0594">
            <w:pPr>
              <w:rPr>
                <w:rFonts w:ascii="標楷體" w:eastAsia="標楷體" w:hAnsi="標楷體"/>
              </w:rPr>
            </w:pPr>
            <w:r>
              <w:rPr>
                <w:rFonts w:ascii="標楷體" w:eastAsia="標楷體" w:hAnsi="標楷體"/>
              </w:rPr>
              <w:t>21</w:t>
            </w:r>
          </w:p>
        </w:tc>
        <w:tc>
          <w:tcPr>
            <w:tcW w:w="1066" w:type="dxa"/>
            <w:shd w:val="clear" w:color="auto" w:fill="auto"/>
          </w:tcPr>
          <w:p w14:paraId="7F3FBB8C"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B0AF42D"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7E46482C" w14:textId="77777777" w:rsidR="006B0594" w:rsidRPr="000C0210" w:rsidRDefault="006B0594" w:rsidP="006B0594">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nsiderJobTitle</w:t>
            </w:r>
            <w:proofErr w:type="spellEnd"/>
          </w:p>
        </w:tc>
        <w:tc>
          <w:tcPr>
            <w:tcW w:w="3240" w:type="dxa"/>
            <w:shd w:val="clear" w:color="auto" w:fill="auto"/>
          </w:tcPr>
          <w:p w14:paraId="694BBA6A"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6B0594" w:rsidRPr="00A42A74" w14:paraId="07E83E94" w14:textId="77777777" w:rsidTr="002534D3">
        <w:tc>
          <w:tcPr>
            <w:tcW w:w="725" w:type="dxa"/>
            <w:shd w:val="clear" w:color="auto" w:fill="auto"/>
          </w:tcPr>
          <w:p w14:paraId="17D9C8B9"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18F630B5"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7B75EE1"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10BFB063" w14:textId="77777777" w:rsidR="006B0594" w:rsidRPr="000C0210" w:rsidRDefault="006B0594" w:rsidP="006B0594">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nsiderPosition</w:t>
            </w:r>
            <w:proofErr w:type="spellEnd"/>
          </w:p>
        </w:tc>
        <w:tc>
          <w:tcPr>
            <w:tcW w:w="3240" w:type="dxa"/>
            <w:shd w:val="clear" w:color="auto" w:fill="auto"/>
          </w:tcPr>
          <w:p w14:paraId="24DE86DB"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6B0594" w:rsidRPr="00A42A74" w14:paraId="586C3C1D" w14:textId="77777777" w:rsidTr="002534D3">
        <w:tc>
          <w:tcPr>
            <w:tcW w:w="725" w:type="dxa"/>
            <w:shd w:val="clear" w:color="auto" w:fill="auto"/>
          </w:tcPr>
          <w:p w14:paraId="73B55E06"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0FE4F71B"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E88213"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w:t>
            </w:r>
            <w:proofErr w:type="gramStart"/>
            <w:r w:rsidRPr="000C0210">
              <w:rPr>
                <w:rFonts w:ascii="標楷體" w:eastAsia="標楷體" w:hAnsi="標楷體" w:hint="eastAsia"/>
                <w:color w:val="000000"/>
                <w:shd w:val="clear" w:color="auto" w:fill="FFFFFF"/>
              </w:rPr>
              <w:t>關係人統編</w:t>
            </w:r>
            <w:proofErr w:type="gramEnd"/>
          </w:p>
        </w:tc>
        <w:tc>
          <w:tcPr>
            <w:tcW w:w="3576" w:type="dxa"/>
            <w:shd w:val="clear" w:color="auto" w:fill="auto"/>
          </w:tcPr>
          <w:p w14:paraId="3BD306BE" w14:textId="77777777" w:rsidR="006B0594" w:rsidRPr="000C0210" w:rsidRDefault="006B0594" w:rsidP="006B0594">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egalPersonId</w:t>
            </w:r>
            <w:proofErr w:type="spellEnd"/>
          </w:p>
        </w:tc>
        <w:tc>
          <w:tcPr>
            <w:tcW w:w="3240" w:type="dxa"/>
            <w:shd w:val="clear" w:color="auto" w:fill="auto"/>
          </w:tcPr>
          <w:p w14:paraId="29B679D2"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w:t>
            </w:r>
            <w:proofErr w:type="gramStart"/>
            <w:r w:rsidRPr="000C0210">
              <w:rPr>
                <w:rFonts w:ascii="標楷體" w:eastAsia="標楷體" w:hAnsi="標楷體" w:hint="eastAsia"/>
                <w:color w:val="000000"/>
                <w:shd w:val="clear" w:color="auto" w:fill="FFFFFF"/>
              </w:rPr>
              <w:t>關係人統編</w:t>
            </w:r>
            <w:proofErr w:type="gramEnd"/>
          </w:p>
        </w:tc>
      </w:tr>
      <w:tr w:rsidR="006B0594" w:rsidRPr="00A42A74" w14:paraId="5B6B73C3" w14:textId="77777777" w:rsidTr="002534D3">
        <w:tc>
          <w:tcPr>
            <w:tcW w:w="725" w:type="dxa"/>
            <w:shd w:val="clear" w:color="auto" w:fill="auto"/>
          </w:tcPr>
          <w:p w14:paraId="4B4B01AC"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178BF4DC"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F3D596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1F9CFC66" w14:textId="77777777" w:rsidR="006B0594" w:rsidRPr="000C0210" w:rsidRDefault="006B0594" w:rsidP="006B0594">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LoanToValue</w:t>
            </w:r>
            <w:proofErr w:type="spellEnd"/>
          </w:p>
        </w:tc>
        <w:tc>
          <w:tcPr>
            <w:tcW w:w="3240" w:type="dxa"/>
            <w:shd w:val="clear" w:color="auto" w:fill="auto"/>
          </w:tcPr>
          <w:p w14:paraId="648B9F4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6B0594" w:rsidRPr="00A42A74" w14:paraId="5721B12F" w14:textId="77777777" w:rsidTr="002534D3">
        <w:tc>
          <w:tcPr>
            <w:tcW w:w="725" w:type="dxa"/>
            <w:shd w:val="clear" w:color="auto" w:fill="auto"/>
          </w:tcPr>
          <w:p w14:paraId="4444E66B"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224863E6"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E2D3DE7"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38ACAE78" w14:textId="77777777" w:rsidR="006B0594" w:rsidRPr="000C0210" w:rsidRDefault="006B0594" w:rsidP="006B0594">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lMtr</w:t>
            </w:r>
            <w:proofErr w:type="spellEnd"/>
          </w:p>
        </w:tc>
        <w:tc>
          <w:tcPr>
            <w:tcW w:w="3240" w:type="dxa"/>
            <w:shd w:val="clear" w:color="auto" w:fill="auto"/>
          </w:tcPr>
          <w:p w14:paraId="53AE0C7B"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6B0594" w:rsidRPr="00A42A74" w14:paraId="0619D370" w14:textId="77777777" w:rsidTr="002534D3">
        <w:tc>
          <w:tcPr>
            <w:tcW w:w="725" w:type="dxa"/>
            <w:shd w:val="clear" w:color="auto" w:fill="auto"/>
          </w:tcPr>
          <w:p w14:paraId="4297447F"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402B8F9B"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1147C"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0FEBB776" w14:textId="77777777" w:rsidR="006B0594" w:rsidRPr="000C0210" w:rsidRDefault="006B0594" w:rsidP="006B0594">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NoticeMtr</w:t>
            </w:r>
            <w:proofErr w:type="spellEnd"/>
          </w:p>
        </w:tc>
        <w:tc>
          <w:tcPr>
            <w:tcW w:w="3240" w:type="dxa"/>
            <w:shd w:val="clear" w:color="auto" w:fill="auto"/>
          </w:tcPr>
          <w:p w14:paraId="60E9D83F"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6B0594" w:rsidRPr="00A42A74" w14:paraId="4C438EDA" w14:textId="77777777" w:rsidTr="002534D3">
        <w:tc>
          <w:tcPr>
            <w:tcW w:w="725" w:type="dxa"/>
            <w:shd w:val="clear" w:color="auto" w:fill="auto"/>
          </w:tcPr>
          <w:p w14:paraId="27D12E67" w14:textId="77777777" w:rsidR="006B0594" w:rsidRPr="000C0210" w:rsidRDefault="006B0594" w:rsidP="006B0594">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1EEE0088" w14:textId="77777777" w:rsidR="006B0594" w:rsidRPr="000C0210" w:rsidRDefault="006B0594" w:rsidP="006B0594">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B973674"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6310B9D5" w14:textId="77777777" w:rsidR="006B0594" w:rsidRPr="000C0210" w:rsidRDefault="006B0594" w:rsidP="006B0594">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ImplementMtr</w:t>
            </w:r>
            <w:proofErr w:type="spellEnd"/>
          </w:p>
        </w:tc>
        <w:tc>
          <w:tcPr>
            <w:tcW w:w="3240" w:type="dxa"/>
            <w:shd w:val="clear" w:color="auto" w:fill="auto"/>
          </w:tcPr>
          <w:p w14:paraId="13B61B57" w14:textId="77777777" w:rsidR="006B0594" w:rsidRPr="000C0210" w:rsidRDefault="006B0594" w:rsidP="006B0594">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2534D3" w:rsidRPr="00A42A74" w14:paraId="37C5747D" w14:textId="77777777" w:rsidTr="002534D3">
        <w:tc>
          <w:tcPr>
            <w:tcW w:w="725" w:type="dxa"/>
            <w:shd w:val="clear" w:color="auto" w:fill="auto"/>
          </w:tcPr>
          <w:p w14:paraId="56CC2E84" w14:textId="77777777" w:rsidR="002534D3" w:rsidRDefault="002534D3" w:rsidP="002534D3">
            <w:pPr>
              <w:rPr>
                <w:rFonts w:ascii="標楷體" w:eastAsia="標楷體" w:hAnsi="標楷體"/>
              </w:rPr>
            </w:pPr>
            <w:r>
              <w:rPr>
                <w:rFonts w:ascii="標楷體" w:eastAsia="標楷體" w:hAnsi="標楷體" w:hint="eastAsia"/>
              </w:rPr>
              <w:t>28</w:t>
            </w:r>
          </w:p>
        </w:tc>
        <w:tc>
          <w:tcPr>
            <w:tcW w:w="1066" w:type="dxa"/>
            <w:shd w:val="clear" w:color="auto" w:fill="auto"/>
          </w:tcPr>
          <w:p w14:paraId="72215850" w14:textId="77777777" w:rsidR="002534D3" w:rsidRPr="000C0210" w:rsidRDefault="002534D3" w:rsidP="002534D3">
            <w:pPr>
              <w:rPr>
                <w:rFonts w:ascii="標楷體" w:eastAsia="標楷體" w:hAnsi="標楷體"/>
              </w:rPr>
            </w:pPr>
            <w:r>
              <w:rPr>
                <w:rFonts w:ascii="標楷體" w:eastAsia="標楷體" w:hAnsi="標楷體" w:hint="eastAsia"/>
              </w:rPr>
              <w:t>資料</w:t>
            </w:r>
          </w:p>
        </w:tc>
        <w:tc>
          <w:tcPr>
            <w:tcW w:w="1813" w:type="dxa"/>
            <w:shd w:val="clear" w:color="auto" w:fill="auto"/>
          </w:tcPr>
          <w:p w14:paraId="0445F784" w14:textId="77777777" w:rsidR="002534D3" w:rsidRPr="000C0210" w:rsidRDefault="002534D3" w:rsidP="002534D3">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0B353F93" w14:textId="77777777" w:rsidR="002534D3" w:rsidRDefault="002534D3" w:rsidP="002534D3">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YdClosingPrice</w:t>
            </w:r>
            <w:proofErr w:type="spellEnd"/>
            <w:r>
              <w:rPr>
                <w:rFonts w:ascii="標楷體" w:eastAsia="標楷體" w:hAnsi="標楷體" w:hint="eastAsia"/>
              </w:rPr>
              <w:t xml:space="preserve"> * </w:t>
            </w:r>
          </w:p>
          <w:p w14:paraId="14D49BDC" w14:textId="77777777" w:rsidR="002534D3" w:rsidRDefault="002534D3" w:rsidP="002534D3">
            <w:pPr>
              <w:rPr>
                <w:rFonts w:ascii="標楷體" w:eastAsia="標楷體" w:hAnsi="標楷體"/>
              </w:rPr>
            </w:pPr>
            <w:proofErr w:type="spellStart"/>
            <w:proofErr w:type="gramStart"/>
            <w:r>
              <w:rPr>
                <w:rFonts w:ascii="標楷體" w:eastAsia="標楷體" w:hAnsi="標楷體"/>
              </w:rPr>
              <w:t>ClStock.</w:t>
            </w:r>
            <w:r w:rsidRPr="00E665B3">
              <w:rPr>
                <w:rFonts w:ascii="標楷體" w:eastAsia="標楷體" w:hAnsi="標楷體"/>
              </w:rPr>
              <w:t>SettingBalance</w:t>
            </w:r>
            <w:proofErr w:type="spellEnd"/>
            <w:r>
              <w:rPr>
                <w:rFonts w:ascii="標楷體" w:eastAsia="標楷體" w:hAnsi="標楷體" w:hint="eastAsia"/>
              </w:rPr>
              <w:t xml:space="preserve">  /</w:t>
            </w:r>
            <w:proofErr w:type="gramEnd"/>
            <w:r>
              <w:rPr>
                <w:rFonts w:ascii="標楷體" w:eastAsia="標楷體" w:hAnsi="標楷體"/>
              </w:rPr>
              <w:t xml:space="preserve"> </w:t>
            </w:r>
            <w:proofErr w:type="spellStart"/>
            <w:r>
              <w:rPr>
                <w:rFonts w:ascii="標楷體" w:eastAsia="標楷體" w:hAnsi="標楷體"/>
              </w:rPr>
              <w:t>LoanBorn.LoanBal</w:t>
            </w:r>
            <w:proofErr w:type="spellEnd"/>
          </w:p>
        </w:tc>
        <w:tc>
          <w:tcPr>
            <w:tcW w:w="3240" w:type="dxa"/>
            <w:shd w:val="clear" w:color="auto" w:fill="auto"/>
          </w:tcPr>
          <w:p w14:paraId="3B6BF5E7" w14:textId="77777777" w:rsidR="002534D3" w:rsidRPr="006A182F" w:rsidRDefault="002534D3" w:rsidP="002534D3">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2534D3" w:rsidRPr="00A42A74" w14:paraId="7D64AA62" w14:textId="77777777" w:rsidTr="002534D3">
        <w:tc>
          <w:tcPr>
            <w:tcW w:w="725" w:type="dxa"/>
            <w:shd w:val="clear" w:color="auto" w:fill="auto"/>
          </w:tcPr>
          <w:p w14:paraId="2D12A385" w14:textId="77777777" w:rsidR="002534D3" w:rsidRPr="000C0210" w:rsidRDefault="002534D3" w:rsidP="002534D3">
            <w:pPr>
              <w:rPr>
                <w:rFonts w:ascii="標楷體" w:eastAsia="標楷體" w:hAnsi="標楷體"/>
              </w:rPr>
            </w:pPr>
            <w:r>
              <w:rPr>
                <w:rFonts w:ascii="標楷體" w:eastAsia="標楷體" w:hAnsi="標楷體" w:hint="eastAsia"/>
              </w:rPr>
              <w:t>29</w:t>
            </w:r>
          </w:p>
        </w:tc>
        <w:tc>
          <w:tcPr>
            <w:tcW w:w="1066" w:type="dxa"/>
            <w:shd w:val="clear" w:color="auto" w:fill="auto"/>
          </w:tcPr>
          <w:p w14:paraId="3F18036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7484BD6"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4B91FF0C" w14:textId="77777777" w:rsidR="002534D3" w:rsidRPr="000C0210" w:rsidRDefault="002534D3" w:rsidP="002534D3">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PledgeNo</w:t>
            </w:r>
            <w:proofErr w:type="spellEnd"/>
          </w:p>
        </w:tc>
        <w:tc>
          <w:tcPr>
            <w:tcW w:w="3240" w:type="dxa"/>
            <w:shd w:val="clear" w:color="auto" w:fill="auto"/>
          </w:tcPr>
          <w:p w14:paraId="3AF252F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2534D3" w:rsidRPr="00A42A74" w14:paraId="5D7D92F6" w14:textId="77777777" w:rsidTr="002534D3">
        <w:tc>
          <w:tcPr>
            <w:tcW w:w="725" w:type="dxa"/>
            <w:shd w:val="clear" w:color="auto" w:fill="auto"/>
          </w:tcPr>
          <w:p w14:paraId="19E972B5" w14:textId="77777777" w:rsidR="002534D3" w:rsidRPr="000C0210" w:rsidRDefault="002534D3" w:rsidP="002534D3">
            <w:pPr>
              <w:rPr>
                <w:rFonts w:ascii="標楷體" w:eastAsia="標楷體" w:hAnsi="標楷體"/>
              </w:rPr>
            </w:pPr>
            <w:r>
              <w:rPr>
                <w:rFonts w:ascii="標楷體" w:eastAsia="標楷體" w:hAnsi="標楷體" w:hint="eastAsia"/>
              </w:rPr>
              <w:t>30</w:t>
            </w:r>
          </w:p>
        </w:tc>
        <w:tc>
          <w:tcPr>
            <w:tcW w:w="1066" w:type="dxa"/>
            <w:shd w:val="clear" w:color="auto" w:fill="auto"/>
          </w:tcPr>
          <w:p w14:paraId="2BE23C0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125D42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434990F3" w14:textId="77777777" w:rsidR="002534D3" w:rsidRPr="000C0210" w:rsidRDefault="002534D3" w:rsidP="002534D3">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omputeMTR</w:t>
            </w:r>
            <w:proofErr w:type="spellEnd"/>
          </w:p>
        </w:tc>
        <w:tc>
          <w:tcPr>
            <w:tcW w:w="3240" w:type="dxa"/>
            <w:shd w:val="clear" w:color="auto" w:fill="auto"/>
          </w:tcPr>
          <w:p w14:paraId="784A828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2534D3" w:rsidRPr="00A42A74" w14:paraId="79C61BD7" w14:textId="77777777" w:rsidTr="002534D3">
        <w:tc>
          <w:tcPr>
            <w:tcW w:w="725" w:type="dxa"/>
            <w:shd w:val="clear" w:color="auto" w:fill="auto"/>
          </w:tcPr>
          <w:p w14:paraId="357BCA33" w14:textId="77777777" w:rsidR="002534D3" w:rsidRPr="000C0210" w:rsidRDefault="002534D3" w:rsidP="002534D3">
            <w:pPr>
              <w:rPr>
                <w:rFonts w:ascii="標楷體" w:eastAsia="標楷體" w:hAnsi="標楷體"/>
              </w:rPr>
            </w:pPr>
            <w:r>
              <w:rPr>
                <w:rFonts w:ascii="標楷體" w:eastAsia="標楷體" w:hAnsi="標楷體" w:hint="eastAsia"/>
              </w:rPr>
              <w:t>31</w:t>
            </w:r>
          </w:p>
        </w:tc>
        <w:tc>
          <w:tcPr>
            <w:tcW w:w="1066" w:type="dxa"/>
            <w:shd w:val="clear" w:color="auto" w:fill="auto"/>
          </w:tcPr>
          <w:p w14:paraId="6908D06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30035F"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56FE01F7" w14:textId="77777777" w:rsidR="002534D3" w:rsidRPr="000C0210" w:rsidRDefault="002534D3" w:rsidP="002534D3">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Stat</w:t>
            </w:r>
            <w:proofErr w:type="spellEnd"/>
          </w:p>
        </w:tc>
        <w:tc>
          <w:tcPr>
            <w:tcW w:w="3240" w:type="dxa"/>
            <w:shd w:val="clear" w:color="auto" w:fill="auto"/>
          </w:tcPr>
          <w:p w14:paraId="699E523F"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2534D3" w:rsidRPr="00A42A74" w14:paraId="30FB3453" w14:textId="77777777" w:rsidTr="002534D3">
        <w:tc>
          <w:tcPr>
            <w:tcW w:w="725" w:type="dxa"/>
            <w:shd w:val="clear" w:color="auto" w:fill="auto"/>
          </w:tcPr>
          <w:p w14:paraId="402708F5" w14:textId="77777777" w:rsidR="002534D3" w:rsidRPr="000C0210" w:rsidRDefault="002534D3" w:rsidP="002534D3">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348F709A"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DDF965D"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05986680" w14:textId="77777777" w:rsidR="002534D3" w:rsidRPr="000C0210" w:rsidRDefault="002534D3" w:rsidP="002534D3">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lStat</w:t>
            </w:r>
            <w:proofErr w:type="spellEnd"/>
          </w:p>
        </w:tc>
        <w:tc>
          <w:tcPr>
            <w:tcW w:w="3240" w:type="dxa"/>
            <w:shd w:val="clear" w:color="auto" w:fill="auto"/>
          </w:tcPr>
          <w:p w14:paraId="42A0E197"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2534D3" w:rsidRPr="00A42A74" w14:paraId="367051AE" w14:textId="77777777" w:rsidTr="002534D3">
        <w:tc>
          <w:tcPr>
            <w:tcW w:w="725" w:type="dxa"/>
            <w:shd w:val="clear" w:color="auto" w:fill="auto"/>
          </w:tcPr>
          <w:p w14:paraId="30131F28" w14:textId="77777777" w:rsidR="002534D3" w:rsidRPr="000C0210" w:rsidRDefault="002534D3" w:rsidP="002534D3">
            <w:pPr>
              <w:rPr>
                <w:rFonts w:ascii="標楷體" w:eastAsia="標楷體" w:hAnsi="標楷體"/>
              </w:rPr>
            </w:pPr>
            <w:r>
              <w:rPr>
                <w:rFonts w:ascii="標楷體" w:eastAsia="標楷體" w:hAnsi="標楷體" w:hint="eastAsia"/>
              </w:rPr>
              <w:t>33</w:t>
            </w:r>
          </w:p>
        </w:tc>
        <w:tc>
          <w:tcPr>
            <w:tcW w:w="1066" w:type="dxa"/>
            <w:shd w:val="clear" w:color="auto" w:fill="auto"/>
          </w:tcPr>
          <w:p w14:paraId="689F148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E448F4"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05CF896B" w14:textId="77777777" w:rsidR="002534D3" w:rsidRPr="000C0210" w:rsidRDefault="002534D3" w:rsidP="002534D3">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Date</w:t>
            </w:r>
            <w:proofErr w:type="spellEnd"/>
          </w:p>
        </w:tc>
        <w:tc>
          <w:tcPr>
            <w:tcW w:w="3240" w:type="dxa"/>
            <w:shd w:val="clear" w:color="auto" w:fill="auto"/>
          </w:tcPr>
          <w:p w14:paraId="05D77A02"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07080E3F" w14:textId="77777777" w:rsidTr="002534D3">
        <w:tc>
          <w:tcPr>
            <w:tcW w:w="725" w:type="dxa"/>
            <w:shd w:val="clear" w:color="auto" w:fill="auto"/>
          </w:tcPr>
          <w:p w14:paraId="0DFA4779" w14:textId="77777777" w:rsidR="002534D3" w:rsidRPr="000C0210" w:rsidRDefault="002534D3" w:rsidP="002534D3">
            <w:pPr>
              <w:rPr>
                <w:rFonts w:ascii="標楷體" w:eastAsia="標楷體" w:hAnsi="標楷體"/>
              </w:rPr>
            </w:pPr>
            <w:r>
              <w:rPr>
                <w:rFonts w:ascii="標楷體" w:eastAsia="標楷體" w:hAnsi="標楷體" w:hint="eastAsia"/>
              </w:rPr>
              <w:t>34</w:t>
            </w:r>
          </w:p>
        </w:tc>
        <w:tc>
          <w:tcPr>
            <w:tcW w:w="1066" w:type="dxa"/>
            <w:shd w:val="clear" w:color="auto" w:fill="auto"/>
          </w:tcPr>
          <w:p w14:paraId="55949677"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05D4532" w14:textId="77777777" w:rsidR="002534D3" w:rsidRPr="000C0210" w:rsidRDefault="002534D3" w:rsidP="002534D3">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設質股數</w:t>
            </w:r>
            <w:proofErr w:type="gramEnd"/>
            <w:r w:rsidRPr="000C0210">
              <w:rPr>
                <w:rFonts w:ascii="標楷體" w:eastAsia="標楷體" w:hAnsi="標楷體" w:hint="eastAsia"/>
                <w:color w:val="000000"/>
                <w:shd w:val="clear" w:color="auto" w:fill="FFFFFF"/>
              </w:rPr>
              <w:t>餘額</w:t>
            </w:r>
          </w:p>
        </w:tc>
        <w:tc>
          <w:tcPr>
            <w:tcW w:w="3576" w:type="dxa"/>
            <w:shd w:val="clear" w:color="auto" w:fill="auto"/>
          </w:tcPr>
          <w:p w14:paraId="55347391" w14:textId="77777777" w:rsidR="002534D3" w:rsidRPr="000C0210" w:rsidRDefault="002534D3" w:rsidP="002534D3">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SettingBalance</w:t>
            </w:r>
            <w:proofErr w:type="spellEnd"/>
          </w:p>
        </w:tc>
        <w:tc>
          <w:tcPr>
            <w:tcW w:w="3240" w:type="dxa"/>
            <w:shd w:val="clear" w:color="auto" w:fill="auto"/>
          </w:tcPr>
          <w:p w14:paraId="58426ACD" w14:textId="77777777" w:rsidR="002534D3" w:rsidRPr="000C0210" w:rsidRDefault="002534D3" w:rsidP="002534D3">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設質股數</w:t>
            </w:r>
            <w:proofErr w:type="gramEnd"/>
            <w:r w:rsidRPr="000C0210">
              <w:rPr>
                <w:rFonts w:ascii="標楷體" w:eastAsia="標楷體" w:hAnsi="標楷體" w:hint="eastAsia"/>
                <w:color w:val="000000"/>
                <w:shd w:val="clear" w:color="auto" w:fill="FFFFFF"/>
              </w:rPr>
              <w:t>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481D378C" w14:textId="77777777" w:rsidTr="002534D3">
        <w:tc>
          <w:tcPr>
            <w:tcW w:w="725" w:type="dxa"/>
            <w:shd w:val="clear" w:color="auto" w:fill="auto"/>
          </w:tcPr>
          <w:p w14:paraId="5B173D35" w14:textId="77777777" w:rsidR="002534D3" w:rsidRPr="000C0210" w:rsidRDefault="002534D3" w:rsidP="002534D3">
            <w:pPr>
              <w:rPr>
                <w:rFonts w:ascii="標楷體" w:eastAsia="標楷體" w:hAnsi="標楷體"/>
              </w:rPr>
            </w:pPr>
            <w:r>
              <w:rPr>
                <w:rFonts w:ascii="標楷體" w:eastAsia="標楷體" w:hAnsi="標楷體" w:hint="eastAsia"/>
              </w:rPr>
              <w:t>35</w:t>
            </w:r>
          </w:p>
        </w:tc>
        <w:tc>
          <w:tcPr>
            <w:tcW w:w="1066" w:type="dxa"/>
            <w:shd w:val="clear" w:color="auto" w:fill="auto"/>
          </w:tcPr>
          <w:p w14:paraId="25940E8B"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BFEC0BD" w14:textId="77777777" w:rsidR="002534D3" w:rsidRPr="000C0210" w:rsidRDefault="002534D3" w:rsidP="002534D3">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日期</w:t>
            </w:r>
          </w:p>
        </w:tc>
        <w:tc>
          <w:tcPr>
            <w:tcW w:w="3576" w:type="dxa"/>
            <w:shd w:val="clear" w:color="auto" w:fill="auto"/>
          </w:tcPr>
          <w:p w14:paraId="3734EF1F" w14:textId="77777777" w:rsidR="002534D3" w:rsidRPr="000C0210" w:rsidRDefault="002534D3" w:rsidP="002534D3">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EvaDate</w:t>
            </w:r>
            <w:proofErr w:type="spellEnd"/>
          </w:p>
        </w:tc>
        <w:tc>
          <w:tcPr>
            <w:tcW w:w="3240" w:type="dxa"/>
            <w:shd w:val="clear" w:color="auto" w:fill="auto"/>
          </w:tcPr>
          <w:p w14:paraId="04C657A6" w14:textId="77777777" w:rsidR="002534D3" w:rsidRPr="000C0210" w:rsidRDefault="002534D3" w:rsidP="002534D3">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5B12EBD9" w14:textId="77777777" w:rsidTr="002534D3">
        <w:tc>
          <w:tcPr>
            <w:tcW w:w="725" w:type="dxa"/>
            <w:shd w:val="clear" w:color="auto" w:fill="auto"/>
          </w:tcPr>
          <w:p w14:paraId="23E8D133" w14:textId="77777777" w:rsidR="002534D3" w:rsidRPr="000C0210" w:rsidRDefault="002534D3" w:rsidP="002534D3">
            <w:pPr>
              <w:rPr>
                <w:rFonts w:ascii="標楷體" w:eastAsia="標楷體" w:hAnsi="標楷體"/>
              </w:rPr>
            </w:pPr>
            <w:r>
              <w:rPr>
                <w:rFonts w:ascii="標楷體" w:eastAsia="標楷體" w:hAnsi="標楷體" w:hint="eastAsia"/>
              </w:rPr>
              <w:t>36</w:t>
            </w:r>
          </w:p>
        </w:tc>
        <w:tc>
          <w:tcPr>
            <w:tcW w:w="1066" w:type="dxa"/>
            <w:shd w:val="clear" w:color="auto" w:fill="auto"/>
          </w:tcPr>
          <w:p w14:paraId="35AE551D"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C040D3A" w14:textId="77777777" w:rsidR="002534D3" w:rsidRPr="000C0210" w:rsidRDefault="002534D3" w:rsidP="002534D3">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值</w:t>
            </w:r>
          </w:p>
        </w:tc>
        <w:tc>
          <w:tcPr>
            <w:tcW w:w="3576" w:type="dxa"/>
            <w:shd w:val="clear" w:color="auto" w:fill="auto"/>
          </w:tcPr>
          <w:p w14:paraId="427C6627" w14:textId="77777777" w:rsidR="002534D3" w:rsidRPr="000C0210" w:rsidRDefault="002534D3" w:rsidP="002534D3">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EvaAmt</w:t>
            </w:r>
            <w:proofErr w:type="spellEnd"/>
          </w:p>
        </w:tc>
        <w:tc>
          <w:tcPr>
            <w:tcW w:w="3240" w:type="dxa"/>
            <w:shd w:val="clear" w:color="auto" w:fill="auto"/>
          </w:tcPr>
          <w:p w14:paraId="3967B837" w14:textId="77777777" w:rsidR="002534D3" w:rsidRPr="000C0210" w:rsidRDefault="002534D3" w:rsidP="002534D3">
            <w:pPr>
              <w:rPr>
                <w:rFonts w:ascii="標楷體" w:eastAsia="標楷體" w:hAnsi="標楷體"/>
                <w:color w:val="000000"/>
                <w:shd w:val="clear" w:color="auto" w:fill="FFFFFF"/>
              </w:rPr>
            </w:pPr>
            <w:proofErr w:type="gramStart"/>
            <w:r w:rsidRPr="000C0210">
              <w:rPr>
                <w:rFonts w:ascii="標楷體" w:eastAsia="標楷體" w:hAnsi="標楷體" w:hint="eastAsia"/>
                <w:color w:val="000000"/>
                <w:shd w:val="clear" w:color="auto" w:fill="FFFFFF"/>
              </w:rPr>
              <w:t>鑑</w:t>
            </w:r>
            <w:proofErr w:type="gramEnd"/>
            <w:r w:rsidRPr="000C0210">
              <w:rPr>
                <w:rFonts w:ascii="標楷體" w:eastAsia="標楷體" w:hAnsi="標楷體" w:hint="eastAsia"/>
                <w:color w:val="000000"/>
                <w:shd w:val="clear" w:color="auto" w:fill="FFFFFF"/>
              </w:rPr>
              <w:t>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68554B91" w14:textId="77777777" w:rsidTr="002534D3">
        <w:tc>
          <w:tcPr>
            <w:tcW w:w="725" w:type="dxa"/>
            <w:shd w:val="clear" w:color="auto" w:fill="auto"/>
          </w:tcPr>
          <w:p w14:paraId="7FEEC3D0" w14:textId="77777777" w:rsidR="002534D3" w:rsidRPr="000C0210" w:rsidRDefault="002534D3" w:rsidP="002534D3">
            <w:pPr>
              <w:rPr>
                <w:rFonts w:ascii="標楷體" w:eastAsia="標楷體" w:hAnsi="標楷體"/>
              </w:rPr>
            </w:pPr>
            <w:r>
              <w:rPr>
                <w:rFonts w:ascii="標楷體" w:eastAsia="標楷體" w:hAnsi="標楷體" w:hint="eastAsia"/>
              </w:rPr>
              <w:t>37</w:t>
            </w:r>
          </w:p>
        </w:tc>
        <w:tc>
          <w:tcPr>
            <w:tcW w:w="1066" w:type="dxa"/>
            <w:shd w:val="clear" w:color="auto" w:fill="auto"/>
          </w:tcPr>
          <w:p w14:paraId="05DAF68E"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C315FF5"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4D3B0096" w14:textId="77777777" w:rsidR="002534D3" w:rsidRPr="000C0210" w:rsidRDefault="002534D3" w:rsidP="002534D3">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MtgDate</w:t>
            </w:r>
            <w:proofErr w:type="spellEnd"/>
          </w:p>
        </w:tc>
        <w:tc>
          <w:tcPr>
            <w:tcW w:w="3240" w:type="dxa"/>
            <w:shd w:val="clear" w:color="auto" w:fill="auto"/>
          </w:tcPr>
          <w:p w14:paraId="6B925860"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600C371D" w14:textId="77777777" w:rsidTr="002534D3">
        <w:tc>
          <w:tcPr>
            <w:tcW w:w="725" w:type="dxa"/>
            <w:shd w:val="clear" w:color="auto" w:fill="auto"/>
          </w:tcPr>
          <w:p w14:paraId="2B40DAB6" w14:textId="77777777" w:rsidR="002534D3" w:rsidRPr="000C0210" w:rsidRDefault="002534D3" w:rsidP="002534D3">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72133435"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5C6C904"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61A90B9" w14:textId="77777777" w:rsidR="002534D3" w:rsidRPr="000C0210" w:rsidRDefault="002534D3" w:rsidP="002534D3">
            <w:pPr>
              <w:rPr>
                <w:rFonts w:ascii="標楷體" w:eastAsia="標楷體" w:hAnsi="標楷體"/>
              </w:rPr>
            </w:pPr>
            <w:proofErr w:type="spellStart"/>
            <w:r>
              <w:rPr>
                <w:rFonts w:ascii="標楷體" w:eastAsia="標楷體" w:hAnsi="標楷體"/>
              </w:rPr>
              <w:t>ClStock.</w:t>
            </w:r>
            <w:r w:rsidRPr="00E665B3">
              <w:rPr>
                <w:rFonts w:ascii="標楷體" w:eastAsia="標楷體" w:hAnsi="標楷體"/>
              </w:rPr>
              <w:t>CustodyNo</w:t>
            </w:r>
            <w:proofErr w:type="spellEnd"/>
          </w:p>
        </w:tc>
        <w:tc>
          <w:tcPr>
            <w:tcW w:w="3240" w:type="dxa"/>
            <w:shd w:val="clear" w:color="auto" w:fill="auto"/>
          </w:tcPr>
          <w:p w14:paraId="142EBCC3"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2534D3" w:rsidRPr="00A42A74" w14:paraId="178F55B0" w14:textId="77777777" w:rsidTr="002534D3">
        <w:tc>
          <w:tcPr>
            <w:tcW w:w="725" w:type="dxa"/>
            <w:shd w:val="clear" w:color="auto" w:fill="auto"/>
          </w:tcPr>
          <w:p w14:paraId="4FAB4F2B" w14:textId="77777777" w:rsidR="002534D3" w:rsidRPr="000C0210" w:rsidRDefault="002534D3" w:rsidP="002534D3">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7A08F338"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46799F0"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558969EC" w14:textId="77777777" w:rsidR="002534D3" w:rsidRPr="000C0210" w:rsidRDefault="002534D3" w:rsidP="002534D3">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DispPrice</w:t>
            </w:r>
            <w:proofErr w:type="spellEnd"/>
          </w:p>
        </w:tc>
        <w:tc>
          <w:tcPr>
            <w:tcW w:w="3240" w:type="dxa"/>
            <w:shd w:val="clear" w:color="auto" w:fill="auto"/>
          </w:tcPr>
          <w:p w14:paraId="13B1657E"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2534D3" w:rsidRPr="00A42A74" w14:paraId="72964CD0" w14:textId="77777777" w:rsidTr="002534D3">
        <w:tc>
          <w:tcPr>
            <w:tcW w:w="725" w:type="dxa"/>
            <w:shd w:val="clear" w:color="auto" w:fill="auto"/>
          </w:tcPr>
          <w:p w14:paraId="70D6FC47" w14:textId="77777777" w:rsidR="002534D3" w:rsidRPr="000C0210" w:rsidRDefault="002534D3" w:rsidP="002534D3">
            <w:pPr>
              <w:rPr>
                <w:rFonts w:ascii="標楷體" w:eastAsia="標楷體" w:hAnsi="標楷體"/>
              </w:rPr>
            </w:pPr>
            <w:r>
              <w:rPr>
                <w:rFonts w:ascii="標楷體" w:eastAsia="標楷體" w:hAnsi="標楷體" w:hint="eastAsia"/>
              </w:rPr>
              <w:t>40</w:t>
            </w:r>
          </w:p>
        </w:tc>
        <w:tc>
          <w:tcPr>
            <w:tcW w:w="1066" w:type="dxa"/>
            <w:shd w:val="clear" w:color="auto" w:fill="auto"/>
          </w:tcPr>
          <w:p w14:paraId="02992A9B"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490424B2"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3F0096D6" w14:textId="77777777" w:rsidR="002534D3" w:rsidRPr="000C0210" w:rsidRDefault="002534D3" w:rsidP="002534D3">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DispDate</w:t>
            </w:r>
            <w:proofErr w:type="spellEnd"/>
          </w:p>
        </w:tc>
        <w:tc>
          <w:tcPr>
            <w:tcW w:w="3240" w:type="dxa"/>
            <w:shd w:val="clear" w:color="auto" w:fill="auto"/>
          </w:tcPr>
          <w:p w14:paraId="14A755E1"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2534D3" w:rsidRPr="00A42A74" w14:paraId="4CEAB976" w14:textId="77777777" w:rsidTr="002534D3">
        <w:tc>
          <w:tcPr>
            <w:tcW w:w="725" w:type="dxa"/>
            <w:shd w:val="clear" w:color="auto" w:fill="auto"/>
          </w:tcPr>
          <w:p w14:paraId="0B0DAA9F" w14:textId="77777777" w:rsidR="002534D3" w:rsidRPr="000C0210" w:rsidRDefault="002534D3" w:rsidP="002534D3">
            <w:pPr>
              <w:rPr>
                <w:rFonts w:ascii="標楷體" w:eastAsia="標楷體" w:hAnsi="標楷體"/>
              </w:rPr>
            </w:pPr>
            <w:r>
              <w:rPr>
                <w:rFonts w:ascii="標楷體" w:eastAsia="標楷體" w:hAnsi="標楷體"/>
              </w:rPr>
              <w:t>41</w:t>
            </w:r>
          </w:p>
        </w:tc>
        <w:tc>
          <w:tcPr>
            <w:tcW w:w="1066" w:type="dxa"/>
            <w:shd w:val="clear" w:color="auto" w:fill="auto"/>
          </w:tcPr>
          <w:p w14:paraId="26574E56" w14:textId="77777777" w:rsidR="002534D3" w:rsidRPr="000C0210" w:rsidRDefault="002534D3" w:rsidP="002534D3">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E64F209"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01A63756" w14:textId="77777777" w:rsidR="002534D3" w:rsidRPr="000C0210" w:rsidRDefault="002534D3" w:rsidP="002534D3">
            <w:pPr>
              <w:rPr>
                <w:rFonts w:ascii="標楷體" w:eastAsia="標楷體" w:hAnsi="標楷體"/>
              </w:rPr>
            </w:pPr>
            <w:proofErr w:type="spellStart"/>
            <w:r>
              <w:rPr>
                <w:rFonts w:ascii="標楷體" w:eastAsia="標楷體" w:hAnsi="標楷體"/>
              </w:rPr>
              <w:t>ClMain.</w:t>
            </w:r>
            <w:r w:rsidRPr="00E665B3">
              <w:rPr>
                <w:rFonts w:ascii="標楷體" w:eastAsia="標楷體" w:hAnsi="標楷體"/>
              </w:rPr>
              <w:t>ClStatus</w:t>
            </w:r>
            <w:proofErr w:type="spellEnd"/>
          </w:p>
        </w:tc>
        <w:tc>
          <w:tcPr>
            <w:tcW w:w="3240" w:type="dxa"/>
            <w:shd w:val="clear" w:color="auto" w:fill="auto"/>
          </w:tcPr>
          <w:p w14:paraId="60A59FA7" w14:textId="77777777" w:rsidR="002534D3" w:rsidRPr="000C0210" w:rsidRDefault="002534D3" w:rsidP="002534D3">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63D9C978" w14:textId="77777777" w:rsidR="00663E02" w:rsidRPr="00D76264" w:rsidRDefault="00663E02" w:rsidP="00663E02">
      <w:pPr>
        <w:rPr>
          <w:rFonts w:ascii="標楷體" w:eastAsia="標楷體" w:hAnsi="標楷體"/>
        </w:rPr>
      </w:pPr>
    </w:p>
    <w:p w14:paraId="3512E61F" w14:textId="77777777" w:rsidR="00663E02" w:rsidRDefault="00663E02" w:rsidP="00663E02">
      <w:pPr>
        <w:pStyle w:val="a"/>
      </w:pPr>
      <w:r>
        <w:rPr>
          <w:rFonts w:hint="eastAsia"/>
        </w:rPr>
        <w:t>選單</w:t>
      </w:r>
      <w:r>
        <w:rPr>
          <w:rFonts w:hint="eastAsia"/>
          <w:lang w:eastAsia="zh-TW"/>
        </w:rPr>
        <w:t>1</w:t>
      </w:r>
      <w:r>
        <w:rPr>
          <w:rFonts w:hint="eastAsia"/>
        </w:rPr>
        <w:t>/L6064</w:t>
      </w:r>
    </w:p>
    <w:p w14:paraId="311311D3" w14:textId="0F1AA045" w:rsidR="009E39FA" w:rsidRDefault="00560ECE" w:rsidP="00321F73">
      <w:pPr>
        <w:rPr>
          <w:rFonts w:ascii="標楷體" w:eastAsia="標楷體" w:hAnsi="標楷體"/>
          <w:noProof/>
        </w:rPr>
      </w:pPr>
      <w:r w:rsidRPr="00663E02">
        <w:rPr>
          <w:rFonts w:ascii="標楷體" w:eastAsia="標楷體" w:hAnsi="標楷體"/>
          <w:noProof/>
        </w:rPr>
        <w:drawing>
          <wp:inline distT="0" distB="0" distL="0" distR="0" wp14:anchorId="4CAB97F6" wp14:editId="53E83A8A">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39F87F8" w14:textId="77777777" w:rsidR="002654A4" w:rsidRPr="00291505" w:rsidRDefault="009E39FA" w:rsidP="009E39FA">
      <w:r>
        <w:rPr>
          <w:noProof/>
        </w:rPr>
        <w:br w:type="page"/>
      </w:r>
    </w:p>
    <w:p w14:paraId="5A301766" w14:textId="77777777" w:rsidR="00D61D29" w:rsidRPr="00291505" w:rsidRDefault="00D61D29" w:rsidP="009E39FA">
      <w:pPr>
        <w:pStyle w:val="3"/>
      </w:pPr>
      <w:bookmarkStart w:id="130" w:name="_Toc90485631"/>
      <w:bookmarkStart w:id="131" w:name="_Toc95492723"/>
      <w:r w:rsidRPr="00C37B18">
        <w:rPr>
          <w:rFonts w:hint="eastAsia"/>
        </w:rPr>
        <w:t>L2914</w:t>
      </w:r>
      <w:r w:rsidRPr="00C37B18">
        <w:rPr>
          <w:rFonts w:hint="eastAsia"/>
        </w:rPr>
        <w:t>其他</w:t>
      </w:r>
      <w:r w:rsidRPr="00C37B18">
        <w:rPr>
          <w:rFonts w:hint="eastAsia"/>
          <w:szCs w:val="24"/>
        </w:rPr>
        <w:t>擔保品</w:t>
      </w:r>
      <w:r w:rsidRPr="00C37B18">
        <w:rPr>
          <w:rFonts w:hint="eastAsia"/>
        </w:rPr>
        <w:t>資料查詢</w:t>
      </w:r>
      <w:r w:rsidR="006C13B2">
        <w:t xml:space="preserve"> </w:t>
      </w:r>
      <w:r w:rsidR="005C07D5">
        <w:t>***</w:t>
      </w:r>
      <w:bookmarkEnd w:id="130"/>
      <w:bookmarkEnd w:id="131"/>
    </w:p>
    <w:p w14:paraId="01FE89E3" w14:textId="77777777" w:rsidR="00D61D29" w:rsidRPr="00291505" w:rsidRDefault="00D61D29"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1D29" w:rsidRPr="00291505" w14:paraId="41F1D085" w14:textId="77777777" w:rsidTr="00680E6A">
        <w:trPr>
          <w:trHeight w:val="277"/>
        </w:trPr>
        <w:tc>
          <w:tcPr>
            <w:tcW w:w="1548" w:type="dxa"/>
            <w:tcBorders>
              <w:top w:val="single" w:sz="8" w:space="0" w:color="000000"/>
              <w:bottom w:val="single" w:sz="8" w:space="0" w:color="000000"/>
              <w:right w:val="single" w:sz="8" w:space="0" w:color="000000"/>
            </w:tcBorders>
            <w:shd w:val="clear" w:color="auto" w:fill="F3F3F3"/>
          </w:tcPr>
          <w:p w14:paraId="1CFC772C" w14:textId="77777777" w:rsidR="00D61D29" w:rsidRPr="00291505" w:rsidRDefault="00D61D29" w:rsidP="00680E6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74A530" w14:textId="77777777" w:rsidR="00D61D29" w:rsidRPr="00291505" w:rsidRDefault="00D61D29" w:rsidP="00680E6A">
            <w:pPr>
              <w:rPr>
                <w:rFonts w:ascii="標楷體" w:eastAsia="標楷體" w:hAnsi="標楷體"/>
              </w:rPr>
            </w:pPr>
            <w:r w:rsidRPr="00291505">
              <w:rPr>
                <w:rFonts w:ascii="標楷體" w:eastAsia="標楷體" w:hAnsi="標楷體" w:hint="eastAsia"/>
              </w:rPr>
              <w:t>其他擔保品資料查詢</w:t>
            </w:r>
          </w:p>
        </w:tc>
      </w:tr>
      <w:tr w:rsidR="002A7B3B" w:rsidRPr="00291505" w14:paraId="08DB660B" w14:textId="77777777" w:rsidTr="00680E6A">
        <w:trPr>
          <w:trHeight w:val="277"/>
        </w:trPr>
        <w:tc>
          <w:tcPr>
            <w:tcW w:w="1548" w:type="dxa"/>
            <w:tcBorders>
              <w:top w:val="single" w:sz="8" w:space="0" w:color="000000"/>
              <w:bottom w:val="single" w:sz="8" w:space="0" w:color="000000"/>
              <w:right w:val="single" w:sz="8" w:space="0" w:color="000000"/>
            </w:tcBorders>
            <w:shd w:val="clear" w:color="auto" w:fill="F3F3F3"/>
          </w:tcPr>
          <w:p w14:paraId="74D94CFD" w14:textId="77777777" w:rsidR="002A7B3B" w:rsidRPr="00291505" w:rsidRDefault="002A7B3B" w:rsidP="002A7B3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6B7B79" w14:textId="77777777" w:rsidR="002A7B3B" w:rsidRDefault="00431FF0" w:rsidP="002A7B3B">
            <w:pPr>
              <w:rPr>
                <w:rFonts w:ascii="標楷體" w:eastAsia="標楷體" w:hAnsi="標楷體"/>
                <w:lang w:eastAsia="zh-HK"/>
              </w:rPr>
            </w:pPr>
            <w:r>
              <w:rPr>
                <w:rFonts w:ascii="標楷體" w:eastAsia="標楷體" w:hAnsi="標楷體" w:hint="eastAsia"/>
              </w:rPr>
              <w:t>1.</w:t>
            </w:r>
            <w:r w:rsidR="002A7B3B">
              <w:rPr>
                <w:rFonts w:ascii="標楷體" w:eastAsia="標楷體" w:hAnsi="標楷體" w:hint="eastAsia"/>
                <w:lang w:eastAsia="zh-HK"/>
              </w:rPr>
              <w:t>查詢</w:t>
            </w:r>
            <w:r w:rsidR="002A7B3B">
              <w:rPr>
                <w:rFonts w:ascii="標楷體" w:eastAsia="標楷體" w:hAnsi="標楷體" w:hint="eastAsia"/>
              </w:rPr>
              <w:t>其他擔保品</w:t>
            </w:r>
            <w:r w:rsidR="002A7B3B">
              <w:rPr>
                <w:rFonts w:ascii="標楷體" w:eastAsia="標楷體" w:hAnsi="標楷體" w:hint="eastAsia"/>
                <w:lang w:eastAsia="zh-HK"/>
              </w:rPr>
              <w:t>資料時</w:t>
            </w:r>
          </w:p>
          <w:p w14:paraId="696CAAA5" w14:textId="77777777" w:rsidR="00431FF0" w:rsidRPr="00291505" w:rsidRDefault="00431FF0" w:rsidP="002A7B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2A7B3B" w:rsidRPr="00291505" w14:paraId="660FBF1A" w14:textId="77777777" w:rsidTr="00680E6A">
        <w:trPr>
          <w:trHeight w:val="773"/>
        </w:trPr>
        <w:tc>
          <w:tcPr>
            <w:tcW w:w="1548" w:type="dxa"/>
            <w:tcBorders>
              <w:top w:val="single" w:sz="8" w:space="0" w:color="000000"/>
              <w:bottom w:val="single" w:sz="8" w:space="0" w:color="000000"/>
              <w:right w:val="single" w:sz="8" w:space="0" w:color="000000"/>
            </w:tcBorders>
            <w:shd w:val="clear" w:color="auto" w:fill="F3F3F3"/>
          </w:tcPr>
          <w:p w14:paraId="63E66F43" w14:textId="77777777" w:rsidR="002A7B3B" w:rsidRPr="00291505" w:rsidRDefault="002A7B3B" w:rsidP="002A7B3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7512E" w14:textId="77777777" w:rsidR="002A7B3B" w:rsidRDefault="002A7B3B" w:rsidP="002A7B3B">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sidR="006C13B2">
              <w:rPr>
                <w:rFonts w:ascii="標楷體" w:hAnsi="標楷體" w:hint="eastAsia"/>
                <w:lang w:eastAsia="zh-HK"/>
              </w:rPr>
              <w:t>作業流程</w:t>
            </w:r>
            <w:r w:rsidR="006C13B2">
              <w:rPr>
                <w:rFonts w:ascii="標楷體" w:hAnsi="標楷體" w:hint="eastAsia"/>
                <w:lang w:eastAsia="zh-TW"/>
              </w:rPr>
              <w:t>.</w:t>
            </w:r>
            <w:proofErr w:type="spellStart"/>
            <w:r w:rsidRPr="00252482">
              <w:rPr>
                <w:rFonts w:ascii="標楷體" w:hAnsi="標楷體" w:hint="eastAsia"/>
                <w:lang w:eastAsia="zh-TW"/>
              </w:rPr>
              <w:t>擔保</w:t>
            </w:r>
            <w:proofErr w:type="spellEnd"/>
            <w:r w:rsidRPr="00252482">
              <w:rPr>
                <w:rFonts w:ascii="標楷體" w:hAnsi="標楷體" w:hint="eastAsia"/>
              </w:rPr>
              <w:t>品</w:t>
            </w:r>
            <w:r w:rsidRPr="00D810FA">
              <w:rPr>
                <w:rFonts w:ascii="標楷體" w:hAnsi="標楷體" w:hint="eastAsia"/>
                <w:lang w:eastAsia="zh-HK"/>
              </w:rPr>
              <w:t>」</w:t>
            </w:r>
          </w:p>
          <w:p w14:paraId="3D022482" w14:textId="77777777" w:rsidR="002A7B3B" w:rsidRDefault="002A7B3B" w:rsidP="002A7B3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00C06F3D">
              <w:rPr>
                <w:rFonts w:ascii="標楷體" w:eastAsia="標楷體" w:hAnsi="標楷體" w:hint="eastAsia"/>
                <w:lang w:eastAsia="zh-HK"/>
              </w:rPr>
              <w:t>[</w:t>
            </w:r>
            <w:r w:rsidRPr="002A7B3B">
              <w:rPr>
                <w:rFonts w:ascii="標楷體" w:eastAsia="標楷體" w:hAnsi="標楷體" w:hint="eastAsia"/>
              </w:rPr>
              <w:t>擔保品其他檔</w:t>
            </w:r>
            <w:r>
              <w:rPr>
                <w:rFonts w:ascii="標楷體" w:eastAsia="標楷體" w:hAnsi="標楷體" w:hint="eastAsia"/>
              </w:rPr>
              <w:t>(</w:t>
            </w:r>
            <w:proofErr w:type="spellStart"/>
            <w:r w:rsidRPr="002A7B3B">
              <w:rPr>
                <w:rFonts w:ascii="標楷體" w:eastAsia="標楷體" w:hAnsi="標楷體"/>
              </w:rPr>
              <w:t>ClOther</w:t>
            </w:r>
            <w:proofErr w:type="spellEnd"/>
            <w:r>
              <w:rPr>
                <w:rFonts w:ascii="標楷體" w:eastAsia="標楷體" w:hAnsi="標楷體"/>
              </w:rPr>
              <w:t>)</w:t>
            </w:r>
            <w:r w:rsidR="00C06F3D">
              <w:rPr>
                <w:rFonts w:ascii="標楷體" w:eastAsia="標楷體" w:hAnsi="標楷體"/>
              </w:rPr>
              <w:t>]</w:t>
            </w:r>
          </w:p>
          <w:p w14:paraId="163F5E0E" w14:textId="77777777" w:rsidR="002A7B3B" w:rsidRPr="00DA5F3E" w:rsidRDefault="002A7B3B" w:rsidP="002A7B3B">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807F5DC" w14:textId="77777777" w:rsidR="00BD2C43" w:rsidRDefault="00BD2C43" w:rsidP="00BD2C43">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proofErr w:type="gramStart"/>
            <w:r w:rsidRPr="00DA5F3E">
              <w:rPr>
                <w:rFonts w:ascii="標楷體" w:eastAsia="標楷體" w:hAnsi="標楷體"/>
              </w:rPr>
              <w:t>).</w:t>
            </w:r>
            <w:r>
              <w:rPr>
                <w:rFonts w:ascii="標楷體" w:eastAsia="標楷體" w:hAnsi="標楷體" w:hint="eastAsia"/>
              </w:rPr>
              <w:t>[</w:t>
            </w:r>
            <w:proofErr w:type="gramEnd"/>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046FCA4C"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FB08320" w14:textId="77777777" w:rsidR="00BD2C43" w:rsidRDefault="00BD2C43" w:rsidP="00BD2C43">
            <w:pPr>
              <w:rPr>
                <w:rFonts w:ascii="標楷體" w:eastAsia="標楷體" w:hAnsi="標楷體"/>
              </w:rPr>
            </w:pPr>
            <w:r w:rsidRPr="00DA5F3E">
              <w:rPr>
                <w:rFonts w:ascii="標楷體" w:eastAsia="標楷體" w:hAnsi="標楷體" w:hint="eastAsia"/>
              </w:rPr>
              <w:t xml:space="preserve">  (2</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1A34156" w14:textId="77777777" w:rsidR="00BD2C43" w:rsidRPr="00DA5F3E" w:rsidRDefault="00BD2C43" w:rsidP="00BD2C4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2F0E4A7F" w14:textId="77777777" w:rsidR="00C06F3D" w:rsidRPr="002F513B" w:rsidRDefault="00BD2C43" w:rsidP="00BD2C43">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proofErr w:type="gramStart"/>
            <w:r w:rsidRPr="00DA5F3E">
              <w:rPr>
                <w:rFonts w:ascii="標楷體" w:eastAsia="標楷體" w:hAnsi="標楷體" w:hint="eastAsia"/>
              </w:rPr>
              <w:t>).</w:t>
            </w:r>
            <w:r>
              <w:rPr>
                <w:rFonts w:ascii="標楷體" w:eastAsia="標楷體" w:hAnsi="標楷體" w:hint="eastAsia"/>
              </w:rPr>
              <w:t>[</w:t>
            </w:r>
            <w:proofErr w:type="gramEnd"/>
            <w:r w:rsidRPr="00DA5F3E">
              <w:rPr>
                <w:rFonts w:ascii="標楷體" w:eastAsia="標楷體" w:hAnsi="標楷體" w:hint="eastAsia"/>
                <w:color w:val="000000"/>
                <w:spacing w:val="6"/>
                <w:shd w:val="clear" w:color="auto" w:fill="FFFFFF"/>
              </w:rPr>
              <w:t>擔保品編號(</w:t>
            </w:r>
            <w:proofErr w:type="spellStart"/>
            <w:r w:rsidRPr="00DA5F3E">
              <w:rPr>
                <w:rFonts w:ascii="標楷體" w:eastAsia="標楷體" w:hAnsi="標楷體"/>
              </w:rPr>
              <w:t>ClNo</w:t>
            </w:r>
            <w:proofErr w:type="spellEnd"/>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00C06F3D" w:rsidRPr="002F513B">
              <w:rPr>
                <w:rFonts w:ascii="標楷體" w:eastAsia="標楷體" w:hAnsi="標楷體" w:hint="eastAsia"/>
                <w:color w:val="000000"/>
                <w:szCs w:val="20"/>
                <w:lang w:val="x-none"/>
              </w:rPr>
              <w:t>4.資料排序:</w:t>
            </w:r>
          </w:p>
          <w:p w14:paraId="524CC433" w14:textId="77777777" w:rsidR="00C06F3D" w:rsidRPr="00DA5F3E" w:rsidRDefault="00C06F3D" w:rsidP="00C06F3D">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2A7B3B" w:rsidRPr="00291505" w14:paraId="33FC69E8" w14:textId="77777777" w:rsidTr="00680E6A">
        <w:trPr>
          <w:trHeight w:val="321"/>
        </w:trPr>
        <w:tc>
          <w:tcPr>
            <w:tcW w:w="1548" w:type="dxa"/>
            <w:tcBorders>
              <w:top w:val="single" w:sz="8" w:space="0" w:color="000000"/>
              <w:bottom w:val="single" w:sz="8" w:space="0" w:color="000000"/>
              <w:right w:val="single" w:sz="8" w:space="0" w:color="000000"/>
            </w:tcBorders>
            <w:shd w:val="clear" w:color="auto" w:fill="F3F3F3"/>
          </w:tcPr>
          <w:p w14:paraId="05233BD7" w14:textId="77777777" w:rsidR="002A7B3B" w:rsidRPr="00291505" w:rsidRDefault="002A7B3B" w:rsidP="002A7B3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BB5018" w14:textId="77777777" w:rsidR="002A7B3B" w:rsidRPr="00291505" w:rsidRDefault="002A7B3B" w:rsidP="002A7B3B">
            <w:pPr>
              <w:rPr>
                <w:rFonts w:ascii="標楷體" w:eastAsia="標楷體" w:hAnsi="標楷體"/>
              </w:rPr>
            </w:pPr>
          </w:p>
        </w:tc>
      </w:tr>
      <w:tr w:rsidR="002A7B3B" w:rsidRPr="00291505" w14:paraId="32E56DAF" w14:textId="77777777" w:rsidTr="00680E6A">
        <w:trPr>
          <w:trHeight w:val="1311"/>
        </w:trPr>
        <w:tc>
          <w:tcPr>
            <w:tcW w:w="1548" w:type="dxa"/>
            <w:tcBorders>
              <w:top w:val="single" w:sz="8" w:space="0" w:color="000000"/>
              <w:bottom w:val="single" w:sz="8" w:space="0" w:color="000000"/>
              <w:right w:val="single" w:sz="8" w:space="0" w:color="000000"/>
            </w:tcBorders>
            <w:shd w:val="clear" w:color="auto" w:fill="F3F3F3"/>
          </w:tcPr>
          <w:p w14:paraId="7577C42B" w14:textId="77777777" w:rsidR="002A7B3B" w:rsidRPr="00291505" w:rsidRDefault="002A7B3B" w:rsidP="002A7B3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AD8C20" w14:textId="77777777" w:rsidR="002A7B3B" w:rsidRPr="00291505" w:rsidRDefault="002A7B3B" w:rsidP="002A7B3B">
            <w:pPr>
              <w:rPr>
                <w:rFonts w:ascii="標楷體" w:eastAsia="標楷體" w:hAnsi="標楷體"/>
              </w:rPr>
            </w:pPr>
          </w:p>
        </w:tc>
      </w:tr>
      <w:tr w:rsidR="002A7B3B" w:rsidRPr="00291505" w14:paraId="04300566" w14:textId="77777777" w:rsidTr="00680E6A">
        <w:trPr>
          <w:trHeight w:val="278"/>
        </w:trPr>
        <w:tc>
          <w:tcPr>
            <w:tcW w:w="1548" w:type="dxa"/>
            <w:tcBorders>
              <w:top w:val="single" w:sz="8" w:space="0" w:color="000000"/>
              <w:bottom w:val="single" w:sz="8" w:space="0" w:color="000000"/>
              <w:right w:val="single" w:sz="8" w:space="0" w:color="000000"/>
            </w:tcBorders>
            <w:shd w:val="clear" w:color="auto" w:fill="F3F3F3"/>
          </w:tcPr>
          <w:p w14:paraId="26ADA60C" w14:textId="77777777" w:rsidR="002A7B3B" w:rsidRPr="00291505" w:rsidRDefault="002A7B3B" w:rsidP="002A7B3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C7DB2B" w14:textId="77777777" w:rsidR="002A7B3B" w:rsidRPr="00291505" w:rsidRDefault="002A7B3B" w:rsidP="002A7B3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A7B3B" w:rsidRPr="00291505" w14:paraId="46DA3417" w14:textId="77777777" w:rsidTr="00680E6A">
        <w:trPr>
          <w:trHeight w:val="358"/>
        </w:trPr>
        <w:tc>
          <w:tcPr>
            <w:tcW w:w="1548" w:type="dxa"/>
            <w:tcBorders>
              <w:top w:val="single" w:sz="8" w:space="0" w:color="000000"/>
              <w:bottom w:val="single" w:sz="8" w:space="0" w:color="000000"/>
              <w:right w:val="single" w:sz="8" w:space="0" w:color="000000"/>
            </w:tcBorders>
            <w:shd w:val="clear" w:color="auto" w:fill="F3F3F3"/>
          </w:tcPr>
          <w:p w14:paraId="414BC870" w14:textId="77777777" w:rsidR="002A7B3B" w:rsidRPr="00291505" w:rsidRDefault="002A7B3B" w:rsidP="002A7B3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5534E0" w14:textId="77777777" w:rsidR="002A7B3B" w:rsidRPr="00291505" w:rsidRDefault="002A7B3B" w:rsidP="002A7B3B">
            <w:pPr>
              <w:rPr>
                <w:rFonts w:ascii="標楷體" w:eastAsia="標楷體" w:hAnsi="標楷體"/>
              </w:rPr>
            </w:pPr>
          </w:p>
        </w:tc>
      </w:tr>
      <w:tr w:rsidR="002A7B3B" w:rsidRPr="00291505" w14:paraId="7ABF5645" w14:textId="77777777" w:rsidTr="00680E6A">
        <w:trPr>
          <w:trHeight w:val="278"/>
        </w:trPr>
        <w:tc>
          <w:tcPr>
            <w:tcW w:w="1548" w:type="dxa"/>
            <w:tcBorders>
              <w:top w:val="single" w:sz="8" w:space="0" w:color="000000"/>
              <w:bottom w:val="single" w:sz="8" w:space="0" w:color="000000"/>
              <w:right w:val="single" w:sz="8" w:space="0" w:color="000000"/>
            </w:tcBorders>
            <w:shd w:val="clear" w:color="auto" w:fill="F3F3F3"/>
          </w:tcPr>
          <w:p w14:paraId="3C0D3178" w14:textId="77777777" w:rsidR="002A7B3B" w:rsidRPr="00291505" w:rsidRDefault="002A7B3B" w:rsidP="002A7B3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2F9DA3" w14:textId="77777777" w:rsidR="002A7B3B" w:rsidRPr="00291505" w:rsidRDefault="002A7B3B" w:rsidP="002A7B3B">
            <w:pPr>
              <w:rPr>
                <w:rFonts w:ascii="標楷體" w:eastAsia="標楷體" w:hAnsi="標楷體"/>
              </w:rPr>
            </w:pPr>
          </w:p>
        </w:tc>
      </w:tr>
    </w:tbl>
    <w:p w14:paraId="195D9007" w14:textId="77777777" w:rsidR="00D61D29" w:rsidRPr="00291505" w:rsidRDefault="00D61D29" w:rsidP="00D61D29">
      <w:pPr>
        <w:rPr>
          <w:rFonts w:ascii="標楷體" w:eastAsia="標楷體" w:hAnsi="標楷體"/>
        </w:rPr>
      </w:pPr>
    </w:p>
    <w:p w14:paraId="356B12DE" w14:textId="77777777" w:rsidR="002A7B3B" w:rsidRPr="005F1722" w:rsidRDefault="002A7B3B" w:rsidP="002A7B3B">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7B3B" w:rsidRPr="0022279A" w14:paraId="472E5DCD" w14:textId="77777777" w:rsidTr="00BA1DED">
        <w:tc>
          <w:tcPr>
            <w:tcW w:w="851" w:type="dxa"/>
            <w:shd w:val="clear" w:color="auto" w:fill="D9D9D9"/>
          </w:tcPr>
          <w:p w14:paraId="67BF9C92"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E689A5"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33B5B66" w14:textId="77777777" w:rsidR="002A7B3B" w:rsidRPr="00F533E6" w:rsidRDefault="002A7B3B" w:rsidP="00BA1DED">
            <w:pPr>
              <w:jc w:val="center"/>
              <w:rPr>
                <w:rFonts w:ascii="標楷體" w:eastAsia="標楷體" w:hAnsi="標楷體"/>
              </w:rPr>
            </w:pPr>
            <w:r w:rsidRPr="00F533E6">
              <w:rPr>
                <w:rFonts w:ascii="標楷體" w:eastAsia="標楷體" w:hAnsi="標楷體" w:hint="eastAsia"/>
                <w:lang w:eastAsia="zh-HK"/>
              </w:rPr>
              <w:t>說明</w:t>
            </w:r>
          </w:p>
        </w:tc>
      </w:tr>
      <w:tr w:rsidR="002A7B3B" w:rsidRPr="0022279A" w14:paraId="29B77C2A" w14:textId="77777777" w:rsidTr="00BA1DED">
        <w:tc>
          <w:tcPr>
            <w:tcW w:w="851" w:type="dxa"/>
            <w:shd w:val="clear" w:color="auto" w:fill="auto"/>
          </w:tcPr>
          <w:p w14:paraId="58D16427" w14:textId="77777777" w:rsidR="002A7B3B" w:rsidRDefault="00305143" w:rsidP="00BA1DED">
            <w:pPr>
              <w:jc w:val="center"/>
              <w:rPr>
                <w:rFonts w:ascii="標楷體" w:eastAsia="標楷體" w:hAnsi="標楷體"/>
              </w:rPr>
            </w:pPr>
            <w:r>
              <w:rPr>
                <w:rFonts w:ascii="標楷體" w:eastAsia="標楷體" w:hAnsi="標楷體"/>
              </w:rPr>
              <w:t>1</w:t>
            </w:r>
          </w:p>
        </w:tc>
        <w:tc>
          <w:tcPr>
            <w:tcW w:w="3118" w:type="dxa"/>
            <w:shd w:val="clear" w:color="auto" w:fill="auto"/>
          </w:tcPr>
          <w:p w14:paraId="73FC0E79" w14:textId="77777777" w:rsidR="002A7B3B" w:rsidRPr="00F533E6" w:rsidRDefault="002A7B3B" w:rsidP="00BA1DED">
            <w:pPr>
              <w:rPr>
                <w:rFonts w:ascii="標楷體" w:eastAsia="標楷體" w:hAnsi="標楷體"/>
              </w:rPr>
            </w:pPr>
            <w:proofErr w:type="spellStart"/>
            <w:r w:rsidRPr="00344487">
              <w:rPr>
                <w:rFonts w:ascii="標楷體" w:eastAsia="標楷體" w:hAnsi="標楷體"/>
              </w:rPr>
              <w:t>ClMain</w:t>
            </w:r>
            <w:proofErr w:type="spellEnd"/>
          </w:p>
        </w:tc>
        <w:tc>
          <w:tcPr>
            <w:tcW w:w="3828" w:type="dxa"/>
            <w:shd w:val="clear" w:color="auto" w:fill="auto"/>
          </w:tcPr>
          <w:p w14:paraId="27C41DC9" w14:textId="77777777" w:rsidR="002A7B3B" w:rsidRPr="00F533E6" w:rsidRDefault="002A7B3B" w:rsidP="00BA1DED">
            <w:pPr>
              <w:rPr>
                <w:rFonts w:ascii="標楷體" w:eastAsia="標楷體" w:hAnsi="標楷體"/>
              </w:rPr>
            </w:pPr>
            <w:proofErr w:type="gramStart"/>
            <w:r w:rsidRPr="009D4C61">
              <w:rPr>
                <w:rFonts w:ascii="標楷體" w:eastAsia="標楷體" w:hAnsi="標楷體" w:hint="eastAsia"/>
              </w:rPr>
              <w:t>擔保品主檔</w:t>
            </w:r>
            <w:proofErr w:type="gramEnd"/>
          </w:p>
        </w:tc>
      </w:tr>
      <w:tr w:rsidR="002A7B3B" w:rsidRPr="0022279A" w14:paraId="5627C722" w14:textId="77777777" w:rsidTr="00BA1DED">
        <w:tc>
          <w:tcPr>
            <w:tcW w:w="851" w:type="dxa"/>
            <w:shd w:val="clear" w:color="auto" w:fill="auto"/>
          </w:tcPr>
          <w:p w14:paraId="7F23306B" w14:textId="77777777" w:rsidR="002A7B3B" w:rsidRDefault="00305143" w:rsidP="00BA1DED">
            <w:pPr>
              <w:jc w:val="center"/>
              <w:rPr>
                <w:rFonts w:ascii="標楷體" w:eastAsia="標楷體" w:hAnsi="標楷體"/>
              </w:rPr>
            </w:pPr>
            <w:r>
              <w:rPr>
                <w:rFonts w:ascii="標楷體" w:eastAsia="標楷體" w:hAnsi="標楷體"/>
              </w:rPr>
              <w:t>2</w:t>
            </w:r>
          </w:p>
        </w:tc>
        <w:tc>
          <w:tcPr>
            <w:tcW w:w="3118" w:type="dxa"/>
            <w:shd w:val="clear" w:color="auto" w:fill="auto"/>
          </w:tcPr>
          <w:p w14:paraId="04057EEC" w14:textId="77777777" w:rsidR="002A7B3B" w:rsidRPr="00344487" w:rsidRDefault="002A7B3B" w:rsidP="00BA1DED">
            <w:pPr>
              <w:rPr>
                <w:rFonts w:ascii="標楷體" w:eastAsia="標楷體" w:hAnsi="標楷體"/>
              </w:rPr>
            </w:pPr>
            <w:proofErr w:type="spellStart"/>
            <w:r w:rsidRPr="002A7B3B">
              <w:rPr>
                <w:rFonts w:ascii="標楷體" w:eastAsia="標楷體" w:hAnsi="標楷體"/>
              </w:rPr>
              <w:t>ClOther</w:t>
            </w:r>
            <w:proofErr w:type="spellEnd"/>
          </w:p>
        </w:tc>
        <w:tc>
          <w:tcPr>
            <w:tcW w:w="3828" w:type="dxa"/>
            <w:shd w:val="clear" w:color="auto" w:fill="auto"/>
          </w:tcPr>
          <w:p w14:paraId="61E2D58F" w14:textId="77777777" w:rsidR="002A7B3B" w:rsidRPr="00F533E6" w:rsidRDefault="002A7B3B" w:rsidP="00BA1DED">
            <w:pPr>
              <w:rPr>
                <w:rFonts w:ascii="標楷體" w:eastAsia="標楷體" w:hAnsi="標楷體"/>
              </w:rPr>
            </w:pPr>
            <w:r w:rsidRPr="002A7B3B">
              <w:rPr>
                <w:rFonts w:ascii="標楷體" w:eastAsia="標楷體" w:hAnsi="標楷體" w:hint="eastAsia"/>
              </w:rPr>
              <w:t>擔保品其他檔</w:t>
            </w:r>
          </w:p>
        </w:tc>
      </w:tr>
      <w:tr w:rsidR="002A7B3B" w:rsidRPr="0022279A" w14:paraId="56531A0E" w14:textId="77777777" w:rsidTr="00BA1DED">
        <w:tc>
          <w:tcPr>
            <w:tcW w:w="851" w:type="dxa"/>
            <w:shd w:val="clear" w:color="auto" w:fill="auto"/>
          </w:tcPr>
          <w:p w14:paraId="4F0F4AAD" w14:textId="77777777" w:rsidR="002A7B3B" w:rsidRDefault="00305143" w:rsidP="00BA1DED">
            <w:pPr>
              <w:jc w:val="center"/>
              <w:rPr>
                <w:rFonts w:ascii="標楷體" w:eastAsia="標楷體" w:hAnsi="標楷體"/>
              </w:rPr>
            </w:pPr>
            <w:r>
              <w:rPr>
                <w:rFonts w:ascii="標楷體" w:eastAsia="標楷體" w:hAnsi="標楷體"/>
              </w:rPr>
              <w:t>3</w:t>
            </w:r>
          </w:p>
        </w:tc>
        <w:tc>
          <w:tcPr>
            <w:tcW w:w="3118" w:type="dxa"/>
            <w:shd w:val="clear" w:color="auto" w:fill="auto"/>
          </w:tcPr>
          <w:p w14:paraId="18B0BB32" w14:textId="77777777" w:rsidR="002A7B3B" w:rsidRPr="00344487" w:rsidRDefault="002A7B3B" w:rsidP="00BA1DED">
            <w:pPr>
              <w:rPr>
                <w:rFonts w:ascii="標楷體" w:eastAsia="標楷體" w:hAnsi="標楷體"/>
              </w:rPr>
            </w:pPr>
            <w:proofErr w:type="spellStart"/>
            <w:r w:rsidRPr="00393F94">
              <w:rPr>
                <w:rFonts w:ascii="標楷體" w:eastAsia="標楷體" w:hAnsi="標楷體"/>
              </w:rPr>
              <w:t>CdCity</w:t>
            </w:r>
            <w:proofErr w:type="spellEnd"/>
          </w:p>
        </w:tc>
        <w:tc>
          <w:tcPr>
            <w:tcW w:w="3828" w:type="dxa"/>
            <w:shd w:val="clear" w:color="auto" w:fill="auto"/>
          </w:tcPr>
          <w:p w14:paraId="4F0A39AA" w14:textId="77777777" w:rsidR="002A7B3B" w:rsidRPr="00F533E6" w:rsidRDefault="002A7B3B" w:rsidP="00BA1DED">
            <w:pPr>
              <w:rPr>
                <w:rFonts w:ascii="標楷體" w:eastAsia="標楷體" w:hAnsi="標楷體"/>
              </w:rPr>
            </w:pPr>
            <w:r w:rsidRPr="00393F94">
              <w:rPr>
                <w:rFonts w:ascii="標楷體" w:eastAsia="標楷體" w:hAnsi="標楷體" w:hint="eastAsia"/>
              </w:rPr>
              <w:t>地區別代碼檔</w:t>
            </w:r>
          </w:p>
        </w:tc>
      </w:tr>
      <w:tr w:rsidR="00A94AC1" w:rsidRPr="0022279A" w14:paraId="4297E796" w14:textId="77777777" w:rsidTr="00BA1DED">
        <w:tc>
          <w:tcPr>
            <w:tcW w:w="851" w:type="dxa"/>
            <w:shd w:val="clear" w:color="auto" w:fill="auto"/>
          </w:tcPr>
          <w:p w14:paraId="4D1B691F" w14:textId="77777777" w:rsidR="00A94AC1" w:rsidRDefault="00A94AC1" w:rsidP="00A94AC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F9CA287" w14:textId="77777777" w:rsidR="00A94AC1" w:rsidRPr="00131D50" w:rsidRDefault="00A94AC1" w:rsidP="00A94AC1">
            <w:pPr>
              <w:rPr>
                <w:rFonts w:ascii="標楷體" w:eastAsia="標楷體" w:hAnsi="標楷體"/>
              </w:rPr>
            </w:pPr>
            <w:proofErr w:type="spellStart"/>
            <w:r>
              <w:rPr>
                <w:rFonts w:ascii="標楷體" w:eastAsia="標楷體" w:hAnsi="標楷體" w:cs="Courier New"/>
                <w:color w:val="222222"/>
                <w:shd w:val="clear" w:color="auto" w:fill="FFFFFF"/>
              </w:rPr>
              <w:t>ClNoMap</w:t>
            </w:r>
            <w:proofErr w:type="spellEnd"/>
          </w:p>
        </w:tc>
        <w:tc>
          <w:tcPr>
            <w:tcW w:w="3828" w:type="dxa"/>
            <w:shd w:val="clear" w:color="auto" w:fill="auto"/>
          </w:tcPr>
          <w:p w14:paraId="2713EDD6" w14:textId="77777777" w:rsidR="00A94AC1" w:rsidRPr="00131D50" w:rsidRDefault="00A94AC1" w:rsidP="00A94AC1">
            <w:pPr>
              <w:rPr>
                <w:rFonts w:ascii="標楷體" w:eastAsia="標楷體" w:hAnsi="標楷體"/>
              </w:rPr>
            </w:pPr>
            <w:r w:rsidRPr="00DE5AE5">
              <w:rPr>
                <w:rFonts w:ascii="標楷體" w:eastAsia="標楷體" w:hAnsi="標楷體" w:hint="eastAsia"/>
              </w:rPr>
              <w:t>擔保品編號新舊對照檔</w:t>
            </w:r>
          </w:p>
        </w:tc>
      </w:tr>
      <w:tr w:rsidR="007172A9" w:rsidRPr="0022279A" w14:paraId="78426B9D" w14:textId="77777777" w:rsidTr="00BA1DED">
        <w:tc>
          <w:tcPr>
            <w:tcW w:w="851" w:type="dxa"/>
            <w:shd w:val="clear" w:color="auto" w:fill="auto"/>
          </w:tcPr>
          <w:p w14:paraId="589C2BD9" w14:textId="77777777" w:rsidR="007172A9" w:rsidRDefault="007172A9" w:rsidP="007172A9">
            <w:pPr>
              <w:jc w:val="center"/>
              <w:rPr>
                <w:rFonts w:ascii="標楷體" w:eastAsia="標楷體" w:hAnsi="標楷體"/>
              </w:rPr>
            </w:pPr>
            <w:r>
              <w:rPr>
                <w:rFonts w:ascii="標楷體" w:eastAsia="標楷體" w:hAnsi="標楷體"/>
              </w:rPr>
              <w:t>5</w:t>
            </w:r>
          </w:p>
        </w:tc>
        <w:tc>
          <w:tcPr>
            <w:tcW w:w="3118" w:type="dxa"/>
            <w:shd w:val="clear" w:color="auto" w:fill="auto"/>
          </w:tcPr>
          <w:p w14:paraId="7A4B132C" w14:textId="77777777" w:rsidR="007172A9" w:rsidRDefault="007172A9" w:rsidP="007172A9">
            <w:pPr>
              <w:rPr>
                <w:rFonts w:ascii="標楷體" w:eastAsia="標楷體" w:hAnsi="標楷體" w:cs="Courier New"/>
                <w:color w:val="222222"/>
                <w:shd w:val="clear" w:color="auto" w:fill="FFFFFF"/>
              </w:rPr>
            </w:pPr>
            <w:proofErr w:type="spellStart"/>
            <w:r>
              <w:rPr>
                <w:rFonts w:ascii="標楷體" w:eastAsia="標楷體" w:hAnsi="標楷體"/>
              </w:rPr>
              <w:t>Cl</w:t>
            </w:r>
            <w:r w:rsidRPr="00C9662D">
              <w:rPr>
                <w:rFonts w:ascii="標楷體" w:eastAsia="標楷體" w:hAnsi="標楷體"/>
              </w:rPr>
              <w:t>OwnerRelation</w:t>
            </w:r>
            <w:proofErr w:type="spellEnd"/>
          </w:p>
        </w:tc>
        <w:tc>
          <w:tcPr>
            <w:tcW w:w="3828" w:type="dxa"/>
            <w:shd w:val="clear" w:color="auto" w:fill="auto"/>
          </w:tcPr>
          <w:p w14:paraId="2D2B7C0B" w14:textId="77777777" w:rsidR="007172A9" w:rsidRPr="00DE5AE5" w:rsidRDefault="007172A9" w:rsidP="007172A9">
            <w:pPr>
              <w:rPr>
                <w:rFonts w:ascii="標楷體" w:eastAsia="標楷體" w:hAnsi="標楷體"/>
              </w:rPr>
            </w:pPr>
            <w:r w:rsidRPr="00C9662D">
              <w:rPr>
                <w:rFonts w:ascii="標楷體" w:eastAsia="標楷體" w:hAnsi="標楷體" w:hint="eastAsia"/>
              </w:rPr>
              <w:t>擔保品所有權人與授信戶關係檔</w:t>
            </w:r>
          </w:p>
        </w:tc>
      </w:tr>
    </w:tbl>
    <w:p w14:paraId="27275A07" w14:textId="77777777" w:rsidR="002A7B3B" w:rsidRDefault="002A7B3B" w:rsidP="002A7B3B">
      <w:pPr>
        <w:ind w:left="1440"/>
      </w:pPr>
    </w:p>
    <w:p w14:paraId="2BB578EA" w14:textId="77777777" w:rsidR="002A7B3B" w:rsidRPr="00291505" w:rsidRDefault="002A7B3B" w:rsidP="002A7B3B">
      <w:pPr>
        <w:rPr>
          <w:rFonts w:ascii="標楷體" w:eastAsia="標楷體" w:hAnsi="標楷體"/>
        </w:rPr>
      </w:pPr>
    </w:p>
    <w:p w14:paraId="6BEC6F97" w14:textId="77777777" w:rsidR="002A7B3B" w:rsidRPr="00291505" w:rsidRDefault="002A7B3B" w:rsidP="002A7B3B">
      <w:pPr>
        <w:pStyle w:val="a"/>
      </w:pPr>
      <w:r w:rsidRPr="00291505">
        <w:t>UI畫面</w:t>
      </w:r>
    </w:p>
    <w:p w14:paraId="6881D1BD" w14:textId="77777777" w:rsidR="002A7B3B" w:rsidRDefault="002A7B3B" w:rsidP="002A7B3B">
      <w:pPr>
        <w:pStyle w:val="42"/>
        <w:spacing w:after="48"/>
        <w:ind w:left="1133"/>
        <w:rPr>
          <w:rFonts w:ascii="標楷體" w:hAnsi="標楷體"/>
        </w:rPr>
      </w:pPr>
      <w:r w:rsidRPr="00291505">
        <w:rPr>
          <w:rFonts w:ascii="標楷體" w:hAnsi="標楷體" w:hint="eastAsia"/>
        </w:rPr>
        <w:t>輸入畫面：</w:t>
      </w:r>
    </w:p>
    <w:p w14:paraId="5758306D" w14:textId="77777777" w:rsidR="00E4200D" w:rsidRPr="00291505" w:rsidRDefault="00E4200D" w:rsidP="002A7B3B">
      <w:pPr>
        <w:pStyle w:val="42"/>
        <w:spacing w:after="48"/>
        <w:ind w:left="1133"/>
        <w:rPr>
          <w:rFonts w:ascii="標楷體" w:hAnsi="標楷體"/>
        </w:rPr>
      </w:pPr>
    </w:p>
    <w:p w14:paraId="6D46AD98" w14:textId="3218DBD9" w:rsidR="002A7B3B" w:rsidRPr="00291505" w:rsidRDefault="00560ECE" w:rsidP="002A7B3B">
      <w:pPr>
        <w:tabs>
          <w:tab w:val="left" w:pos="4320"/>
        </w:tabs>
        <w:rPr>
          <w:rFonts w:ascii="標楷體" w:eastAsia="標楷體" w:hAnsi="標楷體"/>
          <w:sz w:val="20"/>
        </w:rPr>
      </w:pPr>
      <w:r w:rsidRPr="00E4200D">
        <w:rPr>
          <w:rFonts w:ascii="標楷體" w:eastAsia="標楷體" w:hAnsi="標楷體"/>
          <w:noProof/>
          <w:sz w:val="20"/>
        </w:rPr>
        <w:drawing>
          <wp:inline distT="0" distB="0" distL="0" distR="0" wp14:anchorId="6DF19906" wp14:editId="62A369A5">
            <wp:extent cx="6477000" cy="1111250"/>
            <wp:effectExtent l="0" t="0" r="0" b="0"/>
            <wp:docPr id="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77000" cy="1111250"/>
                    </a:xfrm>
                    <a:prstGeom prst="rect">
                      <a:avLst/>
                    </a:prstGeom>
                    <a:noFill/>
                    <a:ln>
                      <a:noFill/>
                    </a:ln>
                  </pic:spPr>
                </pic:pic>
              </a:graphicData>
            </a:graphic>
          </wp:inline>
        </w:drawing>
      </w:r>
    </w:p>
    <w:p w14:paraId="4B7EA4EB" w14:textId="77777777" w:rsidR="002A7B3B" w:rsidRPr="00291505" w:rsidRDefault="002A7B3B" w:rsidP="002A7B3B">
      <w:pPr>
        <w:pStyle w:val="42"/>
        <w:spacing w:after="48"/>
        <w:ind w:leftChars="0" w:left="0"/>
        <w:rPr>
          <w:rFonts w:ascii="標楷體" w:hAnsi="標楷體"/>
        </w:rPr>
      </w:pPr>
    </w:p>
    <w:p w14:paraId="54899938" w14:textId="77777777" w:rsidR="002A7B3B" w:rsidRDefault="002A7B3B" w:rsidP="00372AFD">
      <w:pPr>
        <w:pStyle w:val="a"/>
        <w:numPr>
          <w:ilvl w:val="0"/>
          <w:numId w:val="10"/>
        </w:numPr>
      </w:pPr>
      <w:r>
        <w:t>輸入畫面</w:t>
      </w:r>
      <w:r>
        <w:rPr>
          <w:rFonts w:hint="eastAsia"/>
        </w:rPr>
        <w:t>按鈕</w:t>
      </w:r>
      <w:r>
        <w:t>說明</w:t>
      </w:r>
    </w:p>
    <w:p w14:paraId="3DC7EEFB" w14:textId="77777777" w:rsidR="002A7B3B" w:rsidRPr="00F5236F" w:rsidRDefault="002A7B3B" w:rsidP="002A7B3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7B3B" w:rsidRPr="00C8075B" w14:paraId="76E7BEF7" w14:textId="77777777" w:rsidTr="00BA1DED">
        <w:tc>
          <w:tcPr>
            <w:tcW w:w="851" w:type="dxa"/>
            <w:shd w:val="clear" w:color="auto" w:fill="D9D9D9"/>
          </w:tcPr>
          <w:p w14:paraId="3A27F3C4"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29BF8537"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3664EBF"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lang w:eastAsia="zh-HK"/>
              </w:rPr>
              <w:t>功能說明</w:t>
            </w:r>
          </w:p>
        </w:tc>
      </w:tr>
      <w:tr w:rsidR="002A7B3B" w:rsidRPr="00C8075B" w14:paraId="7C084DA9" w14:textId="77777777" w:rsidTr="00BA1DED">
        <w:tc>
          <w:tcPr>
            <w:tcW w:w="851" w:type="dxa"/>
            <w:shd w:val="clear" w:color="auto" w:fill="auto"/>
          </w:tcPr>
          <w:p w14:paraId="3395F1CF" w14:textId="77777777" w:rsidR="002A7B3B" w:rsidRPr="00C8075B" w:rsidRDefault="002A7B3B" w:rsidP="00BA1DED">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1A6A5137"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BBA7B9A" w14:textId="77777777" w:rsidR="002A7B3B" w:rsidRDefault="002A7B3B" w:rsidP="00BA1DED">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C24ADDE" w14:textId="77777777" w:rsidR="00C06F3D" w:rsidRDefault="00C06F3D" w:rsidP="00C06F3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2EFF47" w14:textId="77777777" w:rsidR="00C06F3D" w:rsidRPr="00CF3C1C" w:rsidRDefault="00C06F3D" w:rsidP="00C06F3D">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proofErr w:type="spellStart"/>
            <w:r w:rsidRPr="00C06F3D">
              <w:rPr>
                <w:rFonts w:ascii="標楷體" w:eastAsia="標楷體" w:hAnsi="標楷體"/>
              </w:rPr>
              <w:t>ClOther</w:t>
            </w:r>
            <w:proofErr w:type="spellEnd"/>
            <w:r w:rsidRPr="00651325">
              <w:rPr>
                <w:rFonts w:ascii="標楷體" w:eastAsia="標楷體" w:hAnsi="標楷體" w:hint="eastAsia"/>
              </w:rPr>
              <w:t>)]</w:t>
            </w:r>
            <w:r>
              <w:rPr>
                <w:rFonts w:ascii="標楷體" w:eastAsia="標楷體" w:hAnsi="標楷體" w:hint="eastAsia"/>
              </w:rPr>
              <w:t>，</w:t>
            </w:r>
          </w:p>
          <w:p w14:paraId="34043AA2" w14:textId="77777777" w:rsidR="00C06F3D" w:rsidRDefault="00C06F3D" w:rsidP="00C06F3D">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14A2BA6" w14:textId="77777777" w:rsidR="00C06F3D" w:rsidRDefault="00C06F3D" w:rsidP="00C06F3D">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35794E21" w14:textId="77777777" w:rsidR="00C06F3D" w:rsidRPr="00CF3C1C" w:rsidRDefault="00C06F3D" w:rsidP="00C06F3D">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proofErr w:type="spellStart"/>
            <w:r w:rsidRPr="00DA5F3E">
              <w:rPr>
                <w:rFonts w:ascii="標楷體" w:eastAsia="標楷體" w:hAnsi="標楷體"/>
              </w:rPr>
              <w:t>ClNo</w:t>
            </w:r>
            <w:proofErr w:type="spellEnd"/>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proofErr w:type="gramStart"/>
            <w:r w:rsidRPr="00871E94">
              <w:rPr>
                <w:rFonts w:ascii="標楷體" w:eastAsia="標楷體" w:hAnsi="標楷體" w:hint="eastAsia"/>
              </w:rPr>
              <w:t>擔保品主檔</w:t>
            </w:r>
            <w:proofErr w:type="gramEnd"/>
            <w:r w:rsidRPr="00651325">
              <w:rPr>
                <w:rFonts w:ascii="標楷體" w:eastAsia="標楷體" w:hAnsi="標楷體" w:hint="eastAsia"/>
              </w:rPr>
              <w:t>(</w:t>
            </w:r>
            <w:proofErr w:type="spellStart"/>
            <w:r w:rsidRPr="00344487">
              <w:rPr>
                <w:rFonts w:ascii="標楷體" w:eastAsia="標楷體" w:hAnsi="標楷體"/>
              </w:rPr>
              <w:t>ClMain</w:t>
            </w:r>
            <w:proofErr w:type="spellEnd"/>
            <w:r w:rsidRPr="00651325">
              <w:rPr>
                <w:rFonts w:ascii="標楷體" w:eastAsia="標楷體" w:hAnsi="標楷體" w:hint="eastAsia"/>
              </w:rPr>
              <w:t>)]</w:t>
            </w:r>
            <w:r>
              <w:rPr>
                <w:rFonts w:ascii="標楷體" w:eastAsia="標楷體" w:hAnsi="標楷體" w:hint="eastAsia"/>
              </w:rPr>
              <w:t>，</w:t>
            </w:r>
          </w:p>
          <w:p w14:paraId="09B72521" w14:textId="77777777" w:rsidR="00C06F3D" w:rsidRDefault="00C06F3D" w:rsidP="00C06F3D">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2180DFF" w14:textId="77777777" w:rsidR="00C06F3D" w:rsidRPr="00651325" w:rsidRDefault="00C06F3D" w:rsidP="00C06F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DDD383" w14:textId="77777777" w:rsidR="00C06F3D" w:rsidRPr="00C8075B" w:rsidRDefault="00C06F3D" w:rsidP="00C06F3D">
            <w:pPr>
              <w:rPr>
                <w:rFonts w:ascii="標楷體" w:eastAsia="標楷體" w:hAnsi="標楷體"/>
                <w:lang w:eastAsia="zh-HK"/>
              </w:rPr>
            </w:pPr>
            <w:r>
              <w:rPr>
                <w:rFonts w:ascii="標楷體" w:eastAsia="標楷體" w:hAnsi="標楷體" w:hint="eastAsia"/>
              </w:rPr>
              <w:t>4.依查詢條件顯示查詢結果</w:t>
            </w:r>
          </w:p>
        </w:tc>
      </w:tr>
      <w:tr w:rsidR="002A7B3B" w:rsidRPr="00C8075B" w14:paraId="5C5E824D" w14:textId="77777777" w:rsidTr="00BA1DED">
        <w:tc>
          <w:tcPr>
            <w:tcW w:w="851" w:type="dxa"/>
            <w:shd w:val="clear" w:color="auto" w:fill="auto"/>
          </w:tcPr>
          <w:p w14:paraId="65983D03"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69763B"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14E97C9E" w14:textId="77777777" w:rsidR="002A7B3B" w:rsidRPr="00C8075B" w:rsidRDefault="002A7B3B" w:rsidP="00BA1DE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2A7B3B" w:rsidRPr="00C8075B" w14:paraId="7AE9ED1A" w14:textId="77777777" w:rsidTr="00BA1DED">
        <w:tc>
          <w:tcPr>
            <w:tcW w:w="851" w:type="dxa"/>
            <w:shd w:val="clear" w:color="auto" w:fill="auto"/>
          </w:tcPr>
          <w:p w14:paraId="30B9BA10" w14:textId="77777777" w:rsidR="002A7B3B" w:rsidRPr="00C8075B" w:rsidRDefault="002A7B3B" w:rsidP="00BA1DED">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023B57A" w14:textId="77777777" w:rsidR="002A7B3B" w:rsidRPr="00C8075B" w:rsidRDefault="002A7B3B" w:rsidP="00BA1DED">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4F5F5F7" w14:textId="77777777" w:rsidR="002A7B3B" w:rsidRPr="00C8075B" w:rsidRDefault="002A7B3B" w:rsidP="00BA1DED">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B39FF9E" w14:textId="77777777" w:rsidR="002A7B3B" w:rsidRDefault="002A7B3B" w:rsidP="002A7B3B"/>
    <w:p w14:paraId="7B10564B" w14:textId="77777777" w:rsidR="002A7B3B" w:rsidRDefault="002A7B3B" w:rsidP="002A7B3B">
      <w:pPr>
        <w:pStyle w:val="a"/>
      </w:pPr>
      <w:r>
        <w:t>輸入畫面資料說明</w:t>
      </w:r>
    </w:p>
    <w:p w14:paraId="3CCB6BDD" w14:textId="77777777" w:rsidR="002A7B3B" w:rsidRPr="00291505" w:rsidRDefault="002A7B3B" w:rsidP="002A7B3B">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2A7B3B" w:rsidRPr="00291505" w14:paraId="631A2D4C" w14:textId="77777777" w:rsidTr="00BA1DED">
        <w:trPr>
          <w:trHeight w:val="388"/>
          <w:jc w:val="center"/>
        </w:trPr>
        <w:tc>
          <w:tcPr>
            <w:tcW w:w="698" w:type="dxa"/>
            <w:vMerge w:val="restart"/>
          </w:tcPr>
          <w:p w14:paraId="62F5D76C" w14:textId="77777777" w:rsidR="002A7B3B" w:rsidRPr="00291505" w:rsidRDefault="002A7B3B" w:rsidP="00BA1DED">
            <w:pPr>
              <w:rPr>
                <w:rFonts w:ascii="標楷體" w:eastAsia="標楷體" w:hAnsi="標楷體"/>
              </w:rPr>
            </w:pPr>
            <w:r w:rsidRPr="00291505">
              <w:rPr>
                <w:rFonts w:ascii="標楷體" w:eastAsia="標楷體" w:hAnsi="標楷體"/>
              </w:rPr>
              <w:t>序號</w:t>
            </w:r>
          </w:p>
        </w:tc>
        <w:tc>
          <w:tcPr>
            <w:tcW w:w="1396" w:type="dxa"/>
            <w:vMerge w:val="restart"/>
          </w:tcPr>
          <w:p w14:paraId="0C5637C8" w14:textId="77777777" w:rsidR="002A7B3B" w:rsidRPr="00291505" w:rsidRDefault="002A7B3B" w:rsidP="00BA1DED">
            <w:pPr>
              <w:rPr>
                <w:rFonts w:ascii="標楷體" w:eastAsia="標楷體" w:hAnsi="標楷體"/>
              </w:rPr>
            </w:pPr>
            <w:r w:rsidRPr="00291505">
              <w:rPr>
                <w:rFonts w:ascii="標楷體" w:eastAsia="標楷體" w:hAnsi="標楷體"/>
              </w:rPr>
              <w:t>欄位</w:t>
            </w:r>
          </w:p>
        </w:tc>
        <w:tc>
          <w:tcPr>
            <w:tcW w:w="5836" w:type="dxa"/>
            <w:gridSpan w:val="5"/>
          </w:tcPr>
          <w:p w14:paraId="62A6BC8F" w14:textId="77777777" w:rsidR="002A7B3B" w:rsidRPr="00291505" w:rsidRDefault="002A7B3B" w:rsidP="00BA1DED">
            <w:pPr>
              <w:rPr>
                <w:rFonts w:ascii="標楷體" w:eastAsia="標楷體" w:hAnsi="標楷體"/>
              </w:rPr>
            </w:pPr>
            <w:r w:rsidRPr="00291505">
              <w:rPr>
                <w:rFonts w:ascii="標楷體" w:eastAsia="標楷體" w:hAnsi="標楷體"/>
              </w:rPr>
              <w:t>說明</w:t>
            </w:r>
          </w:p>
        </w:tc>
        <w:tc>
          <w:tcPr>
            <w:tcW w:w="2741" w:type="dxa"/>
            <w:vMerge w:val="restart"/>
          </w:tcPr>
          <w:p w14:paraId="319CB00A" w14:textId="77777777" w:rsidR="002A7B3B" w:rsidRPr="00291505" w:rsidRDefault="002A7B3B" w:rsidP="00BA1DED">
            <w:pPr>
              <w:rPr>
                <w:rFonts w:ascii="標楷體" w:eastAsia="標楷體" w:hAnsi="標楷體"/>
              </w:rPr>
            </w:pPr>
            <w:r w:rsidRPr="00291505">
              <w:rPr>
                <w:rFonts w:ascii="標楷體" w:eastAsia="標楷體" w:hAnsi="標楷體"/>
              </w:rPr>
              <w:t>處理邏輯及注意事項</w:t>
            </w:r>
          </w:p>
        </w:tc>
      </w:tr>
      <w:tr w:rsidR="002A7B3B" w:rsidRPr="00291505" w14:paraId="31C77A29" w14:textId="77777777" w:rsidTr="00BA1DED">
        <w:trPr>
          <w:trHeight w:val="244"/>
          <w:jc w:val="center"/>
        </w:trPr>
        <w:tc>
          <w:tcPr>
            <w:tcW w:w="698" w:type="dxa"/>
            <w:vMerge/>
          </w:tcPr>
          <w:p w14:paraId="7E48A940" w14:textId="77777777" w:rsidR="002A7B3B" w:rsidRPr="00291505" w:rsidRDefault="002A7B3B" w:rsidP="00BA1DED">
            <w:pPr>
              <w:rPr>
                <w:rFonts w:ascii="標楷體" w:eastAsia="標楷體" w:hAnsi="標楷體"/>
              </w:rPr>
            </w:pPr>
          </w:p>
        </w:tc>
        <w:tc>
          <w:tcPr>
            <w:tcW w:w="1396" w:type="dxa"/>
            <w:vMerge/>
          </w:tcPr>
          <w:p w14:paraId="44920AFD" w14:textId="77777777" w:rsidR="002A7B3B" w:rsidRPr="00291505" w:rsidRDefault="002A7B3B" w:rsidP="00BA1DED">
            <w:pPr>
              <w:rPr>
                <w:rFonts w:ascii="標楷體" w:eastAsia="標楷體" w:hAnsi="標楷體"/>
              </w:rPr>
            </w:pPr>
          </w:p>
        </w:tc>
        <w:tc>
          <w:tcPr>
            <w:tcW w:w="1056" w:type="dxa"/>
          </w:tcPr>
          <w:p w14:paraId="31BC66CD" w14:textId="77777777" w:rsidR="002A7B3B" w:rsidRPr="00291505" w:rsidRDefault="002A7B3B" w:rsidP="00BA1DED">
            <w:pPr>
              <w:rPr>
                <w:rFonts w:ascii="標楷體" w:eastAsia="標楷體" w:hAnsi="標楷體"/>
              </w:rPr>
            </w:pPr>
            <w:r>
              <w:rPr>
                <w:rFonts w:ascii="標楷體" w:eastAsia="標楷體" w:hAnsi="標楷體" w:hint="eastAsia"/>
              </w:rPr>
              <w:t>欄位型態長度</w:t>
            </w:r>
          </w:p>
        </w:tc>
        <w:tc>
          <w:tcPr>
            <w:tcW w:w="794" w:type="dxa"/>
          </w:tcPr>
          <w:p w14:paraId="23C0869D" w14:textId="77777777" w:rsidR="002A7B3B" w:rsidRPr="00291505" w:rsidRDefault="002A7B3B" w:rsidP="00BA1DED">
            <w:pPr>
              <w:rPr>
                <w:rFonts w:ascii="標楷體" w:eastAsia="標楷體" w:hAnsi="標楷體"/>
              </w:rPr>
            </w:pPr>
            <w:r w:rsidRPr="00291505">
              <w:rPr>
                <w:rFonts w:ascii="標楷體" w:eastAsia="標楷體" w:hAnsi="標楷體"/>
              </w:rPr>
              <w:t>預設值</w:t>
            </w:r>
          </w:p>
        </w:tc>
        <w:tc>
          <w:tcPr>
            <w:tcW w:w="2736" w:type="dxa"/>
          </w:tcPr>
          <w:p w14:paraId="2BF8FB18" w14:textId="77777777" w:rsidR="002A7B3B" w:rsidRPr="00291505" w:rsidRDefault="002A7B3B" w:rsidP="00BA1DED">
            <w:pPr>
              <w:rPr>
                <w:rFonts w:ascii="標楷體" w:eastAsia="標楷體" w:hAnsi="標楷體"/>
              </w:rPr>
            </w:pPr>
            <w:r w:rsidRPr="00291505">
              <w:rPr>
                <w:rFonts w:ascii="標楷體" w:eastAsia="標楷體" w:hAnsi="標楷體"/>
              </w:rPr>
              <w:t>選單內容</w:t>
            </w:r>
          </w:p>
        </w:tc>
        <w:tc>
          <w:tcPr>
            <w:tcW w:w="598" w:type="dxa"/>
          </w:tcPr>
          <w:p w14:paraId="09C59B31" w14:textId="77777777" w:rsidR="002A7B3B" w:rsidRPr="00291505" w:rsidRDefault="002A7B3B" w:rsidP="00BA1DED">
            <w:pPr>
              <w:rPr>
                <w:rFonts w:ascii="標楷體" w:eastAsia="標楷體" w:hAnsi="標楷體"/>
              </w:rPr>
            </w:pPr>
            <w:proofErr w:type="gramStart"/>
            <w:r w:rsidRPr="00291505">
              <w:rPr>
                <w:rFonts w:ascii="標楷體" w:eastAsia="標楷體" w:hAnsi="標楷體"/>
              </w:rPr>
              <w:t>必填</w:t>
            </w:r>
            <w:proofErr w:type="gramEnd"/>
          </w:p>
        </w:tc>
        <w:tc>
          <w:tcPr>
            <w:tcW w:w="652" w:type="dxa"/>
          </w:tcPr>
          <w:p w14:paraId="7CDF679C" w14:textId="77777777" w:rsidR="002A7B3B" w:rsidRPr="00291505" w:rsidRDefault="002A7B3B" w:rsidP="00BA1DED">
            <w:pPr>
              <w:rPr>
                <w:rFonts w:ascii="標楷體" w:eastAsia="標楷體" w:hAnsi="標楷體"/>
              </w:rPr>
            </w:pPr>
            <w:r w:rsidRPr="00291505">
              <w:rPr>
                <w:rFonts w:ascii="標楷體" w:eastAsia="標楷體" w:hAnsi="標楷體"/>
              </w:rPr>
              <w:t>R/W</w:t>
            </w:r>
          </w:p>
        </w:tc>
        <w:tc>
          <w:tcPr>
            <w:tcW w:w="2741" w:type="dxa"/>
            <w:vMerge/>
          </w:tcPr>
          <w:p w14:paraId="2196D072" w14:textId="77777777" w:rsidR="002A7B3B" w:rsidRPr="00291505" w:rsidRDefault="002A7B3B" w:rsidP="00BA1DED">
            <w:pPr>
              <w:rPr>
                <w:rFonts w:ascii="標楷體" w:eastAsia="標楷體" w:hAnsi="標楷體"/>
              </w:rPr>
            </w:pPr>
          </w:p>
        </w:tc>
      </w:tr>
      <w:tr w:rsidR="003E06ED" w:rsidRPr="00291505" w14:paraId="4B3EBF16" w14:textId="77777777" w:rsidTr="00BA1DED">
        <w:trPr>
          <w:trHeight w:val="244"/>
          <w:jc w:val="center"/>
        </w:trPr>
        <w:tc>
          <w:tcPr>
            <w:tcW w:w="698" w:type="dxa"/>
          </w:tcPr>
          <w:p w14:paraId="4CA63B14" w14:textId="77777777" w:rsidR="003E06ED" w:rsidRPr="00B15695" w:rsidRDefault="003E06ED" w:rsidP="003E06ED">
            <w:pPr>
              <w:rPr>
                <w:rFonts w:ascii="標楷體" w:eastAsia="標楷體" w:hAnsi="標楷體"/>
              </w:rPr>
            </w:pPr>
            <w:r w:rsidRPr="00B15695">
              <w:rPr>
                <w:rFonts w:ascii="標楷體" w:eastAsia="標楷體" w:hAnsi="標楷體" w:hint="eastAsia"/>
              </w:rPr>
              <w:t>1</w:t>
            </w:r>
          </w:p>
        </w:tc>
        <w:tc>
          <w:tcPr>
            <w:tcW w:w="1396" w:type="dxa"/>
          </w:tcPr>
          <w:p w14:paraId="20355359" w14:textId="77777777" w:rsidR="003E06ED" w:rsidRPr="00291505" w:rsidRDefault="003E06ED" w:rsidP="003E06ED">
            <w:pPr>
              <w:rPr>
                <w:rFonts w:ascii="標楷體" w:eastAsia="標楷體" w:hAnsi="標楷體"/>
              </w:rPr>
            </w:pPr>
            <w:r>
              <w:rPr>
                <w:rFonts w:ascii="標楷體" w:eastAsia="標楷體" w:hAnsi="標楷體" w:hint="eastAsia"/>
              </w:rPr>
              <w:t>擔保品代號1</w:t>
            </w:r>
          </w:p>
        </w:tc>
        <w:tc>
          <w:tcPr>
            <w:tcW w:w="1056" w:type="dxa"/>
          </w:tcPr>
          <w:p w14:paraId="38CB3215" w14:textId="77777777" w:rsidR="003E06ED" w:rsidRDefault="003E06ED" w:rsidP="003E06ED">
            <w:pPr>
              <w:rPr>
                <w:rFonts w:ascii="標楷體" w:eastAsia="標楷體" w:hAnsi="標楷體"/>
              </w:rPr>
            </w:pPr>
          </w:p>
        </w:tc>
        <w:tc>
          <w:tcPr>
            <w:tcW w:w="794" w:type="dxa"/>
          </w:tcPr>
          <w:p w14:paraId="664D24AC" w14:textId="77777777" w:rsidR="003E06ED" w:rsidRPr="00291505" w:rsidRDefault="003E06ED" w:rsidP="003E06ED">
            <w:pPr>
              <w:rPr>
                <w:rFonts w:ascii="標楷體" w:eastAsia="標楷體" w:hAnsi="標楷體"/>
              </w:rPr>
            </w:pPr>
            <w:r>
              <w:rPr>
                <w:rFonts w:ascii="標楷體" w:eastAsia="標楷體" w:hAnsi="標楷體" w:hint="eastAsia"/>
              </w:rPr>
              <w:t>5</w:t>
            </w:r>
          </w:p>
        </w:tc>
        <w:tc>
          <w:tcPr>
            <w:tcW w:w="2736" w:type="dxa"/>
          </w:tcPr>
          <w:p w14:paraId="3884BA8B" w14:textId="77777777" w:rsidR="003E06ED" w:rsidRPr="00291505" w:rsidRDefault="003E06ED" w:rsidP="003E06ED">
            <w:pPr>
              <w:rPr>
                <w:rFonts w:ascii="標楷體" w:eastAsia="標楷體" w:hAnsi="標楷體"/>
              </w:rPr>
            </w:pPr>
          </w:p>
        </w:tc>
        <w:tc>
          <w:tcPr>
            <w:tcW w:w="598" w:type="dxa"/>
          </w:tcPr>
          <w:p w14:paraId="56F53B17" w14:textId="77777777" w:rsidR="003E06ED" w:rsidRPr="00291505" w:rsidRDefault="003E06ED" w:rsidP="003E06ED">
            <w:pPr>
              <w:rPr>
                <w:rFonts w:ascii="標楷體" w:eastAsia="標楷體" w:hAnsi="標楷體"/>
              </w:rPr>
            </w:pPr>
          </w:p>
        </w:tc>
        <w:tc>
          <w:tcPr>
            <w:tcW w:w="652" w:type="dxa"/>
          </w:tcPr>
          <w:p w14:paraId="18E8BDF8" w14:textId="77777777" w:rsidR="003E06ED" w:rsidRPr="00291505" w:rsidRDefault="003E06ED" w:rsidP="003E06ED">
            <w:pPr>
              <w:rPr>
                <w:rFonts w:ascii="標楷體" w:eastAsia="標楷體" w:hAnsi="標楷體"/>
              </w:rPr>
            </w:pPr>
            <w:r>
              <w:rPr>
                <w:rFonts w:ascii="標楷體" w:eastAsia="標楷體" w:hAnsi="標楷體" w:hint="eastAsia"/>
              </w:rPr>
              <w:t>R</w:t>
            </w:r>
          </w:p>
        </w:tc>
        <w:tc>
          <w:tcPr>
            <w:tcW w:w="2741" w:type="dxa"/>
          </w:tcPr>
          <w:p w14:paraId="33CC9A0D" w14:textId="77777777" w:rsidR="003E06ED" w:rsidRPr="00D45EF9" w:rsidRDefault="003E06ED" w:rsidP="003E06ED">
            <w:pPr>
              <w:rPr>
                <w:rFonts w:ascii="標楷體" w:eastAsia="標楷體" w:hAnsi="標楷體"/>
              </w:rPr>
            </w:pPr>
          </w:p>
        </w:tc>
      </w:tr>
      <w:tr w:rsidR="003E06ED" w:rsidRPr="00291505" w14:paraId="54197851" w14:textId="77777777" w:rsidTr="00BA1DED">
        <w:trPr>
          <w:trHeight w:val="244"/>
          <w:jc w:val="center"/>
        </w:trPr>
        <w:tc>
          <w:tcPr>
            <w:tcW w:w="698" w:type="dxa"/>
          </w:tcPr>
          <w:p w14:paraId="41358B14" w14:textId="77777777" w:rsidR="003E06ED" w:rsidRPr="00B15695" w:rsidRDefault="003E06ED" w:rsidP="003E06ED">
            <w:pPr>
              <w:rPr>
                <w:rFonts w:ascii="標楷體" w:eastAsia="標楷體" w:hAnsi="標楷體"/>
              </w:rPr>
            </w:pPr>
            <w:r w:rsidRPr="00B15695">
              <w:rPr>
                <w:rFonts w:ascii="標楷體" w:eastAsia="標楷體" w:hAnsi="標楷體" w:hint="eastAsia"/>
              </w:rPr>
              <w:t>2</w:t>
            </w:r>
          </w:p>
        </w:tc>
        <w:tc>
          <w:tcPr>
            <w:tcW w:w="1396" w:type="dxa"/>
          </w:tcPr>
          <w:p w14:paraId="3E25612C" w14:textId="77777777" w:rsidR="003E06ED" w:rsidRDefault="003E06ED" w:rsidP="003E06ED">
            <w:pPr>
              <w:rPr>
                <w:rFonts w:ascii="標楷體" w:eastAsia="標楷體" w:hAnsi="標楷體"/>
              </w:rPr>
            </w:pPr>
            <w:r>
              <w:rPr>
                <w:rFonts w:ascii="標楷體" w:eastAsia="標楷體" w:hAnsi="標楷體" w:hint="eastAsia"/>
              </w:rPr>
              <w:t>擔保品代號2</w:t>
            </w:r>
          </w:p>
        </w:tc>
        <w:tc>
          <w:tcPr>
            <w:tcW w:w="1056" w:type="dxa"/>
          </w:tcPr>
          <w:p w14:paraId="3B0DA5D5" w14:textId="77777777" w:rsidR="003E06ED" w:rsidRDefault="003E06ED" w:rsidP="003E06ED">
            <w:pPr>
              <w:rPr>
                <w:rFonts w:ascii="標楷體" w:eastAsia="標楷體" w:hAnsi="標楷體"/>
              </w:rPr>
            </w:pPr>
          </w:p>
        </w:tc>
        <w:tc>
          <w:tcPr>
            <w:tcW w:w="794" w:type="dxa"/>
          </w:tcPr>
          <w:p w14:paraId="159FB5D9" w14:textId="77777777" w:rsidR="003E06ED" w:rsidRPr="00291505" w:rsidRDefault="003E06ED" w:rsidP="003E06ED">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2736" w:type="dxa"/>
          </w:tcPr>
          <w:p w14:paraId="2B0FF4AA" w14:textId="77777777" w:rsidR="003E06ED" w:rsidRPr="00A85DCE" w:rsidRDefault="003E06ED" w:rsidP="003E06ED">
            <w:pPr>
              <w:rPr>
                <w:rFonts w:ascii="標楷體" w:eastAsia="標楷體" w:hAnsi="標楷體" w:cs="細明體"/>
                <w:spacing w:val="15"/>
                <w:kern w:val="0"/>
              </w:rPr>
            </w:pPr>
          </w:p>
        </w:tc>
        <w:tc>
          <w:tcPr>
            <w:tcW w:w="598" w:type="dxa"/>
          </w:tcPr>
          <w:p w14:paraId="1E29E564" w14:textId="77777777" w:rsidR="003E06ED" w:rsidRPr="00291505" w:rsidRDefault="003E06ED" w:rsidP="003E06ED">
            <w:pPr>
              <w:rPr>
                <w:rFonts w:ascii="標楷體" w:eastAsia="標楷體" w:hAnsi="標楷體"/>
              </w:rPr>
            </w:pPr>
          </w:p>
        </w:tc>
        <w:tc>
          <w:tcPr>
            <w:tcW w:w="652" w:type="dxa"/>
          </w:tcPr>
          <w:p w14:paraId="4851F9AE" w14:textId="77777777" w:rsidR="003E06ED" w:rsidRPr="00291505" w:rsidRDefault="003E06ED" w:rsidP="003E06ED">
            <w:pPr>
              <w:rPr>
                <w:rFonts w:ascii="標楷體" w:eastAsia="標楷體" w:hAnsi="標楷體"/>
              </w:rPr>
            </w:pPr>
            <w:r>
              <w:rPr>
                <w:rFonts w:ascii="標楷體" w:eastAsia="標楷體" w:hAnsi="標楷體"/>
              </w:rPr>
              <w:t>R</w:t>
            </w:r>
          </w:p>
        </w:tc>
        <w:tc>
          <w:tcPr>
            <w:tcW w:w="2741" w:type="dxa"/>
          </w:tcPr>
          <w:p w14:paraId="0BE46593" w14:textId="77777777" w:rsidR="003E06ED" w:rsidRPr="00D45EF9" w:rsidRDefault="003E06ED" w:rsidP="003E06ED">
            <w:pPr>
              <w:rPr>
                <w:rFonts w:ascii="標楷體" w:eastAsia="標楷體" w:hAnsi="標楷體"/>
              </w:rPr>
            </w:pPr>
          </w:p>
        </w:tc>
      </w:tr>
      <w:tr w:rsidR="003E06ED" w:rsidRPr="00291505" w14:paraId="43DD9F5A" w14:textId="77777777" w:rsidTr="00BA1DED">
        <w:trPr>
          <w:trHeight w:val="244"/>
          <w:jc w:val="center"/>
        </w:trPr>
        <w:tc>
          <w:tcPr>
            <w:tcW w:w="698" w:type="dxa"/>
          </w:tcPr>
          <w:p w14:paraId="702992F0" w14:textId="77777777" w:rsidR="003E06ED" w:rsidRPr="00B15695" w:rsidRDefault="003E06ED" w:rsidP="003E06ED">
            <w:pPr>
              <w:rPr>
                <w:rFonts w:ascii="標楷體" w:eastAsia="標楷體" w:hAnsi="標楷體"/>
              </w:rPr>
            </w:pPr>
            <w:r w:rsidRPr="00B15695">
              <w:rPr>
                <w:rFonts w:ascii="標楷體" w:eastAsia="標楷體" w:hAnsi="標楷體" w:hint="eastAsia"/>
              </w:rPr>
              <w:t>3</w:t>
            </w:r>
          </w:p>
        </w:tc>
        <w:tc>
          <w:tcPr>
            <w:tcW w:w="1396" w:type="dxa"/>
          </w:tcPr>
          <w:p w14:paraId="05F70763" w14:textId="77777777" w:rsidR="003E06ED" w:rsidRDefault="003E06ED" w:rsidP="003E06ED">
            <w:pPr>
              <w:rPr>
                <w:rFonts w:ascii="標楷體" w:eastAsia="標楷體" w:hAnsi="標楷體"/>
              </w:rPr>
            </w:pPr>
            <w:r>
              <w:rPr>
                <w:rFonts w:ascii="標楷體" w:eastAsia="標楷體" w:hAnsi="標楷體" w:hint="eastAsia"/>
              </w:rPr>
              <w:t>擔保品編號</w:t>
            </w:r>
          </w:p>
        </w:tc>
        <w:tc>
          <w:tcPr>
            <w:tcW w:w="1056" w:type="dxa"/>
          </w:tcPr>
          <w:p w14:paraId="70E320BA" w14:textId="77777777" w:rsidR="003E06ED" w:rsidRDefault="003E06ED" w:rsidP="003E06ED">
            <w:pPr>
              <w:rPr>
                <w:rFonts w:ascii="標楷體" w:eastAsia="標楷體" w:hAnsi="標楷體"/>
              </w:rPr>
            </w:pPr>
            <w:r>
              <w:rPr>
                <w:rFonts w:ascii="標楷體" w:eastAsia="標楷體" w:hAnsi="標楷體" w:hint="eastAsia"/>
              </w:rPr>
              <w:t>7</w:t>
            </w:r>
          </w:p>
        </w:tc>
        <w:tc>
          <w:tcPr>
            <w:tcW w:w="794" w:type="dxa"/>
          </w:tcPr>
          <w:p w14:paraId="546B6F83" w14:textId="77777777" w:rsidR="003E06ED" w:rsidRPr="00291505" w:rsidRDefault="003E06ED" w:rsidP="003E06ED">
            <w:pPr>
              <w:rPr>
                <w:rFonts w:ascii="標楷體" w:eastAsia="標楷體" w:hAnsi="標楷體"/>
              </w:rPr>
            </w:pPr>
          </w:p>
        </w:tc>
        <w:tc>
          <w:tcPr>
            <w:tcW w:w="2736" w:type="dxa"/>
          </w:tcPr>
          <w:p w14:paraId="38A1DCD1" w14:textId="77777777" w:rsidR="003E06ED" w:rsidRPr="00291505" w:rsidRDefault="003E06ED" w:rsidP="003E06ED">
            <w:pPr>
              <w:rPr>
                <w:rFonts w:ascii="標楷體" w:eastAsia="標楷體" w:hAnsi="標楷體"/>
              </w:rPr>
            </w:pPr>
          </w:p>
        </w:tc>
        <w:tc>
          <w:tcPr>
            <w:tcW w:w="598" w:type="dxa"/>
          </w:tcPr>
          <w:p w14:paraId="34A10ACE" w14:textId="77777777" w:rsidR="003E06ED" w:rsidRPr="00291505" w:rsidRDefault="003E06ED" w:rsidP="003E06ED">
            <w:pPr>
              <w:rPr>
                <w:rFonts w:ascii="標楷體" w:eastAsia="標楷體" w:hAnsi="標楷體"/>
              </w:rPr>
            </w:pPr>
            <w:r>
              <w:rPr>
                <w:rFonts w:ascii="標楷體" w:eastAsia="標楷體" w:hAnsi="標楷體"/>
              </w:rPr>
              <w:t>V</w:t>
            </w:r>
          </w:p>
        </w:tc>
        <w:tc>
          <w:tcPr>
            <w:tcW w:w="652" w:type="dxa"/>
          </w:tcPr>
          <w:p w14:paraId="21284240" w14:textId="77777777" w:rsidR="003E06ED" w:rsidRDefault="003E06ED" w:rsidP="003E06ED">
            <w:pPr>
              <w:rPr>
                <w:rFonts w:ascii="標楷體" w:eastAsia="標楷體" w:hAnsi="標楷體"/>
              </w:rPr>
            </w:pPr>
            <w:r>
              <w:rPr>
                <w:rFonts w:ascii="標楷體" w:eastAsia="標楷體" w:hAnsi="標楷體" w:hint="eastAsia"/>
              </w:rPr>
              <w:t>W</w:t>
            </w:r>
          </w:p>
        </w:tc>
        <w:tc>
          <w:tcPr>
            <w:tcW w:w="2741" w:type="dxa"/>
          </w:tcPr>
          <w:p w14:paraId="20825AAF" w14:textId="77777777" w:rsidR="003E06ED" w:rsidRPr="00D45EF9" w:rsidRDefault="00C06F3D" w:rsidP="003E06ED">
            <w:pPr>
              <w:rPr>
                <w:rFonts w:ascii="標楷體" w:eastAsia="標楷體" w:hAnsi="標楷體"/>
              </w:rPr>
            </w:pPr>
            <w:r w:rsidRPr="0008323D">
              <w:rPr>
                <w:rFonts w:ascii="標楷體" w:eastAsia="標楷體" w:hAnsi="標楷體" w:hint="eastAsia"/>
              </w:rPr>
              <w:t>1.</w:t>
            </w:r>
            <w:r w:rsidR="005C7BBB">
              <w:rPr>
                <w:rFonts w:ascii="標楷體" w:eastAsia="標楷體" w:hAnsi="標楷體" w:hint="eastAsia"/>
              </w:rPr>
              <w:t>限輸入數字</w:t>
            </w:r>
            <w:r w:rsidRPr="0008323D">
              <w:rPr>
                <w:rFonts w:ascii="標楷體" w:eastAsia="標楷體" w:hAnsi="標楷體" w:hint="eastAsia"/>
              </w:rPr>
              <w:t>,檢核條件：</w:t>
            </w:r>
            <w:r w:rsidRPr="0008323D">
              <w:rPr>
                <w:rFonts w:ascii="標楷體" w:eastAsia="標楷體" w:hAnsi="標楷體" w:hint="eastAsia"/>
                <w:lang w:eastAsia="zh-HK"/>
              </w:rPr>
              <w:t>不可為</w:t>
            </w:r>
            <w:r w:rsidRPr="0008323D">
              <w:rPr>
                <w:rFonts w:ascii="標楷體" w:eastAsia="標楷體" w:hAnsi="標楷體" w:hint="eastAsia"/>
              </w:rPr>
              <w:t>0/</w:t>
            </w:r>
            <w:r>
              <w:rPr>
                <w:rFonts w:ascii="標楷體" w:eastAsia="標楷體" w:hAnsi="標楷體"/>
              </w:rPr>
              <w:t>V(2</w:t>
            </w:r>
            <w:r w:rsidRPr="0008323D">
              <w:rPr>
                <w:rFonts w:ascii="標楷體" w:eastAsia="標楷體" w:hAnsi="標楷體"/>
              </w:rPr>
              <w:t>)</w:t>
            </w:r>
          </w:p>
        </w:tc>
      </w:tr>
    </w:tbl>
    <w:p w14:paraId="283706E1" w14:textId="77777777" w:rsidR="002A7B3B" w:rsidRDefault="002A7B3B" w:rsidP="002A7B3B">
      <w:pPr>
        <w:pStyle w:val="42"/>
        <w:spacing w:after="48"/>
        <w:ind w:leftChars="0" w:left="0"/>
        <w:rPr>
          <w:rFonts w:ascii="標楷體" w:hAnsi="標楷體"/>
          <w:noProof/>
        </w:rPr>
      </w:pPr>
    </w:p>
    <w:p w14:paraId="620FAEA4" w14:textId="77777777" w:rsidR="002A7B3B" w:rsidRPr="0005180A" w:rsidRDefault="002A7B3B" w:rsidP="002A7B3B">
      <w:pPr>
        <w:pStyle w:val="42"/>
        <w:spacing w:after="48"/>
        <w:ind w:leftChars="0" w:left="0"/>
        <w:rPr>
          <w:rFonts w:ascii="標楷體" w:hAnsi="標楷體"/>
        </w:rPr>
      </w:pPr>
    </w:p>
    <w:p w14:paraId="0EABBFAB" w14:textId="77777777" w:rsidR="002C17C4" w:rsidRPr="0005180A" w:rsidRDefault="002C17C4" w:rsidP="002C17C4">
      <w:pPr>
        <w:pStyle w:val="42"/>
        <w:spacing w:after="48"/>
        <w:ind w:leftChars="0" w:left="0"/>
        <w:rPr>
          <w:rFonts w:ascii="標楷體" w:hAnsi="標楷體"/>
        </w:rPr>
      </w:pPr>
    </w:p>
    <w:p w14:paraId="6DE4C0C9" w14:textId="77777777" w:rsidR="002C17C4" w:rsidRDefault="002C17C4" w:rsidP="002C17C4"/>
    <w:p w14:paraId="7BC4CBAA"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47C62148" w14:textId="3F4B755F" w:rsidR="002C17C4" w:rsidRDefault="00560ECE" w:rsidP="002C17C4">
      <w:pPr>
        <w:pStyle w:val="a"/>
        <w:numPr>
          <w:ilvl w:val="0"/>
          <w:numId w:val="0"/>
        </w:numPr>
        <w:rPr>
          <w:noProof/>
          <w:lang w:eastAsia="zh-TW"/>
        </w:rPr>
      </w:pPr>
      <w:r w:rsidRPr="00E27C93">
        <w:rPr>
          <w:noProof/>
          <w:lang w:eastAsia="zh-TW"/>
        </w:rPr>
        <w:drawing>
          <wp:inline distT="0" distB="0" distL="0" distR="0" wp14:anchorId="68886128" wp14:editId="7A0F7D6B">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16F7AFFC" w14:textId="3ABB7639" w:rsidR="000349A4" w:rsidRDefault="00560ECE" w:rsidP="000349A4">
      <w:pPr>
        <w:rPr>
          <w:rFonts w:ascii="標楷體" w:eastAsia="標楷體" w:hAnsi="標楷體"/>
        </w:rPr>
      </w:pPr>
      <w:r w:rsidRPr="006B0594">
        <w:rPr>
          <w:rFonts w:ascii="標楷體" w:eastAsia="標楷體" w:hAnsi="標楷體"/>
          <w:noProof/>
        </w:rPr>
        <w:drawing>
          <wp:inline distT="0" distB="0" distL="0" distR="0" wp14:anchorId="53041D9D" wp14:editId="0923BAA1">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37270E72"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0349A4" w:rsidRPr="008F1D46" w14:paraId="0FF495D7" w14:textId="77777777" w:rsidTr="00E4200D">
        <w:trPr>
          <w:tblHeader/>
        </w:trPr>
        <w:tc>
          <w:tcPr>
            <w:tcW w:w="734" w:type="dxa"/>
            <w:shd w:val="clear" w:color="auto" w:fill="D9D9D9"/>
          </w:tcPr>
          <w:p w14:paraId="7061F238"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8964121"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374D99AE"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70D8A71" w14:textId="77777777" w:rsidR="000349A4" w:rsidRPr="00F533E6" w:rsidRDefault="000349A4" w:rsidP="009B4EEB">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1D84EFEA"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349A4" w:rsidRPr="00A42A74" w14:paraId="6CD1C9BA" w14:textId="77777777" w:rsidTr="009B4EEB">
        <w:tc>
          <w:tcPr>
            <w:tcW w:w="734" w:type="dxa"/>
            <w:shd w:val="clear" w:color="auto" w:fill="auto"/>
          </w:tcPr>
          <w:p w14:paraId="35250491" w14:textId="77777777" w:rsidR="000349A4" w:rsidRPr="006E2A6D" w:rsidRDefault="000349A4" w:rsidP="009B4EEB">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682CEFA3" w14:textId="77777777" w:rsidR="000349A4" w:rsidRPr="006E2A6D" w:rsidRDefault="000349A4" w:rsidP="009B4EEB">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F22C90"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4BA45CD0" w14:textId="77777777" w:rsidR="000349A4" w:rsidRDefault="000349A4" w:rsidP="009B4EEB">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B8982DB" w14:textId="77777777" w:rsidR="000349A4" w:rsidRDefault="000349A4" w:rsidP="009B4EEB">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56E0FF4" w14:textId="77777777" w:rsidR="000349A4" w:rsidRPr="006E2A6D" w:rsidRDefault="000349A4" w:rsidP="009B4EEB">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4A670258"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A94AC1" w:rsidRPr="00A42A74" w14:paraId="02308C13" w14:textId="77777777" w:rsidTr="009B4EEB">
        <w:tc>
          <w:tcPr>
            <w:tcW w:w="734" w:type="dxa"/>
            <w:shd w:val="clear" w:color="auto" w:fill="auto"/>
          </w:tcPr>
          <w:p w14:paraId="4734C3A7" w14:textId="77777777" w:rsidR="00A94AC1" w:rsidRPr="006E2A6D" w:rsidRDefault="00A94AC1" w:rsidP="00A94AC1">
            <w:pPr>
              <w:rPr>
                <w:rFonts w:ascii="標楷體" w:eastAsia="標楷體" w:hAnsi="標楷體"/>
              </w:rPr>
            </w:pPr>
            <w:r>
              <w:rPr>
                <w:rFonts w:ascii="標楷體" w:eastAsia="標楷體" w:hAnsi="標楷體"/>
              </w:rPr>
              <w:t>2</w:t>
            </w:r>
          </w:p>
        </w:tc>
        <w:tc>
          <w:tcPr>
            <w:tcW w:w="1086" w:type="dxa"/>
            <w:shd w:val="clear" w:color="auto" w:fill="auto"/>
          </w:tcPr>
          <w:p w14:paraId="4E42CAD7"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36C6688" w14:textId="77777777" w:rsidR="00A94AC1" w:rsidRPr="003C29C2" w:rsidRDefault="00A94AC1" w:rsidP="00A94AC1">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20A653BD" w14:textId="77777777" w:rsidR="00A94AC1" w:rsidRDefault="00A94AC1" w:rsidP="00A94AC1">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27E73588" w14:textId="77777777" w:rsid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6BFD5AE6" w14:textId="77777777" w:rsidR="00A94AC1" w:rsidRPr="00A94AC1" w:rsidRDefault="00A94AC1" w:rsidP="00A94AC1">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7195281B" w14:textId="77777777" w:rsidR="00A94AC1" w:rsidRPr="00FE4C04" w:rsidRDefault="00A94AC1" w:rsidP="00A94AC1">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A94AC1" w:rsidRPr="00A42A74" w14:paraId="5B92AB3D" w14:textId="77777777" w:rsidTr="009B4EEB">
        <w:tc>
          <w:tcPr>
            <w:tcW w:w="734" w:type="dxa"/>
            <w:shd w:val="clear" w:color="auto" w:fill="auto"/>
          </w:tcPr>
          <w:p w14:paraId="1B7A568C" w14:textId="77777777" w:rsidR="00A94AC1" w:rsidRPr="006E2A6D" w:rsidRDefault="00A94AC1" w:rsidP="00A94AC1">
            <w:pPr>
              <w:rPr>
                <w:rFonts w:ascii="標楷體" w:eastAsia="標楷體" w:hAnsi="標楷體"/>
              </w:rPr>
            </w:pPr>
            <w:r>
              <w:rPr>
                <w:rFonts w:ascii="標楷體" w:eastAsia="標楷體" w:hAnsi="標楷體"/>
              </w:rPr>
              <w:t>3</w:t>
            </w:r>
          </w:p>
        </w:tc>
        <w:tc>
          <w:tcPr>
            <w:tcW w:w="1086" w:type="dxa"/>
            <w:shd w:val="clear" w:color="auto" w:fill="auto"/>
          </w:tcPr>
          <w:p w14:paraId="3F5701B1"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E8C310"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078FF589" w14:textId="77777777" w:rsidR="00A94AC1" w:rsidRDefault="00A94AC1" w:rsidP="00A94AC1">
            <w:pPr>
              <w:rPr>
                <w:rFonts w:ascii="標楷體" w:eastAsia="標楷體" w:hAnsi="標楷體"/>
              </w:rPr>
            </w:pPr>
            <w:proofErr w:type="spellStart"/>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roofErr w:type="spellEnd"/>
          </w:p>
          <w:p w14:paraId="38CB4F81" w14:textId="77777777" w:rsidR="00A94AC1" w:rsidRPr="006E2A6D" w:rsidRDefault="00A94AC1" w:rsidP="00A94AC1">
            <w:pPr>
              <w:rPr>
                <w:rFonts w:ascii="標楷體" w:eastAsia="標楷體" w:hAnsi="標楷體"/>
              </w:rPr>
            </w:pPr>
            <w:r>
              <w:rPr>
                <w:rFonts w:ascii="標楷體" w:eastAsia="標楷體" w:hAnsi="標楷體" w:hint="eastAsia"/>
              </w:rPr>
              <w:t>+</w:t>
            </w:r>
            <w:proofErr w:type="spellStart"/>
            <w:r>
              <w:rPr>
                <w:rFonts w:ascii="標楷體" w:eastAsia="標楷體" w:hAnsi="標楷體"/>
              </w:rPr>
              <w:t>CdCity.</w:t>
            </w:r>
            <w:r w:rsidRPr="00502064">
              <w:rPr>
                <w:rFonts w:ascii="標楷體" w:eastAsia="標楷體" w:hAnsi="標楷體"/>
              </w:rPr>
              <w:t>CityItem</w:t>
            </w:r>
            <w:proofErr w:type="spellEnd"/>
          </w:p>
        </w:tc>
        <w:tc>
          <w:tcPr>
            <w:tcW w:w="3295" w:type="dxa"/>
            <w:shd w:val="clear" w:color="auto" w:fill="auto"/>
          </w:tcPr>
          <w:p w14:paraId="6AB5CD52"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地區別</w:t>
            </w:r>
          </w:p>
        </w:tc>
      </w:tr>
      <w:tr w:rsidR="00A94AC1" w:rsidRPr="00A42A74" w14:paraId="1720EBFB" w14:textId="77777777" w:rsidTr="009B4EEB">
        <w:tc>
          <w:tcPr>
            <w:tcW w:w="734" w:type="dxa"/>
            <w:shd w:val="clear" w:color="auto" w:fill="auto"/>
          </w:tcPr>
          <w:p w14:paraId="24C024F2" w14:textId="77777777" w:rsidR="00A94AC1" w:rsidRPr="006E2A6D" w:rsidRDefault="00A94AC1" w:rsidP="00A94AC1">
            <w:pPr>
              <w:rPr>
                <w:rFonts w:ascii="標楷體" w:eastAsia="標楷體" w:hAnsi="標楷體"/>
              </w:rPr>
            </w:pPr>
            <w:r>
              <w:rPr>
                <w:rFonts w:ascii="標楷體" w:eastAsia="標楷體" w:hAnsi="標楷體"/>
              </w:rPr>
              <w:t>4</w:t>
            </w:r>
          </w:p>
        </w:tc>
        <w:tc>
          <w:tcPr>
            <w:tcW w:w="1086" w:type="dxa"/>
            <w:shd w:val="clear" w:color="auto" w:fill="auto"/>
          </w:tcPr>
          <w:p w14:paraId="7A560CF6"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3C2A49"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692F022B" w14:textId="77777777" w:rsidR="00A94AC1" w:rsidRPr="006E2A6D" w:rsidRDefault="00A94AC1" w:rsidP="00A94AC1">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ClTypeCode</w:t>
            </w:r>
            <w:proofErr w:type="spellEnd"/>
          </w:p>
        </w:tc>
        <w:tc>
          <w:tcPr>
            <w:tcW w:w="3295" w:type="dxa"/>
            <w:shd w:val="clear" w:color="auto" w:fill="auto"/>
          </w:tcPr>
          <w:p w14:paraId="4B7308AF"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A94AC1" w:rsidRPr="00A42A74" w14:paraId="45B115C7" w14:textId="77777777" w:rsidTr="009B4EEB">
        <w:tc>
          <w:tcPr>
            <w:tcW w:w="734" w:type="dxa"/>
            <w:shd w:val="clear" w:color="auto" w:fill="auto"/>
          </w:tcPr>
          <w:p w14:paraId="6509BDD2" w14:textId="77777777" w:rsidR="00A94AC1" w:rsidRPr="006E2A6D" w:rsidRDefault="00A94AC1" w:rsidP="00A94AC1">
            <w:pPr>
              <w:rPr>
                <w:rFonts w:ascii="標楷體" w:eastAsia="標楷體" w:hAnsi="標楷體"/>
              </w:rPr>
            </w:pPr>
            <w:r>
              <w:rPr>
                <w:rFonts w:ascii="標楷體" w:eastAsia="標楷體" w:hAnsi="標楷體"/>
              </w:rPr>
              <w:t>5</w:t>
            </w:r>
          </w:p>
        </w:tc>
        <w:tc>
          <w:tcPr>
            <w:tcW w:w="1086" w:type="dxa"/>
            <w:shd w:val="clear" w:color="auto" w:fill="auto"/>
          </w:tcPr>
          <w:p w14:paraId="41C3FFA0"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326AE7" w14:textId="77777777" w:rsidR="00A94AC1" w:rsidRPr="006E2A6D" w:rsidRDefault="00A94AC1" w:rsidP="00A94AC1">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p>
        </w:tc>
        <w:tc>
          <w:tcPr>
            <w:tcW w:w="3456" w:type="dxa"/>
            <w:shd w:val="clear" w:color="auto" w:fill="auto"/>
          </w:tcPr>
          <w:p w14:paraId="043BE83A" w14:textId="77777777" w:rsidR="00A94AC1" w:rsidRPr="006E2A6D" w:rsidRDefault="00A94AC1" w:rsidP="00A94AC1">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Date</w:t>
            </w:r>
            <w:proofErr w:type="spellEnd"/>
          </w:p>
        </w:tc>
        <w:tc>
          <w:tcPr>
            <w:tcW w:w="3295" w:type="dxa"/>
            <w:shd w:val="clear" w:color="auto" w:fill="auto"/>
          </w:tcPr>
          <w:p w14:paraId="0948B76A" w14:textId="77777777" w:rsidR="00A94AC1" w:rsidRPr="006E2A6D" w:rsidRDefault="00A94AC1" w:rsidP="00A94AC1">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A94AC1" w:rsidRPr="00A42A74" w14:paraId="40067ABE" w14:textId="77777777" w:rsidTr="009B4EEB">
        <w:tc>
          <w:tcPr>
            <w:tcW w:w="734" w:type="dxa"/>
            <w:shd w:val="clear" w:color="auto" w:fill="auto"/>
          </w:tcPr>
          <w:p w14:paraId="359D5CF1" w14:textId="77777777" w:rsidR="00A94AC1" w:rsidRPr="006E2A6D" w:rsidRDefault="00A94AC1" w:rsidP="00A94AC1">
            <w:pPr>
              <w:rPr>
                <w:rFonts w:ascii="標楷體" w:eastAsia="標楷體" w:hAnsi="標楷體"/>
              </w:rPr>
            </w:pPr>
            <w:r>
              <w:rPr>
                <w:rFonts w:ascii="標楷體" w:eastAsia="標楷體" w:hAnsi="標楷體"/>
              </w:rPr>
              <w:t>6</w:t>
            </w:r>
          </w:p>
        </w:tc>
        <w:tc>
          <w:tcPr>
            <w:tcW w:w="1086" w:type="dxa"/>
            <w:shd w:val="clear" w:color="auto" w:fill="auto"/>
          </w:tcPr>
          <w:p w14:paraId="710367BC"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AF7D80"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296E680D" w14:textId="77777777" w:rsidR="00A94AC1" w:rsidRPr="006E2A6D" w:rsidRDefault="00A94AC1" w:rsidP="00A94AC1">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Amt</w:t>
            </w:r>
            <w:proofErr w:type="spellEnd"/>
          </w:p>
        </w:tc>
        <w:tc>
          <w:tcPr>
            <w:tcW w:w="3295" w:type="dxa"/>
            <w:shd w:val="clear" w:color="auto" w:fill="auto"/>
          </w:tcPr>
          <w:p w14:paraId="0B9A7851"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A94AC1" w:rsidRPr="00A42A74" w14:paraId="4F612535" w14:textId="77777777" w:rsidTr="009B4EEB">
        <w:tc>
          <w:tcPr>
            <w:tcW w:w="734" w:type="dxa"/>
            <w:shd w:val="clear" w:color="auto" w:fill="auto"/>
          </w:tcPr>
          <w:p w14:paraId="539F9128" w14:textId="77777777" w:rsidR="00A94AC1" w:rsidRPr="006E2A6D" w:rsidRDefault="00A94AC1" w:rsidP="00A94AC1">
            <w:pPr>
              <w:rPr>
                <w:rFonts w:ascii="標楷體" w:eastAsia="標楷體" w:hAnsi="標楷體"/>
              </w:rPr>
            </w:pPr>
            <w:r>
              <w:rPr>
                <w:rFonts w:ascii="標楷體" w:eastAsia="標楷體" w:hAnsi="標楷體"/>
              </w:rPr>
              <w:t>7</w:t>
            </w:r>
          </w:p>
        </w:tc>
        <w:tc>
          <w:tcPr>
            <w:tcW w:w="1086" w:type="dxa"/>
            <w:shd w:val="clear" w:color="auto" w:fill="auto"/>
          </w:tcPr>
          <w:p w14:paraId="2B9085F9"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2705E26" w14:textId="77777777" w:rsidR="00A94AC1" w:rsidRPr="006E2A6D" w:rsidRDefault="00A94AC1" w:rsidP="00A94AC1">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0BD8B698" w14:textId="77777777" w:rsidR="00A94AC1" w:rsidRPr="006E2A6D" w:rsidRDefault="00A94AC1" w:rsidP="00A94AC1">
            <w:pPr>
              <w:rPr>
                <w:rFonts w:ascii="標楷體" w:eastAsia="標楷體" w:hAnsi="標楷體"/>
              </w:rPr>
            </w:pPr>
            <w:proofErr w:type="spellStart"/>
            <w:r>
              <w:rPr>
                <w:rFonts w:ascii="標楷體" w:eastAsia="標楷體" w:hAnsi="標楷體"/>
              </w:rPr>
              <w:t>CustMain.OwnerId</w:t>
            </w:r>
            <w:proofErr w:type="spellEnd"/>
          </w:p>
        </w:tc>
        <w:tc>
          <w:tcPr>
            <w:tcW w:w="3295" w:type="dxa"/>
            <w:shd w:val="clear" w:color="auto" w:fill="auto"/>
          </w:tcPr>
          <w:p w14:paraId="13E19015" w14:textId="77777777" w:rsidR="00A94AC1" w:rsidRPr="006E2A6D" w:rsidRDefault="00A94AC1" w:rsidP="00A94AC1">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A94AC1" w:rsidRPr="00A42A74" w14:paraId="3C85F3DA" w14:textId="77777777" w:rsidTr="009B4EEB">
        <w:tc>
          <w:tcPr>
            <w:tcW w:w="734" w:type="dxa"/>
            <w:shd w:val="clear" w:color="auto" w:fill="auto"/>
          </w:tcPr>
          <w:p w14:paraId="5CDD4934" w14:textId="77777777" w:rsidR="00A94AC1" w:rsidRPr="006E2A6D" w:rsidRDefault="00A94AC1" w:rsidP="00A94AC1">
            <w:pPr>
              <w:rPr>
                <w:rFonts w:ascii="標楷體" w:eastAsia="標楷體" w:hAnsi="標楷體"/>
              </w:rPr>
            </w:pPr>
            <w:r>
              <w:rPr>
                <w:rFonts w:ascii="標楷體" w:eastAsia="標楷體" w:hAnsi="標楷體"/>
              </w:rPr>
              <w:t>8</w:t>
            </w:r>
          </w:p>
        </w:tc>
        <w:tc>
          <w:tcPr>
            <w:tcW w:w="1086" w:type="dxa"/>
            <w:shd w:val="clear" w:color="auto" w:fill="auto"/>
          </w:tcPr>
          <w:p w14:paraId="304E3FC3" w14:textId="77777777" w:rsidR="00A94AC1" w:rsidRPr="006E2A6D" w:rsidRDefault="00A94AC1" w:rsidP="00A94AC1">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F0D695"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6664FB8D" w14:textId="77777777" w:rsidR="00A94AC1" w:rsidRPr="006E2A6D" w:rsidRDefault="00A94AC1" w:rsidP="00A94AC1">
            <w:pPr>
              <w:rPr>
                <w:rFonts w:ascii="標楷體" w:eastAsia="標楷體" w:hAnsi="標楷體"/>
              </w:rPr>
            </w:pPr>
            <w:proofErr w:type="spellStart"/>
            <w:r>
              <w:rPr>
                <w:rFonts w:ascii="標楷體" w:eastAsia="標楷體" w:hAnsi="標楷體"/>
              </w:rPr>
              <w:t>CustMain.</w:t>
            </w:r>
            <w:r w:rsidRPr="00502064">
              <w:rPr>
                <w:rFonts w:ascii="標楷體" w:eastAsia="標楷體" w:hAnsi="標楷體"/>
              </w:rPr>
              <w:t>OwnerName</w:t>
            </w:r>
            <w:proofErr w:type="spellEnd"/>
          </w:p>
        </w:tc>
        <w:tc>
          <w:tcPr>
            <w:tcW w:w="3295" w:type="dxa"/>
            <w:shd w:val="clear" w:color="auto" w:fill="auto"/>
          </w:tcPr>
          <w:p w14:paraId="4B133FDE" w14:textId="77777777" w:rsidR="00A94AC1" w:rsidRPr="006E2A6D" w:rsidRDefault="00A94AC1" w:rsidP="00A94AC1">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354894" w:rsidRPr="00A42A74" w14:paraId="48E4BB4E" w14:textId="77777777" w:rsidTr="009B4EEB">
        <w:tc>
          <w:tcPr>
            <w:tcW w:w="734" w:type="dxa"/>
            <w:shd w:val="clear" w:color="auto" w:fill="auto"/>
          </w:tcPr>
          <w:p w14:paraId="79E8C19E" w14:textId="77777777" w:rsidR="00354894" w:rsidRPr="003C29C2" w:rsidRDefault="00354894" w:rsidP="00354894">
            <w:pPr>
              <w:rPr>
                <w:rFonts w:ascii="標楷體" w:eastAsia="標楷體" w:hAnsi="標楷體"/>
              </w:rPr>
            </w:pPr>
            <w:r>
              <w:rPr>
                <w:rFonts w:ascii="標楷體" w:eastAsia="標楷體" w:hAnsi="標楷體"/>
              </w:rPr>
              <w:t>9</w:t>
            </w:r>
          </w:p>
        </w:tc>
        <w:tc>
          <w:tcPr>
            <w:tcW w:w="1086" w:type="dxa"/>
            <w:shd w:val="clear" w:color="auto" w:fill="auto"/>
          </w:tcPr>
          <w:p w14:paraId="7158B8EA" w14:textId="77777777" w:rsidR="00354894" w:rsidRPr="003C29C2" w:rsidRDefault="00354894" w:rsidP="00354894">
            <w:pPr>
              <w:rPr>
                <w:rFonts w:ascii="標楷體" w:eastAsia="標楷體" w:hAnsi="標楷體"/>
              </w:rPr>
            </w:pPr>
            <w:r>
              <w:rPr>
                <w:rFonts w:ascii="標楷體" w:eastAsia="標楷體" w:hAnsi="標楷體" w:hint="eastAsia"/>
              </w:rPr>
              <w:t>資料</w:t>
            </w:r>
          </w:p>
        </w:tc>
        <w:tc>
          <w:tcPr>
            <w:tcW w:w="1849" w:type="dxa"/>
            <w:shd w:val="clear" w:color="auto" w:fill="auto"/>
          </w:tcPr>
          <w:p w14:paraId="73BAE636"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41E9389" w14:textId="77777777" w:rsidR="00354894" w:rsidRPr="00B91AD9" w:rsidRDefault="00354894" w:rsidP="00354894">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95" w:type="dxa"/>
            <w:shd w:val="clear" w:color="auto" w:fill="auto"/>
          </w:tcPr>
          <w:p w14:paraId="040EDA98"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54894" w:rsidRPr="00A42A74" w14:paraId="67C0E3BF" w14:textId="77777777" w:rsidTr="009B4EEB">
        <w:tc>
          <w:tcPr>
            <w:tcW w:w="734" w:type="dxa"/>
            <w:shd w:val="clear" w:color="auto" w:fill="auto"/>
          </w:tcPr>
          <w:p w14:paraId="09F2811F" w14:textId="77777777" w:rsidR="00354894" w:rsidRPr="006E2A6D" w:rsidRDefault="00354894" w:rsidP="00354894">
            <w:pPr>
              <w:rPr>
                <w:rFonts w:ascii="標楷體" w:eastAsia="標楷體" w:hAnsi="標楷體"/>
              </w:rPr>
            </w:pPr>
            <w:r>
              <w:rPr>
                <w:rFonts w:ascii="標楷體" w:eastAsia="標楷體" w:hAnsi="標楷體"/>
              </w:rPr>
              <w:t>10</w:t>
            </w:r>
          </w:p>
        </w:tc>
        <w:tc>
          <w:tcPr>
            <w:tcW w:w="1086" w:type="dxa"/>
            <w:shd w:val="clear" w:color="auto" w:fill="auto"/>
          </w:tcPr>
          <w:p w14:paraId="3750375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B66C29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5044F6F9"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00C3848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354894" w:rsidRPr="00A42A74" w14:paraId="636CD0E2" w14:textId="77777777" w:rsidTr="009B4EEB">
        <w:tc>
          <w:tcPr>
            <w:tcW w:w="734" w:type="dxa"/>
            <w:shd w:val="clear" w:color="auto" w:fill="auto"/>
          </w:tcPr>
          <w:p w14:paraId="6DEDFE03" w14:textId="77777777" w:rsidR="00354894" w:rsidRPr="006E2A6D" w:rsidRDefault="00354894" w:rsidP="00354894">
            <w:pPr>
              <w:rPr>
                <w:rFonts w:ascii="標楷體" w:eastAsia="標楷體" w:hAnsi="標楷體"/>
              </w:rPr>
            </w:pPr>
            <w:r>
              <w:rPr>
                <w:rFonts w:ascii="標楷體" w:eastAsia="標楷體" w:hAnsi="標楷體"/>
              </w:rPr>
              <w:t>11</w:t>
            </w:r>
          </w:p>
        </w:tc>
        <w:tc>
          <w:tcPr>
            <w:tcW w:w="1086" w:type="dxa"/>
            <w:shd w:val="clear" w:color="auto" w:fill="auto"/>
          </w:tcPr>
          <w:p w14:paraId="5E36A66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9AE49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5E400B2F"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59F9E902"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354894" w:rsidRPr="00A42A74" w14:paraId="37EF045F" w14:textId="77777777" w:rsidTr="009B4EEB">
        <w:tc>
          <w:tcPr>
            <w:tcW w:w="734" w:type="dxa"/>
            <w:shd w:val="clear" w:color="auto" w:fill="auto"/>
          </w:tcPr>
          <w:p w14:paraId="6096622A"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0440CCF6"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503BBD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3B499247"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107D749A"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354894" w:rsidRPr="00A42A74" w14:paraId="3A89B93A" w14:textId="77777777" w:rsidTr="009B4EEB">
        <w:tc>
          <w:tcPr>
            <w:tcW w:w="734" w:type="dxa"/>
            <w:shd w:val="clear" w:color="auto" w:fill="auto"/>
          </w:tcPr>
          <w:p w14:paraId="678794D7"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765DE43"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A0C883A"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4DD31BBF"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36DC3FD6"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354894" w:rsidRPr="00A42A74" w14:paraId="647058C6" w14:textId="77777777" w:rsidTr="009B4EEB">
        <w:tc>
          <w:tcPr>
            <w:tcW w:w="734" w:type="dxa"/>
            <w:shd w:val="clear" w:color="auto" w:fill="auto"/>
          </w:tcPr>
          <w:p w14:paraId="5093C0A8"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4F52DE06"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C62B9"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1104252F" w14:textId="77777777" w:rsidR="00354894" w:rsidRDefault="00354894" w:rsidP="00354894">
            <w:pPr>
              <w:rPr>
                <w:rFonts w:ascii="標楷體" w:eastAsia="標楷體" w:hAnsi="標楷體"/>
              </w:rPr>
            </w:pPr>
            <w:proofErr w:type="spellStart"/>
            <w:r>
              <w:rPr>
                <w:rFonts w:ascii="標楷體" w:eastAsia="標楷體" w:hAnsi="標楷體"/>
              </w:rPr>
              <w:t>ClOther.</w:t>
            </w:r>
            <w:r w:rsidRPr="005E2D0E">
              <w:rPr>
                <w:rFonts w:ascii="標楷體" w:eastAsia="標楷體" w:hAnsi="標楷體"/>
              </w:rPr>
              <w:t>SecuritiesType</w:t>
            </w:r>
            <w:proofErr w:type="spellEnd"/>
          </w:p>
        </w:tc>
        <w:tc>
          <w:tcPr>
            <w:tcW w:w="3295" w:type="dxa"/>
            <w:shd w:val="clear" w:color="auto" w:fill="auto"/>
          </w:tcPr>
          <w:p w14:paraId="6713249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354894" w:rsidRPr="00A42A74" w14:paraId="46BEF833" w14:textId="77777777" w:rsidTr="009B4EEB">
        <w:tc>
          <w:tcPr>
            <w:tcW w:w="734" w:type="dxa"/>
            <w:shd w:val="clear" w:color="auto" w:fill="auto"/>
          </w:tcPr>
          <w:p w14:paraId="450A978B"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426493C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78507F1"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358E5E33" w14:textId="77777777" w:rsidR="00354894" w:rsidRDefault="00354894" w:rsidP="00354894">
            <w:pPr>
              <w:rPr>
                <w:rFonts w:ascii="標楷體" w:eastAsia="標楷體" w:hAnsi="標楷體"/>
              </w:rPr>
            </w:pPr>
            <w:proofErr w:type="spellStart"/>
            <w:r>
              <w:rPr>
                <w:rFonts w:ascii="標楷體" w:eastAsia="標楷體" w:hAnsi="標楷體"/>
              </w:rPr>
              <w:t>ClOther.</w:t>
            </w:r>
            <w:r w:rsidRPr="005E2D0E">
              <w:rPr>
                <w:rFonts w:ascii="標楷體" w:eastAsia="標楷體" w:hAnsi="標楷體"/>
              </w:rPr>
              <w:t>Listed</w:t>
            </w:r>
            <w:proofErr w:type="spellEnd"/>
          </w:p>
        </w:tc>
        <w:tc>
          <w:tcPr>
            <w:tcW w:w="3295" w:type="dxa"/>
            <w:shd w:val="clear" w:color="auto" w:fill="auto"/>
          </w:tcPr>
          <w:p w14:paraId="31C0A67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354894" w:rsidRPr="00A42A74" w14:paraId="542D94F6" w14:textId="77777777" w:rsidTr="009B4EEB">
        <w:tc>
          <w:tcPr>
            <w:tcW w:w="734" w:type="dxa"/>
            <w:shd w:val="clear" w:color="auto" w:fill="auto"/>
          </w:tcPr>
          <w:p w14:paraId="2744959E"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D2CA71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513DFC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667C7968" w14:textId="77777777" w:rsidR="00354894" w:rsidRDefault="00354894" w:rsidP="00354894">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OfferingDate</w:t>
            </w:r>
            <w:proofErr w:type="spellEnd"/>
          </w:p>
        </w:tc>
        <w:tc>
          <w:tcPr>
            <w:tcW w:w="3295" w:type="dxa"/>
            <w:shd w:val="clear" w:color="auto" w:fill="auto"/>
          </w:tcPr>
          <w:p w14:paraId="504A79C0"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61749C2B" w14:textId="77777777" w:rsidTr="009B4EEB">
        <w:tc>
          <w:tcPr>
            <w:tcW w:w="734" w:type="dxa"/>
            <w:shd w:val="clear" w:color="auto" w:fill="auto"/>
          </w:tcPr>
          <w:p w14:paraId="73B895E1"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0B5AC3E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19ABB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57DD538F" w14:textId="77777777" w:rsidR="00354894" w:rsidRDefault="00354894" w:rsidP="00354894">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ExpirationDate</w:t>
            </w:r>
            <w:proofErr w:type="spellEnd"/>
          </w:p>
        </w:tc>
        <w:tc>
          <w:tcPr>
            <w:tcW w:w="3295" w:type="dxa"/>
            <w:shd w:val="clear" w:color="auto" w:fill="auto"/>
          </w:tcPr>
          <w:p w14:paraId="60DB8B1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1745EEE9" w14:textId="77777777" w:rsidTr="009B4EEB">
        <w:tc>
          <w:tcPr>
            <w:tcW w:w="734" w:type="dxa"/>
            <w:shd w:val="clear" w:color="auto" w:fill="auto"/>
          </w:tcPr>
          <w:p w14:paraId="51980625"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5030A231"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4CB091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C28A8A6" w14:textId="77777777" w:rsidR="00354894" w:rsidRDefault="00354894" w:rsidP="00354894">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TargetIssuer</w:t>
            </w:r>
            <w:proofErr w:type="spellEnd"/>
          </w:p>
        </w:tc>
        <w:tc>
          <w:tcPr>
            <w:tcW w:w="3295" w:type="dxa"/>
            <w:shd w:val="clear" w:color="auto" w:fill="auto"/>
          </w:tcPr>
          <w:p w14:paraId="2EDAB45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354894" w:rsidRPr="00A42A74" w14:paraId="400CFB55" w14:textId="77777777" w:rsidTr="009B4EEB">
        <w:tc>
          <w:tcPr>
            <w:tcW w:w="734" w:type="dxa"/>
            <w:shd w:val="clear" w:color="auto" w:fill="auto"/>
          </w:tcPr>
          <w:p w14:paraId="70EB310A" w14:textId="77777777" w:rsidR="00354894"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09C5490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08EE60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351AC679" w14:textId="77777777" w:rsidR="00354894" w:rsidRDefault="00354894" w:rsidP="00354894">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SubTargetIssuer</w:t>
            </w:r>
            <w:proofErr w:type="spellEnd"/>
          </w:p>
        </w:tc>
        <w:tc>
          <w:tcPr>
            <w:tcW w:w="3295" w:type="dxa"/>
            <w:shd w:val="clear" w:color="auto" w:fill="auto"/>
          </w:tcPr>
          <w:p w14:paraId="5F3CF196"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354894" w:rsidRPr="00A42A74" w14:paraId="06738F26" w14:textId="77777777" w:rsidTr="009B4EEB">
        <w:tc>
          <w:tcPr>
            <w:tcW w:w="734" w:type="dxa"/>
            <w:shd w:val="clear" w:color="auto" w:fill="auto"/>
          </w:tcPr>
          <w:p w14:paraId="4D12BEAD" w14:textId="77777777" w:rsidR="00354894" w:rsidRDefault="00354894" w:rsidP="00354894">
            <w:pPr>
              <w:rPr>
                <w:rFonts w:ascii="標楷體" w:eastAsia="標楷體" w:hAnsi="標楷體"/>
              </w:rPr>
            </w:pPr>
            <w:r>
              <w:rPr>
                <w:rFonts w:ascii="標楷體" w:eastAsia="標楷體" w:hAnsi="標楷體"/>
              </w:rPr>
              <w:t>20</w:t>
            </w:r>
          </w:p>
        </w:tc>
        <w:tc>
          <w:tcPr>
            <w:tcW w:w="1086" w:type="dxa"/>
            <w:shd w:val="clear" w:color="auto" w:fill="auto"/>
          </w:tcPr>
          <w:p w14:paraId="6329C1A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7C09F"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62A56522" w14:textId="77777777" w:rsidR="00354894" w:rsidRDefault="00354894" w:rsidP="00354894">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CreditDate</w:t>
            </w:r>
            <w:proofErr w:type="spellEnd"/>
          </w:p>
        </w:tc>
        <w:tc>
          <w:tcPr>
            <w:tcW w:w="3295" w:type="dxa"/>
            <w:shd w:val="clear" w:color="auto" w:fill="auto"/>
          </w:tcPr>
          <w:p w14:paraId="7E25AD3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0C173320" w14:textId="77777777" w:rsidTr="009B4EEB">
        <w:tc>
          <w:tcPr>
            <w:tcW w:w="734" w:type="dxa"/>
            <w:shd w:val="clear" w:color="auto" w:fill="auto"/>
          </w:tcPr>
          <w:p w14:paraId="1A4748B3" w14:textId="77777777" w:rsidR="00354894" w:rsidRDefault="00354894" w:rsidP="00354894">
            <w:pPr>
              <w:rPr>
                <w:rFonts w:ascii="標楷體" w:eastAsia="標楷體" w:hAnsi="標楷體"/>
              </w:rPr>
            </w:pPr>
            <w:r>
              <w:rPr>
                <w:rFonts w:ascii="標楷體" w:eastAsia="標楷體" w:hAnsi="標楷體"/>
              </w:rPr>
              <w:t>21</w:t>
            </w:r>
          </w:p>
        </w:tc>
        <w:tc>
          <w:tcPr>
            <w:tcW w:w="1086" w:type="dxa"/>
            <w:shd w:val="clear" w:color="auto" w:fill="auto"/>
          </w:tcPr>
          <w:p w14:paraId="3BBCAEBA"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87FC25"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0BE10AD6" w14:textId="77777777" w:rsidR="00354894" w:rsidRDefault="00354894" w:rsidP="00354894">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Credit</w:t>
            </w:r>
            <w:proofErr w:type="spellEnd"/>
          </w:p>
        </w:tc>
        <w:tc>
          <w:tcPr>
            <w:tcW w:w="3295" w:type="dxa"/>
            <w:shd w:val="clear" w:color="auto" w:fill="auto"/>
          </w:tcPr>
          <w:p w14:paraId="53695CB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354894" w:rsidRPr="00A42A74" w14:paraId="3FDD5BC4" w14:textId="77777777" w:rsidTr="009B4EEB">
        <w:tc>
          <w:tcPr>
            <w:tcW w:w="734" w:type="dxa"/>
            <w:shd w:val="clear" w:color="auto" w:fill="auto"/>
          </w:tcPr>
          <w:p w14:paraId="71110726"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354C234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F353C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45E10CF2" w14:textId="77777777" w:rsidR="00354894" w:rsidRDefault="00354894" w:rsidP="00354894">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ExternalCredit</w:t>
            </w:r>
            <w:proofErr w:type="spellEnd"/>
          </w:p>
        </w:tc>
        <w:tc>
          <w:tcPr>
            <w:tcW w:w="3295" w:type="dxa"/>
            <w:shd w:val="clear" w:color="auto" w:fill="auto"/>
          </w:tcPr>
          <w:p w14:paraId="65BA871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354894" w:rsidRPr="00A42A74" w14:paraId="3835010D" w14:textId="77777777" w:rsidTr="009B4EEB">
        <w:tc>
          <w:tcPr>
            <w:tcW w:w="734" w:type="dxa"/>
            <w:shd w:val="clear" w:color="auto" w:fill="auto"/>
          </w:tcPr>
          <w:p w14:paraId="2A1642F3"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33132877"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1041BF3"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15B0EE08" w14:textId="77777777" w:rsidR="00354894" w:rsidRDefault="00354894" w:rsidP="00354894">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Index</w:t>
            </w:r>
            <w:proofErr w:type="spellEnd"/>
          </w:p>
        </w:tc>
        <w:tc>
          <w:tcPr>
            <w:tcW w:w="3295" w:type="dxa"/>
            <w:shd w:val="clear" w:color="auto" w:fill="auto"/>
          </w:tcPr>
          <w:p w14:paraId="3FA85797"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354894" w:rsidRPr="00A42A74" w14:paraId="4F14DA9F" w14:textId="77777777" w:rsidTr="009B4EEB">
        <w:tc>
          <w:tcPr>
            <w:tcW w:w="734" w:type="dxa"/>
            <w:shd w:val="clear" w:color="auto" w:fill="auto"/>
          </w:tcPr>
          <w:p w14:paraId="647632ED"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258C9AD2"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1C3346"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AE7B4C2" w14:textId="77777777" w:rsidR="00354894" w:rsidRDefault="00354894" w:rsidP="00354894">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TradingMethod</w:t>
            </w:r>
            <w:proofErr w:type="spellEnd"/>
          </w:p>
        </w:tc>
        <w:tc>
          <w:tcPr>
            <w:tcW w:w="3295" w:type="dxa"/>
            <w:shd w:val="clear" w:color="auto" w:fill="auto"/>
          </w:tcPr>
          <w:p w14:paraId="660E5662"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354894" w:rsidRPr="00A42A74" w14:paraId="08A7CA1A" w14:textId="77777777" w:rsidTr="009B4EEB">
        <w:tc>
          <w:tcPr>
            <w:tcW w:w="734" w:type="dxa"/>
            <w:shd w:val="clear" w:color="auto" w:fill="auto"/>
          </w:tcPr>
          <w:p w14:paraId="6E13EA9D"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0D1C759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D89CCB"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C03D748" w14:textId="77777777" w:rsidR="00354894" w:rsidRDefault="00354894" w:rsidP="00354894">
            <w:pPr>
              <w:rPr>
                <w:rFonts w:ascii="標楷體" w:eastAsia="標楷體" w:hAnsi="標楷體"/>
              </w:rPr>
            </w:pPr>
            <w:proofErr w:type="spellStart"/>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roofErr w:type="spellEnd"/>
          </w:p>
        </w:tc>
        <w:tc>
          <w:tcPr>
            <w:tcW w:w="3295" w:type="dxa"/>
            <w:shd w:val="clear" w:color="auto" w:fill="auto"/>
          </w:tcPr>
          <w:p w14:paraId="6A66E68E"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354894" w:rsidRPr="00A42A74" w14:paraId="6B37F0E0" w14:textId="77777777" w:rsidTr="009B4EEB">
        <w:tc>
          <w:tcPr>
            <w:tcW w:w="734" w:type="dxa"/>
            <w:shd w:val="clear" w:color="auto" w:fill="auto"/>
          </w:tcPr>
          <w:p w14:paraId="28010C3B"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4B3F038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7758EA"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3C9AE10D" w14:textId="77777777" w:rsidR="00354894" w:rsidRDefault="00354894" w:rsidP="00354894">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Investment</w:t>
            </w:r>
            <w:proofErr w:type="spellEnd"/>
          </w:p>
        </w:tc>
        <w:tc>
          <w:tcPr>
            <w:tcW w:w="3295" w:type="dxa"/>
            <w:shd w:val="clear" w:color="auto" w:fill="auto"/>
          </w:tcPr>
          <w:p w14:paraId="1CB8739C"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354894" w:rsidRPr="00A42A74" w14:paraId="7322CF87" w14:textId="77777777" w:rsidTr="009B4EEB">
        <w:tc>
          <w:tcPr>
            <w:tcW w:w="734" w:type="dxa"/>
            <w:shd w:val="clear" w:color="auto" w:fill="auto"/>
          </w:tcPr>
          <w:p w14:paraId="5C20ACF8" w14:textId="77777777" w:rsidR="00354894"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6C98A000"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63F0E25"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2C0E7BE2" w14:textId="77777777" w:rsidR="00354894" w:rsidRDefault="00354894" w:rsidP="00354894">
            <w:pPr>
              <w:rPr>
                <w:rFonts w:ascii="標楷體" w:eastAsia="標楷體" w:hAnsi="標楷體"/>
              </w:rPr>
            </w:pPr>
            <w:proofErr w:type="spellStart"/>
            <w:r>
              <w:rPr>
                <w:rFonts w:ascii="標楷體" w:eastAsia="標楷體" w:hAnsi="標楷體"/>
              </w:rPr>
              <w:t>ClOther.</w:t>
            </w:r>
            <w:r w:rsidRPr="00BD2C43">
              <w:rPr>
                <w:rFonts w:ascii="標楷體" w:eastAsia="標楷體" w:hAnsi="標楷體"/>
              </w:rPr>
              <w:t>PublicValue</w:t>
            </w:r>
            <w:proofErr w:type="spellEnd"/>
          </w:p>
        </w:tc>
        <w:tc>
          <w:tcPr>
            <w:tcW w:w="3295" w:type="dxa"/>
            <w:shd w:val="clear" w:color="auto" w:fill="auto"/>
          </w:tcPr>
          <w:p w14:paraId="42B349CB" w14:textId="77777777" w:rsidR="00354894" w:rsidRPr="006E2A6D" w:rsidRDefault="00354894" w:rsidP="00354894">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354894" w:rsidRPr="00A42A74" w14:paraId="0EA70EE0" w14:textId="77777777" w:rsidTr="009B4EEB">
        <w:tc>
          <w:tcPr>
            <w:tcW w:w="734" w:type="dxa"/>
            <w:shd w:val="clear" w:color="auto" w:fill="auto"/>
          </w:tcPr>
          <w:p w14:paraId="198065A2" w14:textId="77777777" w:rsidR="00354894" w:rsidRPr="006E2A6D"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6DC7A76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6F0DE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027593AB"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73AEA96F"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354894" w:rsidRPr="00A42A74" w14:paraId="3DF73FD8" w14:textId="77777777" w:rsidTr="009B4EEB">
        <w:tc>
          <w:tcPr>
            <w:tcW w:w="734" w:type="dxa"/>
            <w:shd w:val="clear" w:color="auto" w:fill="auto"/>
          </w:tcPr>
          <w:p w14:paraId="39F2620B" w14:textId="77777777" w:rsidR="00354894" w:rsidRPr="006E2A6D" w:rsidRDefault="00354894" w:rsidP="00354894">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22A82274"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73E898B"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252F6553"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264EF41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354894" w:rsidRPr="00A42A74" w14:paraId="1142C110" w14:textId="77777777" w:rsidTr="009B4EEB">
        <w:tc>
          <w:tcPr>
            <w:tcW w:w="734" w:type="dxa"/>
            <w:shd w:val="clear" w:color="auto" w:fill="auto"/>
          </w:tcPr>
          <w:p w14:paraId="5159165D" w14:textId="77777777" w:rsidR="00354894" w:rsidRPr="006E2A6D" w:rsidRDefault="00354894" w:rsidP="00354894">
            <w:pPr>
              <w:rPr>
                <w:rFonts w:ascii="標楷體" w:eastAsia="標楷體" w:hAnsi="標楷體"/>
              </w:rPr>
            </w:pPr>
            <w:r>
              <w:rPr>
                <w:rFonts w:ascii="標楷體" w:eastAsia="標楷體" w:hAnsi="標楷體"/>
              </w:rPr>
              <w:t>30</w:t>
            </w:r>
          </w:p>
        </w:tc>
        <w:tc>
          <w:tcPr>
            <w:tcW w:w="1086" w:type="dxa"/>
            <w:shd w:val="clear" w:color="auto" w:fill="auto"/>
          </w:tcPr>
          <w:p w14:paraId="61BBBFE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ABE041D"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6B0CEC2"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27F8DCF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6A54D1DC" w14:textId="77777777" w:rsidTr="009B4EEB">
        <w:tc>
          <w:tcPr>
            <w:tcW w:w="734" w:type="dxa"/>
            <w:shd w:val="clear" w:color="auto" w:fill="auto"/>
          </w:tcPr>
          <w:p w14:paraId="48F52C8C" w14:textId="77777777" w:rsidR="00354894" w:rsidRPr="006E2A6D" w:rsidRDefault="00354894" w:rsidP="00354894">
            <w:pPr>
              <w:rPr>
                <w:rFonts w:ascii="標楷體" w:eastAsia="標楷體" w:hAnsi="標楷體"/>
              </w:rPr>
            </w:pPr>
            <w:r>
              <w:rPr>
                <w:rFonts w:ascii="標楷體" w:eastAsia="標楷體" w:hAnsi="標楷體"/>
              </w:rPr>
              <w:t>31</w:t>
            </w:r>
          </w:p>
        </w:tc>
        <w:tc>
          <w:tcPr>
            <w:tcW w:w="1086" w:type="dxa"/>
            <w:shd w:val="clear" w:color="auto" w:fill="auto"/>
          </w:tcPr>
          <w:p w14:paraId="00BAD75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E50931"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5F9E60AF"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59F014A5"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7CEF4E92" w14:textId="77777777" w:rsidTr="009B4EEB">
        <w:tc>
          <w:tcPr>
            <w:tcW w:w="734" w:type="dxa"/>
            <w:shd w:val="clear" w:color="auto" w:fill="auto"/>
          </w:tcPr>
          <w:p w14:paraId="5303CF8B" w14:textId="77777777" w:rsidR="00354894" w:rsidRPr="006E2A6D" w:rsidRDefault="00354894" w:rsidP="00354894">
            <w:pPr>
              <w:rPr>
                <w:rFonts w:ascii="標楷體" w:eastAsia="標楷體" w:hAnsi="標楷體"/>
              </w:rPr>
            </w:pPr>
            <w:r>
              <w:rPr>
                <w:rFonts w:ascii="標楷體" w:eastAsia="標楷體" w:hAnsi="標楷體"/>
              </w:rPr>
              <w:t>32</w:t>
            </w:r>
          </w:p>
        </w:tc>
        <w:tc>
          <w:tcPr>
            <w:tcW w:w="1086" w:type="dxa"/>
            <w:shd w:val="clear" w:color="auto" w:fill="auto"/>
          </w:tcPr>
          <w:p w14:paraId="543DF38B"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B4F27C"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23C77AD5" w14:textId="77777777" w:rsidR="00354894" w:rsidRPr="006E2A6D" w:rsidRDefault="00354894" w:rsidP="00354894">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36BFF38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2857AD1F" w14:textId="77777777" w:rsidTr="009B4EEB">
        <w:tc>
          <w:tcPr>
            <w:tcW w:w="734" w:type="dxa"/>
            <w:shd w:val="clear" w:color="auto" w:fill="auto"/>
          </w:tcPr>
          <w:p w14:paraId="03A63BE4" w14:textId="77777777" w:rsidR="00354894" w:rsidRPr="006E2A6D" w:rsidRDefault="00354894" w:rsidP="00354894">
            <w:pPr>
              <w:rPr>
                <w:rFonts w:ascii="標楷體" w:eastAsia="標楷體" w:hAnsi="標楷體"/>
              </w:rPr>
            </w:pPr>
            <w:r>
              <w:rPr>
                <w:rFonts w:ascii="標楷體" w:eastAsia="標楷體" w:hAnsi="標楷體"/>
              </w:rPr>
              <w:t>33</w:t>
            </w:r>
          </w:p>
        </w:tc>
        <w:tc>
          <w:tcPr>
            <w:tcW w:w="1086" w:type="dxa"/>
            <w:shd w:val="clear" w:color="auto" w:fill="auto"/>
          </w:tcPr>
          <w:p w14:paraId="1B544F41"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C7137A6"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6E709645" w14:textId="77777777" w:rsidR="00354894" w:rsidRPr="006E2A6D" w:rsidRDefault="00354894" w:rsidP="00354894">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7041D365"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79AED733" w14:textId="77777777" w:rsidTr="009B4EEB">
        <w:tc>
          <w:tcPr>
            <w:tcW w:w="734" w:type="dxa"/>
            <w:shd w:val="clear" w:color="auto" w:fill="auto"/>
          </w:tcPr>
          <w:p w14:paraId="46995999" w14:textId="77777777" w:rsidR="00354894" w:rsidRPr="006E2A6D" w:rsidRDefault="00354894" w:rsidP="00354894">
            <w:pPr>
              <w:rPr>
                <w:rFonts w:ascii="標楷體" w:eastAsia="標楷體" w:hAnsi="標楷體"/>
              </w:rPr>
            </w:pPr>
            <w:r>
              <w:rPr>
                <w:rFonts w:ascii="標楷體" w:eastAsia="標楷體" w:hAnsi="標楷體"/>
              </w:rPr>
              <w:t>34</w:t>
            </w:r>
          </w:p>
        </w:tc>
        <w:tc>
          <w:tcPr>
            <w:tcW w:w="1086" w:type="dxa"/>
            <w:shd w:val="clear" w:color="auto" w:fill="auto"/>
          </w:tcPr>
          <w:p w14:paraId="040F2C8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52C311A"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B64882A" w14:textId="77777777" w:rsidR="00354894" w:rsidRPr="006E2A6D" w:rsidRDefault="00354894" w:rsidP="00354894">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7AC8854D"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382C606" w14:textId="77777777" w:rsidR="000349A4" w:rsidRPr="00A85DCE" w:rsidRDefault="000349A4" w:rsidP="000349A4">
      <w:pPr>
        <w:rPr>
          <w:rFonts w:ascii="標楷體" w:eastAsia="標楷體" w:hAnsi="標楷體"/>
        </w:rPr>
      </w:pPr>
    </w:p>
    <w:p w14:paraId="0AF3AFD2" w14:textId="77777777" w:rsidR="000349A4" w:rsidRPr="000349A4" w:rsidRDefault="000349A4" w:rsidP="000349A4"/>
    <w:p w14:paraId="41ACC462" w14:textId="77777777" w:rsidR="002C17C4" w:rsidRPr="00393F94" w:rsidRDefault="002C17C4" w:rsidP="002C17C4">
      <w:pPr>
        <w:rPr>
          <w:rFonts w:ascii="標楷體" w:eastAsia="標楷體" w:hAnsi="標楷體"/>
        </w:rPr>
      </w:pPr>
    </w:p>
    <w:p w14:paraId="1BF6CD2E"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662A0E90" w14:textId="77777777" w:rsidR="002C17C4" w:rsidRDefault="002C17C4" w:rsidP="002C17C4">
      <w:pPr>
        <w:pStyle w:val="a"/>
        <w:numPr>
          <w:ilvl w:val="0"/>
          <w:numId w:val="0"/>
        </w:numPr>
        <w:rPr>
          <w:noProof/>
          <w:lang w:eastAsia="zh-TW"/>
        </w:rPr>
      </w:pPr>
    </w:p>
    <w:p w14:paraId="767D94A2" w14:textId="2D1A91C4" w:rsidR="000349A4" w:rsidRDefault="00560ECE" w:rsidP="000349A4">
      <w:pPr>
        <w:rPr>
          <w:rFonts w:ascii="標楷體" w:eastAsia="標楷體" w:hAnsi="標楷體"/>
        </w:rPr>
      </w:pPr>
      <w:r w:rsidRPr="00354894">
        <w:rPr>
          <w:rFonts w:ascii="標楷體" w:eastAsia="標楷體" w:hAnsi="標楷體"/>
          <w:noProof/>
        </w:rPr>
        <w:drawing>
          <wp:inline distT="0" distB="0" distL="0" distR="0" wp14:anchorId="5FF0E0F5" wp14:editId="13729068">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4ABC0163"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0349A4" w:rsidRPr="008F1D46" w14:paraId="32C92E80" w14:textId="77777777" w:rsidTr="009B4EEB">
        <w:tc>
          <w:tcPr>
            <w:tcW w:w="734" w:type="dxa"/>
            <w:shd w:val="clear" w:color="auto" w:fill="D9D9D9"/>
          </w:tcPr>
          <w:p w14:paraId="298E1A98"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B9EF4B6"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2C1ECC80"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49810EF" w14:textId="77777777" w:rsidR="000349A4" w:rsidRPr="00F533E6" w:rsidRDefault="000349A4" w:rsidP="009B4EEB">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8CE70C6" w14:textId="77777777" w:rsidR="000349A4" w:rsidRPr="00F533E6" w:rsidRDefault="000349A4" w:rsidP="009B4EE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349A4" w:rsidRPr="00A42A74" w14:paraId="7BDE924C" w14:textId="77777777" w:rsidTr="009B4EEB">
        <w:tc>
          <w:tcPr>
            <w:tcW w:w="734" w:type="dxa"/>
            <w:shd w:val="clear" w:color="auto" w:fill="auto"/>
          </w:tcPr>
          <w:p w14:paraId="6B09C4C8" w14:textId="77777777" w:rsidR="000349A4" w:rsidRPr="006E2A6D" w:rsidRDefault="000349A4" w:rsidP="009B4EEB">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70CF1627" w14:textId="77777777" w:rsidR="000349A4" w:rsidRPr="006E2A6D" w:rsidRDefault="000349A4" w:rsidP="009B4EEB">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91CCC7"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B69DCD1" w14:textId="77777777" w:rsidR="000349A4" w:rsidRDefault="000349A4" w:rsidP="009B4EEB">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4748EE54" w14:textId="77777777" w:rsidR="000349A4" w:rsidRDefault="000349A4" w:rsidP="009B4EEB">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53EBF364" w14:textId="77777777" w:rsidR="000349A4" w:rsidRPr="006E2A6D" w:rsidRDefault="000349A4" w:rsidP="009B4EEB">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1DE52C3B" w14:textId="77777777" w:rsidR="000349A4" w:rsidRPr="006E2A6D" w:rsidRDefault="000349A4" w:rsidP="009B4EEB">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7F1F23" w:rsidRPr="00A42A74" w14:paraId="222526B1" w14:textId="77777777" w:rsidTr="009B4EEB">
        <w:tc>
          <w:tcPr>
            <w:tcW w:w="734" w:type="dxa"/>
            <w:shd w:val="clear" w:color="auto" w:fill="auto"/>
          </w:tcPr>
          <w:p w14:paraId="249F56A9" w14:textId="77777777" w:rsidR="007F1F23" w:rsidRPr="006E2A6D" w:rsidRDefault="007F1F23" w:rsidP="007F1F23">
            <w:pPr>
              <w:rPr>
                <w:rFonts w:ascii="標楷體" w:eastAsia="標楷體" w:hAnsi="標楷體"/>
              </w:rPr>
            </w:pPr>
            <w:r>
              <w:rPr>
                <w:rFonts w:ascii="標楷體" w:eastAsia="標楷體" w:hAnsi="標楷體"/>
              </w:rPr>
              <w:t>2</w:t>
            </w:r>
          </w:p>
        </w:tc>
        <w:tc>
          <w:tcPr>
            <w:tcW w:w="1086" w:type="dxa"/>
            <w:shd w:val="clear" w:color="auto" w:fill="auto"/>
          </w:tcPr>
          <w:p w14:paraId="0FCC5E59"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4C44B7" w14:textId="77777777" w:rsidR="007F1F23" w:rsidRPr="003C29C2" w:rsidRDefault="007F1F23" w:rsidP="007F1F23">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3EF4E5CA" w14:textId="77777777" w:rsidR="007F1F23" w:rsidRDefault="007F1F23" w:rsidP="007F1F23">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542050E5" w14:textId="77777777" w:rsidR="007F1F23"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6CC4B36" w14:textId="77777777" w:rsidR="007F1F23" w:rsidRPr="00A94AC1" w:rsidRDefault="007F1F23" w:rsidP="007F1F23">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166E57A6" w14:textId="77777777" w:rsidR="007F1F23" w:rsidRPr="00FE4C04" w:rsidRDefault="007F1F23" w:rsidP="007F1F23">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7F1F23" w:rsidRPr="00A42A74" w14:paraId="61CFC81D" w14:textId="77777777" w:rsidTr="009B4EEB">
        <w:tc>
          <w:tcPr>
            <w:tcW w:w="734" w:type="dxa"/>
            <w:shd w:val="clear" w:color="auto" w:fill="auto"/>
          </w:tcPr>
          <w:p w14:paraId="064A0E4D" w14:textId="77777777" w:rsidR="007F1F23" w:rsidRPr="006E2A6D" w:rsidRDefault="007F1F23" w:rsidP="007F1F23">
            <w:pPr>
              <w:rPr>
                <w:rFonts w:ascii="標楷體" w:eastAsia="標楷體" w:hAnsi="標楷體"/>
              </w:rPr>
            </w:pPr>
            <w:r>
              <w:rPr>
                <w:rFonts w:ascii="標楷體" w:eastAsia="標楷體" w:hAnsi="標楷體"/>
              </w:rPr>
              <w:t>3</w:t>
            </w:r>
          </w:p>
        </w:tc>
        <w:tc>
          <w:tcPr>
            <w:tcW w:w="1086" w:type="dxa"/>
            <w:shd w:val="clear" w:color="auto" w:fill="auto"/>
          </w:tcPr>
          <w:p w14:paraId="621343B6"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8198F9C"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27A71C21" w14:textId="77777777" w:rsidR="007F1F23" w:rsidRDefault="007F1F23" w:rsidP="007F1F23">
            <w:pPr>
              <w:rPr>
                <w:rFonts w:ascii="標楷體" w:eastAsia="標楷體" w:hAnsi="標楷體"/>
              </w:rPr>
            </w:pPr>
            <w:proofErr w:type="spellStart"/>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roofErr w:type="spellEnd"/>
          </w:p>
          <w:p w14:paraId="50EEEA44" w14:textId="77777777" w:rsidR="007F1F23" w:rsidRPr="006E2A6D" w:rsidRDefault="007F1F23" w:rsidP="007F1F23">
            <w:pPr>
              <w:rPr>
                <w:rFonts w:ascii="標楷體" w:eastAsia="標楷體" w:hAnsi="標楷體"/>
              </w:rPr>
            </w:pPr>
            <w:r>
              <w:rPr>
                <w:rFonts w:ascii="標楷體" w:eastAsia="標楷體" w:hAnsi="標楷體" w:hint="eastAsia"/>
              </w:rPr>
              <w:t>+</w:t>
            </w:r>
            <w:proofErr w:type="spellStart"/>
            <w:r>
              <w:rPr>
                <w:rFonts w:ascii="標楷體" w:eastAsia="標楷體" w:hAnsi="標楷體"/>
              </w:rPr>
              <w:t>CdCity.</w:t>
            </w:r>
            <w:r w:rsidRPr="00502064">
              <w:rPr>
                <w:rFonts w:ascii="標楷體" w:eastAsia="標楷體" w:hAnsi="標楷體"/>
              </w:rPr>
              <w:t>CityItem</w:t>
            </w:r>
            <w:proofErr w:type="spellEnd"/>
          </w:p>
        </w:tc>
        <w:tc>
          <w:tcPr>
            <w:tcW w:w="3295" w:type="dxa"/>
            <w:shd w:val="clear" w:color="auto" w:fill="auto"/>
          </w:tcPr>
          <w:p w14:paraId="789E0918"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地區別</w:t>
            </w:r>
          </w:p>
        </w:tc>
      </w:tr>
      <w:tr w:rsidR="007F1F23" w:rsidRPr="00A42A74" w14:paraId="055411A5" w14:textId="77777777" w:rsidTr="009B4EEB">
        <w:tc>
          <w:tcPr>
            <w:tcW w:w="734" w:type="dxa"/>
            <w:shd w:val="clear" w:color="auto" w:fill="auto"/>
          </w:tcPr>
          <w:p w14:paraId="7B3CFE09" w14:textId="77777777" w:rsidR="007F1F23" w:rsidRPr="006E2A6D" w:rsidRDefault="007F1F23" w:rsidP="007F1F23">
            <w:pPr>
              <w:rPr>
                <w:rFonts w:ascii="標楷體" w:eastAsia="標楷體" w:hAnsi="標楷體"/>
              </w:rPr>
            </w:pPr>
            <w:r>
              <w:rPr>
                <w:rFonts w:ascii="標楷體" w:eastAsia="標楷體" w:hAnsi="標楷體"/>
              </w:rPr>
              <w:t>4</w:t>
            </w:r>
          </w:p>
        </w:tc>
        <w:tc>
          <w:tcPr>
            <w:tcW w:w="1086" w:type="dxa"/>
            <w:shd w:val="clear" w:color="auto" w:fill="auto"/>
          </w:tcPr>
          <w:p w14:paraId="6DEAA8FC"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61C65A"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68035FCE" w14:textId="77777777" w:rsidR="007F1F23" w:rsidRPr="006E2A6D" w:rsidRDefault="007F1F23" w:rsidP="007F1F23">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ClTypeCode</w:t>
            </w:r>
            <w:proofErr w:type="spellEnd"/>
          </w:p>
        </w:tc>
        <w:tc>
          <w:tcPr>
            <w:tcW w:w="3295" w:type="dxa"/>
            <w:shd w:val="clear" w:color="auto" w:fill="auto"/>
          </w:tcPr>
          <w:p w14:paraId="647F5E5D"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7F1F23" w:rsidRPr="00A42A74" w14:paraId="053108C8" w14:textId="77777777" w:rsidTr="009B4EEB">
        <w:tc>
          <w:tcPr>
            <w:tcW w:w="734" w:type="dxa"/>
            <w:shd w:val="clear" w:color="auto" w:fill="auto"/>
          </w:tcPr>
          <w:p w14:paraId="0535A416" w14:textId="77777777" w:rsidR="007F1F23" w:rsidRPr="006E2A6D" w:rsidRDefault="007F1F23" w:rsidP="007F1F23">
            <w:pPr>
              <w:rPr>
                <w:rFonts w:ascii="標楷體" w:eastAsia="標楷體" w:hAnsi="標楷體"/>
              </w:rPr>
            </w:pPr>
            <w:r>
              <w:rPr>
                <w:rFonts w:ascii="標楷體" w:eastAsia="標楷體" w:hAnsi="標楷體"/>
              </w:rPr>
              <w:t>5</w:t>
            </w:r>
          </w:p>
        </w:tc>
        <w:tc>
          <w:tcPr>
            <w:tcW w:w="1086" w:type="dxa"/>
            <w:shd w:val="clear" w:color="auto" w:fill="auto"/>
          </w:tcPr>
          <w:p w14:paraId="75E49BDB"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3C25C8" w14:textId="77777777" w:rsidR="007F1F23" w:rsidRPr="006E2A6D" w:rsidRDefault="007F1F23" w:rsidP="007F1F23">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p>
        </w:tc>
        <w:tc>
          <w:tcPr>
            <w:tcW w:w="3456" w:type="dxa"/>
            <w:shd w:val="clear" w:color="auto" w:fill="auto"/>
          </w:tcPr>
          <w:p w14:paraId="448241FF" w14:textId="77777777" w:rsidR="007F1F23" w:rsidRPr="006E2A6D" w:rsidRDefault="007F1F23" w:rsidP="007F1F23">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Date</w:t>
            </w:r>
            <w:proofErr w:type="spellEnd"/>
          </w:p>
        </w:tc>
        <w:tc>
          <w:tcPr>
            <w:tcW w:w="3295" w:type="dxa"/>
            <w:shd w:val="clear" w:color="auto" w:fill="auto"/>
          </w:tcPr>
          <w:p w14:paraId="542AB365" w14:textId="77777777" w:rsidR="007F1F23" w:rsidRPr="006E2A6D" w:rsidRDefault="007F1F23" w:rsidP="007F1F23">
            <w:pPr>
              <w:rPr>
                <w:rFonts w:ascii="標楷體" w:eastAsia="標楷體" w:hAnsi="標楷體"/>
              </w:rPr>
            </w:pPr>
            <w:proofErr w:type="gramStart"/>
            <w:r w:rsidRPr="006E2A6D">
              <w:rPr>
                <w:rFonts w:ascii="標楷體" w:eastAsia="標楷體" w:hAnsi="標楷體" w:hint="eastAsia"/>
                <w:color w:val="000000"/>
                <w:shd w:val="clear" w:color="auto" w:fill="FFFFFF"/>
              </w:rPr>
              <w:t>鑑</w:t>
            </w:r>
            <w:proofErr w:type="gramEnd"/>
            <w:r w:rsidRPr="006E2A6D">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7F1F23" w:rsidRPr="00A42A74" w14:paraId="5DD24B35" w14:textId="77777777" w:rsidTr="009B4EEB">
        <w:tc>
          <w:tcPr>
            <w:tcW w:w="734" w:type="dxa"/>
            <w:shd w:val="clear" w:color="auto" w:fill="auto"/>
          </w:tcPr>
          <w:p w14:paraId="452A8106" w14:textId="77777777" w:rsidR="007F1F23" w:rsidRPr="006E2A6D" w:rsidRDefault="007F1F23" w:rsidP="007F1F23">
            <w:pPr>
              <w:rPr>
                <w:rFonts w:ascii="標楷體" w:eastAsia="標楷體" w:hAnsi="標楷體"/>
              </w:rPr>
            </w:pPr>
            <w:r>
              <w:rPr>
                <w:rFonts w:ascii="標楷體" w:eastAsia="標楷體" w:hAnsi="標楷體"/>
              </w:rPr>
              <w:t>6</w:t>
            </w:r>
          </w:p>
        </w:tc>
        <w:tc>
          <w:tcPr>
            <w:tcW w:w="1086" w:type="dxa"/>
            <w:shd w:val="clear" w:color="auto" w:fill="auto"/>
          </w:tcPr>
          <w:p w14:paraId="0AA4AF01"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DA7B73"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5ABECC8F" w14:textId="77777777" w:rsidR="007F1F23" w:rsidRPr="006E2A6D" w:rsidRDefault="007F1F23" w:rsidP="007F1F23">
            <w:pPr>
              <w:rPr>
                <w:rFonts w:ascii="標楷體" w:eastAsia="標楷體" w:hAnsi="標楷體"/>
              </w:rPr>
            </w:pPr>
            <w:proofErr w:type="spellStart"/>
            <w:r>
              <w:rPr>
                <w:rFonts w:ascii="標楷體" w:eastAsia="標楷體" w:hAnsi="標楷體"/>
              </w:rPr>
              <w:t>ClMain.</w:t>
            </w:r>
            <w:r w:rsidRPr="00502064">
              <w:rPr>
                <w:rFonts w:ascii="標楷體" w:eastAsia="標楷體" w:hAnsi="標楷體"/>
              </w:rPr>
              <w:t>EvaAmt</w:t>
            </w:r>
            <w:proofErr w:type="spellEnd"/>
          </w:p>
        </w:tc>
        <w:tc>
          <w:tcPr>
            <w:tcW w:w="3295" w:type="dxa"/>
            <w:shd w:val="clear" w:color="auto" w:fill="auto"/>
          </w:tcPr>
          <w:p w14:paraId="64BA656F"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7F1F23" w:rsidRPr="00A42A74" w14:paraId="42A4F92D" w14:textId="77777777" w:rsidTr="009B4EEB">
        <w:tc>
          <w:tcPr>
            <w:tcW w:w="734" w:type="dxa"/>
            <w:shd w:val="clear" w:color="auto" w:fill="auto"/>
          </w:tcPr>
          <w:p w14:paraId="679C2211" w14:textId="77777777" w:rsidR="007F1F23" w:rsidRPr="006E2A6D" w:rsidRDefault="007F1F23" w:rsidP="007F1F23">
            <w:pPr>
              <w:rPr>
                <w:rFonts w:ascii="標楷體" w:eastAsia="標楷體" w:hAnsi="標楷體"/>
              </w:rPr>
            </w:pPr>
            <w:r>
              <w:rPr>
                <w:rFonts w:ascii="標楷體" w:eastAsia="標楷體" w:hAnsi="標楷體"/>
              </w:rPr>
              <w:t>7</w:t>
            </w:r>
          </w:p>
        </w:tc>
        <w:tc>
          <w:tcPr>
            <w:tcW w:w="1086" w:type="dxa"/>
            <w:shd w:val="clear" w:color="auto" w:fill="auto"/>
          </w:tcPr>
          <w:p w14:paraId="6BD3E301"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AB88EBB" w14:textId="77777777" w:rsidR="007F1F23" w:rsidRPr="006E2A6D" w:rsidRDefault="007F1F23" w:rsidP="007F1F23">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55486F07" w14:textId="77777777" w:rsidR="007F1F23" w:rsidRPr="006E2A6D" w:rsidRDefault="007F1F23" w:rsidP="007F1F23">
            <w:pPr>
              <w:rPr>
                <w:rFonts w:ascii="標楷體" w:eastAsia="標楷體" w:hAnsi="標楷體"/>
              </w:rPr>
            </w:pPr>
            <w:proofErr w:type="spellStart"/>
            <w:r>
              <w:rPr>
                <w:rFonts w:ascii="標楷體" w:eastAsia="標楷體" w:hAnsi="標楷體"/>
              </w:rPr>
              <w:t>CustMain.CustId</w:t>
            </w:r>
            <w:proofErr w:type="spellEnd"/>
          </w:p>
        </w:tc>
        <w:tc>
          <w:tcPr>
            <w:tcW w:w="3295" w:type="dxa"/>
            <w:shd w:val="clear" w:color="auto" w:fill="auto"/>
          </w:tcPr>
          <w:p w14:paraId="56D84A3D" w14:textId="77777777" w:rsidR="007F1F23" w:rsidRPr="006E2A6D" w:rsidRDefault="007F1F23" w:rsidP="007F1F23">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7F1F23" w:rsidRPr="00A42A74" w14:paraId="0F291C25" w14:textId="77777777" w:rsidTr="009B4EEB">
        <w:tc>
          <w:tcPr>
            <w:tcW w:w="734" w:type="dxa"/>
            <w:shd w:val="clear" w:color="auto" w:fill="auto"/>
          </w:tcPr>
          <w:p w14:paraId="4DF80638" w14:textId="77777777" w:rsidR="007F1F23" w:rsidRPr="006E2A6D" w:rsidRDefault="007F1F23" w:rsidP="007F1F23">
            <w:pPr>
              <w:rPr>
                <w:rFonts w:ascii="標楷體" w:eastAsia="標楷體" w:hAnsi="標楷體"/>
              </w:rPr>
            </w:pPr>
            <w:r>
              <w:rPr>
                <w:rFonts w:ascii="標楷體" w:eastAsia="標楷體" w:hAnsi="標楷體"/>
              </w:rPr>
              <w:t>8</w:t>
            </w:r>
          </w:p>
        </w:tc>
        <w:tc>
          <w:tcPr>
            <w:tcW w:w="1086" w:type="dxa"/>
            <w:shd w:val="clear" w:color="auto" w:fill="auto"/>
          </w:tcPr>
          <w:p w14:paraId="3F136823" w14:textId="77777777" w:rsidR="007F1F23" w:rsidRPr="006E2A6D" w:rsidRDefault="007F1F23" w:rsidP="007F1F23">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68EDFBA"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229DAAF" w14:textId="77777777" w:rsidR="007F1F23" w:rsidRPr="006E2A6D" w:rsidRDefault="007F1F23" w:rsidP="007F1F23">
            <w:pPr>
              <w:rPr>
                <w:rFonts w:ascii="標楷體" w:eastAsia="標楷體" w:hAnsi="標楷體"/>
              </w:rPr>
            </w:pPr>
            <w:proofErr w:type="spellStart"/>
            <w:r>
              <w:rPr>
                <w:rFonts w:ascii="標楷體" w:eastAsia="標楷體" w:hAnsi="標楷體"/>
              </w:rPr>
              <w:t>CustMain.Cust</w:t>
            </w:r>
            <w:r w:rsidRPr="00502064">
              <w:rPr>
                <w:rFonts w:ascii="標楷體" w:eastAsia="標楷體" w:hAnsi="標楷體"/>
              </w:rPr>
              <w:t>Name</w:t>
            </w:r>
            <w:proofErr w:type="spellEnd"/>
          </w:p>
        </w:tc>
        <w:tc>
          <w:tcPr>
            <w:tcW w:w="3295" w:type="dxa"/>
            <w:shd w:val="clear" w:color="auto" w:fill="auto"/>
          </w:tcPr>
          <w:p w14:paraId="6AB72591" w14:textId="77777777" w:rsidR="007F1F23" w:rsidRPr="006E2A6D" w:rsidRDefault="007F1F23" w:rsidP="007F1F23">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354894" w:rsidRPr="00A42A74" w14:paraId="3B5E80C8" w14:textId="77777777" w:rsidTr="009B4EEB">
        <w:tc>
          <w:tcPr>
            <w:tcW w:w="734" w:type="dxa"/>
            <w:shd w:val="clear" w:color="auto" w:fill="auto"/>
          </w:tcPr>
          <w:p w14:paraId="37298392" w14:textId="77777777" w:rsidR="00354894" w:rsidRPr="003C29C2" w:rsidRDefault="00354894" w:rsidP="00354894">
            <w:pPr>
              <w:rPr>
                <w:rFonts w:ascii="標楷體" w:eastAsia="標楷體" w:hAnsi="標楷體"/>
              </w:rPr>
            </w:pPr>
            <w:r>
              <w:rPr>
                <w:rFonts w:ascii="標楷體" w:eastAsia="標楷體" w:hAnsi="標楷體"/>
              </w:rPr>
              <w:t>9</w:t>
            </w:r>
          </w:p>
        </w:tc>
        <w:tc>
          <w:tcPr>
            <w:tcW w:w="1086" w:type="dxa"/>
            <w:shd w:val="clear" w:color="auto" w:fill="auto"/>
          </w:tcPr>
          <w:p w14:paraId="4EA9407F" w14:textId="77777777" w:rsidR="00354894" w:rsidRPr="003C29C2" w:rsidRDefault="00354894" w:rsidP="00354894">
            <w:pPr>
              <w:rPr>
                <w:rFonts w:ascii="標楷體" w:eastAsia="標楷體" w:hAnsi="標楷體"/>
              </w:rPr>
            </w:pPr>
            <w:r>
              <w:rPr>
                <w:rFonts w:ascii="標楷體" w:eastAsia="標楷體" w:hAnsi="標楷體" w:hint="eastAsia"/>
              </w:rPr>
              <w:t>資料</w:t>
            </w:r>
          </w:p>
        </w:tc>
        <w:tc>
          <w:tcPr>
            <w:tcW w:w="1849" w:type="dxa"/>
            <w:shd w:val="clear" w:color="auto" w:fill="auto"/>
          </w:tcPr>
          <w:p w14:paraId="4E1C146A"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2647FCE7" w14:textId="77777777" w:rsidR="00354894" w:rsidRPr="00B91AD9" w:rsidRDefault="00354894" w:rsidP="00354894">
            <w:pPr>
              <w:rPr>
                <w:rFonts w:ascii="標楷體" w:eastAsia="標楷體" w:hAnsi="標楷體"/>
              </w:rPr>
            </w:pPr>
            <w:proofErr w:type="spellStart"/>
            <w:r>
              <w:rPr>
                <w:rFonts w:ascii="標楷體" w:eastAsia="標楷體" w:hAnsi="標楷體" w:hint="eastAsia"/>
              </w:rPr>
              <w:t>C</w:t>
            </w:r>
            <w:r w:rsidRPr="00B91AD9">
              <w:rPr>
                <w:rFonts w:ascii="標楷體" w:eastAsia="標楷體" w:hAnsi="標楷體"/>
              </w:rPr>
              <w:t>lOwnerRelation.OwnerRelCode</w:t>
            </w:r>
            <w:proofErr w:type="spellEnd"/>
          </w:p>
        </w:tc>
        <w:tc>
          <w:tcPr>
            <w:tcW w:w="3295" w:type="dxa"/>
            <w:shd w:val="clear" w:color="auto" w:fill="auto"/>
          </w:tcPr>
          <w:p w14:paraId="32BDEDF4" w14:textId="77777777" w:rsidR="00354894" w:rsidRPr="003C29C2" w:rsidRDefault="00354894" w:rsidP="00354894">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354894" w:rsidRPr="00A42A74" w14:paraId="46DDD529" w14:textId="77777777" w:rsidTr="009B4EEB">
        <w:tc>
          <w:tcPr>
            <w:tcW w:w="734" w:type="dxa"/>
            <w:shd w:val="clear" w:color="auto" w:fill="auto"/>
          </w:tcPr>
          <w:p w14:paraId="337F5C03" w14:textId="77777777" w:rsidR="00354894" w:rsidRPr="006E2A6D" w:rsidRDefault="00354894" w:rsidP="00354894">
            <w:pPr>
              <w:rPr>
                <w:rFonts w:ascii="標楷體" w:eastAsia="標楷體" w:hAnsi="標楷體"/>
              </w:rPr>
            </w:pPr>
            <w:r>
              <w:rPr>
                <w:rFonts w:ascii="標楷體" w:eastAsia="標楷體" w:hAnsi="標楷體"/>
              </w:rPr>
              <w:t>10</w:t>
            </w:r>
          </w:p>
        </w:tc>
        <w:tc>
          <w:tcPr>
            <w:tcW w:w="1086" w:type="dxa"/>
            <w:shd w:val="clear" w:color="auto" w:fill="auto"/>
          </w:tcPr>
          <w:p w14:paraId="37F9B363"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1639DB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5A5D9D4"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26A2993F"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354894" w:rsidRPr="00A42A74" w14:paraId="06792BA3" w14:textId="77777777" w:rsidTr="009B4EEB">
        <w:tc>
          <w:tcPr>
            <w:tcW w:w="734" w:type="dxa"/>
            <w:shd w:val="clear" w:color="auto" w:fill="auto"/>
          </w:tcPr>
          <w:p w14:paraId="4747667A" w14:textId="77777777" w:rsidR="00354894" w:rsidRPr="006E2A6D" w:rsidRDefault="00354894" w:rsidP="00354894">
            <w:pPr>
              <w:rPr>
                <w:rFonts w:ascii="標楷體" w:eastAsia="標楷體" w:hAnsi="標楷體"/>
              </w:rPr>
            </w:pPr>
            <w:r>
              <w:rPr>
                <w:rFonts w:ascii="標楷體" w:eastAsia="標楷體" w:hAnsi="標楷體"/>
              </w:rPr>
              <w:t>11</w:t>
            </w:r>
          </w:p>
        </w:tc>
        <w:tc>
          <w:tcPr>
            <w:tcW w:w="1086" w:type="dxa"/>
            <w:shd w:val="clear" w:color="auto" w:fill="auto"/>
          </w:tcPr>
          <w:p w14:paraId="19333555"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C91BDA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5E252C85"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5329D264"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354894" w:rsidRPr="00A42A74" w14:paraId="4820947B" w14:textId="77777777" w:rsidTr="009B4EEB">
        <w:tc>
          <w:tcPr>
            <w:tcW w:w="734" w:type="dxa"/>
            <w:shd w:val="clear" w:color="auto" w:fill="auto"/>
          </w:tcPr>
          <w:p w14:paraId="718BAF81"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16D8D6E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7B9639E"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3E2F5600"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39032148"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354894" w:rsidRPr="00A42A74" w14:paraId="47C3975A" w14:textId="77777777" w:rsidTr="009B4EEB">
        <w:tc>
          <w:tcPr>
            <w:tcW w:w="734" w:type="dxa"/>
            <w:shd w:val="clear" w:color="auto" w:fill="auto"/>
          </w:tcPr>
          <w:p w14:paraId="24ED1DE8"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37A1245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FC46B8"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5831D942"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0B689FB5" w14:textId="77777777" w:rsidR="00354894" w:rsidRPr="006E2A6D" w:rsidRDefault="00354894" w:rsidP="00354894">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354894" w:rsidRPr="00A42A74" w14:paraId="5EDAE653" w14:textId="77777777" w:rsidTr="009B4EEB">
        <w:tc>
          <w:tcPr>
            <w:tcW w:w="734" w:type="dxa"/>
            <w:shd w:val="clear" w:color="auto" w:fill="auto"/>
          </w:tcPr>
          <w:p w14:paraId="3592452B"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4774448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6F5CB"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8C05067"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44D94939"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354894" w:rsidRPr="00A42A74" w14:paraId="06355048" w14:textId="77777777" w:rsidTr="009B4EEB">
        <w:tc>
          <w:tcPr>
            <w:tcW w:w="734" w:type="dxa"/>
            <w:shd w:val="clear" w:color="auto" w:fill="auto"/>
          </w:tcPr>
          <w:p w14:paraId="0EC2D718"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63C27E7F"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77BB29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802121"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1183BEA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354894" w:rsidRPr="00A42A74" w14:paraId="72653540" w14:textId="77777777" w:rsidTr="009B4EEB">
        <w:tc>
          <w:tcPr>
            <w:tcW w:w="734" w:type="dxa"/>
            <w:shd w:val="clear" w:color="auto" w:fill="auto"/>
          </w:tcPr>
          <w:p w14:paraId="46557E32"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58D72C2A"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C62597"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399D05FF"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57FBCFF1"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7D7B19C6" w14:textId="77777777" w:rsidTr="009B4EEB">
        <w:tc>
          <w:tcPr>
            <w:tcW w:w="734" w:type="dxa"/>
            <w:shd w:val="clear" w:color="auto" w:fill="auto"/>
          </w:tcPr>
          <w:p w14:paraId="2FB8DD40"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20CA39C"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9ED7CD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46DA8CBC" w14:textId="77777777" w:rsidR="00354894" w:rsidRPr="006E2A6D" w:rsidRDefault="00354894" w:rsidP="00354894">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4955D938"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3789245F" w14:textId="77777777" w:rsidTr="009B4EEB">
        <w:tc>
          <w:tcPr>
            <w:tcW w:w="734" w:type="dxa"/>
            <w:shd w:val="clear" w:color="auto" w:fill="auto"/>
          </w:tcPr>
          <w:p w14:paraId="7698B85D"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5BE5B64E"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8FA52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FC09D32" w14:textId="77777777" w:rsidR="00354894" w:rsidRPr="006E2A6D" w:rsidRDefault="00354894" w:rsidP="00354894">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3B5B4594"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354894" w:rsidRPr="00A42A74" w14:paraId="447537A2" w14:textId="77777777" w:rsidTr="009B4EEB">
        <w:tc>
          <w:tcPr>
            <w:tcW w:w="734" w:type="dxa"/>
            <w:shd w:val="clear" w:color="auto" w:fill="auto"/>
          </w:tcPr>
          <w:p w14:paraId="23450FAE" w14:textId="77777777" w:rsidR="00354894" w:rsidRPr="006E2A6D" w:rsidRDefault="00354894" w:rsidP="0035489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B773E69"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8A1FE77"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19ABD72D" w14:textId="77777777" w:rsidR="00354894" w:rsidRPr="006E2A6D" w:rsidRDefault="00354894" w:rsidP="00354894">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706A98CF"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354894" w:rsidRPr="00A42A74" w14:paraId="233B713A" w14:textId="77777777" w:rsidTr="009B4EEB">
        <w:tc>
          <w:tcPr>
            <w:tcW w:w="734" w:type="dxa"/>
            <w:shd w:val="clear" w:color="auto" w:fill="auto"/>
          </w:tcPr>
          <w:p w14:paraId="5FE41432" w14:textId="77777777" w:rsidR="00354894" w:rsidRPr="006E2A6D" w:rsidRDefault="00354894" w:rsidP="00354894">
            <w:pPr>
              <w:rPr>
                <w:rFonts w:ascii="標楷體" w:eastAsia="標楷體" w:hAnsi="標楷體"/>
              </w:rPr>
            </w:pPr>
            <w:r>
              <w:rPr>
                <w:rFonts w:ascii="標楷體" w:eastAsia="標楷體" w:hAnsi="標楷體"/>
              </w:rPr>
              <w:t>20</w:t>
            </w:r>
          </w:p>
        </w:tc>
        <w:tc>
          <w:tcPr>
            <w:tcW w:w="1086" w:type="dxa"/>
            <w:shd w:val="clear" w:color="auto" w:fill="auto"/>
          </w:tcPr>
          <w:p w14:paraId="4BE7B3E8" w14:textId="77777777" w:rsidR="00354894" w:rsidRPr="006E2A6D" w:rsidRDefault="00354894" w:rsidP="00354894">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2ED9AC9"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4057B9C8" w14:textId="77777777" w:rsidR="00354894" w:rsidRPr="006E2A6D" w:rsidRDefault="00354894" w:rsidP="00354894">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007F004E" w14:textId="77777777" w:rsidR="00354894" w:rsidRPr="006E2A6D" w:rsidRDefault="00354894" w:rsidP="00354894">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737D16" w14:textId="77777777" w:rsidR="000349A4" w:rsidRPr="00A85DCE" w:rsidRDefault="000349A4" w:rsidP="000349A4">
      <w:pPr>
        <w:rPr>
          <w:rFonts w:ascii="標楷體" w:eastAsia="標楷體" w:hAnsi="標楷體"/>
        </w:rPr>
      </w:pPr>
    </w:p>
    <w:p w14:paraId="7B92911D" w14:textId="77777777" w:rsidR="000349A4" w:rsidRPr="000349A4" w:rsidRDefault="000349A4" w:rsidP="000349A4"/>
    <w:p w14:paraId="40D5FF12" w14:textId="77777777" w:rsidR="002C17C4" w:rsidRPr="00393F94" w:rsidRDefault="002C17C4" w:rsidP="002C17C4">
      <w:pPr>
        <w:rPr>
          <w:rFonts w:ascii="標楷體" w:eastAsia="標楷體" w:hAnsi="標楷體"/>
        </w:rPr>
      </w:pPr>
    </w:p>
    <w:p w14:paraId="6CA720FD" w14:textId="77777777" w:rsidR="002C17C4" w:rsidRDefault="002C17C4" w:rsidP="00372AFD">
      <w:pPr>
        <w:pStyle w:val="a"/>
        <w:numPr>
          <w:ilvl w:val="0"/>
          <w:numId w:val="10"/>
        </w:numPr>
      </w:pPr>
      <w:r>
        <w:rPr>
          <w:rFonts w:hint="eastAsia"/>
        </w:rPr>
        <w:t>輸出</w:t>
      </w:r>
      <w:r w:rsidRPr="00362205">
        <w:t>畫面</w:t>
      </w:r>
      <w:r>
        <w:rPr>
          <w:rFonts w:hint="eastAsia"/>
          <w:lang w:eastAsia="zh-TW"/>
        </w:rPr>
        <w:t>-擔保品類別(</w:t>
      </w:r>
      <w:r w:rsidR="000349A4">
        <w:rPr>
          <w:rFonts w:hint="eastAsia"/>
          <w:lang w:eastAsia="zh-TW"/>
        </w:rPr>
        <w:t>998,</w:t>
      </w:r>
      <w:r w:rsidR="000349A4">
        <w:rPr>
          <w:lang w:eastAsia="zh-TW"/>
        </w:rPr>
        <w:t>999</w:t>
      </w:r>
      <w:r>
        <w:rPr>
          <w:rFonts w:hint="eastAsia"/>
          <w:lang w:eastAsia="zh-TW"/>
        </w:rPr>
        <w:t>)</w:t>
      </w:r>
    </w:p>
    <w:p w14:paraId="62A986BD" w14:textId="77777777" w:rsidR="002C17C4" w:rsidRDefault="002C17C4" w:rsidP="002C17C4">
      <w:pPr>
        <w:pStyle w:val="a"/>
        <w:numPr>
          <w:ilvl w:val="0"/>
          <w:numId w:val="0"/>
        </w:numPr>
      </w:pPr>
    </w:p>
    <w:p w14:paraId="1CA2F22E" w14:textId="1B5B946F" w:rsidR="002C17C4" w:rsidRDefault="00560ECE" w:rsidP="002C17C4">
      <w:pPr>
        <w:rPr>
          <w:rFonts w:ascii="標楷體" w:eastAsia="標楷體" w:hAnsi="標楷體"/>
        </w:rPr>
      </w:pPr>
      <w:r w:rsidRPr="00354894">
        <w:rPr>
          <w:rFonts w:ascii="標楷體" w:eastAsia="標楷體" w:hAnsi="標楷體"/>
          <w:noProof/>
        </w:rPr>
        <w:drawing>
          <wp:inline distT="0" distB="0" distL="0" distR="0" wp14:anchorId="36F2F770" wp14:editId="5A62CCE7">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3231894E" w14:textId="77777777" w:rsidR="000349A4" w:rsidRDefault="000349A4" w:rsidP="000349A4">
      <w:pPr>
        <w:rPr>
          <w:rFonts w:ascii="標楷體" w:eastAsia="標楷體" w:hAnsi="標楷體"/>
        </w:rPr>
      </w:pPr>
    </w:p>
    <w:p w14:paraId="316D50D3" w14:textId="77777777" w:rsidR="000349A4" w:rsidRDefault="000349A4" w:rsidP="00372AFD">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9E39FA" w:rsidRPr="008F1D46" w14:paraId="61FDD709" w14:textId="77777777" w:rsidTr="006A4875">
        <w:tc>
          <w:tcPr>
            <w:tcW w:w="734" w:type="dxa"/>
            <w:shd w:val="clear" w:color="auto" w:fill="D9D9D9"/>
          </w:tcPr>
          <w:p w14:paraId="49C2802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5BC09CD"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9D0D3F0"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B5F8F8E"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5C130D9B"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A42A74" w14:paraId="0C6A2A6C" w14:textId="77777777" w:rsidTr="006A4875">
        <w:tc>
          <w:tcPr>
            <w:tcW w:w="734" w:type="dxa"/>
            <w:shd w:val="clear" w:color="auto" w:fill="auto"/>
          </w:tcPr>
          <w:p w14:paraId="622F6B67" w14:textId="77777777" w:rsidR="009E39FA" w:rsidRPr="006E2A6D" w:rsidRDefault="009E39FA" w:rsidP="006A4875">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5038474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13481C"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70C2216D" w14:textId="77777777" w:rsidR="009E39FA" w:rsidRDefault="009E39FA" w:rsidP="006A4875">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628948D5" w14:textId="77777777" w:rsidR="009E39FA" w:rsidRDefault="009E39FA" w:rsidP="006A4875">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47BC057F" w14:textId="77777777" w:rsidR="009E39FA" w:rsidRPr="006E2A6D" w:rsidRDefault="009E39FA" w:rsidP="006A4875">
            <w:pPr>
              <w:rPr>
                <w:rFonts w:ascii="標楷體" w:eastAsia="標楷體" w:hAnsi="標楷體"/>
              </w:rPr>
            </w:pPr>
            <w:r>
              <w:rPr>
                <w:rFonts w:ascii="標楷體" w:eastAsia="標楷體" w:hAnsi="標楷體" w:hint="eastAsia"/>
              </w:rPr>
              <w:t>+</w:t>
            </w:r>
            <w:proofErr w:type="spellStart"/>
            <w:r w:rsidRPr="00502064">
              <w:rPr>
                <w:rFonts w:ascii="標楷體" w:eastAsia="標楷體" w:hAnsi="標楷體"/>
              </w:rPr>
              <w:t>ClOtherId.ClNo</w:t>
            </w:r>
            <w:proofErr w:type="spellEnd"/>
          </w:p>
        </w:tc>
        <w:tc>
          <w:tcPr>
            <w:tcW w:w="3295" w:type="dxa"/>
            <w:shd w:val="clear" w:color="auto" w:fill="auto"/>
          </w:tcPr>
          <w:p w14:paraId="132BA51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9E39FA" w:rsidRPr="00A42A74" w14:paraId="2C92DD18" w14:textId="77777777" w:rsidTr="006A4875">
        <w:tc>
          <w:tcPr>
            <w:tcW w:w="734" w:type="dxa"/>
            <w:shd w:val="clear" w:color="auto" w:fill="auto"/>
          </w:tcPr>
          <w:p w14:paraId="5FEA1F63" w14:textId="77777777" w:rsidR="009E39FA" w:rsidRPr="006E2A6D" w:rsidRDefault="009E39FA" w:rsidP="006A4875">
            <w:pPr>
              <w:rPr>
                <w:rFonts w:ascii="標楷體" w:eastAsia="標楷體" w:hAnsi="標楷體"/>
              </w:rPr>
            </w:pPr>
            <w:r>
              <w:rPr>
                <w:rFonts w:ascii="標楷體" w:eastAsia="標楷體" w:hAnsi="標楷體"/>
              </w:rPr>
              <w:t>2</w:t>
            </w:r>
          </w:p>
        </w:tc>
        <w:tc>
          <w:tcPr>
            <w:tcW w:w="1086" w:type="dxa"/>
            <w:shd w:val="clear" w:color="auto" w:fill="auto"/>
          </w:tcPr>
          <w:p w14:paraId="33C314F9"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E085F89" w14:textId="77777777" w:rsidR="009E39FA" w:rsidRPr="003C29C2" w:rsidRDefault="009E39FA" w:rsidP="006A4875">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245E4C3" w14:textId="77777777" w:rsidR="009E39FA" w:rsidRDefault="009E39FA" w:rsidP="006A4875">
            <w:pPr>
              <w:rPr>
                <w:rFonts w:ascii="標楷體" w:eastAsia="標楷體" w:hAnsi="標楷體" w:cs="Courier New"/>
                <w:color w:val="222222"/>
                <w:shd w:val="clear" w:color="auto" w:fill="FFFFFF"/>
              </w:rPr>
            </w:pP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roofErr w:type="spellEnd"/>
          </w:p>
          <w:p w14:paraId="4E65C616" w14:textId="77777777" w:rsidR="009E39FA"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16D0B25" w14:textId="77777777" w:rsidR="009E39FA" w:rsidRPr="00A94AC1" w:rsidRDefault="009E39FA" w:rsidP="006A4875">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w:t>
            </w:r>
            <w:proofErr w:type="spellStart"/>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roofErr w:type="spellEnd"/>
          </w:p>
        </w:tc>
        <w:tc>
          <w:tcPr>
            <w:tcW w:w="3295" w:type="dxa"/>
            <w:shd w:val="clear" w:color="auto" w:fill="auto"/>
          </w:tcPr>
          <w:p w14:paraId="3F514A0E" w14:textId="77777777" w:rsidR="009E39FA" w:rsidRPr="00FE4C04" w:rsidRDefault="009E39FA" w:rsidP="006A4875">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9E39FA" w:rsidRPr="00A42A74" w14:paraId="32DD6877" w14:textId="77777777" w:rsidTr="006A4875">
        <w:tc>
          <w:tcPr>
            <w:tcW w:w="734" w:type="dxa"/>
            <w:shd w:val="clear" w:color="auto" w:fill="auto"/>
          </w:tcPr>
          <w:p w14:paraId="1938ABAD" w14:textId="77777777" w:rsidR="009E39FA" w:rsidRPr="000349A4" w:rsidRDefault="009E39FA" w:rsidP="006A4875">
            <w:pPr>
              <w:rPr>
                <w:rFonts w:ascii="標楷體" w:eastAsia="標楷體" w:hAnsi="標楷體"/>
              </w:rPr>
            </w:pPr>
            <w:r>
              <w:rPr>
                <w:rFonts w:ascii="標楷體" w:eastAsia="標楷體" w:hAnsi="標楷體"/>
              </w:rPr>
              <w:t>3</w:t>
            </w:r>
          </w:p>
        </w:tc>
        <w:tc>
          <w:tcPr>
            <w:tcW w:w="1086" w:type="dxa"/>
            <w:shd w:val="clear" w:color="auto" w:fill="auto"/>
          </w:tcPr>
          <w:p w14:paraId="2E1ECA0A"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E39B254"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367B3268" w14:textId="77777777" w:rsidR="009E39FA" w:rsidRPr="000349A4" w:rsidRDefault="009E39FA" w:rsidP="006A4875">
            <w:pPr>
              <w:rPr>
                <w:rFonts w:ascii="標楷體" w:eastAsia="標楷體" w:hAnsi="標楷體"/>
              </w:rPr>
            </w:pPr>
            <w:proofErr w:type="spellStart"/>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roofErr w:type="spellEnd"/>
          </w:p>
          <w:p w14:paraId="2F499D38" w14:textId="77777777" w:rsidR="009E39FA" w:rsidRPr="000349A4" w:rsidRDefault="009E39FA" w:rsidP="006A4875">
            <w:pPr>
              <w:rPr>
                <w:rFonts w:ascii="標楷體" w:eastAsia="標楷體" w:hAnsi="標楷體"/>
              </w:rPr>
            </w:pPr>
            <w:r w:rsidRPr="000349A4">
              <w:rPr>
                <w:rFonts w:ascii="標楷體" w:eastAsia="標楷體" w:hAnsi="標楷體" w:hint="eastAsia"/>
              </w:rPr>
              <w:t>+</w:t>
            </w:r>
            <w:proofErr w:type="spellStart"/>
            <w:r w:rsidRPr="000349A4">
              <w:rPr>
                <w:rFonts w:ascii="標楷體" w:eastAsia="標楷體" w:hAnsi="標楷體"/>
              </w:rPr>
              <w:t>CdCity.CityItem</w:t>
            </w:r>
            <w:proofErr w:type="spellEnd"/>
          </w:p>
        </w:tc>
        <w:tc>
          <w:tcPr>
            <w:tcW w:w="3295" w:type="dxa"/>
            <w:shd w:val="clear" w:color="auto" w:fill="auto"/>
          </w:tcPr>
          <w:p w14:paraId="3621343A"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地區別</w:t>
            </w:r>
          </w:p>
        </w:tc>
      </w:tr>
      <w:tr w:rsidR="009E39FA" w:rsidRPr="00A42A74" w14:paraId="06636838" w14:textId="77777777" w:rsidTr="006A4875">
        <w:tc>
          <w:tcPr>
            <w:tcW w:w="734" w:type="dxa"/>
            <w:shd w:val="clear" w:color="auto" w:fill="auto"/>
          </w:tcPr>
          <w:p w14:paraId="72FD7D70" w14:textId="77777777" w:rsidR="009E39FA" w:rsidRPr="000349A4" w:rsidRDefault="009E39FA" w:rsidP="006A4875">
            <w:pPr>
              <w:rPr>
                <w:rFonts w:ascii="標楷體" w:eastAsia="標楷體" w:hAnsi="標楷體"/>
              </w:rPr>
            </w:pPr>
            <w:r>
              <w:rPr>
                <w:rFonts w:ascii="標楷體" w:eastAsia="標楷體" w:hAnsi="標楷體"/>
              </w:rPr>
              <w:t>4</w:t>
            </w:r>
          </w:p>
        </w:tc>
        <w:tc>
          <w:tcPr>
            <w:tcW w:w="1086" w:type="dxa"/>
            <w:shd w:val="clear" w:color="auto" w:fill="auto"/>
          </w:tcPr>
          <w:p w14:paraId="01C21439"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0D8E7CCB"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2E562010" w14:textId="77777777" w:rsidR="009E39FA" w:rsidRPr="000349A4" w:rsidRDefault="009E39FA" w:rsidP="006A4875">
            <w:pPr>
              <w:rPr>
                <w:rFonts w:ascii="標楷體" w:eastAsia="標楷體" w:hAnsi="標楷體"/>
              </w:rPr>
            </w:pPr>
            <w:proofErr w:type="spellStart"/>
            <w:r w:rsidRPr="000349A4">
              <w:rPr>
                <w:rFonts w:ascii="標楷體" w:eastAsia="標楷體" w:hAnsi="標楷體"/>
              </w:rPr>
              <w:t>ClMain.ClTypeCode</w:t>
            </w:r>
            <w:proofErr w:type="spellEnd"/>
          </w:p>
        </w:tc>
        <w:tc>
          <w:tcPr>
            <w:tcW w:w="3295" w:type="dxa"/>
            <w:shd w:val="clear" w:color="auto" w:fill="auto"/>
          </w:tcPr>
          <w:p w14:paraId="3918C5A7"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9E39FA" w:rsidRPr="00A42A74" w14:paraId="0A3FAACB" w14:textId="77777777" w:rsidTr="006A4875">
        <w:tc>
          <w:tcPr>
            <w:tcW w:w="734" w:type="dxa"/>
            <w:shd w:val="clear" w:color="auto" w:fill="auto"/>
          </w:tcPr>
          <w:p w14:paraId="2EA1E9F0" w14:textId="77777777" w:rsidR="009E39FA" w:rsidRPr="000349A4" w:rsidRDefault="009E39FA" w:rsidP="006A4875">
            <w:pPr>
              <w:rPr>
                <w:rFonts w:ascii="標楷體" w:eastAsia="標楷體" w:hAnsi="標楷體"/>
              </w:rPr>
            </w:pPr>
            <w:r>
              <w:rPr>
                <w:rFonts w:ascii="標楷體" w:eastAsia="標楷體" w:hAnsi="標楷體"/>
              </w:rPr>
              <w:t>5</w:t>
            </w:r>
          </w:p>
        </w:tc>
        <w:tc>
          <w:tcPr>
            <w:tcW w:w="1086" w:type="dxa"/>
            <w:shd w:val="clear" w:color="auto" w:fill="auto"/>
          </w:tcPr>
          <w:p w14:paraId="14985B81"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3FB29FF" w14:textId="77777777" w:rsidR="009E39FA" w:rsidRPr="000349A4" w:rsidRDefault="009E39FA" w:rsidP="006A4875">
            <w:pPr>
              <w:rPr>
                <w:rFonts w:ascii="標楷體" w:eastAsia="標楷體" w:hAnsi="標楷體"/>
              </w:rPr>
            </w:pPr>
            <w:proofErr w:type="gramStart"/>
            <w:r w:rsidRPr="000349A4">
              <w:rPr>
                <w:rFonts w:ascii="標楷體" w:eastAsia="標楷體" w:hAnsi="標楷體" w:hint="eastAsia"/>
                <w:color w:val="000000"/>
                <w:shd w:val="clear" w:color="auto" w:fill="FFFFFF"/>
              </w:rPr>
              <w:t>鑑</w:t>
            </w:r>
            <w:proofErr w:type="gramEnd"/>
            <w:r w:rsidRPr="000349A4">
              <w:rPr>
                <w:rFonts w:ascii="標楷體" w:eastAsia="標楷體" w:hAnsi="標楷體" w:hint="eastAsia"/>
                <w:color w:val="000000"/>
                <w:shd w:val="clear" w:color="auto" w:fill="FFFFFF"/>
              </w:rPr>
              <w:t>估日期</w:t>
            </w:r>
          </w:p>
        </w:tc>
        <w:tc>
          <w:tcPr>
            <w:tcW w:w="3456" w:type="dxa"/>
            <w:shd w:val="clear" w:color="auto" w:fill="auto"/>
          </w:tcPr>
          <w:p w14:paraId="4586F613" w14:textId="77777777" w:rsidR="009E39FA" w:rsidRPr="000349A4" w:rsidRDefault="009E39FA" w:rsidP="006A4875">
            <w:pPr>
              <w:rPr>
                <w:rFonts w:ascii="標楷體" w:eastAsia="標楷體" w:hAnsi="標楷體"/>
              </w:rPr>
            </w:pPr>
            <w:proofErr w:type="spellStart"/>
            <w:r w:rsidRPr="000349A4">
              <w:rPr>
                <w:rFonts w:ascii="標楷體" w:eastAsia="標楷體" w:hAnsi="標楷體"/>
              </w:rPr>
              <w:t>ClMain.EvaDate</w:t>
            </w:r>
            <w:proofErr w:type="spellEnd"/>
          </w:p>
        </w:tc>
        <w:tc>
          <w:tcPr>
            <w:tcW w:w="3295" w:type="dxa"/>
            <w:shd w:val="clear" w:color="auto" w:fill="auto"/>
          </w:tcPr>
          <w:p w14:paraId="659B19F5" w14:textId="77777777" w:rsidR="009E39FA" w:rsidRPr="000349A4" w:rsidRDefault="009E39FA" w:rsidP="006A4875">
            <w:pPr>
              <w:rPr>
                <w:rFonts w:ascii="標楷體" w:eastAsia="標楷體" w:hAnsi="標楷體"/>
              </w:rPr>
            </w:pPr>
            <w:proofErr w:type="gramStart"/>
            <w:r w:rsidRPr="000349A4">
              <w:rPr>
                <w:rFonts w:ascii="標楷體" w:eastAsia="標楷體" w:hAnsi="標楷體" w:hint="eastAsia"/>
                <w:color w:val="000000"/>
                <w:shd w:val="clear" w:color="auto" w:fill="FFFFFF"/>
              </w:rPr>
              <w:t>鑑</w:t>
            </w:r>
            <w:proofErr w:type="gramEnd"/>
            <w:r w:rsidRPr="000349A4">
              <w:rPr>
                <w:rFonts w:ascii="標楷體" w:eastAsia="標楷體" w:hAnsi="標楷體" w:hint="eastAsia"/>
                <w:color w:val="000000"/>
                <w:shd w:val="clear" w:color="auto" w:fill="FFFFFF"/>
              </w:rPr>
              <w:t>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75E2467" w14:textId="77777777" w:rsidTr="006A4875">
        <w:tc>
          <w:tcPr>
            <w:tcW w:w="734" w:type="dxa"/>
            <w:shd w:val="clear" w:color="auto" w:fill="auto"/>
          </w:tcPr>
          <w:p w14:paraId="4787D89B" w14:textId="77777777" w:rsidR="009E39FA" w:rsidRPr="000349A4" w:rsidRDefault="009E39FA" w:rsidP="006A4875">
            <w:pPr>
              <w:rPr>
                <w:rFonts w:ascii="標楷體" w:eastAsia="標楷體" w:hAnsi="標楷體"/>
              </w:rPr>
            </w:pPr>
            <w:r>
              <w:rPr>
                <w:rFonts w:ascii="標楷體" w:eastAsia="標楷體" w:hAnsi="標楷體"/>
              </w:rPr>
              <w:t>6</w:t>
            </w:r>
          </w:p>
        </w:tc>
        <w:tc>
          <w:tcPr>
            <w:tcW w:w="1086" w:type="dxa"/>
            <w:shd w:val="clear" w:color="auto" w:fill="auto"/>
          </w:tcPr>
          <w:p w14:paraId="418D8840"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DB0E633"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367C2265" w14:textId="77777777" w:rsidR="009E39FA" w:rsidRPr="000349A4" w:rsidRDefault="009E39FA" w:rsidP="006A4875">
            <w:pPr>
              <w:rPr>
                <w:rFonts w:ascii="標楷體" w:eastAsia="標楷體" w:hAnsi="標楷體"/>
              </w:rPr>
            </w:pPr>
            <w:proofErr w:type="spellStart"/>
            <w:r>
              <w:rPr>
                <w:rFonts w:ascii="標楷體" w:eastAsia="標楷體" w:hAnsi="標楷體"/>
              </w:rPr>
              <w:t>ClMain.</w:t>
            </w:r>
            <w:r w:rsidRPr="00BF6376">
              <w:rPr>
                <w:rFonts w:ascii="標楷體" w:eastAsia="標楷體" w:hAnsi="標楷體"/>
              </w:rPr>
              <w:t>EvaAmt</w:t>
            </w:r>
            <w:proofErr w:type="spellEnd"/>
          </w:p>
        </w:tc>
        <w:tc>
          <w:tcPr>
            <w:tcW w:w="3295" w:type="dxa"/>
            <w:shd w:val="clear" w:color="auto" w:fill="auto"/>
          </w:tcPr>
          <w:p w14:paraId="53405DDF" w14:textId="77777777" w:rsidR="009E39FA" w:rsidRPr="000349A4" w:rsidRDefault="009E39FA" w:rsidP="006A4875">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50EB7107" w14:textId="77777777" w:rsidTr="006A4875">
        <w:tc>
          <w:tcPr>
            <w:tcW w:w="734" w:type="dxa"/>
            <w:shd w:val="clear" w:color="auto" w:fill="auto"/>
          </w:tcPr>
          <w:p w14:paraId="21A76EF1" w14:textId="77777777" w:rsidR="009E39FA" w:rsidRPr="000349A4" w:rsidRDefault="009E39FA" w:rsidP="006A4875">
            <w:pPr>
              <w:rPr>
                <w:rFonts w:ascii="標楷體" w:eastAsia="標楷體" w:hAnsi="標楷體"/>
              </w:rPr>
            </w:pPr>
            <w:r>
              <w:rPr>
                <w:rFonts w:ascii="標楷體" w:eastAsia="標楷體" w:hAnsi="標楷體"/>
              </w:rPr>
              <w:t>7</w:t>
            </w:r>
          </w:p>
        </w:tc>
        <w:tc>
          <w:tcPr>
            <w:tcW w:w="1086" w:type="dxa"/>
            <w:shd w:val="clear" w:color="auto" w:fill="auto"/>
          </w:tcPr>
          <w:p w14:paraId="2F57E021"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593E1DE4"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F0D8DBE" w14:textId="77777777" w:rsidR="009E39FA" w:rsidRPr="000349A4" w:rsidRDefault="009E39FA" w:rsidP="006A4875">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StartDate</w:t>
            </w:r>
            <w:proofErr w:type="spellEnd"/>
          </w:p>
        </w:tc>
        <w:tc>
          <w:tcPr>
            <w:tcW w:w="3295" w:type="dxa"/>
            <w:shd w:val="clear" w:color="auto" w:fill="auto"/>
          </w:tcPr>
          <w:p w14:paraId="06038AAB"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12E90AC5" w14:textId="77777777" w:rsidTr="006A4875">
        <w:tc>
          <w:tcPr>
            <w:tcW w:w="734" w:type="dxa"/>
            <w:shd w:val="clear" w:color="auto" w:fill="auto"/>
          </w:tcPr>
          <w:p w14:paraId="735BE824" w14:textId="77777777" w:rsidR="009E39FA" w:rsidRPr="000349A4" w:rsidRDefault="009E39FA" w:rsidP="006A4875">
            <w:pPr>
              <w:rPr>
                <w:rFonts w:ascii="標楷體" w:eastAsia="標楷體" w:hAnsi="標楷體"/>
              </w:rPr>
            </w:pPr>
            <w:r>
              <w:rPr>
                <w:rFonts w:ascii="標楷體" w:eastAsia="標楷體" w:hAnsi="標楷體"/>
              </w:rPr>
              <w:t>8</w:t>
            </w:r>
          </w:p>
        </w:tc>
        <w:tc>
          <w:tcPr>
            <w:tcW w:w="1086" w:type="dxa"/>
            <w:shd w:val="clear" w:color="auto" w:fill="auto"/>
          </w:tcPr>
          <w:p w14:paraId="27E59BAD"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2E91F339"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302C8E1A" w14:textId="77777777" w:rsidR="009E39FA" w:rsidRPr="000349A4" w:rsidRDefault="009E39FA" w:rsidP="006A4875">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EndDate</w:t>
            </w:r>
            <w:proofErr w:type="spellEnd"/>
          </w:p>
        </w:tc>
        <w:tc>
          <w:tcPr>
            <w:tcW w:w="3295" w:type="dxa"/>
            <w:shd w:val="clear" w:color="auto" w:fill="auto"/>
          </w:tcPr>
          <w:p w14:paraId="38543E5B"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1BF000ED" w14:textId="77777777" w:rsidTr="006A4875">
        <w:tc>
          <w:tcPr>
            <w:tcW w:w="734" w:type="dxa"/>
            <w:shd w:val="clear" w:color="auto" w:fill="auto"/>
          </w:tcPr>
          <w:p w14:paraId="114ED5A7" w14:textId="77777777" w:rsidR="009E39FA" w:rsidRPr="000349A4" w:rsidRDefault="009E39FA" w:rsidP="006A4875">
            <w:pPr>
              <w:rPr>
                <w:rFonts w:ascii="標楷體" w:eastAsia="標楷體" w:hAnsi="標楷體"/>
              </w:rPr>
            </w:pPr>
            <w:r>
              <w:rPr>
                <w:rFonts w:ascii="標楷體" w:eastAsia="標楷體" w:hAnsi="標楷體"/>
              </w:rPr>
              <w:t>9</w:t>
            </w:r>
          </w:p>
        </w:tc>
        <w:tc>
          <w:tcPr>
            <w:tcW w:w="1086" w:type="dxa"/>
            <w:shd w:val="clear" w:color="auto" w:fill="auto"/>
          </w:tcPr>
          <w:p w14:paraId="18670FFB"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4DCDF62"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8728C37" w14:textId="77777777" w:rsidR="009E39FA" w:rsidRPr="000349A4" w:rsidRDefault="009E39FA" w:rsidP="006A4875">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BankCode</w:t>
            </w:r>
            <w:proofErr w:type="spellEnd"/>
          </w:p>
        </w:tc>
        <w:tc>
          <w:tcPr>
            <w:tcW w:w="3295" w:type="dxa"/>
            <w:shd w:val="clear" w:color="auto" w:fill="auto"/>
          </w:tcPr>
          <w:p w14:paraId="0D79FD1D"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9E39FA" w:rsidRPr="00A42A74" w14:paraId="7DCC7DD6" w14:textId="77777777" w:rsidTr="006A4875">
        <w:tc>
          <w:tcPr>
            <w:tcW w:w="734" w:type="dxa"/>
            <w:shd w:val="clear" w:color="auto" w:fill="auto"/>
          </w:tcPr>
          <w:p w14:paraId="61605132" w14:textId="77777777" w:rsidR="009E39FA" w:rsidRPr="000349A4" w:rsidRDefault="009E39FA" w:rsidP="006A4875">
            <w:pPr>
              <w:rPr>
                <w:rFonts w:ascii="標楷體" w:eastAsia="標楷體" w:hAnsi="標楷體"/>
              </w:rPr>
            </w:pPr>
            <w:r>
              <w:rPr>
                <w:rFonts w:ascii="標楷體" w:eastAsia="標楷體" w:hAnsi="標楷體"/>
              </w:rPr>
              <w:t>10</w:t>
            </w:r>
          </w:p>
        </w:tc>
        <w:tc>
          <w:tcPr>
            <w:tcW w:w="1086" w:type="dxa"/>
            <w:shd w:val="clear" w:color="auto" w:fill="auto"/>
          </w:tcPr>
          <w:p w14:paraId="4717E7D8" w14:textId="77777777" w:rsidR="009E39FA" w:rsidRPr="000349A4" w:rsidRDefault="009E39FA" w:rsidP="006A4875">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7B262CE5"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02954ED2" w14:textId="77777777" w:rsidR="009E39FA" w:rsidRPr="000349A4" w:rsidRDefault="009E39FA" w:rsidP="006A4875">
            <w:pPr>
              <w:rPr>
                <w:rFonts w:ascii="標楷體" w:eastAsia="標楷體" w:hAnsi="標楷體"/>
              </w:rPr>
            </w:pPr>
            <w:proofErr w:type="spellStart"/>
            <w:r>
              <w:rPr>
                <w:rFonts w:ascii="標楷體" w:eastAsia="標楷體" w:hAnsi="標楷體"/>
              </w:rPr>
              <w:t>ClOther.</w:t>
            </w:r>
            <w:r w:rsidRPr="00BF6376">
              <w:rPr>
                <w:rFonts w:ascii="標楷體" w:eastAsia="標楷體" w:hAnsi="標楷體"/>
              </w:rPr>
              <w:t>PledgeNO</w:t>
            </w:r>
            <w:proofErr w:type="spellEnd"/>
          </w:p>
        </w:tc>
        <w:tc>
          <w:tcPr>
            <w:tcW w:w="3295" w:type="dxa"/>
            <w:shd w:val="clear" w:color="auto" w:fill="auto"/>
          </w:tcPr>
          <w:p w14:paraId="34FD8B0F" w14:textId="77777777" w:rsidR="009E39FA" w:rsidRPr="000349A4" w:rsidRDefault="009E39FA" w:rsidP="006A4875">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9E39FA" w:rsidRPr="00A42A74" w14:paraId="62014D39" w14:textId="77777777" w:rsidTr="006A4875">
        <w:tc>
          <w:tcPr>
            <w:tcW w:w="734" w:type="dxa"/>
            <w:shd w:val="clear" w:color="auto" w:fill="auto"/>
          </w:tcPr>
          <w:p w14:paraId="29048536" w14:textId="77777777" w:rsidR="009E39FA" w:rsidRPr="006E2A6D" w:rsidRDefault="009E39FA" w:rsidP="006A4875">
            <w:pPr>
              <w:rPr>
                <w:rFonts w:ascii="標楷體" w:eastAsia="標楷體" w:hAnsi="標楷體"/>
              </w:rPr>
            </w:pPr>
            <w:r>
              <w:rPr>
                <w:rFonts w:ascii="標楷體" w:eastAsia="標楷體" w:hAnsi="標楷體"/>
              </w:rPr>
              <w:t>11</w:t>
            </w:r>
          </w:p>
        </w:tc>
        <w:tc>
          <w:tcPr>
            <w:tcW w:w="1086" w:type="dxa"/>
            <w:shd w:val="clear" w:color="auto" w:fill="auto"/>
          </w:tcPr>
          <w:p w14:paraId="2D7735DF"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5A69E7" w14:textId="77777777" w:rsidR="009E39FA" w:rsidRPr="006E2A6D" w:rsidRDefault="009E39FA" w:rsidP="006A4875">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c>
          <w:tcPr>
            <w:tcW w:w="3456" w:type="dxa"/>
            <w:shd w:val="clear" w:color="auto" w:fill="auto"/>
          </w:tcPr>
          <w:p w14:paraId="149D9E1C" w14:textId="77777777" w:rsidR="009E39FA" w:rsidRPr="006E2A6D" w:rsidRDefault="009E39FA" w:rsidP="006A4875">
            <w:pPr>
              <w:rPr>
                <w:rFonts w:ascii="標楷體" w:eastAsia="標楷體" w:hAnsi="標楷體"/>
              </w:rPr>
            </w:pPr>
            <w:proofErr w:type="spellStart"/>
            <w:r>
              <w:rPr>
                <w:rFonts w:ascii="標楷體" w:eastAsia="標楷體" w:hAnsi="標楷體"/>
              </w:rPr>
              <w:t>CustMain.CustId</w:t>
            </w:r>
            <w:proofErr w:type="spellEnd"/>
          </w:p>
        </w:tc>
        <w:tc>
          <w:tcPr>
            <w:tcW w:w="3295" w:type="dxa"/>
            <w:shd w:val="clear" w:color="auto" w:fill="auto"/>
          </w:tcPr>
          <w:p w14:paraId="7DC74DD1" w14:textId="77777777" w:rsidR="009E39FA" w:rsidRPr="006E2A6D" w:rsidRDefault="009E39FA" w:rsidP="006A4875">
            <w:pPr>
              <w:rPr>
                <w:rFonts w:ascii="標楷體" w:eastAsia="標楷體" w:hAnsi="標楷體"/>
              </w:rPr>
            </w:pPr>
            <w:proofErr w:type="gramStart"/>
            <w:r w:rsidRPr="006E2A6D">
              <w:rPr>
                <w:rFonts w:ascii="標楷體" w:eastAsia="標楷體" w:hAnsi="標楷體" w:hint="eastAsia"/>
                <w:color w:val="000000"/>
                <w:shd w:val="clear" w:color="auto" w:fill="FFFFFF"/>
              </w:rPr>
              <w:t>所有權人統編</w:t>
            </w:r>
            <w:proofErr w:type="gramEnd"/>
          </w:p>
        </w:tc>
      </w:tr>
      <w:tr w:rsidR="009E39FA" w:rsidRPr="00A42A74" w14:paraId="4C14DF97" w14:textId="77777777" w:rsidTr="006A4875">
        <w:tc>
          <w:tcPr>
            <w:tcW w:w="734" w:type="dxa"/>
            <w:shd w:val="clear" w:color="auto" w:fill="auto"/>
          </w:tcPr>
          <w:p w14:paraId="66FC7F1D" w14:textId="77777777" w:rsidR="009E39FA" w:rsidRPr="006E2A6D" w:rsidRDefault="009E39FA" w:rsidP="006A4875">
            <w:pPr>
              <w:rPr>
                <w:rFonts w:ascii="標楷體" w:eastAsia="標楷體" w:hAnsi="標楷體"/>
              </w:rPr>
            </w:pPr>
            <w:r>
              <w:rPr>
                <w:rFonts w:ascii="標楷體" w:eastAsia="標楷體" w:hAnsi="標楷體"/>
              </w:rPr>
              <w:t>12</w:t>
            </w:r>
          </w:p>
        </w:tc>
        <w:tc>
          <w:tcPr>
            <w:tcW w:w="1086" w:type="dxa"/>
            <w:shd w:val="clear" w:color="auto" w:fill="auto"/>
          </w:tcPr>
          <w:p w14:paraId="7FA55B9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5B7AAD1"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7220CA3F" w14:textId="77777777" w:rsidR="009E39FA" w:rsidRPr="006E2A6D" w:rsidRDefault="009E39FA" w:rsidP="006A4875">
            <w:pPr>
              <w:rPr>
                <w:rFonts w:ascii="標楷體" w:eastAsia="標楷體" w:hAnsi="標楷體"/>
              </w:rPr>
            </w:pPr>
            <w:proofErr w:type="spellStart"/>
            <w:r>
              <w:rPr>
                <w:rFonts w:ascii="標楷體" w:eastAsia="標楷體" w:hAnsi="標楷體"/>
              </w:rPr>
              <w:t>CustMain.Cust</w:t>
            </w:r>
            <w:r w:rsidRPr="00502064">
              <w:rPr>
                <w:rFonts w:ascii="標楷體" w:eastAsia="標楷體" w:hAnsi="標楷體"/>
              </w:rPr>
              <w:t>Name</w:t>
            </w:r>
            <w:proofErr w:type="spellEnd"/>
          </w:p>
        </w:tc>
        <w:tc>
          <w:tcPr>
            <w:tcW w:w="3295" w:type="dxa"/>
            <w:shd w:val="clear" w:color="auto" w:fill="auto"/>
          </w:tcPr>
          <w:p w14:paraId="6EFBC72C"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9E39FA" w:rsidRPr="00A42A74" w14:paraId="0EE6736E" w14:textId="77777777" w:rsidTr="006A4875">
        <w:tc>
          <w:tcPr>
            <w:tcW w:w="734" w:type="dxa"/>
            <w:shd w:val="clear" w:color="auto" w:fill="auto"/>
          </w:tcPr>
          <w:p w14:paraId="57D28064" w14:textId="77777777" w:rsidR="009E39FA" w:rsidRPr="006E2A6D" w:rsidRDefault="009E39FA" w:rsidP="006A4875">
            <w:pPr>
              <w:rPr>
                <w:rFonts w:ascii="標楷體" w:eastAsia="標楷體" w:hAnsi="標楷體"/>
              </w:rPr>
            </w:pPr>
            <w:r>
              <w:rPr>
                <w:rFonts w:ascii="標楷體" w:eastAsia="標楷體" w:hAnsi="標楷體"/>
              </w:rPr>
              <w:t>13</w:t>
            </w:r>
          </w:p>
        </w:tc>
        <w:tc>
          <w:tcPr>
            <w:tcW w:w="1086" w:type="dxa"/>
            <w:shd w:val="clear" w:color="auto" w:fill="auto"/>
          </w:tcPr>
          <w:p w14:paraId="419462AE"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49A8BB1"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7EE0760" w14:textId="77777777" w:rsidR="009E39FA" w:rsidRPr="006E2A6D" w:rsidRDefault="009E39FA" w:rsidP="006A4875">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Id</w:t>
            </w:r>
            <w:proofErr w:type="spellEnd"/>
          </w:p>
        </w:tc>
        <w:tc>
          <w:tcPr>
            <w:tcW w:w="3295" w:type="dxa"/>
            <w:shd w:val="clear" w:color="auto" w:fill="auto"/>
          </w:tcPr>
          <w:p w14:paraId="319DD44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9E39FA" w:rsidRPr="00A42A74" w14:paraId="7795CD42" w14:textId="77777777" w:rsidTr="006A4875">
        <w:tc>
          <w:tcPr>
            <w:tcW w:w="734" w:type="dxa"/>
            <w:shd w:val="clear" w:color="auto" w:fill="auto"/>
          </w:tcPr>
          <w:p w14:paraId="39E6F431" w14:textId="77777777" w:rsidR="009E39FA" w:rsidRPr="006E2A6D" w:rsidRDefault="009E39FA" w:rsidP="006A4875">
            <w:pPr>
              <w:rPr>
                <w:rFonts w:ascii="標楷體" w:eastAsia="標楷體" w:hAnsi="標楷體"/>
              </w:rPr>
            </w:pPr>
            <w:r>
              <w:rPr>
                <w:rFonts w:ascii="標楷體" w:eastAsia="標楷體" w:hAnsi="標楷體"/>
              </w:rPr>
              <w:t>14</w:t>
            </w:r>
          </w:p>
        </w:tc>
        <w:tc>
          <w:tcPr>
            <w:tcW w:w="1086" w:type="dxa"/>
            <w:shd w:val="clear" w:color="auto" w:fill="auto"/>
          </w:tcPr>
          <w:p w14:paraId="6C32BC3D"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6C5217"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639625C7" w14:textId="77777777" w:rsidR="009E39FA" w:rsidRPr="006E2A6D" w:rsidRDefault="009E39FA" w:rsidP="006A4875">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IssuingCounty</w:t>
            </w:r>
            <w:proofErr w:type="spellEnd"/>
          </w:p>
        </w:tc>
        <w:tc>
          <w:tcPr>
            <w:tcW w:w="3295" w:type="dxa"/>
            <w:shd w:val="clear" w:color="auto" w:fill="auto"/>
          </w:tcPr>
          <w:p w14:paraId="12343304"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9E39FA" w:rsidRPr="00A42A74" w14:paraId="14B62443" w14:textId="77777777" w:rsidTr="006A4875">
        <w:tc>
          <w:tcPr>
            <w:tcW w:w="734" w:type="dxa"/>
            <w:shd w:val="clear" w:color="auto" w:fill="auto"/>
          </w:tcPr>
          <w:p w14:paraId="48F04EA4"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4605D88C"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514D12"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6F06A00D" w14:textId="77777777" w:rsidR="009E39FA" w:rsidRPr="006E2A6D" w:rsidRDefault="009E39FA" w:rsidP="006A4875">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DocNo</w:t>
            </w:r>
            <w:proofErr w:type="spellEnd"/>
          </w:p>
        </w:tc>
        <w:tc>
          <w:tcPr>
            <w:tcW w:w="3295" w:type="dxa"/>
            <w:shd w:val="clear" w:color="auto" w:fill="auto"/>
          </w:tcPr>
          <w:p w14:paraId="6C36FDDE"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9E39FA" w:rsidRPr="00A42A74" w14:paraId="6D6D3B8F" w14:textId="77777777" w:rsidTr="006A4875">
        <w:tc>
          <w:tcPr>
            <w:tcW w:w="734" w:type="dxa"/>
            <w:shd w:val="clear" w:color="auto" w:fill="auto"/>
          </w:tcPr>
          <w:p w14:paraId="2A99E67F"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6D2C6CE7"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C5AC0CB"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0A314B9" w14:textId="77777777" w:rsidR="009E39FA" w:rsidRPr="006E2A6D" w:rsidRDefault="009E39FA" w:rsidP="006A4875">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LoanToValue</w:t>
            </w:r>
            <w:proofErr w:type="spellEnd"/>
          </w:p>
        </w:tc>
        <w:tc>
          <w:tcPr>
            <w:tcW w:w="3295" w:type="dxa"/>
            <w:shd w:val="clear" w:color="auto" w:fill="auto"/>
          </w:tcPr>
          <w:p w14:paraId="2B5EC30B" w14:textId="77777777" w:rsidR="009E39FA" w:rsidRPr="006E2A6D" w:rsidRDefault="009E39FA" w:rsidP="006A4875">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9E39FA" w:rsidRPr="00A42A74" w14:paraId="62FCD9A8" w14:textId="77777777" w:rsidTr="006A4875">
        <w:tc>
          <w:tcPr>
            <w:tcW w:w="734" w:type="dxa"/>
            <w:shd w:val="clear" w:color="auto" w:fill="auto"/>
          </w:tcPr>
          <w:p w14:paraId="1292D07E"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255528D9"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F0CD3B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A22E6E0" w14:textId="77777777" w:rsidR="009E39FA" w:rsidRPr="006E2A6D" w:rsidRDefault="009E39FA" w:rsidP="006A4875">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Stat</w:t>
            </w:r>
            <w:proofErr w:type="spellEnd"/>
          </w:p>
        </w:tc>
        <w:tc>
          <w:tcPr>
            <w:tcW w:w="3295" w:type="dxa"/>
            <w:shd w:val="clear" w:color="auto" w:fill="auto"/>
          </w:tcPr>
          <w:p w14:paraId="67FFFF95"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9E39FA" w:rsidRPr="00A42A74" w14:paraId="368C0262" w14:textId="77777777" w:rsidTr="006A4875">
        <w:tc>
          <w:tcPr>
            <w:tcW w:w="734" w:type="dxa"/>
            <w:shd w:val="clear" w:color="auto" w:fill="auto"/>
          </w:tcPr>
          <w:p w14:paraId="1936FCC4"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D8BB2E8"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5B67F8"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4B047F9" w14:textId="77777777" w:rsidR="009E39FA" w:rsidRPr="006E2A6D" w:rsidRDefault="009E39FA" w:rsidP="006A4875">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ClStat</w:t>
            </w:r>
            <w:proofErr w:type="spellEnd"/>
          </w:p>
        </w:tc>
        <w:tc>
          <w:tcPr>
            <w:tcW w:w="3295" w:type="dxa"/>
            <w:shd w:val="clear" w:color="auto" w:fill="auto"/>
          </w:tcPr>
          <w:p w14:paraId="79C5DBBE"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9E39FA" w:rsidRPr="00A42A74" w14:paraId="0C64ACC6" w14:textId="77777777" w:rsidTr="006A4875">
        <w:tc>
          <w:tcPr>
            <w:tcW w:w="734" w:type="dxa"/>
            <w:shd w:val="clear" w:color="auto" w:fill="auto"/>
          </w:tcPr>
          <w:p w14:paraId="344434E8" w14:textId="77777777" w:rsidR="009E39FA" w:rsidRPr="006E2A6D" w:rsidRDefault="009E39FA" w:rsidP="006A4875">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7AE70D0"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A2AAECF"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2810D79" w14:textId="77777777" w:rsidR="009E39FA" w:rsidRPr="006E2A6D" w:rsidRDefault="009E39FA" w:rsidP="006A4875">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Date</w:t>
            </w:r>
            <w:proofErr w:type="spellEnd"/>
          </w:p>
        </w:tc>
        <w:tc>
          <w:tcPr>
            <w:tcW w:w="3295" w:type="dxa"/>
            <w:shd w:val="clear" w:color="auto" w:fill="auto"/>
          </w:tcPr>
          <w:p w14:paraId="7BEE9F5D"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4CCC621" w14:textId="77777777" w:rsidTr="006A4875">
        <w:tc>
          <w:tcPr>
            <w:tcW w:w="734" w:type="dxa"/>
            <w:shd w:val="clear" w:color="auto" w:fill="auto"/>
          </w:tcPr>
          <w:p w14:paraId="0D44D052" w14:textId="77777777" w:rsidR="009E39FA" w:rsidRPr="006E2A6D" w:rsidRDefault="009E39FA" w:rsidP="006A4875">
            <w:pPr>
              <w:rPr>
                <w:rFonts w:ascii="標楷體" w:eastAsia="標楷體" w:hAnsi="標楷體"/>
              </w:rPr>
            </w:pPr>
            <w:r>
              <w:rPr>
                <w:rFonts w:ascii="標楷體" w:eastAsia="標楷體" w:hAnsi="標楷體"/>
              </w:rPr>
              <w:t>20</w:t>
            </w:r>
          </w:p>
        </w:tc>
        <w:tc>
          <w:tcPr>
            <w:tcW w:w="1086" w:type="dxa"/>
            <w:shd w:val="clear" w:color="auto" w:fill="auto"/>
          </w:tcPr>
          <w:p w14:paraId="23F88998"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361B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328866A0" w14:textId="77777777" w:rsidR="009E39FA" w:rsidRPr="006E2A6D" w:rsidRDefault="009E39FA" w:rsidP="006A4875">
            <w:pPr>
              <w:rPr>
                <w:rFonts w:ascii="標楷體" w:eastAsia="標楷體" w:hAnsi="標楷體"/>
              </w:rPr>
            </w:pPr>
            <w:proofErr w:type="spellStart"/>
            <w:r>
              <w:rPr>
                <w:rFonts w:ascii="標楷體" w:eastAsia="標楷體" w:hAnsi="標楷體"/>
              </w:rPr>
              <w:t>ClOther.</w:t>
            </w:r>
            <w:r w:rsidRPr="00502064">
              <w:rPr>
                <w:rFonts w:ascii="標楷體" w:eastAsia="標楷體" w:hAnsi="標楷體"/>
              </w:rPr>
              <w:t>SettingAmt</w:t>
            </w:r>
            <w:proofErr w:type="spellEnd"/>
          </w:p>
        </w:tc>
        <w:tc>
          <w:tcPr>
            <w:tcW w:w="3295" w:type="dxa"/>
            <w:shd w:val="clear" w:color="auto" w:fill="auto"/>
          </w:tcPr>
          <w:p w14:paraId="35D5C3FE"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0738BE81" w14:textId="77777777" w:rsidTr="006A4875">
        <w:tc>
          <w:tcPr>
            <w:tcW w:w="734" w:type="dxa"/>
            <w:shd w:val="clear" w:color="auto" w:fill="auto"/>
          </w:tcPr>
          <w:p w14:paraId="1ED9DE8B" w14:textId="77777777" w:rsidR="009E39FA" w:rsidRPr="006E2A6D" w:rsidRDefault="009E39FA" w:rsidP="006A4875">
            <w:pPr>
              <w:rPr>
                <w:rFonts w:ascii="標楷體" w:eastAsia="標楷體" w:hAnsi="標楷體"/>
              </w:rPr>
            </w:pPr>
            <w:r>
              <w:rPr>
                <w:rFonts w:ascii="標楷體" w:eastAsia="標楷體" w:hAnsi="標楷體"/>
              </w:rPr>
              <w:t>21</w:t>
            </w:r>
          </w:p>
        </w:tc>
        <w:tc>
          <w:tcPr>
            <w:tcW w:w="1086" w:type="dxa"/>
            <w:shd w:val="clear" w:color="auto" w:fill="auto"/>
          </w:tcPr>
          <w:p w14:paraId="273B4C52"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BA6C1"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73690018" w14:textId="77777777" w:rsidR="009E39FA" w:rsidRPr="006E2A6D" w:rsidRDefault="009E39FA" w:rsidP="006A4875">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DispPrice</w:t>
            </w:r>
            <w:proofErr w:type="spellEnd"/>
          </w:p>
        </w:tc>
        <w:tc>
          <w:tcPr>
            <w:tcW w:w="3295" w:type="dxa"/>
            <w:shd w:val="clear" w:color="auto" w:fill="auto"/>
          </w:tcPr>
          <w:p w14:paraId="1E358B96"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9E39FA" w:rsidRPr="00A42A74" w14:paraId="6AB7F07A" w14:textId="77777777" w:rsidTr="006A4875">
        <w:tc>
          <w:tcPr>
            <w:tcW w:w="734" w:type="dxa"/>
            <w:shd w:val="clear" w:color="auto" w:fill="auto"/>
          </w:tcPr>
          <w:p w14:paraId="26F11981" w14:textId="77777777" w:rsidR="009E39FA" w:rsidRPr="006E2A6D" w:rsidRDefault="009E39FA" w:rsidP="006A4875">
            <w:pPr>
              <w:rPr>
                <w:rFonts w:ascii="標楷體" w:eastAsia="標楷體" w:hAnsi="標楷體"/>
              </w:rPr>
            </w:pPr>
            <w:r>
              <w:rPr>
                <w:rFonts w:ascii="標楷體" w:eastAsia="標楷體" w:hAnsi="標楷體"/>
              </w:rPr>
              <w:t>22</w:t>
            </w:r>
          </w:p>
        </w:tc>
        <w:tc>
          <w:tcPr>
            <w:tcW w:w="1086" w:type="dxa"/>
            <w:shd w:val="clear" w:color="auto" w:fill="auto"/>
          </w:tcPr>
          <w:p w14:paraId="0A6C3E03"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593ABE3"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3D362983" w14:textId="77777777" w:rsidR="009E39FA" w:rsidRPr="006E2A6D" w:rsidRDefault="009E39FA" w:rsidP="006A4875">
            <w:pPr>
              <w:rPr>
                <w:rFonts w:ascii="標楷體" w:eastAsia="標楷體" w:hAnsi="標楷體"/>
              </w:rPr>
            </w:pPr>
            <w:proofErr w:type="spellStart"/>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roofErr w:type="spellEnd"/>
          </w:p>
        </w:tc>
        <w:tc>
          <w:tcPr>
            <w:tcW w:w="3295" w:type="dxa"/>
            <w:shd w:val="clear" w:color="auto" w:fill="auto"/>
          </w:tcPr>
          <w:p w14:paraId="61E35EC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9E39FA" w:rsidRPr="00A42A74" w14:paraId="6E002C1E" w14:textId="77777777" w:rsidTr="006A4875">
        <w:tc>
          <w:tcPr>
            <w:tcW w:w="734" w:type="dxa"/>
            <w:shd w:val="clear" w:color="auto" w:fill="auto"/>
          </w:tcPr>
          <w:p w14:paraId="2D915FA6" w14:textId="77777777" w:rsidR="009E39FA" w:rsidRPr="006E2A6D" w:rsidRDefault="009E39FA" w:rsidP="006A4875">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3D0F294A" w14:textId="77777777" w:rsidR="009E39FA" w:rsidRPr="006E2A6D" w:rsidRDefault="009E39FA" w:rsidP="006A4875">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9AFC863"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7A742E6" w14:textId="77777777" w:rsidR="009E39FA" w:rsidRPr="006E2A6D" w:rsidRDefault="009E39FA" w:rsidP="006A4875">
            <w:pPr>
              <w:rPr>
                <w:rFonts w:ascii="標楷體" w:eastAsia="標楷體" w:hAnsi="標楷體"/>
              </w:rPr>
            </w:pPr>
            <w:proofErr w:type="spellStart"/>
            <w:r>
              <w:rPr>
                <w:rFonts w:ascii="標楷體" w:eastAsia="標楷體" w:hAnsi="標楷體"/>
              </w:rPr>
              <w:t>ClMain.</w:t>
            </w:r>
            <w:r w:rsidRPr="00C5453C">
              <w:rPr>
                <w:rFonts w:ascii="標楷體" w:eastAsia="標楷體" w:hAnsi="標楷體"/>
              </w:rPr>
              <w:t>ClStatus</w:t>
            </w:r>
            <w:proofErr w:type="spellEnd"/>
          </w:p>
        </w:tc>
        <w:tc>
          <w:tcPr>
            <w:tcW w:w="3295" w:type="dxa"/>
            <w:shd w:val="clear" w:color="auto" w:fill="auto"/>
          </w:tcPr>
          <w:p w14:paraId="26BE4F97" w14:textId="77777777" w:rsidR="009E39FA" w:rsidRPr="006E2A6D" w:rsidRDefault="009E39FA" w:rsidP="006A4875">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7A97A0E" w14:textId="77777777" w:rsidR="009E39FA" w:rsidRDefault="009E39FA" w:rsidP="009E39FA">
      <w:pPr>
        <w:rPr>
          <w:lang w:eastAsia="zh-HK"/>
        </w:rPr>
      </w:pPr>
    </w:p>
    <w:p w14:paraId="5BBC2800" w14:textId="77777777" w:rsidR="009E39FA" w:rsidRPr="009E39FA" w:rsidRDefault="009E39FA" w:rsidP="009E39FA">
      <w:pPr>
        <w:rPr>
          <w:lang w:eastAsia="zh-HK"/>
        </w:rPr>
      </w:pPr>
      <w:r>
        <w:rPr>
          <w:lang w:eastAsia="zh-HK"/>
        </w:rPr>
        <w:br w:type="page"/>
      </w:r>
    </w:p>
    <w:p w14:paraId="5C577BB0" w14:textId="77777777" w:rsidR="00CC3BB2" w:rsidRPr="00291505" w:rsidRDefault="00CC3BB2" w:rsidP="009E39FA">
      <w:pPr>
        <w:pStyle w:val="3"/>
      </w:pPr>
      <w:bookmarkStart w:id="132" w:name="_L2916擔保品資料管理-不動產土地資料查詢"/>
      <w:bookmarkStart w:id="133" w:name="_Toc90485632"/>
      <w:bookmarkStart w:id="134" w:name="_Toc95492724"/>
      <w:bookmarkEnd w:id="132"/>
      <w:r w:rsidRPr="00C37B18">
        <w:rPr>
          <w:rFonts w:hint="eastAsia"/>
        </w:rPr>
        <w:t>L2915</w:t>
      </w:r>
      <w:r w:rsidRPr="00C37B18">
        <w:rPr>
          <w:rFonts w:hint="eastAsia"/>
        </w:rPr>
        <w:t>不動產建物資料查詢</w:t>
      </w:r>
      <w:r w:rsidR="00DE2124">
        <w:rPr>
          <w:rFonts w:hint="eastAsia"/>
        </w:rPr>
        <w:t xml:space="preserve"> </w:t>
      </w:r>
      <w:r w:rsidR="005C07D5">
        <w:t>***</w:t>
      </w:r>
      <w:bookmarkEnd w:id="133"/>
      <w:bookmarkEnd w:id="134"/>
    </w:p>
    <w:p w14:paraId="2330FA29" w14:textId="77777777" w:rsidR="00CC3BB2" w:rsidRDefault="00CC3BB2" w:rsidP="00CC3BB2">
      <w:pPr>
        <w:pStyle w:val="a"/>
      </w:pPr>
      <w:bookmarkStart w:id="135" w:name="_Hlk73520716"/>
      <w:r w:rsidRPr="00291505">
        <w:t>功能說明</w:t>
      </w:r>
    </w:p>
    <w:p w14:paraId="28F9CDF7" w14:textId="77777777" w:rsidR="00CC3BB2" w:rsidRDefault="00CC3BB2" w:rsidP="00CC3BB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3BB2" w:rsidRPr="003972CE" w14:paraId="2F0D97C5"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25F32C2" w14:textId="77777777" w:rsidR="00CC3BB2" w:rsidRPr="003972CE" w:rsidRDefault="00CC3BB2"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92AEE87" w14:textId="77777777" w:rsidR="00CC3BB2" w:rsidRPr="00E77879" w:rsidRDefault="00CC3BB2" w:rsidP="001321E5">
            <w:pPr>
              <w:rPr>
                <w:rFonts w:ascii="標楷體" w:eastAsia="標楷體" w:hAnsi="標楷體"/>
              </w:rPr>
            </w:pPr>
            <w:r w:rsidRPr="00291505">
              <w:rPr>
                <w:rFonts w:ascii="標楷體" w:eastAsia="標楷體" w:hAnsi="標楷體" w:hint="eastAsia"/>
              </w:rPr>
              <w:t>不動產建物資料查詢</w:t>
            </w:r>
          </w:p>
        </w:tc>
      </w:tr>
      <w:tr w:rsidR="00CC3BB2" w:rsidRPr="003972CE" w14:paraId="6E9452AC"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7843B88" w14:textId="77777777" w:rsidR="00CC3BB2" w:rsidRPr="003972CE" w:rsidRDefault="00CC3BB2"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6EC9783" w14:textId="77777777" w:rsidR="00CC3BB2" w:rsidRDefault="00CC3BB2"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1D7D64E4" w14:textId="77777777" w:rsidR="00CC3BB2" w:rsidRPr="003972CE" w:rsidRDefault="00CC3BB2" w:rsidP="001321E5">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CC3BB2" w:rsidRPr="007E1146" w14:paraId="54470590"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4B347423" w14:textId="77777777" w:rsidR="00CC3BB2" w:rsidRPr="007E1146" w:rsidRDefault="00CC3BB2" w:rsidP="001321E5">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585309" w14:textId="77777777" w:rsidR="00CC3BB2" w:rsidRPr="007E1146" w:rsidRDefault="00CC3BB2" w:rsidP="001321E5">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5763E75" w14:textId="77777777" w:rsidR="00CC3BB2" w:rsidRPr="008B633E" w:rsidRDefault="00CC3BB2" w:rsidP="001321E5">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proofErr w:type="spellStart"/>
            <w:r w:rsidRPr="00324B3D">
              <w:rPr>
                <w:rFonts w:ascii="標楷體" w:eastAsia="標楷體" w:hAnsi="標楷體"/>
              </w:rPr>
              <w:t>ClBuilding</w:t>
            </w:r>
            <w:proofErr w:type="spellEnd"/>
            <w:r w:rsidRPr="007E1146">
              <w:rPr>
                <w:rFonts w:ascii="標楷體" w:eastAsia="標楷體" w:hAnsi="標楷體"/>
              </w:rPr>
              <w:t>)</w:t>
            </w:r>
          </w:p>
        </w:tc>
      </w:tr>
      <w:tr w:rsidR="00CC3BB2" w:rsidRPr="003972CE" w14:paraId="76251E49"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43AD5747" w14:textId="77777777" w:rsidR="00CC3BB2" w:rsidRPr="003972CE" w:rsidRDefault="00CC3BB2"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BFA2332" w14:textId="77777777" w:rsidR="00CC3BB2" w:rsidRPr="003972CE" w:rsidRDefault="00CC3BB2" w:rsidP="001321E5">
            <w:pPr>
              <w:rPr>
                <w:rFonts w:eastAsia="標楷體"/>
              </w:rPr>
            </w:pPr>
          </w:p>
        </w:tc>
      </w:tr>
      <w:tr w:rsidR="00CC3BB2" w:rsidRPr="003972CE" w14:paraId="118B81C0"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0907D0BB" w14:textId="77777777" w:rsidR="00CC3BB2" w:rsidRPr="003972CE" w:rsidRDefault="00CC3BB2"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DF534E" w14:textId="77777777" w:rsidR="00CC3BB2" w:rsidRPr="003972CE" w:rsidRDefault="00CC3BB2" w:rsidP="001321E5">
            <w:pPr>
              <w:rPr>
                <w:rFonts w:eastAsia="標楷體"/>
              </w:rPr>
            </w:pPr>
          </w:p>
        </w:tc>
      </w:tr>
      <w:tr w:rsidR="00CC3BB2" w:rsidRPr="003972CE" w14:paraId="4CB78921"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2FFD4EE2" w14:textId="77777777" w:rsidR="00CC3BB2" w:rsidRPr="003972CE" w:rsidRDefault="00CC3BB2"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C80D6B" w14:textId="77777777" w:rsidR="00CC3BB2" w:rsidRPr="003972CE" w:rsidRDefault="00CC3BB2" w:rsidP="001321E5">
            <w:pPr>
              <w:rPr>
                <w:rFonts w:eastAsia="標楷體"/>
              </w:rPr>
            </w:pPr>
          </w:p>
        </w:tc>
      </w:tr>
      <w:tr w:rsidR="00CC3BB2" w:rsidRPr="003972CE" w14:paraId="747DC3DE"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381486DD" w14:textId="77777777" w:rsidR="00CC3BB2" w:rsidRPr="003972CE" w:rsidRDefault="00CC3BB2"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68697E4" w14:textId="77777777" w:rsidR="00CC3BB2" w:rsidRPr="003972CE" w:rsidRDefault="00CC3BB2" w:rsidP="001321E5">
            <w:pPr>
              <w:rPr>
                <w:rFonts w:eastAsia="標楷體"/>
              </w:rPr>
            </w:pPr>
          </w:p>
        </w:tc>
      </w:tr>
      <w:tr w:rsidR="00CC3BB2" w:rsidRPr="003972CE" w14:paraId="09BBD69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7D004C7" w14:textId="77777777" w:rsidR="00CC3BB2" w:rsidRPr="003972CE" w:rsidRDefault="00CC3BB2"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53F3C7" w14:textId="77777777" w:rsidR="00CC3BB2" w:rsidRPr="003972CE" w:rsidRDefault="00CC3BB2" w:rsidP="001321E5">
            <w:pPr>
              <w:rPr>
                <w:rFonts w:eastAsia="標楷體"/>
              </w:rPr>
            </w:pPr>
          </w:p>
        </w:tc>
      </w:tr>
    </w:tbl>
    <w:p w14:paraId="0624024D" w14:textId="77777777" w:rsidR="00CC3BB2" w:rsidRDefault="00CC3BB2" w:rsidP="00CC3BB2">
      <w:pPr>
        <w:pStyle w:val="a"/>
        <w:numPr>
          <w:ilvl w:val="0"/>
          <w:numId w:val="0"/>
        </w:numPr>
      </w:pPr>
    </w:p>
    <w:p w14:paraId="2E78F43A" w14:textId="77777777" w:rsidR="00CC3BB2" w:rsidRPr="005F1722" w:rsidRDefault="00CC3BB2" w:rsidP="00CC3BB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rsidRPr="0022279A" w14:paraId="0F872B8A" w14:textId="77777777" w:rsidTr="001321E5">
        <w:tc>
          <w:tcPr>
            <w:tcW w:w="851" w:type="dxa"/>
            <w:shd w:val="clear" w:color="auto" w:fill="D9D9D9"/>
          </w:tcPr>
          <w:p w14:paraId="713E2E02"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7977F3DD"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09D37048"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lang w:eastAsia="zh-HK"/>
              </w:rPr>
              <w:t>說明</w:t>
            </w:r>
          </w:p>
        </w:tc>
      </w:tr>
      <w:tr w:rsidR="00CC3BB2" w:rsidRPr="0022279A" w14:paraId="2CB52FA0" w14:textId="77777777" w:rsidTr="001321E5">
        <w:tc>
          <w:tcPr>
            <w:tcW w:w="851" w:type="dxa"/>
            <w:shd w:val="clear" w:color="auto" w:fill="auto"/>
          </w:tcPr>
          <w:p w14:paraId="4F9DF525"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79D26621" w14:textId="77777777" w:rsidR="00CC3BB2" w:rsidRPr="00D024F3" w:rsidRDefault="00CC3BB2" w:rsidP="001321E5">
            <w:pPr>
              <w:rPr>
                <w:rFonts w:ascii="標楷體" w:eastAsia="標楷體" w:hAnsi="標楷體"/>
              </w:rPr>
            </w:pPr>
            <w:proofErr w:type="spellStart"/>
            <w:r w:rsidRPr="008B633E">
              <w:rPr>
                <w:rFonts w:ascii="標楷體" w:eastAsia="標楷體" w:hAnsi="標楷體"/>
              </w:rPr>
              <w:t>ClMain</w:t>
            </w:r>
            <w:proofErr w:type="spellEnd"/>
          </w:p>
        </w:tc>
        <w:tc>
          <w:tcPr>
            <w:tcW w:w="3828" w:type="dxa"/>
            <w:shd w:val="clear" w:color="auto" w:fill="auto"/>
          </w:tcPr>
          <w:p w14:paraId="17A4EA17" w14:textId="77777777" w:rsidR="00CC3BB2" w:rsidRPr="00D024F3" w:rsidRDefault="00CC3BB2" w:rsidP="001321E5">
            <w:pPr>
              <w:rPr>
                <w:rFonts w:ascii="標楷體" w:eastAsia="標楷體" w:hAnsi="標楷體"/>
              </w:rPr>
            </w:pPr>
            <w:proofErr w:type="gramStart"/>
            <w:r>
              <w:rPr>
                <w:rFonts w:ascii="標楷體" w:eastAsia="標楷體" w:hAnsi="標楷體" w:hint="eastAsia"/>
              </w:rPr>
              <w:t>擔保品主檔</w:t>
            </w:r>
            <w:proofErr w:type="gramEnd"/>
          </w:p>
        </w:tc>
      </w:tr>
      <w:tr w:rsidR="00CC3BB2" w:rsidRPr="0022279A" w14:paraId="11B804F9" w14:textId="77777777" w:rsidTr="001321E5">
        <w:tc>
          <w:tcPr>
            <w:tcW w:w="851" w:type="dxa"/>
            <w:shd w:val="clear" w:color="auto" w:fill="auto"/>
          </w:tcPr>
          <w:p w14:paraId="3DF0DA9A" w14:textId="77777777" w:rsidR="00CC3BB2" w:rsidRPr="00D024F3" w:rsidRDefault="00CC3BB2" w:rsidP="001321E5">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5BFF18BD" w14:textId="77777777" w:rsidR="00CC3BB2" w:rsidRPr="00D024F3" w:rsidRDefault="00CC3BB2" w:rsidP="001321E5">
            <w:pPr>
              <w:rPr>
                <w:rFonts w:ascii="標楷體" w:eastAsia="標楷體" w:hAnsi="標楷體"/>
              </w:rPr>
            </w:pPr>
            <w:proofErr w:type="spellStart"/>
            <w:r w:rsidRPr="008B633E">
              <w:rPr>
                <w:rFonts w:ascii="標楷體" w:eastAsia="標楷體" w:hAnsi="標楷體"/>
              </w:rPr>
              <w:t>ClBuilding</w:t>
            </w:r>
            <w:proofErr w:type="spellEnd"/>
          </w:p>
        </w:tc>
        <w:tc>
          <w:tcPr>
            <w:tcW w:w="3828" w:type="dxa"/>
            <w:shd w:val="clear" w:color="auto" w:fill="auto"/>
          </w:tcPr>
          <w:p w14:paraId="6464FFD9" w14:textId="77777777" w:rsidR="00CC3BB2" w:rsidRPr="00D024F3" w:rsidRDefault="00CC3BB2" w:rsidP="001321E5">
            <w:pPr>
              <w:rPr>
                <w:rFonts w:ascii="標楷體" w:eastAsia="標楷體" w:hAnsi="標楷體"/>
              </w:rPr>
            </w:pPr>
            <w:r w:rsidRPr="008B633E">
              <w:rPr>
                <w:rFonts w:ascii="標楷體" w:eastAsia="標楷體" w:hAnsi="標楷體" w:hint="eastAsia"/>
              </w:rPr>
              <w:t>擔保品不動產建物檔</w:t>
            </w:r>
          </w:p>
        </w:tc>
      </w:tr>
      <w:tr w:rsidR="00CC3BB2" w:rsidRPr="0022279A" w14:paraId="6F5EE45A" w14:textId="77777777" w:rsidTr="001321E5">
        <w:tc>
          <w:tcPr>
            <w:tcW w:w="851" w:type="dxa"/>
            <w:shd w:val="clear" w:color="auto" w:fill="auto"/>
          </w:tcPr>
          <w:p w14:paraId="5BA36F77" w14:textId="77777777" w:rsidR="00CC3BB2" w:rsidRPr="00D024F3" w:rsidRDefault="00CC3BB2"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F80C1D" w14:textId="77777777" w:rsidR="00CC3BB2" w:rsidRPr="00D024F3" w:rsidRDefault="00CC3BB2" w:rsidP="001321E5">
            <w:pPr>
              <w:rPr>
                <w:rFonts w:ascii="標楷體" w:eastAsia="標楷體" w:hAnsi="標楷體"/>
              </w:rPr>
            </w:pPr>
            <w:proofErr w:type="spellStart"/>
            <w:r w:rsidRPr="008B633E">
              <w:rPr>
                <w:rFonts w:ascii="標楷體" w:eastAsia="標楷體" w:hAnsi="標楷體"/>
              </w:rPr>
              <w:t>ClBuildingPublic</w:t>
            </w:r>
            <w:proofErr w:type="spellEnd"/>
          </w:p>
        </w:tc>
        <w:tc>
          <w:tcPr>
            <w:tcW w:w="3828" w:type="dxa"/>
            <w:shd w:val="clear" w:color="auto" w:fill="auto"/>
          </w:tcPr>
          <w:p w14:paraId="71F56CE1" w14:textId="77777777" w:rsidR="00CC3BB2" w:rsidRPr="00D024F3" w:rsidRDefault="00CC3BB2" w:rsidP="001321E5">
            <w:pPr>
              <w:rPr>
                <w:rFonts w:ascii="標楷體" w:eastAsia="標楷體" w:hAnsi="標楷體"/>
              </w:rPr>
            </w:pPr>
            <w:r w:rsidRPr="008B633E">
              <w:rPr>
                <w:rFonts w:ascii="標楷體" w:eastAsia="標楷體" w:hAnsi="標楷體" w:hint="eastAsia"/>
              </w:rPr>
              <w:t>擔保品-建物公設</w:t>
            </w:r>
            <w:proofErr w:type="gramStart"/>
            <w:r w:rsidRPr="008B633E">
              <w:rPr>
                <w:rFonts w:ascii="標楷體" w:eastAsia="標楷體" w:hAnsi="標楷體" w:hint="eastAsia"/>
              </w:rPr>
              <w:t>建號檔</w:t>
            </w:r>
            <w:proofErr w:type="gramEnd"/>
          </w:p>
        </w:tc>
      </w:tr>
      <w:tr w:rsidR="00CC3BB2" w:rsidRPr="0022279A" w14:paraId="5E832AF1" w14:textId="77777777" w:rsidTr="001321E5">
        <w:tc>
          <w:tcPr>
            <w:tcW w:w="851" w:type="dxa"/>
            <w:shd w:val="clear" w:color="auto" w:fill="auto"/>
          </w:tcPr>
          <w:p w14:paraId="266B5133" w14:textId="77777777" w:rsidR="00CC3BB2" w:rsidRDefault="00CC3BB2"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E16D8C8" w14:textId="77777777" w:rsidR="00CC3BB2" w:rsidRPr="008B633E" w:rsidRDefault="003A6E56" w:rsidP="001321E5">
            <w:pPr>
              <w:rPr>
                <w:rFonts w:ascii="標楷體" w:eastAsia="標楷體" w:hAnsi="標楷體"/>
              </w:rPr>
            </w:pPr>
            <w:proofErr w:type="spellStart"/>
            <w:r>
              <w:rPr>
                <w:rFonts w:ascii="標楷體" w:eastAsia="標楷體" w:hAnsi="標楷體"/>
                <w:color w:val="000000"/>
              </w:rPr>
              <w:t>ClParking</w:t>
            </w:r>
            <w:proofErr w:type="spellEnd"/>
          </w:p>
        </w:tc>
        <w:tc>
          <w:tcPr>
            <w:tcW w:w="3828" w:type="dxa"/>
            <w:shd w:val="clear" w:color="auto" w:fill="auto"/>
          </w:tcPr>
          <w:p w14:paraId="4D8766E5" w14:textId="77777777" w:rsidR="00CC3BB2" w:rsidRDefault="003A6E56" w:rsidP="001321E5">
            <w:pPr>
              <w:rPr>
                <w:rFonts w:ascii="標楷體" w:eastAsia="標楷體" w:hAnsi="標楷體"/>
              </w:rPr>
            </w:pPr>
            <w:r w:rsidRPr="00203C95">
              <w:rPr>
                <w:rFonts w:ascii="標楷體" w:eastAsia="標楷體" w:hAnsi="標楷體" w:hint="eastAsia"/>
              </w:rPr>
              <w:t>擔保品-車位資料檔</w:t>
            </w:r>
          </w:p>
        </w:tc>
      </w:tr>
      <w:tr w:rsidR="00CC3BB2" w:rsidRPr="0022279A" w14:paraId="1C49ECDC" w14:textId="77777777" w:rsidTr="001321E5">
        <w:tc>
          <w:tcPr>
            <w:tcW w:w="851" w:type="dxa"/>
            <w:shd w:val="clear" w:color="auto" w:fill="auto"/>
          </w:tcPr>
          <w:p w14:paraId="691351E4" w14:textId="77777777" w:rsidR="00CC3BB2" w:rsidRDefault="00CC3BB2"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53978B6" w14:textId="77777777" w:rsidR="00CC3BB2" w:rsidRPr="008B633E" w:rsidRDefault="00CC3BB2" w:rsidP="001321E5">
            <w:pPr>
              <w:rPr>
                <w:rFonts w:ascii="標楷體" w:eastAsia="標楷體" w:hAnsi="標楷體"/>
              </w:rPr>
            </w:pPr>
            <w:proofErr w:type="spellStart"/>
            <w:r w:rsidRPr="008B633E">
              <w:rPr>
                <w:rFonts w:ascii="標楷體" w:eastAsia="標楷體" w:hAnsi="標楷體"/>
              </w:rPr>
              <w:t>ClBuildingOwner</w:t>
            </w:r>
            <w:proofErr w:type="spellEnd"/>
          </w:p>
        </w:tc>
        <w:tc>
          <w:tcPr>
            <w:tcW w:w="3828" w:type="dxa"/>
            <w:shd w:val="clear" w:color="auto" w:fill="auto"/>
          </w:tcPr>
          <w:p w14:paraId="28D8B2A3" w14:textId="77777777" w:rsidR="00CC3BB2" w:rsidRDefault="00CC3BB2" w:rsidP="001321E5">
            <w:pPr>
              <w:rPr>
                <w:rFonts w:ascii="標楷體" w:eastAsia="標楷體" w:hAnsi="標楷體"/>
              </w:rPr>
            </w:pPr>
            <w:r w:rsidRPr="008B633E">
              <w:rPr>
                <w:rFonts w:ascii="標楷體" w:eastAsia="標楷體" w:hAnsi="標楷體" w:hint="eastAsia"/>
              </w:rPr>
              <w:t>擔保品-建物</w:t>
            </w:r>
            <w:proofErr w:type="gramStart"/>
            <w:r w:rsidRPr="008B633E">
              <w:rPr>
                <w:rFonts w:ascii="標楷體" w:eastAsia="標楷體" w:hAnsi="標楷體" w:hint="eastAsia"/>
              </w:rPr>
              <w:t>所有權人檔</w:t>
            </w:r>
            <w:proofErr w:type="gramEnd"/>
          </w:p>
        </w:tc>
      </w:tr>
      <w:tr w:rsidR="00CC3BB2" w:rsidRPr="0022279A" w14:paraId="7E3FA076" w14:textId="77777777" w:rsidTr="001321E5">
        <w:tc>
          <w:tcPr>
            <w:tcW w:w="851" w:type="dxa"/>
            <w:shd w:val="clear" w:color="auto" w:fill="auto"/>
          </w:tcPr>
          <w:p w14:paraId="5B107F00" w14:textId="77777777" w:rsidR="00CC3BB2" w:rsidRDefault="00CC3BB2" w:rsidP="001321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2E4FCFE" w14:textId="77777777" w:rsidR="00CC3BB2" w:rsidRPr="008B633E" w:rsidRDefault="00CC3BB2" w:rsidP="001321E5">
            <w:pPr>
              <w:rPr>
                <w:rFonts w:ascii="標楷體" w:eastAsia="標楷體" w:hAnsi="標楷體"/>
              </w:rPr>
            </w:pPr>
            <w:proofErr w:type="spellStart"/>
            <w:r w:rsidRPr="008B633E">
              <w:rPr>
                <w:rFonts w:ascii="標楷體" w:eastAsia="標楷體" w:hAnsi="標楷體"/>
              </w:rPr>
              <w:t>ClBuildingReason</w:t>
            </w:r>
            <w:proofErr w:type="spellEnd"/>
          </w:p>
        </w:tc>
        <w:tc>
          <w:tcPr>
            <w:tcW w:w="3828" w:type="dxa"/>
            <w:shd w:val="clear" w:color="auto" w:fill="auto"/>
          </w:tcPr>
          <w:p w14:paraId="45CA5585" w14:textId="77777777" w:rsidR="00CC3BB2" w:rsidRDefault="00CC3BB2" w:rsidP="001321E5">
            <w:pPr>
              <w:rPr>
                <w:rFonts w:ascii="標楷體" w:eastAsia="標楷體" w:hAnsi="標楷體"/>
              </w:rPr>
            </w:pPr>
            <w:r w:rsidRPr="008B633E">
              <w:rPr>
                <w:rFonts w:ascii="標楷體" w:eastAsia="標楷體" w:hAnsi="標楷體" w:hint="eastAsia"/>
              </w:rPr>
              <w:t>擔保品-建物修改原因檔</w:t>
            </w:r>
          </w:p>
        </w:tc>
      </w:tr>
    </w:tbl>
    <w:p w14:paraId="69FBC434" w14:textId="77777777" w:rsidR="00CC3BB2" w:rsidRPr="00291505" w:rsidRDefault="00CC3BB2" w:rsidP="00CC3BB2">
      <w:pPr>
        <w:rPr>
          <w:rFonts w:ascii="標楷體" w:eastAsia="標楷體" w:hAnsi="標楷體"/>
        </w:rPr>
      </w:pPr>
    </w:p>
    <w:p w14:paraId="7AA2EA1C" w14:textId="77777777" w:rsidR="00CC3BB2" w:rsidRPr="00291505" w:rsidRDefault="00CC3BB2" w:rsidP="00CC3BB2">
      <w:pPr>
        <w:pStyle w:val="42"/>
        <w:spacing w:after="48"/>
        <w:ind w:left="1133"/>
        <w:rPr>
          <w:rFonts w:ascii="標楷體" w:hAnsi="標楷體"/>
        </w:rPr>
      </w:pPr>
    </w:p>
    <w:p w14:paraId="56FC319A" w14:textId="77777777" w:rsidR="00CC3BB2" w:rsidRPr="00291505" w:rsidRDefault="00CC3BB2" w:rsidP="00CC3BB2">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2407BD7C" w14:textId="7788ECC8" w:rsidR="00CC3BB2" w:rsidRPr="00291505" w:rsidRDefault="00560ECE" w:rsidP="00CC3BB2">
      <w:pPr>
        <w:pStyle w:val="42"/>
        <w:spacing w:after="48"/>
        <w:ind w:leftChars="0" w:left="0"/>
        <w:rPr>
          <w:rFonts w:ascii="標楷體" w:hAnsi="標楷體"/>
        </w:rPr>
      </w:pPr>
      <w:r w:rsidRPr="00FD55F3">
        <w:rPr>
          <w:rFonts w:ascii="標楷體" w:hAnsi="標楷體"/>
          <w:noProof/>
        </w:rPr>
        <w:drawing>
          <wp:inline distT="0" distB="0" distL="0" distR="0" wp14:anchorId="220B54C3" wp14:editId="403976A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57FCFE09" w14:textId="2030EA2F" w:rsidR="00CC3BB2" w:rsidRDefault="00560ECE" w:rsidP="00CC3BB2">
      <w:pPr>
        <w:rPr>
          <w:rFonts w:ascii="標楷體" w:eastAsia="標楷體" w:hAnsi="標楷體"/>
          <w:noProof/>
        </w:rPr>
      </w:pPr>
      <w:r w:rsidRPr="00FD55F3">
        <w:rPr>
          <w:rFonts w:ascii="標楷體" w:eastAsia="標楷體" w:hAnsi="標楷體"/>
          <w:noProof/>
        </w:rPr>
        <w:drawing>
          <wp:inline distT="0" distB="0" distL="0" distR="0" wp14:anchorId="27BF84D9" wp14:editId="22E0ABF0">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1FAA7DC2" w14:textId="77777777" w:rsidR="00E576A5" w:rsidRPr="00291505" w:rsidRDefault="00E576A5" w:rsidP="00CC3BB2">
      <w:pPr>
        <w:rPr>
          <w:rFonts w:ascii="標楷體" w:eastAsia="標楷體" w:hAnsi="標楷體"/>
        </w:rPr>
      </w:pPr>
    </w:p>
    <w:p w14:paraId="6AA730D3" w14:textId="77777777" w:rsidR="00CC3BB2" w:rsidRPr="00291505" w:rsidRDefault="00CC3BB2" w:rsidP="00CC3BB2">
      <w:pPr>
        <w:rPr>
          <w:rFonts w:ascii="標楷體" w:eastAsia="標楷體" w:hAnsi="標楷體"/>
        </w:rPr>
      </w:pPr>
    </w:p>
    <w:p w14:paraId="2B08F515" w14:textId="77777777" w:rsidR="00CC3BB2" w:rsidRDefault="00CC3BB2" w:rsidP="00CC3BB2">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11AEE5B9" w14:textId="77777777" w:rsidR="00CC3BB2" w:rsidRDefault="00CC3BB2" w:rsidP="00CC3BB2">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CC3BB2" w:rsidRPr="00362205" w14:paraId="13AC3681" w14:textId="77777777" w:rsidTr="00E576A5">
        <w:trPr>
          <w:trHeight w:val="388"/>
          <w:jc w:val="center"/>
        </w:trPr>
        <w:tc>
          <w:tcPr>
            <w:tcW w:w="900" w:type="dxa"/>
            <w:vMerge w:val="restart"/>
            <w:shd w:val="clear" w:color="auto" w:fill="D9D9D9"/>
          </w:tcPr>
          <w:p w14:paraId="7DAF9B6E" w14:textId="77777777" w:rsidR="00CC3BB2" w:rsidRPr="00362205" w:rsidRDefault="00CC3BB2" w:rsidP="001321E5">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4EAD820" w14:textId="77777777" w:rsidR="00CC3BB2" w:rsidRPr="00362205" w:rsidRDefault="00CC3BB2" w:rsidP="001321E5">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5072258E" w14:textId="77777777" w:rsidR="00CC3BB2" w:rsidRPr="00362205" w:rsidRDefault="00CC3BB2" w:rsidP="001321E5">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617A1EF" w14:textId="77777777" w:rsidR="00CC3BB2" w:rsidRPr="00362205" w:rsidRDefault="00CC3BB2" w:rsidP="001321E5">
            <w:pPr>
              <w:rPr>
                <w:rFonts w:ascii="標楷體" w:eastAsia="標楷體" w:hAnsi="標楷體"/>
              </w:rPr>
            </w:pPr>
            <w:r w:rsidRPr="00362205">
              <w:rPr>
                <w:rFonts w:ascii="標楷體" w:eastAsia="標楷體" w:hAnsi="標楷體"/>
              </w:rPr>
              <w:t>處理邏輯及注意事項</w:t>
            </w:r>
          </w:p>
        </w:tc>
      </w:tr>
      <w:tr w:rsidR="00CC3BB2" w:rsidRPr="00362205" w14:paraId="1129A030" w14:textId="77777777" w:rsidTr="00E576A5">
        <w:trPr>
          <w:trHeight w:val="244"/>
          <w:jc w:val="center"/>
        </w:trPr>
        <w:tc>
          <w:tcPr>
            <w:tcW w:w="900" w:type="dxa"/>
            <w:vMerge/>
            <w:shd w:val="clear" w:color="auto" w:fill="D9D9D9"/>
          </w:tcPr>
          <w:p w14:paraId="50B39CD3" w14:textId="77777777" w:rsidR="00CC3BB2" w:rsidRPr="00362205" w:rsidRDefault="00CC3BB2" w:rsidP="001321E5">
            <w:pPr>
              <w:rPr>
                <w:rFonts w:ascii="標楷體" w:eastAsia="標楷體" w:hAnsi="標楷體"/>
              </w:rPr>
            </w:pPr>
          </w:p>
        </w:tc>
        <w:tc>
          <w:tcPr>
            <w:tcW w:w="1441" w:type="dxa"/>
            <w:vMerge/>
            <w:shd w:val="clear" w:color="auto" w:fill="D9D9D9"/>
          </w:tcPr>
          <w:p w14:paraId="159419B4" w14:textId="77777777" w:rsidR="00CC3BB2" w:rsidRPr="00362205" w:rsidRDefault="00CC3BB2" w:rsidP="001321E5">
            <w:pPr>
              <w:rPr>
                <w:rFonts w:ascii="標楷體" w:eastAsia="標楷體" w:hAnsi="標楷體"/>
              </w:rPr>
            </w:pPr>
          </w:p>
        </w:tc>
        <w:tc>
          <w:tcPr>
            <w:tcW w:w="774" w:type="dxa"/>
            <w:shd w:val="clear" w:color="auto" w:fill="D9D9D9"/>
          </w:tcPr>
          <w:p w14:paraId="6DAADA11" w14:textId="77777777" w:rsidR="00CC3BB2" w:rsidRPr="00362205" w:rsidRDefault="00CC3BB2" w:rsidP="001321E5">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E7CA98C" w14:textId="77777777" w:rsidR="00CC3BB2" w:rsidRPr="00362205" w:rsidRDefault="00CC3BB2" w:rsidP="001321E5">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F8144F1" w14:textId="77777777" w:rsidR="00CC3BB2" w:rsidRPr="00362205" w:rsidRDefault="00CC3BB2" w:rsidP="001321E5">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3D3E864D" w14:textId="77777777" w:rsidR="00CC3BB2" w:rsidRPr="00362205" w:rsidRDefault="00CC3BB2" w:rsidP="001321E5">
            <w:pPr>
              <w:rPr>
                <w:rFonts w:ascii="標楷體" w:eastAsia="標楷體" w:hAnsi="標楷體"/>
              </w:rPr>
            </w:pPr>
            <w:proofErr w:type="gramStart"/>
            <w:r w:rsidRPr="00362205">
              <w:rPr>
                <w:rFonts w:ascii="標楷體" w:eastAsia="標楷體" w:hAnsi="標楷體"/>
              </w:rPr>
              <w:t>必填</w:t>
            </w:r>
            <w:proofErr w:type="gramEnd"/>
          </w:p>
        </w:tc>
        <w:tc>
          <w:tcPr>
            <w:tcW w:w="681" w:type="dxa"/>
            <w:shd w:val="clear" w:color="auto" w:fill="D9D9D9"/>
          </w:tcPr>
          <w:p w14:paraId="22B30D05" w14:textId="77777777" w:rsidR="00CC3BB2" w:rsidRPr="00362205" w:rsidRDefault="00CC3BB2" w:rsidP="001321E5">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4A073283" w14:textId="77777777" w:rsidR="00CC3BB2" w:rsidRPr="00362205" w:rsidRDefault="00CC3BB2" w:rsidP="001321E5">
            <w:pPr>
              <w:rPr>
                <w:rFonts w:ascii="標楷體" w:eastAsia="標楷體" w:hAnsi="標楷體"/>
              </w:rPr>
            </w:pPr>
          </w:p>
        </w:tc>
      </w:tr>
      <w:tr w:rsidR="00CC3BB2" w:rsidRPr="00362205" w14:paraId="389A07FF" w14:textId="77777777" w:rsidTr="00E576A5">
        <w:trPr>
          <w:trHeight w:val="244"/>
          <w:jc w:val="center"/>
        </w:trPr>
        <w:tc>
          <w:tcPr>
            <w:tcW w:w="900" w:type="dxa"/>
          </w:tcPr>
          <w:p w14:paraId="04F307B1" w14:textId="77777777" w:rsidR="00CC3BB2" w:rsidRPr="00362205" w:rsidRDefault="001E623A" w:rsidP="001E623A">
            <w:pPr>
              <w:rPr>
                <w:rFonts w:ascii="標楷體" w:eastAsia="標楷體" w:hAnsi="標楷體"/>
              </w:rPr>
            </w:pPr>
            <w:r>
              <w:rPr>
                <w:rFonts w:ascii="標楷體" w:eastAsia="標楷體" w:hAnsi="標楷體" w:hint="eastAsia"/>
              </w:rPr>
              <w:t>1</w:t>
            </w:r>
          </w:p>
        </w:tc>
        <w:tc>
          <w:tcPr>
            <w:tcW w:w="1441" w:type="dxa"/>
          </w:tcPr>
          <w:p w14:paraId="7A7AB1E4" w14:textId="77777777" w:rsidR="00CC3BB2" w:rsidRPr="00362205" w:rsidRDefault="00CC3BB2" w:rsidP="001321E5">
            <w:pPr>
              <w:rPr>
                <w:rFonts w:ascii="標楷體" w:eastAsia="標楷體" w:hAnsi="標楷體"/>
              </w:rPr>
            </w:pPr>
            <w:r w:rsidRPr="005B68D5">
              <w:rPr>
                <w:rFonts w:ascii="標楷體" w:eastAsia="標楷體" w:hAnsi="標楷體" w:hint="eastAsia"/>
              </w:rPr>
              <w:t>擔保品代號1</w:t>
            </w:r>
          </w:p>
        </w:tc>
        <w:tc>
          <w:tcPr>
            <w:tcW w:w="774" w:type="dxa"/>
          </w:tcPr>
          <w:p w14:paraId="5007788E" w14:textId="77777777" w:rsidR="00CC3BB2" w:rsidRPr="00362205" w:rsidRDefault="00CC3BB2" w:rsidP="001321E5">
            <w:pPr>
              <w:rPr>
                <w:rFonts w:ascii="標楷體" w:eastAsia="標楷體" w:hAnsi="標楷體"/>
              </w:rPr>
            </w:pPr>
          </w:p>
        </w:tc>
        <w:tc>
          <w:tcPr>
            <w:tcW w:w="1095" w:type="dxa"/>
          </w:tcPr>
          <w:p w14:paraId="49A8BBD3" w14:textId="77777777" w:rsidR="00CC3BB2" w:rsidRPr="00362205" w:rsidRDefault="00CC3BB2" w:rsidP="001321E5">
            <w:pPr>
              <w:rPr>
                <w:rFonts w:ascii="標楷體" w:eastAsia="標楷體" w:hAnsi="標楷體"/>
              </w:rPr>
            </w:pPr>
          </w:p>
        </w:tc>
        <w:tc>
          <w:tcPr>
            <w:tcW w:w="1004" w:type="dxa"/>
          </w:tcPr>
          <w:p w14:paraId="693A5821" w14:textId="77777777" w:rsidR="00CC3BB2" w:rsidRPr="00362205" w:rsidRDefault="00CC3BB2" w:rsidP="001321E5">
            <w:pPr>
              <w:rPr>
                <w:rFonts w:ascii="標楷體" w:eastAsia="標楷體" w:hAnsi="標楷體"/>
              </w:rPr>
            </w:pPr>
          </w:p>
        </w:tc>
        <w:tc>
          <w:tcPr>
            <w:tcW w:w="647" w:type="dxa"/>
          </w:tcPr>
          <w:p w14:paraId="7E53D8F4" w14:textId="77777777" w:rsidR="00CC3BB2" w:rsidRPr="00362205" w:rsidRDefault="00CC3BB2" w:rsidP="001321E5">
            <w:pPr>
              <w:rPr>
                <w:rFonts w:ascii="標楷體" w:eastAsia="標楷體" w:hAnsi="標楷體"/>
              </w:rPr>
            </w:pPr>
          </w:p>
        </w:tc>
        <w:tc>
          <w:tcPr>
            <w:tcW w:w="681" w:type="dxa"/>
          </w:tcPr>
          <w:p w14:paraId="71B70937" w14:textId="77777777" w:rsidR="00CC3BB2" w:rsidRPr="00362205"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15E9777F" w14:textId="77777777" w:rsidR="00CC3BB2" w:rsidRPr="00362205" w:rsidRDefault="00CC3BB2" w:rsidP="00372AFD">
            <w:pPr>
              <w:numPr>
                <w:ilvl w:val="0"/>
                <w:numId w:val="28"/>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CC3BB2" w:rsidRPr="00362205" w14:paraId="2CAFAF86" w14:textId="77777777" w:rsidTr="00E576A5">
        <w:trPr>
          <w:trHeight w:val="244"/>
          <w:jc w:val="center"/>
        </w:trPr>
        <w:tc>
          <w:tcPr>
            <w:tcW w:w="900" w:type="dxa"/>
          </w:tcPr>
          <w:p w14:paraId="083198B5" w14:textId="77777777" w:rsidR="00CC3BB2" w:rsidRPr="00362205" w:rsidRDefault="001E623A" w:rsidP="001E623A">
            <w:pPr>
              <w:rPr>
                <w:rFonts w:ascii="標楷體" w:eastAsia="標楷體" w:hAnsi="標楷體"/>
              </w:rPr>
            </w:pPr>
            <w:r>
              <w:rPr>
                <w:rFonts w:ascii="標楷體" w:eastAsia="標楷體" w:hAnsi="標楷體" w:hint="eastAsia"/>
              </w:rPr>
              <w:t>2</w:t>
            </w:r>
          </w:p>
        </w:tc>
        <w:tc>
          <w:tcPr>
            <w:tcW w:w="1441" w:type="dxa"/>
          </w:tcPr>
          <w:p w14:paraId="71BC0DC6" w14:textId="77777777" w:rsidR="00CC3BB2" w:rsidRDefault="00CC3BB2" w:rsidP="001321E5">
            <w:pPr>
              <w:rPr>
                <w:rFonts w:ascii="標楷體" w:eastAsia="標楷體" w:hAnsi="標楷體"/>
              </w:rPr>
            </w:pPr>
            <w:r w:rsidRPr="005B68D5">
              <w:rPr>
                <w:rFonts w:ascii="標楷體" w:eastAsia="標楷體" w:hAnsi="標楷體" w:hint="eastAsia"/>
              </w:rPr>
              <w:t>擔保品代號2</w:t>
            </w:r>
          </w:p>
        </w:tc>
        <w:tc>
          <w:tcPr>
            <w:tcW w:w="774" w:type="dxa"/>
          </w:tcPr>
          <w:p w14:paraId="566963B5" w14:textId="77777777" w:rsidR="00CC3BB2" w:rsidRDefault="00CC3BB2" w:rsidP="001321E5">
            <w:pPr>
              <w:rPr>
                <w:rFonts w:ascii="標楷體" w:eastAsia="標楷體" w:hAnsi="標楷體"/>
              </w:rPr>
            </w:pPr>
          </w:p>
        </w:tc>
        <w:tc>
          <w:tcPr>
            <w:tcW w:w="1095" w:type="dxa"/>
          </w:tcPr>
          <w:p w14:paraId="2422FD7C" w14:textId="77777777" w:rsidR="00CC3BB2" w:rsidRPr="00362205" w:rsidRDefault="00CC3BB2" w:rsidP="001321E5">
            <w:pPr>
              <w:rPr>
                <w:rFonts w:ascii="標楷體" w:eastAsia="標楷體" w:hAnsi="標楷體"/>
              </w:rPr>
            </w:pPr>
          </w:p>
        </w:tc>
        <w:tc>
          <w:tcPr>
            <w:tcW w:w="1004" w:type="dxa"/>
          </w:tcPr>
          <w:p w14:paraId="6D6332A5" w14:textId="77777777" w:rsidR="00CC3BB2" w:rsidRPr="00362205" w:rsidRDefault="00CC3BB2" w:rsidP="001321E5">
            <w:pPr>
              <w:rPr>
                <w:rFonts w:ascii="標楷體" w:eastAsia="標楷體" w:hAnsi="標楷體"/>
              </w:rPr>
            </w:pPr>
          </w:p>
        </w:tc>
        <w:tc>
          <w:tcPr>
            <w:tcW w:w="647" w:type="dxa"/>
          </w:tcPr>
          <w:p w14:paraId="119AD16A" w14:textId="77777777" w:rsidR="00CC3BB2" w:rsidRPr="00362205" w:rsidRDefault="00CC3BB2" w:rsidP="001321E5">
            <w:pPr>
              <w:rPr>
                <w:rFonts w:ascii="標楷體" w:eastAsia="標楷體" w:hAnsi="標楷體"/>
              </w:rPr>
            </w:pPr>
          </w:p>
        </w:tc>
        <w:tc>
          <w:tcPr>
            <w:tcW w:w="681" w:type="dxa"/>
          </w:tcPr>
          <w:p w14:paraId="7B609184" w14:textId="77777777" w:rsidR="00CC3BB2" w:rsidRPr="00362205"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42BB7621" w14:textId="77777777" w:rsidR="00CC3BB2" w:rsidRDefault="00CC3BB2" w:rsidP="00372AF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CC3BB2" w:rsidRPr="00362205" w14:paraId="28BB4921" w14:textId="77777777" w:rsidTr="00E576A5">
        <w:trPr>
          <w:trHeight w:val="244"/>
          <w:jc w:val="center"/>
        </w:trPr>
        <w:tc>
          <w:tcPr>
            <w:tcW w:w="900" w:type="dxa"/>
          </w:tcPr>
          <w:p w14:paraId="6AED71DB" w14:textId="77777777" w:rsidR="00CC3BB2" w:rsidRDefault="001E623A" w:rsidP="001E623A">
            <w:pPr>
              <w:rPr>
                <w:rFonts w:ascii="標楷體" w:eastAsia="標楷體" w:hAnsi="標楷體"/>
              </w:rPr>
            </w:pPr>
            <w:r>
              <w:rPr>
                <w:rFonts w:ascii="標楷體" w:eastAsia="標楷體" w:hAnsi="標楷體" w:hint="eastAsia"/>
              </w:rPr>
              <w:t>3</w:t>
            </w:r>
          </w:p>
        </w:tc>
        <w:tc>
          <w:tcPr>
            <w:tcW w:w="1441" w:type="dxa"/>
          </w:tcPr>
          <w:p w14:paraId="3235D805" w14:textId="77777777" w:rsidR="00CC3BB2" w:rsidRDefault="00CC3BB2" w:rsidP="001321E5">
            <w:pPr>
              <w:rPr>
                <w:rFonts w:ascii="標楷體" w:eastAsia="標楷體" w:hAnsi="標楷體"/>
              </w:rPr>
            </w:pPr>
            <w:r w:rsidRPr="005B68D5">
              <w:rPr>
                <w:rFonts w:ascii="標楷體" w:eastAsia="標楷體" w:hAnsi="標楷體" w:hint="eastAsia"/>
              </w:rPr>
              <w:t>擔保品號碼</w:t>
            </w:r>
          </w:p>
        </w:tc>
        <w:tc>
          <w:tcPr>
            <w:tcW w:w="774" w:type="dxa"/>
          </w:tcPr>
          <w:p w14:paraId="56ACFC3A" w14:textId="77777777" w:rsidR="00CC3BB2" w:rsidRDefault="00CC3BB2" w:rsidP="001321E5">
            <w:pPr>
              <w:rPr>
                <w:rFonts w:ascii="標楷體" w:eastAsia="標楷體" w:hAnsi="標楷體"/>
              </w:rPr>
            </w:pPr>
          </w:p>
        </w:tc>
        <w:tc>
          <w:tcPr>
            <w:tcW w:w="1095" w:type="dxa"/>
          </w:tcPr>
          <w:p w14:paraId="455510B1" w14:textId="77777777" w:rsidR="00CC3BB2" w:rsidRPr="00362205" w:rsidRDefault="00CC3BB2" w:rsidP="001321E5">
            <w:pPr>
              <w:rPr>
                <w:rFonts w:ascii="標楷體" w:eastAsia="標楷體" w:hAnsi="標楷體"/>
              </w:rPr>
            </w:pPr>
          </w:p>
        </w:tc>
        <w:tc>
          <w:tcPr>
            <w:tcW w:w="1004" w:type="dxa"/>
          </w:tcPr>
          <w:p w14:paraId="6B6E250C" w14:textId="77777777" w:rsidR="00CC3BB2" w:rsidRPr="00362205" w:rsidRDefault="00CC3BB2" w:rsidP="001321E5">
            <w:pPr>
              <w:rPr>
                <w:rFonts w:ascii="標楷體" w:eastAsia="標楷體" w:hAnsi="標楷體"/>
              </w:rPr>
            </w:pPr>
          </w:p>
        </w:tc>
        <w:tc>
          <w:tcPr>
            <w:tcW w:w="647" w:type="dxa"/>
          </w:tcPr>
          <w:p w14:paraId="7B9039E3" w14:textId="77777777" w:rsidR="00CC3BB2" w:rsidRPr="00362205" w:rsidRDefault="00CC3BB2" w:rsidP="001321E5">
            <w:pPr>
              <w:rPr>
                <w:rFonts w:ascii="標楷體" w:eastAsia="標楷體" w:hAnsi="標楷體"/>
              </w:rPr>
            </w:pPr>
          </w:p>
        </w:tc>
        <w:tc>
          <w:tcPr>
            <w:tcW w:w="681" w:type="dxa"/>
          </w:tcPr>
          <w:p w14:paraId="6709B578" w14:textId="77777777" w:rsidR="00CC3BB2" w:rsidRDefault="00CC3BB2" w:rsidP="001321E5">
            <w:pPr>
              <w:jc w:val="center"/>
              <w:rPr>
                <w:rFonts w:ascii="標楷體" w:eastAsia="標楷體" w:hAnsi="標楷體"/>
              </w:rPr>
            </w:pPr>
            <w:r>
              <w:rPr>
                <w:rFonts w:ascii="標楷體" w:eastAsia="標楷體" w:hAnsi="標楷體" w:hint="eastAsia"/>
              </w:rPr>
              <w:t>R</w:t>
            </w:r>
          </w:p>
        </w:tc>
        <w:tc>
          <w:tcPr>
            <w:tcW w:w="4176" w:type="dxa"/>
          </w:tcPr>
          <w:p w14:paraId="7A83AE1B" w14:textId="77777777" w:rsidR="00CC3BB2" w:rsidRDefault="00CC3BB2" w:rsidP="00372AFD">
            <w:pPr>
              <w:numPr>
                <w:ilvl w:val="0"/>
                <w:numId w:val="30"/>
              </w:numPr>
              <w:ind w:left="318" w:hanging="318"/>
              <w:rPr>
                <w:rFonts w:ascii="標楷體" w:eastAsia="標楷體" w:hAnsi="標楷體"/>
              </w:rPr>
            </w:pPr>
            <w:r w:rsidRPr="00D73909">
              <w:rPr>
                <w:rFonts w:ascii="標楷體" w:eastAsia="標楷體" w:hAnsi="標楷體" w:hint="eastAsia"/>
              </w:rPr>
              <w:t>由L2911帶入值</w:t>
            </w:r>
          </w:p>
        </w:tc>
      </w:tr>
      <w:tr w:rsidR="00E576A5" w:rsidRPr="00362205" w14:paraId="7BA7D7AC" w14:textId="77777777" w:rsidTr="00E576A5">
        <w:trPr>
          <w:trHeight w:val="244"/>
          <w:jc w:val="center"/>
        </w:trPr>
        <w:tc>
          <w:tcPr>
            <w:tcW w:w="900" w:type="dxa"/>
          </w:tcPr>
          <w:p w14:paraId="33F152A0" w14:textId="77777777" w:rsidR="00E576A5" w:rsidRDefault="001E623A" w:rsidP="001E623A">
            <w:pPr>
              <w:rPr>
                <w:rFonts w:ascii="標楷體" w:eastAsia="標楷體" w:hAnsi="標楷體"/>
              </w:rPr>
            </w:pPr>
            <w:r>
              <w:rPr>
                <w:rFonts w:ascii="標楷體" w:eastAsia="標楷體" w:hAnsi="標楷體" w:hint="eastAsia"/>
              </w:rPr>
              <w:t>4</w:t>
            </w:r>
          </w:p>
        </w:tc>
        <w:tc>
          <w:tcPr>
            <w:tcW w:w="1441" w:type="dxa"/>
          </w:tcPr>
          <w:p w14:paraId="4BFBA395" w14:textId="77777777" w:rsidR="00E576A5" w:rsidRPr="00291505" w:rsidRDefault="00E576A5" w:rsidP="00E576A5">
            <w:pPr>
              <w:rPr>
                <w:rFonts w:ascii="標楷體" w:eastAsia="標楷體" w:hAnsi="標楷體"/>
              </w:rPr>
            </w:pPr>
            <w:r>
              <w:rPr>
                <w:rFonts w:ascii="標楷體" w:eastAsia="標楷體" w:hAnsi="標楷體" w:hint="eastAsia"/>
              </w:rPr>
              <w:t>原擔保品編號</w:t>
            </w:r>
          </w:p>
        </w:tc>
        <w:tc>
          <w:tcPr>
            <w:tcW w:w="774" w:type="dxa"/>
          </w:tcPr>
          <w:p w14:paraId="0FBF74B5" w14:textId="77777777" w:rsidR="00E576A5" w:rsidRPr="00291505" w:rsidRDefault="00E576A5" w:rsidP="00E576A5">
            <w:pPr>
              <w:rPr>
                <w:rFonts w:ascii="標楷體" w:eastAsia="標楷體" w:hAnsi="標楷體"/>
              </w:rPr>
            </w:pPr>
          </w:p>
        </w:tc>
        <w:tc>
          <w:tcPr>
            <w:tcW w:w="1095" w:type="dxa"/>
          </w:tcPr>
          <w:p w14:paraId="3EECF49C" w14:textId="77777777" w:rsidR="00E576A5" w:rsidRPr="00291505" w:rsidRDefault="00E576A5" w:rsidP="00E576A5">
            <w:pPr>
              <w:rPr>
                <w:rFonts w:ascii="標楷體" w:eastAsia="標楷體" w:hAnsi="標楷體"/>
              </w:rPr>
            </w:pPr>
          </w:p>
        </w:tc>
        <w:tc>
          <w:tcPr>
            <w:tcW w:w="1004" w:type="dxa"/>
          </w:tcPr>
          <w:p w14:paraId="2370C8A2" w14:textId="77777777" w:rsidR="00E576A5" w:rsidRPr="00291505" w:rsidRDefault="00E576A5" w:rsidP="00E576A5">
            <w:pPr>
              <w:rPr>
                <w:rFonts w:ascii="標楷體" w:eastAsia="標楷體" w:hAnsi="標楷體"/>
              </w:rPr>
            </w:pPr>
          </w:p>
        </w:tc>
        <w:tc>
          <w:tcPr>
            <w:tcW w:w="647" w:type="dxa"/>
          </w:tcPr>
          <w:p w14:paraId="38CDBF07" w14:textId="77777777" w:rsidR="00E576A5" w:rsidRPr="00291505" w:rsidRDefault="00E576A5" w:rsidP="00E576A5">
            <w:pPr>
              <w:rPr>
                <w:rFonts w:ascii="標楷體" w:eastAsia="標楷體" w:hAnsi="標楷體"/>
              </w:rPr>
            </w:pPr>
          </w:p>
        </w:tc>
        <w:tc>
          <w:tcPr>
            <w:tcW w:w="681" w:type="dxa"/>
          </w:tcPr>
          <w:p w14:paraId="482630A8" w14:textId="77777777" w:rsidR="00E576A5" w:rsidRDefault="00E576A5" w:rsidP="00E576A5">
            <w:pPr>
              <w:rPr>
                <w:rFonts w:ascii="標楷體" w:eastAsia="標楷體" w:hAnsi="標楷體"/>
              </w:rPr>
            </w:pPr>
            <w:r>
              <w:rPr>
                <w:rFonts w:ascii="標楷體" w:eastAsia="標楷體" w:hAnsi="標楷體" w:hint="eastAsia"/>
              </w:rPr>
              <w:t>R</w:t>
            </w:r>
          </w:p>
        </w:tc>
        <w:tc>
          <w:tcPr>
            <w:tcW w:w="4176" w:type="dxa"/>
          </w:tcPr>
          <w:p w14:paraId="7C2570F3" w14:textId="77777777" w:rsidR="00E576A5" w:rsidRDefault="00E576A5" w:rsidP="00E576A5">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36B04E7" w14:textId="77777777" w:rsidR="00E576A5" w:rsidRDefault="00E576A5" w:rsidP="00E576A5">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E576A5" w:rsidRPr="00362205" w14:paraId="02CAD82D" w14:textId="77777777" w:rsidTr="00E576A5">
        <w:trPr>
          <w:trHeight w:val="244"/>
          <w:jc w:val="center"/>
        </w:trPr>
        <w:tc>
          <w:tcPr>
            <w:tcW w:w="900" w:type="dxa"/>
          </w:tcPr>
          <w:p w14:paraId="7109E5CE" w14:textId="77777777" w:rsidR="00E576A5" w:rsidRDefault="001E623A" w:rsidP="001E623A">
            <w:pPr>
              <w:rPr>
                <w:rFonts w:ascii="標楷體" w:eastAsia="標楷體" w:hAnsi="標楷體"/>
              </w:rPr>
            </w:pPr>
            <w:r>
              <w:rPr>
                <w:rFonts w:ascii="標楷體" w:eastAsia="標楷體" w:hAnsi="標楷體" w:hint="eastAsia"/>
              </w:rPr>
              <w:t>5</w:t>
            </w:r>
          </w:p>
        </w:tc>
        <w:tc>
          <w:tcPr>
            <w:tcW w:w="1441" w:type="dxa"/>
          </w:tcPr>
          <w:p w14:paraId="23C207A6" w14:textId="77777777" w:rsidR="00E576A5" w:rsidRPr="005B68D5" w:rsidRDefault="00E576A5" w:rsidP="00E576A5">
            <w:pPr>
              <w:rPr>
                <w:rFonts w:ascii="標楷體" w:eastAsia="標楷體" w:hAnsi="標楷體"/>
              </w:rPr>
            </w:pPr>
            <w:r w:rsidRPr="00291505">
              <w:rPr>
                <w:rFonts w:ascii="標楷體" w:eastAsia="標楷體" w:hAnsi="標楷體" w:hint="eastAsia"/>
              </w:rPr>
              <w:t>建物門牌</w:t>
            </w:r>
          </w:p>
        </w:tc>
        <w:tc>
          <w:tcPr>
            <w:tcW w:w="774" w:type="dxa"/>
          </w:tcPr>
          <w:p w14:paraId="65AC2FDD" w14:textId="77777777" w:rsidR="00E576A5" w:rsidRDefault="00E576A5" w:rsidP="00E576A5">
            <w:pPr>
              <w:rPr>
                <w:rFonts w:ascii="標楷體" w:eastAsia="標楷體" w:hAnsi="標楷體"/>
              </w:rPr>
            </w:pPr>
          </w:p>
        </w:tc>
        <w:tc>
          <w:tcPr>
            <w:tcW w:w="1095" w:type="dxa"/>
          </w:tcPr>
          <w:p w14:paraId="19B512D8" w14:textId="77777777" w:rsidR="00E576A5" w:rsidRPr="00362205" w:rsidRDefault="00E576A5" w:rsidP="00E576A5">
            <w:pPr>
              <w:rPr>
                <w:rFonts w:ascii="標楷體" w:eastAsia="標楷體" w:hAnsi="標楷體"/>
              </w:rPr>
            </w:pPr>
          </w:p>
        </w:tc>
        <w:tc>
          <w:tcPr>
            <w:tcW w:w="1004" w:type="dxa"/>
          </w:tcPr>
          <w:p w14:paraId="52A0AEFA" w14:textId="77777777" w:rsidR="00E576A5" w:rsidRPr="00362205" w:rsidRDefault="00E576A5" w:rsidP="00E576A5">
            <w:pPr>
              <w:rPr>
                <w:rFonts w:ascii="標楷體" w:eastAsia="標楷體" w:hAnsi="標楷體"/>
              </w:rPr>
            </w:pPr>
          </w:p>
        </w:tc>
        <w:tc>
          <w:tcPr>
            <w:tcW w:w="647" w:type="dxa"/>
          </w:tcPr>
          <w:p w14:paraId="796583BC" w14:textId="77777777" w:rsidR="00E576A5" w:rsidRPr="00362205" w:rsidRDefault="00E576A5" w:rsidP="00E576A5">
            <w:pPr>
              <w:rPr>
                <w:rFonts w:ascii="標楷體" w:eastAsia="標楷體" w:hAnsi="標楷體"/>
              </w:rPr>
            </w:pPr>
          </w:p>
        </w:tc>
        <w:tc>
          <w:tcPr>
            <w:tcW w:w="681" w:type="dxa"/>
          </w:tcPr>
          <w:p w14:paraId="467BB81C"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1352EAE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F0A8CD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E576A5" w:rsidRPr="00362205" w14:paraId="424796C4" w14:textId="77777777" w:rsidTr="00E576A5">
        <w:trPr>
          <w:trHeight w:val="244"/>
          <w:jc w:val="center"/>
        </w:trPr>
        <w:tc>
          <w:tcPr>
            <w:tcW w:w="900" w:type="dxa"/>
          </w:tcPr>
          <w:p w14:paraId="3AD3DA64" w14:textId="77777777" w:rsidR="00E576A5" w:rsidRDefault="001E623A" w:rsidP="001E623A">
            <w:pPr>
              <w:rPr>
                <w:rFonts w:ascii="標楷體" w:eastAsia="標楷體" w:hAnsi="標楷體"/>
              </w:rPr>
            </w:pPr>
            <w:r>
              <w:rPr>
                <w:rFonts w:ascii="標楷體" w:eastAsia="標楷體" w:hAnsi="標楷體" w:hint="eastAsia"/>
              </w:rPr>
              <w:t>6</w:t>
            </w:r>
          </w:p>
        </w:tc>
        <w:tc>
          <w:tcPr>
            <w:tcW w:w="1441" w:type="dxa"/>
          </w:tcPr>
          <w:p w14:paraId="6C6DEFF7" w14:textId="77777777" w:rsidR="00E576A5" w:rsidRPr="00291505" w:rsidRDefault="00E576A5" w:rsidP="00E576A5">
            <w:pPr>
              <w:rPr>
                <w:rFonts w:ascii="標楷體" w:eastAsia="標楷體" w:hAnsi="標楷體"/>
              </w:rPr>
            </w:pPr>
            <w:r w:rsidRPr="00291505">
              <w:rPr>
                <w:rFonts w:ascii="標楷體" w:eastAsia="標楷體" w:hAnsi="標楷體" w:hint="eastAsia"/>
              </w:rPr>
              <w:t>建物主要用途</w:t>
            </w:r>
          </w:p>
        </w:tc>
        <w:tc>
          <w:tcPr>
            <w:tcW w:w="774" w:type="dxa"/>
          </w:tcPr>
          <w:p w14:paraId="509BCC11" w14:textId="77777777" w:rsidR="00E576A5" w:rsidRDefault="00E576A5" w:rsidP="00E576A5">
            <w:pPr>
              <w:rPr>
                <w:rFonts w:ascii="標楷體" w:eastAsia="標楷體" w:hAnsi="標楷體"/>
              </w:rPr>
            </w:pPr>
          </w:p>
        </w:tc>
        <w:tc>
          <w:tcPr>
            <w:tcW w:w="1095" w:type="dxa"/>
          </w:tcPr>
          <w:p w14:paraId="03F09367" w14:textId="77777777" w:rsidR="00E576A5" w:rsidRPr="00362205" w:rsidRDefault="00E576A5" w:rsidP="00E576A5">
            <w:pPr>
              <w:rPr>
                <w:rFonts w:ascii="標楷體" w:eastAsia="標楷體" w:hAnsi="標楷體"/>
              </w:rPr>
            </w:pPr>
          </w:p>
        </w:tc>
        <w:tc>
          <w:tcPr>
            <w:tcW w:w="1004" w:type="dxa"/>
          </w:tcPr>
          <w:p w14:paraId="3F53871F" w14:textId="77777777" w:rsidR="00E576A5" w:rsidRPr="00362205" w:rsidRDefault="00E576A5" w:rsidP="00E576A5">
            <w:pPr>
              <w:rPr>
                <w:rFonts w:ascii="標楷體" w:eastAsia="標楷體" w:hAnsi="標楷體"/>
              </w:rPr>
            </w:pPr>
          </w:p>
        </w:tc>
        <w:tc>
          <w:tcPr>
            <w:tcW w:w="647" w:type="dxa"/>
          </w:tcPr>
          <w:p w14:paraId="02738CA7" w14:textId="77777777" w:rsidR="00E576A5" w:rsidRPr="00362205" w:rsidRDefault="00E576A5" w:rsidP="00E576A5">
            <w:pPr>
              <w:rPr>
                <w:rFonts w:ascii="標楷體" w:eastAsia="標楷體" w:hAnsi="標楷體"/>
              </w:rPr>
            </w:pPr>
          </w:p>
        </w:tc>
        <w:tc>
          <w:tcPr>
            <w:tcW w:w="681" w:type="dxa"/>
          </w:tcPr>
          <w:p w14:paraId="25E794B9"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40413D93"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E3FC02" w14:textId="77777777" w:rsidR="00E576A5" w:rsidRPr="00341690" w:rsidRDefault="00E576A5" w:rsidP="00E576A5">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E576A5" w:rsidRPr="00362205" w14:paraId="78392E1A" w14:textId="77777777" w:rsidTr="00E576A5">
        <w:trPr>
          <w:trHeight w:val="244"/>
          <w:jc w:val="center"/>
        </w:trPr>
        <w:tc>
          <w:tcPr>
            <w:tcW w:w="900" w:type="dxa"/>
          </w:tcPr>
          <w:p w14:paraId="4F6FC654" w14:textId="77777777" w:rsidR="00E576A5" w:rsidRDefault="001E623A" w:rsidP="001E623A">
            <w:pPr>
              <w:rPr>
                <w:rFonts w:ascii="標楷體" w:eastAsia="標楷體" w:hAnsi="標楷體"/>
              </w:rPr>
            </w:pPr>
            <w:r>
              <w:rPr>
                <w:rFonts w:ascii="標楷體" w:eastAsia="標楷體" w:hAnsi="標楷體" w:hint="eastAsia"/>
              </w:rPr>
              <w:t>7</w:t>
            </w:r>
          </w:p>
        </w:tc>
        <w:tc>
          <w:tcPr>
            <w:tcW w:w="1441" w:type="dxa"/>
          </w:tcPr>
          <w:p w14:paraId="0E18584A" w14:textId="77777777" w:rsidR="00E576A5" w:rsidRPr="00291505" w:rsidRDefault="00E576A5" w:rsidP="00E576A5">
            <w:pPr>
              <w:rPr>
                <w:rFonts w:ascii="標楷體" w:eastAsia="標楷體" w:hAnsi="標楷體"/>
              </w:rPr>
            </w:pPr>
            <w:r w:rsidRPr="00291505">
              <w:rPr>
                <w:rFonts w:ascii="標楷體" w:eastAsia="標楷體" w:hAnsi="標楷體" w:hint="eastAsia"/>
              </w:rPr>
              <w:t>建物主要建材</w:t>
            </w:r>
          </w:p>
        </w:tc>
        <w:tc>
          <w:tcPr>
            <w:tcW w:w="774" w:type="dxa"/>
          </w:tcPr>
          <w:p w14:paraId="56FFC534" w14:textId="77777777" w:rsidR="00E576A5" w:rsidRDefault="00E576A5" w:rsidP="00E576A5">
            <w:pPr>
              <w:rPr>
                <w:rFonts w:ascii="標楷體" w:eastAsia="標楷體" w:hAnsi="標楷體"/>
              </w:rPr>
            </w:pPr>
          </w:p>
        </w:tc>
        <w:tc>
          <w:tcPr>
            <w:tcW w:w="1095" w:type="dxa"/>
          </w:tcPr>
          <w:p w14:paraId="2D3D502E" w14:textId="77777777" w:rsidR="00E576A5" w:rsidRPr="00362205" w:rsidRDefault="00E576A5" w:rsidP="00E576A5">
            <w:pPr>
              <w:rPr>
                <w:rFonts w:ascii="標楷體" w:eastAsia="標楷體" w:hAnsi="標楷體"/>
              </w:rPr>
            </w:pPr>
          </w:p>
        </w:tc>
        <w:tc>
          <w:tcPr>
            <w:tcW w:w="1004" w:type="dxa"/>
          </w:tcPr>
          <w:p w14:paraId="2439CAF5" w14:textId="77777777" w:rsidR="00E576A5" w:rsidRPr="00341690" w:rsidRDefault="00E576A5" w:rsidP="00E576A5">
            <w:pPr>
              <w:rPr>
                <w:rFonts w:ascii="標楷體" w:eastAsia="標楷體" w:hAnsi="標楷體"/>
              </w:rPr>
            </w:pPr>
          </w:p>
        </w:tc>
        <w:tc>
          <w:tcPr>
            <w:tcW w:w="647" w:type="dxa"/>
          </w:tcPr>
          <w:p w14:paraId="582BCF1A" w14:textId="77777777" w:rsidR="00E576A5" w:rsidRPr="00362205" w:rsidRDefault="00E576A5" w:rsidP="00E576A5">
            <w:pPr>
              <w:rPr>
                <w:rFonts w:ascii="標楷體" w:eastAsia="標楷體" w:hAnsi="標楷體"/>
              </w:rPr>
            </w:pPr>
          </w:p>
        </w:tc>
        <w:tc>
          <w:tcPr>
            <w:tcW w:w="681" w:type="dxa"/>
          </w:tcPr>
          <w:p w14:paraId="23B4F7D5" w14:textId="77777777" w:rsidR="00E576A5" w:rsidRDefault="00E576A5" w:rsidP="00E576A5">
            <w:pPr>
              <w:jc w:val="center"/>
              <w:rPr>
                <w:rFonts w:ascii="標楷體" w:eastAsia="標楷體" w:hAnsi="標楷體"/>
              </w:rPr>
            </w:pPr>
            <w:r>
              <w:rPr>
                <w:rFonts w:ascii="標楷體" w:eastAsia="標楷體" w:hAnsi="標楷體" w:hint="eastAsia"/>
              </w:rPr>
              <w:t>R</w:t>
            </w:r>
          </w:p>
        </w:tc>
        <w:tc>
          <w:tcPr>
            <w:tcW w:w="4176" w:type="dxa"/>
          </w:tcPr>
          <w:p w14:paraId="7094629E"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98491A"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E576A5" w:rsidRPr="00362205" w14:paraId="22F68980" w14:textId="77777777" w:rsidTr="00E576A5">
        <w:trPr>
          <w:trHeight w:val="244"/>
          <w:jc w:val="center"/>
        </w:trPr>
        <w:tc>
          <w:tcPr>
            <w:tcW w:w="900" w:type="dxa"/>
          </w:tcPr>
          <w:p w14:paraId="44AA9C79" w14:textId="77777777" w:rsidR="00E576A5" w:rsidRDefault="001E623A" w:rsidP="001E623A">
            <w:pPr>
              <w:rPr>
                <w:rFonts w:ascii="標楷體" w:eastAsia="標楷體" w:hAnsi="標楷體"/>
              </w:rPr>
            </w:pPr>
            <w:r>
              <w:rPr>
                <w:rFonts w:ascii="標楷體" w:eastAsia="標楷體" w:hAnsi="標楷體" w:hint="eastAsia"/>
              </w:rPr>
              <w:t>8</w:t>
            </w:r>
          </w:p>
        </w:tc>
        <w:tc>
          <w:tcPr>
            <w:tcW w:w="1441" w:type="dxa"/>
          </w:tcPr>
          <w:p w14:paraId="60419FB4" w14:textId="77777777" w:rsidR="00E576A5" w:rsidRPr="00291505" w:rsidRDefault="00E576A5" w:rsidP="00E576A5">
            <w:pPr>
              <w:rPr>
                <w:rFonts w:ascii="標楷體" w:eastAsia="標楷體" w:hAnsi="標楷體"/>
              </w:rPr>
            </w:pPr>
            <w:r w:rsidRPr="00F33E6D">
              <w:rPr>
                <w:rFonts w:ascii="標楷體" w:eastAsia="標楷體" w:hAnsi="標楷體" w:hint="eastAsia"/>
                <w:color w:val="000000"/>
              </w:rPr>
              <w:t>建物類別</w:t>
            </w:r>
          </w:p>
        </w:tc>
        <w:tc>
          <w:tcPr>
            <w:tcW w:w="774" w:type="dxa"/>
          </w:tcPr>
          <w:p w14:paraId="50989CBF" w14:textId="77777777" w:rsidR="00E576A5" w:rsidRDefault="00E576A5" w:rsidP="00E576A5">
            <w:pPr>
              <w:rPr>
                <w:rFonts w:ascii="標楷體" w:eastAsia="標楷體" w:hAnsi="標楷體"/>
              </w:rPr>
            </w:pPr>
          </w:p>
        </w:tc>
        <w:tc>
          <w:tcPr>
            <w:tcW w:w="1095" w:type="dxa"/>
          </w:tcPr>
          <w:p w14:paraId="09C23BDC" w14:textId="77777777" w:rsidR="00E576A5" w:rsidRPr="00362205" w:rsidRDefault="00E576A5" w:rsidP="00E576A5">
            <w:pPr>
              <w:rPr>
                <w:rFonts w:ascii="標楷體" w:eastAsia="標楷體" w:hAnsi="標楷體"/>
              </w:rPr>
            </w:pPr>
          </w:p>
        </w:tc>
        <w:tc>
          <w:tcPr>
            <w:tcW w:w="1004" w:type="dxa"/>
          </w:tcPr>
          <w:p w14:paraId="7B7F0CAF" w14:textId="77777777" w:rsidR="00E576A5" w:rsidRPr="00341690" w:rsidRDefault="00E576A5" w:rsidP="00E576A5">
            <w:pPr>
              <w:rPr>
                <w:rFonts w:ascii="標楷體" w:eastAsia="標楷體" w:hAnsi="標楷體"/>
              </w:rPr>
            </w:pPr>
          </w:p>
        </w:tc>
        <w:tc>
          <w:tcPr>
            <w:tcW w:w="647" w:type="dxa"/>
          </w:tcPr>
          <w:p w14:paraId="54168464" w14:textId="77777777" w:rsidR="00E576A5" w:rsidRPr="00362205" w:rsidRDefault="00E576A5" w:rsidP="00E576A5">
            <w:pPr>
              <w:rPr>
                <w:rFonts w:ascii="標楷體" w:eastAsia="標楷體" w:hAnsi="標楷體"/>
              </w:rPr>
            </w:pPr>
          </w:p>
        </w:tc>
        <w:tc>
          <w:tcPr>
            <w:tcW w:w="681" w:type="dxa"/>
          </w:tcPr>
          <w:p w14:paraId="7EE1E30A"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3ACFFA5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7C45B7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E576A5" w:rsidRPr="00362205" w14:paraId="7DE6CFC7" w14:textId="77777777" w:rsidTr="00E576A5">
        <w:trPr>
          <w:trHeight w:val="244"/>
          <w:jc w:val="center"/>
        </w:trPr>
        <w:tc>
          <w:tcPr>
            <w:tcW w:w="900" w:type="dxa"/>
          </w:tcPr>
          <w:p w14:paraId="6705CB17" w14:textId="77777777" w:rsidR="00E576A5" w:rsidRDefault="001E623A" w:rsidP="001E623A">
            <w:pPr>
              <w:rPr>
                <w:rFonts w:ascii="標楷體" w:eastAsia="標楷體" w:hAnsi="標楷體"/>
              </w:rPr>
            </w:pPr>
            <w:r>
              <w:rPr>
                <w:rFonts w:ascii="標楷體" w:eastAsia="標楷體" w:hAnsi="標楷體" w:hint="eastAsia"/>
              </w:rPr>
              <w:t>9</w:t>
            </w:r>
          </w:p>
        </w:tc>
        <w:tc>
          <w:tcPr>
            <w:tcW w:w="1441" w:type="dxa"/>
          </w:tcPr>
          <w:p w14:paraId="644D1828"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7CA49876" w14:textId="77777777" w:rsidR="00E576A5" w:rsidRDefault="00E576A5" w:rsidP="00E576A5">
            <w:pPr>
              <w:rPr>
                <w:rFonts w:ascii="標楷體" w:eastAsia="標楷體" w:hAnsi="標楷體"/>
              </w:rPr>
            </w:pPr>
          </w:p>
        </w:tc>
        <w:tc>
          <w:tcPr>
            <w:tcW w:w="1095" w:type="dxa"/>
          </w:tcPr>
          <w:p w14:paraId="5179D037" w14:textId="77777777" w:rsidR="00E576A5" w:rsidRPr="00362205" w:rsidRDefault="00E576A5" w:rsidP="00E576A5">
            <w:pPr>
              <w:rPr>
                <w:rFonts w:ascii="標楷體" w:eastAsia="標楷體" w:hAnsi="標楷體"/>
              </w:rPr>
            </w:pPr>
          </w:p>
        </w:tc>
        <w:tc>
          <w:tcPr>
            <w:tcW w:w="1004" w:type="dxa"/>
          </w:tcPr>
          <w:p w14:paraId="4935B6CE" w14:textId="77777777" w:rsidR="00E576A5" w:rsidRPr="00362205" w:rsidRDefault="00E576A5" w:rsidP="00E576A5">
            <w:pPr>
              <w:rPr>
                <w:rFonts w:ascii="標楷體" w:eastAsia="標楷體" w:hAnsi="標楷體"/>
              </w:rPr>
            </w:pPr>
          </w:p>
        </w:tc>
        <w:tc>
          <w:tcPr>
            <w:tcW w:w="647" w:type="dxa"/>
          </w:tcPr>
          <w:p w14:paraId="2CB2DB19" w14:textId="77777777" w:rsidR="00E576A5" w:rsidRPr="00362205" w:rsidRDefault="00E576A5" w:rsidP="00E576A5">
            <w:pPr>
              <w:rPr>
                <w:rFonts w:ascii="標楷體" w:eastAsia="標楷體" w:hAnsi="標楷體"/>
              </w:rPr>
            </w:pPr>
          </w:p>
        </w:tc>
        <w:tc>
          <w:tcPr>
            <w:tcW w:w="681" w:type="dxa"/>
          </w:tcPr>
          <w:p w14:paraId="648C14E3"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D0A3B41"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9010F1"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E576A5" w:rsidRPr="00362205" w14:paraId="461FD223" w14:textId="77777777" w:rsidTr="00E576A5">
        <w:trPr>
          <w:trHeight w:val="244"/>
          <w:jc w:val="center"/>
        </w:trPr>
        <w:tc>
          <w:tcPr>
            <w:tcW w:w="900" w:type="dxa"/>
          </w:tcPr>
          <w:p w14:paraId="1ABE0A85"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07A6424C"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104A1702" w14:textId="77777777" w:rsidR="00E576A5" w:rsidRDefault="00E576A5" w:rsidP="00E576A5">
            <w:pPr>
              <w:rPr>
                <w:rFonts w:ascii="標楷體" w:eastAsia="標楷體" w:hAnsi="標楷體"/>
              </w:rPr>
            </w:pPr>
          </w:p>
        </w:tc>
        <w:tc>
          <w:tcPr>
            <w:tcW w:w="1095" w:type="dxa"/>
          </w:tcPr>
          <w:p w14:paraId="05616074" w14:textId="77777777" w:rsidR="00E576A5" w:rsidRPr="00362205" w:rsidRDefault="00E576A5" w:rsidP="00E576A5">
            <w:pPr>
              <w:rPr>
                <w:rFonts w:ascii="標楷體" w:eastAsia="標楷體" w:hAnsi="標楷體"/>
              </w:rPr>
            </w:pPr>
          </w:p>
        </w:tc>
        <w:tc>
          <w:tcPr>
            <w:tcW w:w="1004" w:type="dxa"/>
          </w:tcPr>
          <w:p w14:paraId="03BDE283" w14:textId="77777777" w:rsidR="00E576A5" w:rsidRPr="00362205" w:rsidRDefault="00E576A5" w:rsidP="00E576A5">
            <w:pPr>
              <w:rPr>
                <w:rFonts w:ascii="標楷體" w:eastAsia="標楷體" w:hAnsi="標楷體"/>
              </w:rPr>
            </w:pPr>
          </w:p>
        </w:tc>
        <w:tc>
          <w:tcPr>
            <w:tcW w:w="647" w:type="dxa"/>
          </w:tcPr>
          <w:p w14:paraId="26A7810D" w14:textId="77777777" w:rsidR="00E576A5" w:rsidRPr="00362205" w:rsidRDefault="00E576A5" w:rsidP="00E576A5">
            <w:pPr>
              <w:rPr>
                <w:rFonts w:ascii="標楷體" w:eastAsia="標楷體" w:hAnsi="標楷體"/>
              </w:rPr>
            </w:pPr>
          </w:p>
        </w:tc>
        <w:tc>
          <w:tcPr>
            <w:tcW w:w="681" w:type="dxa"/>
          </w:tcPr>
          <w:p w14:paraId="030E91D0"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0FC93F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4C5DF99"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E576A5" w:rsidRPr="00362205" w14:paraId="7D3B7C22" w14:textId="77777777" w:rsidTr="00E576A5">
        <w:trPr>
          <w:trHeight w:val="244"/>
          <w:jc w:val="center"/>
        </w:trPr>
        <w:tc>
          <w:tcPr>
            <w:tcW w:w="900" w:type="dxa"/>
          </w:tcPr>
          <w:p w14:paraId="4DCD7596"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5E24D268"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45A8D498" w14:textId="77777777" w:rsidR="00E576A5" w:rsidRDefault="00E576A5" w:rsidP="00E576A5">
            <w:pPr>
              <w:rPr>
                <w:rFonts w:ascii="標楷體" w:eastAsia="標楷體" w:hAnsi="標楷體"/>
              </w:rPr>
            </w:pPr>
          </w:p>
        </w:tc>
        <w:tc>
          <w:tcPr>
            <w:tcW w:w="1095" w:type="dxa"/>
          </w:tcPr>
          <w:p w14:paraId="78F0ABE0" w14:textId="77777777" w:rsidR="00E576A5" w:rsidRPr="00362205" w:rsidRDefault="00E576A5" w:rsidP="00E576A5">
            <w:pPr>
              <w:rPr>
                <w:rFonts w:ascii="標楷體" w:eastAsia="標楷體" w:hAnsi="標楷體"/>
              </w:rPr>
            </w:pPr>
          </w:p>
        </w:tc>
        <w:tc>
          <w:tcPr>
            <w:tcW w:w="1004" w:type="dxa"/>
          </w:tcPr>
          <w:p w14:paraId="43FE965A" w14:textId="77777777" w:rsidR="00E576A5" w:rsidRPr="00362205" w:rsidRDefault="00E576A5" w:rsidP="00E576A5">
            <w:pPr>
              <w:rPr>
                <w:rFonts w:ascii="標楷體" w:eastAsia="標楷體" w:hAnsi="標楷體"/>
              </w:rPr>
            </w:pPr>
          </w:p>
        </w:tc>
        <w:tc>
          <w:tcPr>
            <w:tcW w:w="647" w:type="dxa"/>
          </w:tcPr>
          <w:p w14:paraId="18DADCC7" w14:textId="77777777" w:rsidR="00E576A5" w:rsidRPr="00362205" w:rsidRDefault="00E576A5" w:rsidP="00E576A5">
            <w:pPr>
              <w:rPr>
                <w:rFonts w:ascii="標楷體" w:eastAsia="標楷體" w:hAnsi="標楷體"/>
              </w:rPr>
            </w:pPr>
          </w:p>
        </w:tc>
        <w:tc>
          <w:tcPr>
            <w:tcW w:w="681" w:type="dxa"/>
          </w:tcPr>
          <w:p w14:paraId="1F548F3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0A07116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C33E094"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E576A5" w:rsidRPr="00362205" w14:paraId="2E6B9AD6" w14:textId="77777777" w:rsidTr="00E576A5">
        <w:trPr>
          <w:trHeight w:val="244"/>
          <w:jc w:val="center"/>
        </w:trPr>
        <w:tc>
          <w:tcPr>
            <w:tcW w:w="900" w:type="dxa"/>
          </w:tcPr>
          <w:p w14:paraId="6E16138B"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5FF8AA9D" w14:textId="77777777" w:rsidR="00E576A5" w:rsidRPr="00F33E6D" w:rsidRDefault="00E576A5" w:rsidP="00E576A5">
            <w:pPr>
              <w:rPr>
                <w:rFonts w:ascii="標楷體" w:eastAsia="標楷體" w:hAnsi="標楷體"/>
                <w:color w:val="000000"/>
              </w:rPr>
            </w:pPr>
            <w:proofErr w:type="gramStart"/>
            <w:r w:rsidRPr="00F33E6D">
              <w:rPr>
                <w:rFonts w:ascii="標楷體" w:eastAsia="標楷體" w:hAnsi="標楷體" w:hint="eastAsia"/>
                <w:color w:val="000000"/>
              </w:rPr>
              <w:t>鑑</w:t>
            </w:r>
            <w:proofErr w:type="gramEnd"/>
            <w:r w:rsidRPr="00F33E6D">
              <w:rPr>
                <w:rFonts w:ascii="標楷體" w:eastAsia="標楷體" w:hAnsi="標楷體" w:hint="eastAsia"/>
                <w:color w:val="000000"/>
              </w:rPr>
              <w:t>價單價/坪</w:t>
            </w:r>
          </w:p>
        </w:tc>
        <w:tc>
          <w:tcPr>
            <w:tcW w:w="774" w:type="dxa"/>
          </w:tcPr>
          <w:p w14:paraId="61B63142" w14:textId="77777777" w:rsidR="00E576A5" w:rsidRDefault="00E576A5" w:rsidP="00E576A5">
            <w:pPr>
              <w:rPr>
                <w:rFonts w:ascii="標楷體" w:eastAsia="標楷體" w:hAnsi="標楷體"/>
              </w:rPr>
            </w:pPr>
          </w:p>
        </w:tc>
        <w:tc>
          <w:tcPr>
            <w:tcW w:w="1095" w:type="dxa"/>
          </w:tcPr>
          <w:p w14:paraId="258CA438" w14:textId="77777777" w:rsidR="00E576A5" w:rsidRPr="00362205" w:rsidRDefault="00E576A5" w:rsidP="00E576A5">
            <w:pPr>
              <w:rPr>
                <w:rFonts w:ascii="標楷體" w:eastAsia="標楷體" w:hAnsi="標楷體"/>
              </w:rPr>
            </w:pPr>
          </w:p>
        </w:tc>
        <w:tc>
          <w:tcPr>
            <w:tcW w:w="1004" w:type="dxa"/>
          </w:tcPr>
          <w:p w14:paraId="1F84B9C2" w14:textId="77777777" w:rsidR="00E576A5" w:rsidRPr="00362205" w:rsidRDefault="00E576A5" w:rsidP="00E576A5">
            <w:pPr>
              <w:rPr>
                <w:rFonts w:ascii="標楷體" w:eastAsia="標楷體" w:hAnsi="標楷體"/>
              </w:rPr>
            </w:pPr>
          </w:p>
        </w:tc>
        <w:tc>
          <w:tcPr>
            <w:tcW w:w="647" w:type="dxa"/>
          </w:tcPr>
          <w:p w14:paraId="41D710E8" w14:textId="77777777" w:rsidR="00E576A5" w:rsidRPr="00362205" w:rsidRDefault="00E576A5" w:rsidP="00E576A5">
            <w:pPr>
              <w:rPr>
                <w:rFonts w:ascii="標楷體" w:eastAsia="標楷體" w:hAnsi="標楷體"/>
              </w:rPr>
            </w:pPr>
          </w:p>
        </w:tc>
        <w:tc>
          <w:tcPr>
            <w:tcW w:w="681" w:type="dxa"/>
          </w:tcPr>
          <w:p w14:paraId="72B06E6B"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7588EC6A"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E28DEE"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E576A5" w:rsidRPr="00362205" w14:paraId="7DA89BE2" w14:textId="77777777" w:rsidTr="00E576A5">
        <w:trPr>
          <w:trHeight w:val="244"/>
          <w:jc w:val="center"/>
        </w:trPr>
        <w:tc>
          <w:tcPr>
            <w:tcW w:w="900" w:type="dxa"/>
          </w:tcPr>
          <w:p w14:paraId="711FC022"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6A1AC1A0"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1F82F8E9" w14:textId="77777777" w:rsidR="00E576A5" w:rsidRDefault="00E576A5" w:rsidP="00E576A5">
            <w:pPr>
              <w:rPr>
                <w:rFonts w:ascii="標楷體" w:eastAsia="標楷體" w:hAnsi="標楷體"/>
              </w:rPr>
            </w:pPr>
          </w:p>
        </w:tc>
        <w:tc>
          <w:tcPr>
            <w:tcW w:w="1095" w:type="dxa"/>
          </w:tcPr>
          <w:p w14:paraId="7E93B7B1" w14:textId="77777777" w:rsidR="00E576A5" w:rsidRPr="00362205" w:rsidRDefault="00E576A5" w:rsidP="00E576A5">
            <w:pPr>
              <w:rPr>
                <w:rFonts w:ascii="標楷體" w:eastAsia="標楷體" w:hAnsi="標楷體"/>
              </w:rPr>
            </w:pPr>
          </w:p>
        </w:tc>
        <w:tc>
          <w:tcPr>
            <w:tcW w:w="1004" w:type="dxa"/>
          </w:tcPr>
          <w:p w14:paraId="03FAF239" w14:textId="77777777" w:rsidR="00E576A5" w:rsidRPr="00341690" w:rsidRDefault="00E576A5" w:rsidP="00E576A5">
            <w:pPr>
              <w:rPr>
                <w:rFonts w:ascii="標楷體" w:eastAsia="標楷體" w:hAnsi="標楷體"/>
              </w:rPr>
            </w:pPr>
          </w:p>
        </w:tc>
        <w:tc>
          <w:tcPr>
            <w:tcW w:w="647" w:type="dxa"/>
          </w:tcPr>
          <w:p w14:paraId="4D2B1DFE" w14:textId="77777777" w:rsidR="00E576A5" w:rsidRPr="00362205" w:rsidRDefault="00E576A5" w:rsidP="00E576A5">
            <w:pPr>
              <w:rPr>
                <w:rFonts w:ascii="標楷體" w:eastAsia="標楷體" w:hAnsi="標楷體"/>
              </w:rPr>
            </w:pPr>
          </w:p>
        </w:tc>
        <w:tc>
          <w:tcPr>
            <w:tcW w:w="681" w:type="dxa"/>
          </w:tcPr>
          <w:p w14:paraId="0A2A7657"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A0A8BA6"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9C20F2"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E576A5" w:rsidRPr="00362205" w14:paraId="2E9FF6D1" w14:textId="77777777" w:rsidTr="00E576A5">
        <w:trPr>
          <w:trHeight w:val="244"/>
          <w:jc w:val="center"/>
        </w:trPr>
        <w:tc>
          <w:tcPr>
            <w:tcW w:w="900" w:type="dxa"/>
          </w:tcPr>
          <w:p w14:paraId="4871213E"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37150FFB"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3E12DC76" w14:textId="77777777" w:rsidR="00E576A5" w:rsidRDefault="00E576A5" w:rsidP="00E576A5">
            <w:pPr>
              <w:rPr>
                <w:rFonts w:ascii="標楷體" w:eastAsia="標楷體" w:hAnsi="標楷體"/>
              </w:rPr>
            </w:pPr>
          </w:p>
        </w:tc>
        <w:tc>
          <w:tcPr>
            <w:tcW w:w="1095" w:type="dxa"/>
          </w:tcPr>
          <w:p w14:paraId="74A07142" w14:textId="77777777" w:rsidR="00E576A5" w:rsidRPr="00362205" w:rsidRDefault="00E576A5" w:rsidP="00E576A5">
            <w:pPr>
              <w:rPr>
                <w:rFonts w:ascii="標楷體" w:eastAsia="標楷體" w:hAnsi="標楷體"/>
              </w:rPr>
            </w:pPr>
          </w:p>
        </w:tc>
        <w:tc>
          <w:tcPr>
            <w:tcW w:w="1004" w:type="dxa"/>
          </w:tcPr>
          <w:p w14:paraId="4A25DB60" w14:textId="77777777" w:rsidR="00E576A5" w:rsidRPr="00362205" w:rsidRDefault="00E576A5" w:rsidP="00E576A5">
            <w:pPr>
              <w:rPr>
                <w:rFonts w:ascii="標楷體" w:eastAsia="標楷體" w:hAnsi="標楷體"/>
              </w:rPr>
            </w:pPr>
          </w:p>
        </w:tc>
        <w:tc>
          <w:tcPr>
            <w:tcW w:w="647" w:type="dxa"/>
          </w:tcPr>
          <w:p w14:paraId="295DC905" w14:textId="77777777" w:rsidR="00E576A5" w:rsidRPr="00362205" w:rsidRDefault="00E576A5" w:rsidP="00E576A5">
            <w:pPr>
              <w:rPr>
                <w:rFonts w:ascii="標楷體" w:eastAsia="標楷體" w:hAnsi="標楷體"/>
              </w:rPr>
            </w:pPr>
          </w:p>
        </w:tc>
        <w:tc>
          <w:tcPr>
            <w:tcW w:w="681" w:type="dxa"/>
          </w:tcPr>
          <w:p w14:paraId="0DF581D0"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E81B67F"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42E6DF"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E576A5" w:rsidRPr="00362205" w14:paraId="5CE863AC" w14:textId="77777777" w:rsidTr="00E576A5">
        <w:trPr>
          <w:trHeight w:val="244"/>
          <w:jc w:val="center"/>
        </w:trPr>
        <w:tc>
          <w:tcPr>
            <w:tcW w:w="900" w:type="dxa"/>
          </w:tcPr>
          <w:p w14:paraId="49CC88DE"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46AB776D"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3B117514" w14:textId="77777777" w:rsidR="00E576A5" w:rsidRDefault="00E576A5" w:rsidP="00E576A5">
            <w:pPr>
              <w:rPr>
                <w:rFonts w:ascii="標楷體" w:eastAsia="標楷體" w:hAnsi="標楷體"/>
              </w:rPr>
            </w:pPr>
          </w:p>
        </w:tc>
        <w:tc>
          <w:tcPr>
            <w:tcW w:w="1095" w:type="dxa"/>
          </w:tcPr>
          <w:p w14:paraId="27C549FF" w14:textId="77777777" w:rsidR="00E576A5" w:rsidRPr="00362205" w:rsidRDefault="00E576A5" w:rsidP="00E576A5">
            <w:pPr>
              <w:rPr>
                <w:rFonts w:ascii="標楷體" w:eastAsia="標楷體" w:hAnsi="標楷體"/>
              </w:rPr>
            </w:pPr>
          </w:p>
        </w:tc>
        <w:tc>
          <w:tcPr>
            <w:tcW w:w="1004" w:type="dxa"/>
          </w:tcPr>
          <w:p w14:paraId="56B48B49" w14:textId="77777777" w:rsidR="00E576A5" w:rsidRPr="00341690" w:rsidRDefault="00E576A5" w:rsidP="00E576A5">
            <w:pPr>
              <w:rPr>
                <w:rFonts w:ascii="標楷體" w:eastAsia="標楷體" w:hAnsi="標楷體"/>
              </w:rPr>
            </w:pPr>
          </w:p>
        </w:tc>
        <w:tc>
          <w:tcPr>
            <w:tcW w:w="647" w:type="dxa"/>
          </w:tcPr>
          <w:p w14:paraId="67504C94" w14:textId="77777777" w:rsidR="00E576A5" w:rsidRPr="00362205" w:rsidRDefault="00E576A5" w:rsidP="00E576A5">
            <w:pPr>
              <w:rPr>
                <w:rFonts w:ascii="標楷體" w:eastAsia="標楷體" w:hAnsi="標楷體"/>
              </w:rPr>
            </w:pPr>
          </w:p>
        </w:tc>
        <w:tc>
          <w:tcPr>
            <w:tcW w:w="681" w:type="dxa"/>
          </w:tcPr>
          <w:p w14:paraId="0E96BA89"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477EDB6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B4031D"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E576A5" w:rsidRPr="00362205" w14:paraId="65F68C5E" w14:textId="77777777" w:rsidTr="00E576A5">
        <w:trPr>
          <w:trHeight w:val="244"/>
          <w:jc w:val="center"/>
        </w:trPr>
        <w:tc>
          <w:tcPr>
            <w:tcW w:w="900" w:type="dxa"/>
          </w:tcPr>
          <w:p w14:paraId="5A44AC27"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178D38E0"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1FCBA1A6" w14:textId="77777777" w:rsidR="00E576A5" w:rsidRDefault="00E576A5" w:rsidP="00E576A5">
            <w:pPr>
              <w:rPr>
                <w:rFonts w:ascii="標楷體" w:eastAsia="標楷體" w:hAnsi="標楷體"/>
              </w:rPr>
            </w:pPr>
          </w:p>
        </w:tc>
        <w:tc>
          <w:tcPr>
            <w:tcW w:w="1095" w:type="dxa"/>
          </w:tcPr>
          <w:p w14:paraId="62052097" w14:textId="77777777" w:rsidR="00E576A5" w:rsidRPr="00362205" w:rsidRDefault="00E576A5" w:rsidP="00E576A5">
            <w:pPr>
              <w:rPr>
                <w:rFonts w:ascii="標楷體" w:eastAsia="標楷體" w:hAnsi="標楷體"/>
              </w:rPr>
            </w:pPr>
          </w:p>
        </w:tc>
        <w:tc>
          <w:tcPr>
            <w:tcW w:w="1004" w:type="dxa"/>
          </w:tcPr>
          <w:p w14:paraId="79C01F0A" w14:textId="77777777" w:rsidR="00E576A5" w:rsidRPr="00362205" w:rsidRDefault="00E576A5" w:rsidP="00E576A5">
            <w:pPr>
              <w:rPr>
                <w:rFonts w:ascii="標楷體" w:eastAsia="標楷體" w:hAnsi="標楷體"/>
              </w:rPr>
            </w:pPr>
          </w:p>
        </w:tc>
        <w:tc>
          <w:tcPr>
            <w:tcW w:w="647" w:type="dxa"/>
          </w:tcPr>
          <w:p w14:paraId="5A73A8D5" w14:textId="77777777" w:rsidR="00E576A5" w:rsidRPr="00362205" w:rsidRDefault="00E576A5" w:rsidP="00E576A5">
            <w:pPr>
              <w:rPr>
                <w:rFonts w:ascii="標楷體" w:eastAsia="標楷體" w:hAnsi="標楷體"/>
              </w:rPr>
            </w:pPr>
          </w:p>
        </w:tc>
        <w:tc>
          <w:tcPr>
            <w:tcW w:w="681" w:type="dxa"/>
          </w:tcPr>
          <w:p w14:paraId="2220EA4B"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3C8FCD6"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098836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E576A5" w:rsidRPr="00362205" w14:paraId="66BF8E13" w14:textId="77777777" w:rsidTr="00E576A5">
        <w:trPr>
          <w:trHeight w:val="244"/>
          <w:jc w:val="center"/>
        </w:trPr>
        <w:tc>
          <w:tcPr>
            <w:tcW w:w="900" w:type="dxa"/>
          </w:tcPr>
          <w:p w14:paraId="3E73CC96"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7B7C798B"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714FCEA4" w14:textId="77777777" w:rsidR="00E576A5" w:rsidRDefault="00E576A5" w:rsidP="00E576A5">
            <w:pPr>
              <w:rPr>
                <w:rFonts w:ascii="標楷體" w:eastAsia="標楷體" w:hAnsi="標楷體"/>
              </w:rPr>
            </w:pPr>
          </w:p>
        </w:tc>
        <w:tc>
          <w:tcPr>
            <w:tcW w:w="1095" w:type="dxa"/>
          </w:tcPr>
          <w:p w14:paraId="1DB7613E" w14:textId="77777777" w:rsidR="00E576A5" w:rsidRPr="00362205" w:rsidRDefault="00E576A5" w:rsidP="00E576A5">
            <w:pPr>
              <w:rPr>
                <w:rFonts w:ascii="標楷體" w:eastAsia="標楷體" w:hAnsi="標楷體"/>
              </w:rPr>
            </w:pPr>
          </w:p>
        </w:tc>
        <w:tc>
          <w:tcPr>
            <w:tcW w:w="1004" w:type="dxa"/>
          </w:tcPr>
          <w:p w14:paraId="1F1A3E26" w14:textId="77777777" w:rsidR="00E576A5" w:rsidRPr="00362205" w:rsidRDefault="00E576A5" w:rsidP="00E576A5">
            <w:pPr>
              <w:rPr>
                <w:rFonts w:ascii="標楷體" w:eastAsia="標楷體" w:hAnsi="標楷體"/>
              </w:rPr>
            </w:pPr>
          </w:p>
        </w:tc>
        <w:tc>
          <w:tcPr>
            <w:tcW w:w="647" w:type="dxa"/>
          </w:tcPr>
          <w:p w14:paraId="4CCEFB3D" w14:textId="77777777" w:rsidR="00E576A5" w:rsidRPr="00362205" w:rsidRDefault="00E576A5" w:rsidP="00E576A5">
            <w:pPr>
              <w:rPr>
                <w:rFonts w:ascii="標楷體" w:eastAsia="標楷體" w:hAnsi="標楷體"/>
              </w:rPr>
            </w:pPr>
          </w:p>
        </w:tc>
        <w:tc>
          <w:tcPr>
            <w:tcW w:w="681" w:type="dxa"/>
          </w:tcPr>
          <w:p w14:paraId="3B893F4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1B4D8B1E"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DECF33"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E576A5" w:rsidRPr="00362205" w14:paraId="5F8F22E8" w14:textId="77777777" w:rsidTr="00E576A5">
        <w:trPr>
          <w:trHeight w:val="244"/>
          <w:jc w:val="center"/>
        </w:trPr>
        <w:tc>
          <w:tcPr>
            <w:tcW w:w="900" w:type="dxa"/>
          </w:tcPr>
          <w:p w14:paraId="5DBA51BB"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4FDE632D"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218F92EF" w14:textId="77777777" w:rsidR="00E576A5" w:rsidRDefault="00E576A5" w:rsidP="00E576A5">
            <w:pPr>
              <w:rPr>
                <w:rFonts w:ascii="標楷體" w:eastAsia="標楷體" w:hAnsi="標楷體"/>
              </w:rPr>
            </w:pPr>
          </w:p>
        </w:tc>
        <w:tc>
          <w:tcPr>
            <w:tcW w:w="1095" w:type="dxa"/>
          </w:tcPr>
          <w:p w14:paraId="1C04AFA5" w14:textId="77777777" w:rsidR="00E576A5" w:rsidRPr="00362205" w:rsidRDefault="00E576A5" w:rsidP="00E576A5">
            <w:pPr>
              <w:rPr>
                <w:rFonts w:ascii="標楷體" w:eastAsia="標楷體" w:hAnsi="標楷體"/>
              </w:rPr>
            </w:pPr>
          </w:p>
        </w:tc>
        <w:tc>
          <w:tcPr>
            <w:tcW w:w="1004" w:type="dxa"/>
          </w:tcPr>
          <w:p w14:paraId="7AD31817" w14:textId="77777777" w:rsidR="00E576A5" w:rsidRPr="00362205" w:rsidRDefault="00E576A5" w:rsidP="00E576A5">
            <w:pPr>
              <w:rPr>
                <w:rFonts w:ascii="標楷體" w:eastAsia="標楷體" w:hAnsi="標楷體"/>
              </w:rPr>
            </w:pPr>
          </w:p>
        </w:tc>
        <w:tc>
          <w:tcPr>
            <w:tcW w:w="647" w:type="dxa"/>
          </w:tcPr>
          <w:p w14:paraId="0F5031AE" w14:textId="77777777" w:rsidR="00E576A5" w:rsidRPr="00362205" w:rsidRDefault="00E576A5" w:rsidP="00E576A5">
            <w:pPr>
              <w:rPr>
                <w:rFonts w:ascii="標楷體" w:eastAsia="標楷體" w:hAnsi="標楷體"/>
              </w:rPr>
            </w:pPr>
          </w:p>
        </w:tc>
        <w:tc>
          <w:tcPr>
            <w:tcW w:w="681" w:type="dxa"/>
          </w:tcPr>
          <w:p w14:paraId="128E957D"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03099582"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1B95F70"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E576A5" w:rsidRPr="00362205" w14:paraId="5CB1DEF1" w14:textId="77777777" w:rsidTr="00E576A5">
        <w:trPr>
          <w:trHeight w:val="244"/>
          <w:jc w:val="center"/>
        </w:trPr>
        <w:tc>
          <w:tcPr>
            <w:tcW w:w="900" w:type="dxa"/>
          </w:tcPr>
          <w:p w14:paraId="113AF93F" w14:textId="77777777" w:rsidR="00E576A5" w:rsidRDefault="001E623A" w:rsidP="001E623A">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1E78ACFF"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16917494" w14:textId="77777777" w:rsidR="00E576A5" w:rsidRDefault="00E576A5" w:rsidP="00E576A5">
            <w:pPr>
              <w:rPr>
                <w:rFonts w:ascii="標楷體" w:eastAsia="標楷體" w:hAnsi="標楷體"/>
              </w:rPr>
            </w:pPr>
          </w:p>
        </w:tc>
        <w:tc>
          <w:tcPr>
            <w:tcW w:w="1095" w:type="dxa"/>
          </w:tcPr>
          <w:p w14:paraId="6531FF3F" w14:textId="77777777" w:rsidR="00E576A5" w:rsidRPr="00362205" w:rsidRDefault="00E576A5" w:rsidP="00E576A5">
            <w:pPr>
              <w:rPr>
                <w:rFonts w:ascii="標楷體" w:eastAsia="標楷體" w:hAnsi="標楷體"/>
              </w:rPr>
            </w:pPr>
          </w:p>
        </w:tc>
        <w:tc>
          <w:tcPr>
            <w:tcW w:w="1004" w:type="dxa"/>
          </w:tcPr>
          <w:p w14:paraId="4A19F78B" w14:textId="77777777" w:rsidR="00E576A5" w:rsidRPr="00362205" w:rsidRDefault="00E576A5" w:rsidP="00E576A5">
            <w:pPr>
              <w:rPr>
                <w:rFonts w:ascii="標楷體" w:eastAsia="標楷體" w:hAnsi="標楷體"/>
              </w:rPr>
            </w:pPr>
          </w:p>
        </w:tc>
        <w:tc>
          <w:tcPr>
            <w:tcW w:w="647" w:type="dxa"/>
          </w:tcPr>
          <w:p w14:paraId="613A594C" w14:textId="77777777" w:rsidR="00E576A5" w:rsidRPr="00362205" w:rsidRDefault="00E576A5" w:rsidP="00E576A5">
            <w:pPr>
              <w:rPr>
                <w:rFonts w:ascii="標楷體" w:eastAsia="標楷體" w:hAnsi="標楷體"/>
              </w:rPr>
            </w:pPr>
          </w:p>
        </w:tc>
        <w:tc>
          <w:tcPr>
            <w:tcW w:w="681" w:type="dxa"/>
          </w:tcPr>
          <w:p w14:paraId="1680B598"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62C33ACB"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6B36EE3"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Price</w:t>
            </w:r>
          </w:p>
        </w:tc>
      </w:tr>
      <w:tr w:rsidR="00E576A5" w:rsidRPr="00362205" w14:paraId="243B973D" w14:textId="77777777" w:rsidTr="00E576A5">
        <w:trPr>
          <w:trHeight w:val="244"/>
          <w:jc w:val="center"/>
        </w:trPr>
        <w:tc>
          <w:tcPr>
            <w:tcW w:w="900" w:type="dxa"/>
          </w:tcPr>
          <w:p w14:paraId="2EC2B3B8" w14:textId="77777777" w:rsidR="00E576A5" w:rsidRDefault="001E623A" w:rsidP="001E623A">
            <w:pPr>
              <w:rPr>
                <w:rFonts w:ascii="標楷體" w:eastAsia="標楷體" w:hAnsi="標楷體"/>
              </w:rPr>
            </w:pPr>
            <w:r>
              <w:rPr>
                <w:rFonts w:ascii="標楷體" w:eastAsia="標楷體" w:hAnsi="標楷體" w:hint="eastAsia"/>
              </w:rPr>
              <w:t>20</w:t>
            </w:r>
          </w:p>
        </w:tc>
        <w:tc>
          <w:tcPr>
            <w:tcW w:w="1441" w:type="dxa"/>
          </w:tcPr>
          <w:p w14:paraId="7E757075"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7A6837CE" w14:textId="77777777" w:rsidR="00E576A5" w:rsidRDefault="00E576A5" w:rsidP="00E576A5">
            <w:pPr>
              <w:rPr>
                <w:rFonts w:ascii="標楷體" w:eastAsia="標楷體" w:hAnsi="標楷體"/>
              </w:rPr>
            </w:pPr>
          </w:p>
        </w:tc>
        <w:tc>
          <w:tcPr>
            <w:tcW w:w="1095" w:type="dxa"/>
          </w:tcPr>
          <w:p w14:paraId="0B31CB0E" w14:textId="77777777" w:rsidR="00E576A5" w:rsidRPr="00362205" w:rsidRDefault="00E576A5" w:rsidP="00E576A5">
            <w:pPr>
              <w:rPr>
                <w:rFonts w:ascii="標楷體" w:eastAsia="標楷體" w:hAnsi="標楷體"/>
              </w:rPr>
            </w:pPr>
          </w:p>
        </w:tc>
        <w:tc>
          <w:tcPr>
            <w:tcW w:w="1004" w:type="dxa"/>
          </w:tcPr>
          <w:p w14:paraId="10479D3F" w14:textId="77777777" w:rsidR="00E576A5" w:rsidRPr="00362205" w:rsidRDefault="00E576A5" w:rsidP="00E576A5">
            <w:pPr>
              <w:rPr>
                <w:rFonts w:ascii="標楷體" w:eastAsia="標楷體" w:hAnsi="標楷體"/>
              </w:rPr>
            </w:pPr>
          </w:p>
        </w:tc>
        <w:tc>
          <w:tcPr>
            <w:tcW w:w="647" w:type="dxa"/>
          </w:tcPr>
          <w:p w14:paraId="26684677" w14:textId="77777777" w:rsidR="00E576A5" w:rsidRPr="00362205" w:rsidRDefault="00E576A5" w:rsidP="00E576A5">
            <w:pPr>
              <w:rPr>
                <w:rFonts w:ascii="標楷體" w:eastAsia="標楷體" w:hAnsi="標楷體"/>
              </w:rPr>
            </w:pPr>
          </w:p>
        </w:tc>
        <w:tc>
          <w:tcPr>
            <w:tcW w:w="681" w:type="dxa"/>
          </w:tcPr>
          <w:p w14:paraId="09640F23" w14:textId="77777777" w:rsidR="00E576A5" w:rsidRDefault="00E576A5" w:rsidP="00E576A5">
            <w:pPr>
              <w:jc w:val="center"/>
              <w:rPr>
                <w:rFonts w:ascii="標楷體" w:eastAsia="標楷體" w:hAnsi="標楷體"/>
              </w:rPr>
            </w:pPr>
            <w:r w:rsidRPr="00277FF8">
              <w:rPr>
                <w:rFonts w:ascii="標楷體" w:eastAsia="標楷體" w:hAnsi="標楷體" w:hint="eastAsia"/>
              </w:rPr>
              <w:t>R</w:t>
            </w:r>
          </w:p>
        </w:tc>
        <w:tc>
          <w:tcPr>
            <w:tcW w:w="4176" w:type="dxa"/>
          </w:tcPr>
          <w:p w14:paraId="5EA56544"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A2ABA59"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E576A5" w:rsidRPr="00362205" w14:paraId="03740042" w14:textId="77777777" w:rsidTr="00E576A5">
        <w:trPr>
          <w:trHeight w:val="244"/>
          <w:jc w:val="center"/>
        </w:trPr>
        <w:tc>
          <w:tcPr>
            <w:tcW w:w="900" w:type="dxa"/>
          </w:tcPr>
          <w:p w14:paraId="1D25CDC3" w14:textId="77777777" w:rsidR="00E576A5" w:rsidRDefault="001E623A" w:rsidP="001E623A">
            <w:pPr>
              <w:rPr>
                <w:rFonts w:ascii="標楷體" w:eastAsia="標楷體" w:hAnsi="標楷體"/>
              </w:rPr>
            </w:pPr>
            <w:r>
              <w:rPr>
                <w:rFonts w:ascii="標楷體" w:eastAsia="標楷體" w:hAnsi="標楷體" w:hint="eastAsia"/>
              </w:rPr>
              <w:t>21</w:t>
            </w:r>
          </w:p>
        </w:tc>
        <w:tc>
          <w:tcPr>
            <w:tcW w:w="1441" w:type="dxa"/>
          </w:tcPr>
          <w:p w14:paraId="4E537A12" w14:textId="77777777" w:rsidR="00E576A5" w:rsidRPr="00F33E6D" w:rsidRDefault="00E576A5" w:rsidP="00E576A5">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737EE246" w14:textId="77777777" w:rsidR="00E576A5" w:rsidRDefault="00E576A5" w:rsidP="00E576A5">
            <w:pPr>
              <w:rPr>
                <w:rFonts w:ascii="標楷體" w:eastAsia="標楷體" w:hAnsi="標楷體"/>
              </w:rPr>
            </w:pPr>
          </w:p>
        </w:tc>
        <w:tc>
          <w:tcPr>
            <w:tcW w:w="1095" w:type="dxa"/>
          </w:tcPr>
          <w:p w14:paraId="65BB7A2F" w14:textId="77777777" w:rsidR="00E576A5" w:rsidRPr="00362205" w:rsidRDefault="00E576A5" w:rsidP="00E576A5">
            <w:pPr>
              <w:rPr>
                <w:rFonts w:ascii="標楷體" w:eastAsia="標楷體" w:hAnsi="標楷體"/>
              </w:rPr>
            </w:pPr>
          </w:p>
        </w:tc>
        <w:tc>
          <w:tcPr>
            <w:tcW w:w="1004" w:type="dxa"/>
          </w:tcPr>
          <w:p w14:paraId="644B467F" w14:textId="77777777" w:rsidR="00E576A5" w:rsidRPr="00362205" w:rsidRDefault="00E576A5" w:rsidP="00E576A5">
            <w:pPr>
              <w:rPr>
                <w:rFonts w:ascii="標楷體" w:eastAsia="標楷體" w:hAnsi="標楷體"/>
              </w:rPr>
            </w:pPr>
          </w:p>
        </w:tc>
        <w:tc>
          <w:tcPr>
            <w:tcW w:w="647" w:type="dxa"/>
          </w:tcPr>
          <w:p w14:paraId="36DC65C8" w14:textId="77777777" w:rsidR="00E576A5" w:rsidRPr="00362205" w:rsidRDefault="00E576A5" w:rsidP="00E576A5">
            <w:pPr>
              <w:rPr>
                <w:rFonts w:ascii="標楷體" w:eastAsia="標楷體" w:hAnsi="標楷體"/>
              </w:rPr>
            </w:pPr>
          </w:p>
        </w:tc>
        <w:tc>
          <w:tcPr>
            <w:tcW w:w="681" w:type="dxa"/>
          </w:tcPr>
          <w:p w14:paraId="403975DC" w14:textId="77777777" w:rsidR="00E576A5" w:rsidRDefault="00E576A5" w:rsidP="00E576A5">
            <w:pPr>
              <w:jc w:val="center"/>
              <w:rPr>
                <w:rFonts w:ascii="標楷體" w:eastAsia="標楷體" w:hAnsi="標楷體"/>
              </w:rPr>
            </w:pPr>
            <w:r w:rsidRPr="00A131F4">
              <w:rPr>
                <w:rFonts w:ascii="標楷體" w:eastAsia="標楷體" w:hAnsi="標楷體" w:hint="eastAsia"/>
              </w:rPr>
              <w:t>R</w:t>
            </w:r>
          </w:p>
        </w:tc>
        <w:tc>
          <w:tcPr>
            <w:tcW w:w="4176" w:type="dxa"/>
          </w:tcPr>
          <w:p w14:paraId="776B4858" w14:textId="77777777" w:rsidR="00E576A5" w:rsidRPr="00873E6E" w:rsidRDefault="00E576A5" w:rsidP="00E576A5">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9C3467C" w14:textId="77777777" w:rsidR="00E576A5" w:rsidRPr="00D73909" w:rsidRDefault="00E576A5" w:rsidP="00E576A5">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55F3" w:rsidRPr="00362205" w14:paraId="744877D7" w14:textId="77777777" w:rsidTr="00E576A5">
        <w:trPr>
          <w:trHeight w:val="244"/>
          <w:jc w:val="center"/>
        </w:trPr>
        <w:tc>
          <w:tcPr>
            <w:tcW w:w="900" w:type="dxa"/>
          </w:tcPr>
          <w:p w14:paraId="143A8519" w14:textId="77777777" w:rsidR="00FD55F3" w:rsidRDefault="00FD55F3" w:rsidP="00FD55F3">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2410CE80"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3CEC3BE" w14:textId="77777777" w:rsidR="00FD55F3" w:rsidRDefault="00FD55F3" w:rsidP="00FD55F3">
            <w:pPr>
              <w:rPr>
                <w:rFonts w:ascii="標楷體" w:eastAsia="標楷體" w:hAnsi="標楷體"/>
                <w:color w:val="000000"/>
              </w:rPr>
            </w:pPr>
          </w:p>
        </w:tc>
        <w:tc>
          <w:tcPr>
            <w:tcW w:w="1095" w:type="dxa"/>
          </w:tcPr>
          <w:p w14:paraId="1E380F31" w14:textId="77777777" w:rsidR="00FD55F3" w:rsidRPr="00F33E6D" w:rsidRDefault="00FD55F3" w:rsidP="00FD55F3">
            <w:pPr>
              <w:rPr>
                <w:rFonts w:ascii="標楷體" w:eastAsia="標楷體" w:hAnsi="標楷體"/>
                <w:color w:val="000000"/>
              </w:rPr>
            </w:pPr>
          </w:p>
        </w:tc>
        <w:tc>
          <w:tcPr>
            <w:tcW w:w="1004" w:type="dxa"/>
          </w:tcPr>
          <w:p w14:paraId="67AB82FF" w14:textId="77777777" w:rsidR="00FD55F3" w:rsidRPr="00F33E6D" w:rsidRDefault="00FD55F3" w:rsidP="00FD55F3">
            <w:pPr>
              <w:rPr>
                <w:rFonts w:ascii="標楷體" w:eastAsia="標楷體" w:hAnsi="標楷體"/>
                <w:color w:val="000000"/>
              </w:rPr>
            </w:pPr>
          </w:p>
        </w:tc>
        <w:tc>
          <w:tcPr>
            <w:tcW w:w="647" w:type="dxa"/>
          </w:tcPr>
          <w:p w14:paraId="39CD5351" w14:textId="77777777" w:rsidR="00FD55F3" w:rsidRPr="00F33E6D" w:rsidRDefault="00FD55F3" w:rsidP="00FD55F3">
            <w:pPr>
              <w:rPr>
                <w:rFonts w:ascii="標楷體" w:eastAsia="標楷體" w:hAnsi="標楷體"/>
                <w:color w:val="000000"/>
              </w:rPr>
            </w:pPr>
          </w:p>
        </w:tc>
        <w:tc>
          <w:tcPr>
            <w:tcW w:w="681" w:type="dxa"/>
          </w:tcPr>
          <w:p w14:paraId="15022CBC" w14:textId="77777777" w:rsidR="00FD55F3"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0F7AE7C4" w14:textId="77777777" w:rsidR="00FD55F3" w:rsidRPr="008D0363"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919F7E8" w14:textId="77777777" w:rsidR="00FD55F3" w:rsidRDefault="00FD55F3" w:rsidP="00FD55F3">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55F3" w:rsidRPr="00362205" w14:paraId="52C58458" w14:textId="77777777" w:rsidTr="00E576A5">
        <w:trPr>
          <w:trHeight w:val="244"/>
          <w:jc w:val="center"/>
        </w:trPr>
        <w:tc>
          <w:tcPr>
            <w:tcW w:w="900" w:type="dxa"/>
          </w:tcPr>
          <w:p w14:paraId="1B2A56FD" w14:textId="77777777" w:rsidR="00FD55F3" w:rsidRDefault="00FD55F3" w:rsidP="00FD55F3">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4257E055"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4045EE1A" w14:textId="77777777" w:rsidR="00FD55F3" w:rsidRPr="00F33E6D" w:rsidRDefault="00FD55F3" w:rsidP="00FD55F3">
            <w:pPr>
              <w:rPr>
                <w:rFonts w:ascii="標楷體" w:eastAsia="標楷體" w:hAnsi="標楷體"/>
                <w:color w:val="000000"/>
              </w:rPr>
            </w:pPr>
          </w:p>
        </w:tc>
        <w:tc>
          <w:tcPr>
            <w:tcW w:w="1095" w:type="dxa"/>
          </w:tcPr>
          <w:p w14:paraId="55CC3163" w14:textId="77777777" w:rsidR="00FD55F3" w:rsidRPr="00F33E6D" w:rsidRDefault="00FD55F3" w:rsidP="00FD55F3">
            <w:pPr>
              <w:rPr>
                <w:rFonts w:ascii="標楷體" w:eastAsia="標楷體" w:hAnsi="標楷體"/>
                <w:color w:val="000000"/>
              </w:rPr>
            </w:pPr>
          </w:p>
        </w:tc>
        <w:tc>
          <w:tcPr>
            <w:tcW w:w="1004" w:type="dxa"/>
          </w:tcPr>
          <w:p w14:paraId="158F89EB" w14:textId="77777777" w:rsidR="00FD55F3" w:rsidRPr="00F33E6D" w:rsidRDefault="00FD55F3" w:rsidP="00FD55F3">
            <w:pPr>
              <w:rPr>
                <w:rFonts w:ascii="標楷體" w:eastAsia="標楷體" w:hAnsi="標楷體"/>
                <w:color w:val="000000"/>
              </w:rPr>
            </w:pPr>
          </w:p>
        </w:tc>
        <w:tc>
          <w:tcPr>
            <w:tcW w:w="647" w:type="dxa"/>
          </w:tcPr>
          <w:p w14:paraId="3EAAC5E0" w14:textId="77777777" w:rsidR="00FD55F3" w:rsidRPr="00F33E6D" w:rsidRDefault="00FD55F3" w:rsidP="00FD55F3">
            <w:pPr>
              <w:rPr>
                <w:rFonts w:ascii="標楷體" w:eastAsia="標楷體" w:hAnsi="標楷體"/>
                <w:color w:val="000000"/>
              </w:rPr>
            </w:pPr>
          </w:p>
        </w:tc>
        <w:tc>
          <w:tcPr>
            <w:tcW w:w="681" w:type="dxa"/>
          </w:tcPr>
          <w:p w14:paraId="3876037C"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22706F1C"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634E74" w14:textId="77777777" w:rsidR="00FD55F3" w:rsidRPr="00F33E6D" w:rsidRDefault="00FD55F3" w:rsidP="00FD55F3">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55F3" w:rsidRPr="00362205" w14:paraId="5FD99155" w14:textId="77777777" w:rsidTr="00E576A5">
        <w:trPr>
          <w:trHeight w:val="244"/>
          <w:jc w:val="center"/>
        </w:trPr>
        <w:tc>
          <w:tcPr>
            <w:tcW w:w="900" w:type="dxa"/>
          </w:tcPr>
          <w:p w14:paraId="7E72F364" w14:textId="77777777" w:rsidR="00FD55F3" w:rsidRDefault="00FD55F3" w:rsidP="00FD55F3">
            <w:pPr>
              <w:rPr>
                <w:rFonts w:ascii="標楷體" w:eastAsia="標楷體" w:hAnsi="標楷體"/>
              </w:rPr>
            </w:pPr>
            <w:r>
              <w:rPr>
                <w:rFonts w:ascii="標楷體" w:eastAsia="標楷體" w:hAnsi="標楷體" w:hint="eastAsia"/>
              </w:rPr>
              <w:t>24</w:t>
            </w:r>
          </w:p>
        </w:tc>
        <w:tc>
          <w:tcPr>
            <w:tcW w:w="1441" w:type="dxa"/>
          </w:tcPr>
          <w:p w14:paraId="1AF031DA"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0BB528AD" w14:textId="77777777" w:rsidR="00FD55F3" w:rsidRDefault="00FD55F3" w:rsidP="00FD55F3">
            <w:pPr>
              <w:rPr>
                <w:rFonts w:ascii="標楷體" w:eastAsia="標楷體" w:hAnsi="標楷體"/>
              </w:rPr>
            </w:pPr>
          </w:p>
        </w:tc>
        <w:tc>
          <w:tcPr>
            <w:tcW w:w="1095" w:type="dxa"/>
          </w:tcPr>
          <w:p w14:paraId="3FE63C54" w14:textId="77777777" w:rsidR="00FD55F3" w:rsidRPr="00362205" w:rsidRDefault="00FD55F3" w:rsidP="00FD55F3">
            <w:pPr>
              <w:rPr>
                <w:rFonts w:ascii="標楷體" w:eastAsia="標楷體" w:hAnsi="標楷體"/>
              </w:rPr>
            </w:pPr>
          </w:p>
        </w:tc>
        <w:tc>
          <w:tcPr>
            <w:tcW w:w="1004" w:type="dxa"/>
          </w:tcPr>
          <w:p w14:paraId="7EA5474A" w14:textId="77777777" w:rsidR="00FD55F3" w:rsidRPr="00362205" w:rsidRDefault="00FD55F3" w:rsidP="00FD55F3">
            <w:pPr>
              <w:rPr>
                <w:rFonts w:ascii="標楷體" w:eastAsia="標楷體" w:hAnsi="標楷體"/>
              </w:rPr>
            </w:pPr>
          </w:p>
        </w:tc>
        <w:tc>
          <w:tcPr>
            <w:tcW w:w="647" w:type="dxa"/>
          </w:tcPr>
          <w:p w14:paraId="25ACEDDA" w14:textId="77777777" w:rsidR="00FD55F3" w:rsidRPr="00362205" w:rsidRDefault="00FD55F3" w:rsidP="00FD55F3">
            <w:pPr>
              <w:rPr>
                <w:rFonts w:ascii="標楷體" w:eastAsia="標楷體" w:hAnsi="標楷體"/>
              </w:rPr>
            </w:pPr>
          </w:p>
        </w:tc>
        <w:tc>
          <w:tcPr>
            <w:tcW w:w="681" w:type="dxa"/>
          </w:tcPr>
          <w:p w14:paraId="762D835B"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4B153EFB"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91E0605"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55F3" w:rsidRPr="00362205" w14:paraId="19117346" w14:textId="77777777" w:rsidTr="00E576A5">
        <w:trPr>
          <w:trHeight w:val="244"/>
          <w:jc w:val="center"/>
        </w:trPr>
        <w:tc>
          <w:tcPr>
            <w:tcW w:w="900" w:type="dxa"/>
          </w:tcPr>
          <w:p w14:paraId="38A94777" w14:textId="77777777" w:rsidR="00FD55F3" w:rsidRDefault="00FD55F3" w:rsidP="00FD55F3">
            <w:pPr>
              <w:rPr>
                <w:rFonts w:ascii="標楷體" w:eastAsia="標楷體" w:hAnsi="標楷體"/>
              </w:rPr>
            </w:pPr>
            <w:r>
              <w:rPr>
                <w:rFonts w:ascii="標楷體" w:eastAsia="標楷體" w:hAnsi="標楷體" w:hint="eastAsia"/>
              </w:rPr>
              <w:t>25</w:t>
            </w:r>
          </w:p>
        </w:tc>
        <w:tc>
          <w:tcPr>
            <w:tcW w:w="1441" w:type="dxa"/>
          </w:tcPr>
          <w:p w14:paraId="5127750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71C23EDF" w14:textId="77777777" w:rsidR="00FD55F3" w:rsidRDefault="00FD55F3" w:rsidP="00FD55F3">
            <w:pPr>
              <w:rPr>
                <w:rFonts w:ascii="標楷體" w:eastAsia="標楷體" w:hAnsi="標楷體"/>
              </w:rPr>
            </w:pPr>
          </w:p>
        </w:tc>
        <w:tc>
          <w:tcPr>
            <w:tcW w:w="1095" w:type="dxa"/>
          </w:tcPr>
          <w:p w14:paraId="43F2F855" w14:textId="77777777" w:rsidR="00FD55F3" w:rsidRPr="00362205" w:rsidRDefault="00FD55F3" w:rsidP="00FD55F3">
            <w:pPr>
              <w:rPr>
                <w:rFonts w:ascii="標楷體" w:eastAsia="標楷體" w:hAnsi="標楷體"/>
              </w:rPr>
            </w:pPr>
          </w:p>
        </w:tc>
        <w:tc>
          <w:tcPr>
            <w:tcW w:w="1004" w:type="dxa"/>
          </w:tcPr>
          <w:p w14:paraId="5B2DB084" w14:textId="77777777" w:rsidR="00FD55F3" w:rsidRPr="00362205" w:rsidRDefault="00FD55F3" w:rsidP="00FD55F3">
            <w:pPr>
              <w:rPr>
                <w:rFonts w:ascii="標楷體" w:eastAsia="標楷體" w:hAnsi="標楷體"/>
              </w:rPr>
            </w:pPr>
          </w:p>
        </w:tc>
        <w:tc>
          <w:tcPr>
            <w:tcW w:w="647" w:type="dxa"/>
          </w:tcPr>
          <w:p w14:paraId="02D9976A" w14:textId="77777777" w:rsidR="00FD55F3" w:rsidRPr="00362205" w:rsidRDefault="00FD55F3" w:rsidP="00FD55F3">
            <w:pPr>
              <w:rPr>
                <w:rFonts w:ascii="標楷體" w:eastAsia="標楷體" w:hAnsi="標楷體"/>
              </w:rPr>
            </w:pPr>
          </w:p>
        </w:tc>
        <w:tc>
          <w:tcPr>
            <w:tcW w:w="681" w:type="dxa"/>
          </w:tcPr>
          <w:p w14:paraId="709280B7"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3F60EA1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40042DB"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55F3" w:rsidRPr="00362205" w14:paraId="12405A91" w14:textId="77777777" w:rsidTr="00E576A5">
        <w:trPr>
          <w:trHeight w:val="244"/>
          <w:jc w:val="center"/>
        </w:trPr>
        <w:tc>
          <w:tcPr>
            <w:tcW w:w="900" w:type="dxa"/>
          </w:tcPr>
          <w:p w14:paraId="4D80023F" w14:textId="77777777" w:rsidR="00FD55F3" w:rsidRDefault="00FD55F3" w:rsidP="00FD55F3">
            <w:pPr>
              <w:rPr>
                <w:rFonts w:ascii="標楷體" w:eastAsia="標楷體" w:hAnsi="標楷體"/>
              </w:rPr>
            </w:pPr>
            <w:r>
              <w:rPr>
                <w:rFonts w:ascii="標楷體" w:eastAsia="標楷體" w:hAnsi="標楷體" w:hint="eastAsia"/>
              </w:rPr>
              <w:t>26</w:t>
            </w:r>
          </w:p>
        </w:tc>
        <w:tc>
          <w:tcPr>
            <w:tcW w:w="1441" w:type="dxa"/>
          </w:tcPr>
          <w:p w14:paraId="42E2FF1B"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9618EF2" w14:textId="77777777" w:rsidR="00FD55F3" w:rsidRDefault="00FD55F3" w:rsidP="00FD55F3">
            <w:pPr>
              <w:rPr>
                <w:rFonts w:ascii="標楷體" w:eastAsia="標楷體" w:hAnsi="標楷體"/>
              </w:rPr>
            </w:pPr>
          </w:p>
        </w:tc>
        <w:tc>
          <w:tcPr>
            <w:tcW w:w="1095" w:type="dxa"/>
          </w:tcPr>
          <w:p w14:paraId="4EB58F1D" w14:textId="77777777" w:rsidR="00FD55F3" w:rsidRPr="00362205" w:rsidRDefault="00FD55F3" w:rsidP="00FD55F3">
            <w:pPr>
              <w:rPr>
                <w:rFonts w:ascii="標楷體" w:eastAsia="標楷體" w:hAnsi="標楷體"/>
              </w:rPr>
            </w:pPr>
          </w:p>
        </w:tc>
        <w:tc>
          <w:tcPr>
            <w:tcW w:w="1004" w:type="dxa"/>
          </w:tcPr>
          <w:p w14:paraId="26402407" w14:textId="77777777" w:rsidR="00FD55F3" w:rsidRPr="00362205" w:rsidRDefault="00FD55F3" w:rsidP="00FD55F3">
            <w:pPr>
              <w:rPr>
                <w:rFonts w:ascii="標楷體" w:eastAsia="標楷體" w:hAnsi="標楷體"/>
              </w:rPr>
            </w:pPr>
          </w:p>
        </w:tc>
        <w:tc>
          <w:tcPr>
            <w:tcW w:w="647" w:type="dxa"/>
          </w:tcPr>
          <w:p w14:paraId="05B2E7E1" w14:textId="77777777" w:rsidR="00FD55F3" w:rsidRPr="00362205" w:rsidRDefault="00FD55F3" w:rsidP="00FD55F3">
            <w:pPr>
              <w:rPr>
                <w:rFonts w:ascii="標楷體" w:eastAsia="標楷體" w:hAnsi="標楷體"/>
              </w:rPr>
            </w:pPr>
          </w:p>
        </w:tc>
        <w:tc>
          <w:tcPr>
            <w:tcW w:w="681" w:type="dxa"/>
          </w:tcPr>
          <w:p w14:paraId="3B765338" w14:textId="77777777" w:rsidR="00FD55F3" w:rsidRDefault="00FD55F3" w:rsidP="00FD55F3">
            <w:pPr>
              <w:jc w:val="center"/>
              <w:rPr>
                <w:rFonts w:ascii="標楷體" w:eastAsia="標楷體" w:hAnsi="標楷體"/>
              </w:rPr>
            </w:pPr>
            <w:r w:rsidRPr="00A131F4">
              <w:rPr>
                <w:rFonts w:ascii="標楷體" w:eastAsia="標楷體" w:hAnsi="標楷體" w:hint="eastAsia"/>
              </w:rPr>
              <w:t>R</w:t>
            </w:r>
          </w:p>
        </w:tc>
        <w:tc>
          <w:tcPr>
            <w:tcW w:w="4176" w:type="dxa"/>
          </w:tcPr>
          <w:p w14:paraId="456352D3"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6D4D6F"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55F3" w:rsidRPr="00362205" w14:paraId="75A7D418" w14:textId="77777777" w:rsidTr="00E576A5">
        <w:trPr>
          <w:trHeight w:val="244"/>
          <w:jc w:val="center"/>
        </w:trPr>
        <w:tc>
          <w:tcPr>
            <w:tcW w:w="3115" w:type="dxa"/>
            <w:gridSpan w:val="3"/>
          </w:tcPr>
          <w:p w14:paraId="49DF2BD7" w14:textId="77777777" w:rsidR="00FD55F3" w:rsidRDefault="00FD55F3" w:rsidP="00FD55F3">
            <w:pPr>
              <w:rPr>
                <w:rFonts w:ascii="標楷體" w:eastAsia="標楷體" w:hAnsi="標楷體"/>
              </w:rPr>
            </w:pPr>
            <w:r w:rsidRPr="00333F3B">
              <w:rPr>
                <w:rFonts w:ascii="標楷體" w:eastAsia="標楷體" w:hAnsi="標楷體" w:hint="eastAsia"/>
                <w:color w:val="FF0000"/>
              </w:rPr>
              <w:t>公設建號</w:t>
            </w:r>
          </w:p>
        </w:tc>
        <w:tc>
          <w:tcPr>
            <w:tcW w:w="1095" w:type="dxa"/>
          </w:tcPr>
          <w:p w14:paraId="11A1B5AB" w14:textId="77777777" w:rsidR="00FD55F3" w:rsidRPr="00362205" w:rsidRDefault="00FD55F3" w:rsidP="00FD55F3">
            <w:pPr>
              <w:rPr>
                <w:rFonts w:ascii="標楷體" w:eastAsia="標楷體" w:hAnsi="標楷體"/>
              </w:rPr>
            </w:pPr>
          </w:p>
        </w:tc>
        <w:tc>
          <w:tcPr>
            <w:tcW w:w="1004" w:type="dxa"/>
          </w:tcPr>
          <w:p w14:paraId="03C31D71" w14:textId="77777777" w:rsidR="00FD55F3" w:rsidRPr="00362205" w:rsidRDefault="00FD55F3" w:rsidP="00FD55F3">
            <w:pPr>
              <w:rPr>
                <w:rFonts w:ascii="標楷體" w:eastAsia="標楷體" w:hAnsi="標楷體"/>
              </w:rPr>
            </w:pPr>
          </w:p>
        </w:tc>
        <w:tc>
          <w:tcPr>
            <w:tcW w:w="647" w:type="dxa"/>
          </w:tcPr>
          <w:p w14:paraId="6F4D33FE" w14:textId="77777777" w:rsidR="00FD55F3" w:rsidRPr="00362205" w:rsidRDefault="00FD55F3" w:rsidP="00FD55F3">
            <w:pPr>
              <w:rPr>
                <w:rFonts w:ascii="標楷體" w:eastAsia="標楷體" w:hAnsi="標楷體"/>
              </w:rPr>
            </w:pPr>
          </w:p>
        </w:tc>
        <w:tc>
          <w:tcPr>
            <w:tcW w:w="681" w:type="dxa"/>
          </w:tcPr>
          <w:p w14:paraId="7FD07D19" w14:textId="77777777" w:rsidR="00FD55F3" w:rsidRDefault="00FD55F3" w:rsidP="00FD55F3">
            <w:pPr>
              <w:jc w:val="center"/>
              <w:rPr>
                <w:rFonts w:ascii="標楷體" w:eastAsia="標楷體" w:hAnsi="標楷體"/>
              </w:rPr>
            </w:pPr>
          </w:p>
        </w:tc>
        <w:tc>
          <w:tcPr>
            <w:tcW w:w="4176" w:type="dxa"/>
          </w:tcPr>
          <w:p w14:paraId="7C5C2296" w14:textId="77777777" w:rsidR="00FD55F3" w:rsidRPr="00D73909" w:rsidRDefault="00FD55F3" w:rsidP="00FD55F3">
            <w:pPr>
              <w:rPr>
                <w:rFonts w:ascii="標楷體" w:eastAsia="標楷體" w:hAnsi="標楷體"/>
              </w:rPr>
            </w:pPr>
          </w:p>
        </w:tc>
      </w:tr>
      <w:tr w:rsidR="00FD55F3" w:rsidRPr="00362205" w14:paraId="570F0E82" w14:textId="77777777" w:rsidTr="00E576A5">
        <w:trPr>
          <w:trHeight w:val="244"/>
          <w:jc w:val="center"/>
        </w:trPr>
        <w:tc>
          <w:tcPr>
            <w:tcW w:w="900" w:type="dxa"/>
          </w:tcPr>
          <w:p w14:paraId="42808372" w14:textId="77777777" w:rsidR="00FD55F3" w:rsidRDefault="00FD55F3" w:rsidP="00FD55F3">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573F877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3B3C3B37" w14:textId="77777777" w:rsidR="00FD55F3" w:rsidRDefault="00FD55F3" w:rsidP="00FD55F3">
            <w:pPr>
              <w:rPr>
                <w:rFonts w:ascii="標楷體" w:eastAsia="標楷體" w:hAnsi="標楷體"/>
              </w:rPr>
            </w:pPr>
          </w:p>
        </w:tc>
        <w:tc>
          <w:tcPr>
            <w:tcW w:w="1095" w:type="dxa"/>
          </w:tcPr>
          <w:p w14:paraId="10B8912A" w14:textId="77777777" w:rsidR="00FD55F3" w:rsidRPr="00362205" w:rsidRDefault="00FD55F3" w:rsidP="00FD55F3">
            <w:pPr>
              <w:rPr>
                <w:rFonts w:ascii="標楷體" w:eastAsia="標楷體" w:hAnsi="標楷體"/>
              </w:rPr>
            </w:pPr>
          </w:p>
        </w:tc>
        <w:tc>
          <w:tcPr>
            <w:tcW w:w="1004" w:type="dxa"/>
          </w:tcPr>
          <w:p w14:paraId="13A5A61E" w14:textId="77777777" w:rsidR="00FD55F3" w:rsidRPr="00362205" w:rsidRDefault="00FD55F3" w:rsidP="00FD55F3">
            <w:pPr>
              <w:rPr>
                <w:rFonts w:ascii="標楷體" w:eastAsia="標楷體" w:hAnsi="標楷體"/>
              </w:rPr>
            </w:pPr>
          </w:p>
        </w:tc>
        <w:tc>
          <w:tcPr>
            <w:tcW w:w="647" w:type="dxa"/>
          </w:tcPr>
          <w:p w14:paraId="54E286AB" w14:textId="77777777" w:rsidR="00FD55F3" w:rsidRPr="00362205" w:rsidRDefault="00FD55F3" w:rsidP="00FD55F3">
            <w:pPr>
              <w:rPr>
                <w:rFonts w:ascii="標楷體" w:eastAsia="標楷體" w:hAnsi="標楷體"/>
              </w:rPr>
            </w:pPr>
          </w:p>
        </w:tc>
        <w:tc>
          <w:tcPr>
            <w:tcW w:w="681" w:type="dxa"/>
          </w:tcPr>
          <w:p w14:paraId="115529B0"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0B2CF711" w14:textId="77777777" w:rsidR="00FD55F3" w:rsidRPr="00341690" w:rsidRDefault="00FD55F3" w:rsidP="00372AFD">
            <w:pPr>
              <w:numPr>
                <w:ilvl w:val="0"/>
                <w:numId w:val="31"/>
              </w:numPr>
              <w:rPr>
                <w:rFonts w:ascii="標楷體" w:eastAsia="標楷體" w:hAnsi="標楷體"/>
                <w:color w:val="000000"/>
              </w:rPr>
            </w:pPr>
            <w:r w:rsidRPr="00341690">
              <w:rPr>
                <w:rFonts w:ascii="標楷體" w:eastAsia="標楷體" w:hAnsi="標楷體" w:hint="eastAsia"/>
                <w:color w:val="000000"/>
              </w:rPr>
              <w:t>公設-登記面積加總</w:t>
            </w:r>
          </w:p>
        </w:tc>
      </w:tr>
      <w:tr w:rsidR="00FD55F3" w:rsidRPr="00362205" w14:paraId="2828DAA0" w14:textId="77777777" w:rsidTr="00E576A5">
        <w:trPr>
          <w:trHeight w:val="244"/>
          <w:jc w:val="center"/>
        </w:trPr>
        <w:tc>
          <w:tcPr>
            <w:tcW w:w="900" w:type="dxa"/>
          </w:tcPr>
          <w:p w14:paraId="77AC6811" w14:textId="77777777" w:rsidR="00FD55F3" w:rsidRDefault="00FD55F3" w:rsidP="00FD55F3">
            <w:pPr>
              <w:rPr>
                <w:rFonts w:ascii="標楷體" w:eastAsia="標楷體" w:hAnsi="標楷體"/>
              </w:rPr>
            </w:pPr>
            <w:r>
              <w:rPr>
                <w:rFonts w:ascii="標楷體" w:eastAsia="標楷體" w:hAnsi="標楷體" w:hint="eastAsia"/>
              </w:rPr>
              <w:t>28</w:t>
            </w:r>
          </w:p>
        </w:tc>
        <w:tc>
          <w:tcPr>
            <w:tcW w:w="1441" w:type="dxa"/>
          </w:tcPr>
          <w:p w14:paraId="2C214206"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12EE9EBF" w14:textId="77777777" w:rsidR="00FD55F3" w:rsidRDefault="00FD55F3" w:rsidP="00FD55F3">
            <w:pPr>
              <w:rPr>
                <w:rFonts w:ascii="標楷體" w:eastAsia="標楷體" w:hAnsi="標楷體"/>
              </w:rPr>
            </w:pPr>
          </w:p>
        </w:tc>
        <w:tc>
          <w:tcPr>
            <w:tcW w:w="1095" w:type="dxa"/>
          </w:tcPr>
          <w:p w14:paraId="674CD290" w14:textId="77777777" w:rsidR="00FD55F3" w:rsidRPr="00362205" w:rsidRDefault="00FD55F3" w:rsidP="00FD55F3">
            <w:pPr>
              <w:rPr>
                <w:rFonts w:ascii="標楷體" w:eastAsia="標楷體" w:hAnsi="標楷體"/>
              </w:rPr>
            </w:pPr>
          </w:p>
        </w:tc>
        <w:tc>
          <w:tcPr>
            <w:tcW w:w="1004" w:type="dxa"/>
          </w:tcPr>
          <w:p w14:paraId="0936BB9A" w14:textId="77777777" w:rsidR="00FD55F3" w:rsidRPr="00362205" w:rsidRDefault="00FD55F3" w:rsidP="00FD55F3">
            <w:pPr>
              <w:rPr>
                <w:rFonts w:ascii="標楷體" w:eastAsia="標楷體" w:hAnsi="標楷體"/>
              </w:rPr>
            </w:pPr>
          </w:p>
        </w:tc>
        <w:tc>
          <w:tcPr>
            <w:tcW w:w="647" w:type="dxa"/>
          </w:tcPr>
          <w:p w14:paraId="13C7BBE5" w14:textId="77777777" w:rsidR="00FD55F3" w:rsidRPr="00362205" w:rsidRDefault="00FD55F3" w:rsidP="00FD55F3">
            <w:pPr>
              <w:rPr>
                <w:rFonts w:ascii="標楷體" w:eastAsia="標楷體" w:hAnsi="標楷體"/>
              </w:rPr>
            </w:pPr>
          </w:p>
        </w:tc>
        <w:tc>
          <w:tcPr>
            <w:tcW w:w="681" w:type="dxa"/>
          </w:tcPr>
          <w:p w14:paraId="707FF576"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77F8B5B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B5F0AAA"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55F3" w:rsidRPr="00362205" w14:paraId="48331761" w14:textId="77777777" w:rsidTr="00E576A5">
        <w:trPr>
          <w:trHeight w:val="244"/>
          <w:jc w:val="center"/>
        </w:trPr>
        <w:tc>
          <w:tcPr>
            <w:tcW w:w="900" w:type="dxa"/>
          </w:tcPr>
          <w:p w14:paraId="4257EED0" w14:textId="77777777" w:rsidR="00FD55F3" w:rsidRDefault="00FD55F3" w:rsidP="00FD55F3">
            <w:pPr>
              <w:rPr>
                <w:rFonts w:ascii="標楷體" w:eastAsia="標楷體" w:hAnsi="標楷體"/>
              </w:rPr>
            </w:pPr>
            <w:r>
              <w:rPr>
                <w:rFonts w:ascii="標楷體" w:eastAsia="標楷體" w:hAnsi="標楷體" w:hint="eastAsia"/>
              </w:rPr>
              <w:t>29</w:t>
            </w:r>
          </w:p>
        </w:tc>
        <w:tc>
          <w:tcPr>
            <w:tcW w:w="1441" w:type="dxa"/>
          </w:tcPr>
          <w:p w14:paraId="42716E5D"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14A3C698" w14:textId="77777777" w:rsidR="00FD55F3" w:rsidRDefault="00FD55F3" w:rsidP="00FD55F3">
            <w:pPr>
              <w:rPr>
                <w:rFonts w:ascii="標楷體" w:eastAsia="標楷體" w:hAnsi="標楷體"/>
              </w:rPr>
            </w:pPr>
          </w:p>
        </w:tc>
        <w:tc>
          <w:tcPr>
            <w:tcW w:w="1095" w:type="dxa"/>
          </w:tcPr>
          <w:p w14:paraId="6A0682C4" w14:textId="77777777" w:rsidR="00FD55F3" w:rsidRPr="00362205" w:rsidRDefault="00FD55F3" w:rsidP="00FD55F3">
            <w:pPr>
              <w:rPr>
                <w:rFonts w:ascii="標楷體" w:eastAsia="標楷體" w:hAnsi="標楷體"/>
              </w:rPr>
            </w:pPr>
          </w:p>
        </w:tc>
        <w:tc>
          <w:tcPr>
            <w:tcW w:w="1004" w:type="dxa"/>
          </w:tcPr>
          <w:p w14:paraId="16D39955" w14:textId="77777777" w:rsidR="00FD55F3" w:rsidRPr="00362205" w:rsidRDefault="00FD55F3" w:rsidP="00FD55F3">
            <w:pPr>
              <w:rPr>
                <w:rFonts w:ascii="標楷體" w:eastAsia="標楷體" w:hAnsi="標楷體"/>
              </w:rPr>
            </w:pPr>
          </w:p>
        </w:tc>
        <w:tc>
          <w:tcPr>
            <w:tcW w:w="647" w:type="dxa"/>
          </w:tcPr>
          <w:p w14:paraId="4EAE1C95" w14:textId="77777777" w:rsidR="00FD55F3" w:rsidRPr="00362205" w:rsidRDefault="00FD55F3" w:rsidP="00FD55F3">
            <w:pPr>
              <w:rPr>
                <w:rFonts w:ascii="標楷體" w:eastAsia="標楷體" w:hAnsi="標楷體"/>
              </w:rPr>
            </w:pPr>
          </w:p>
        </w:tc>
        <w:tc>
          <w:tcPr>
            <w:tcW w:w="681" w:type="dxa"/>
          </w:tcPr>
          <w:p w14:paraId="088B5DA5"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65942A6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02C8D3D"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55F3" w:rsidRPr="00362205" w14:paraId="33190E86" w14:textId="77777777" w:rsidTr="00E576A5">
        <w:trPr>
          <w:trHeight w:val="244"/>
          <w:jc w:val="center"/>
        </w:trPr>
        <w:tc>
          <w:tcPr>
            <w:tcW w:w="900" w:type="dxa"/>
          </w:tcPr>
          <w:p w14:paraId="6B14C33F" w14:textId="77777777" w:rsidR="00FD55F3" w:rsidRDefault="00FD55F3" w:rsidP="00FD55F3">
            <w:pPr>
              <w:rPr>
                <w:rFonts w:ascii="標楷體" w:eastAsia="標楷體" w:hAnsi="標楷體"/>
              </w:rPr>
            </w:pPr>
            <w:r>
              <w:rPr>
                <w:rFonts w:ascii="標楷體" w:eastAsia="標楷體" w:hAnsi="標楷體" w:hint="eastAsia"/>
              </w:rPr>
              <w:t>30</w:t>
            </w:r>
          </w:p>
        </w:tc>
        <w:tc>
          <w:tcPr>
            <w:tcW w:w="1441" w:type="dxa"/>
          </w:tcPr>
          <w:p w14:paraId="16933C6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w:t>
            </w:r>
            <w:proofErr w:type="gramStart"/>
            <w:r w:rsidRPr="00F33E6D">
              <w:rPr>
                <w:rFonts w:ascii="標楷體" w:eastAsia="標楷體" w:hAnsi="標楷體" w:hint="eastAsia"/>
                <w:color w:val="000000"/>
              </w:rPr>
              <w:t>所有權人統編</w:t>
            </w:r>
            <w:proofErr w:type="gramEnd"/>
          </w:p>
        </w:tc>
        <w:tc>
          <w:tcPr>
            <w:tcW w:w="774" w:type="dxa"/>
          </w:tcPr>
          <w:p w14:paraId="29810047" w14:textId="77777777" w:rsidR="00FD55F3" w:rsidRDefault="00FD55F3" w:rsidP="00FD55F3">
            <w:pPr>
              <w:rPr>
                <w:rFonts w:ascii="標楷體" w:eastAsia="標楷體" w:hAnsi="標楷體"/>
              </w:rPr>
            </w:pPr>
          </w:p>
        </w:tc>
        <w:tc>
          <w:tcPr>
            <w:tcW w:w="1095" w:type="dxa"/>
          </w:tcPr>
          <w:p w14:paraId="54F47ADC" w14:textId="77777777" w:rsidR="00FD55F3" w:rsidRPr="00362205" w:rsidRDefault="00FD55F3" w:rsidP="00FD55F3">
            <w:pPr>
              <w:rPr>
                <w:rFonts w:ascii="標楷體" w:eastAsia="標楷體" w:hAnsi="標楷體"/>
              </w:rPr>
            </w:pPr>
          </w:p>
        </w:tc>
        <w:tc>
          <w:tcPr>
            <w:tcW w:w="1004" w:type="dxa"/>
          </w:tcPr>
          <w:p w14:paraId="421A264F" w14:textId="77777777" w:rsidR="00FD55F3" w:rsidRPr="00362205" w:rsidRDefault="00FD55F3" w:rsidP="00FD55F3">
            <w:pPr>
              <w:rPr>
                <w:rFonts w:ascii="標楷體" w:eastAsia="標楷體" w:hAnsi="標楷體"/>
              </w:rPr>
            </w:pPr>
          </w:p>
        </w:tc>
        <w:tc>
          <w:tcPr>
            <w:tcW w:w="647" w:type="dxa"/>
          </w:tcPr>
          <w:p w14:paraId="003C7D1E" w14:textId="77777777" w:rsidR="00FD55F3" w:rsidRPr="00362205" w:rsidRDefault="00FD55F3" w:rsidP="00FD55F3">
            <w:pPr>
              <w:rPr>
                <w:rFonts w:ascii="標楷體" w:eastAsia="標楷體" w:hAnsi="標楷體"/>
              </w:rPr>
            </w:pPr>
          </w:p>
        </w:tc>
        <w:tc>
          <w:tcPr>
            <w:tcW w:w="681" w:type="dxa"/>
          </w:tcPr>
          <w:p w14:paraId="2B98A843"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1A7BED4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F4B9ED5"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55F3" w:rsidRPr="00362205" w14:paraId="4802A3DC" w14:textId="77777777" w:rsidTr="00E576A5">
        <w:trPr>
          <w:trHeight w:val="244"/>
          <w:jc w:val="center"/>
        </w:trPr>
        <w:tc>
          <w:tcPr>
            <w:tcW w:w="900" w:type="dxa"/>
          </w:tcPr>
          <w:p w14:paraId="634EE68C" w14:textId="77777777" w:rsidR="00FD55F3" w:rsidRDefault="00FD55F3" w:rsidP="00FD55F3">
            <w:pPr>
              <w:rPr>
                <w:rFonts w:ascii="標楷體" w:eastAsia="標楷體" w:hAnsi="標楷體"/>
              </w:rPr>
            </w:pPr>
            <w:r>
              <w:rPr>
                <w:rFonts w:ascii="標楷體" w:eastAsia="標楷體" w:hAnsi="標楷體" w:hint="eastAsia"/>
              </w:rPr>
              <w:t>31</w:t>
            </w:r>
          </w:p>
        </w:tc>
        <w:tc>
          <w:tcPr>
            <w:tcW w:w="1441" w:type="dxa"/>
          </w:tcPr>
          <w:p w14:paraId="64EF67B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4F6AD609" w14:textId="77777777" w:rsidR="00FD55F3" w:rsidRDefault="00FD55F3" w:rsidP="00FD55F3">
            <w:pPr>
              <w:rPr>
                <w:rFonts w:ascii="標楷體" w:eastAsia="標楷體" w:hAnsi="標楷體"/>
              </w:rPr>
            </w:pPr>
          </w:p>
        </w:tc>
        <w:tc>
          <w:tcPr>
            <w:tcW w:w="1095" w:type="dxa"/>
          </w:tcPr>
          <w:p w14:paraId="50A1E917" w14:textId="77777777" w:rsidR="00FD55F3" w:rsidRPr="00362205" w:rsidRDefault="00FD55F3" w:rsidP="00FD55F3">
            <w:pPr>
              <w:rPr>
                <w:rFonts w:ascii="標楷體" w:eastAsia="標楷體" w:hAnsi="標楷體"/>
              </w:rPr>
            </w:pPr>
          </w:p>
        </w:tc>
        <w:tc>
          <w:tcPr>
            <w:tcW w:w="1004" w:type="dxa"/>
          </w:tcPr>
          <w:p w14:paraId="6E77FEAE" w14:textId="77777777" w:rsidR="00FD55F3" w:rsidRPr="00362205" w:rsidRDefault="00FD55F3" w:rsidP="00FD55F3">
            <w:pPr>
              <w:rPr>
                <w:rFonts w:ascii="標楷體" w:eastAsia="標楷體" w:hAnsi="標楷體"/>
              </w:rPr>
            </w:pPr>
          </w:p>
        </w:tc>
        <w:tc>
          <w:tcPr>
            <w:tcW w:w="647" w:type="dxa"/>
          </w:tcPr>
          <w:p w14:paraId="0C724590" w14:textId="77777777" w:rsidR="00FD55F3" w:rsidRPr="00362205" w:rsidRDefault="00FD55F3" w:rsidP="00FD55F3">
            <w:pPr>
              <w:rPr>
                <w:rFonts w:ascii="標楷體" w:eastAsia="標楷體" w:hAnsi="標楷體"/>
              </w:rPr>
            </w:pPr>
          </w:p>
        </w:tc>
        <w:tc>
          <w:tcPr>
            <w:tcW w:w="681" w:type="dxa"/>
          </w:tcPr>
          <w:p w14:paraId="16E34B9B" w14:textId="77777777" w:rsidR="00FD55F3" w:rsidRDefault="00FD55F3" w:rsidP="00FD55F3">
            <w:pPr>
              <w:jc w:val="center"/>
              <w:rPr>
                <w:rFonts w:ascii="標楷體" w:eastAsia="標楷體" w:hAnsi="標楷體"/>
              </w:rPr>
            </w:pPr>
            <w:r w:rsidRPr="00D84D04">
              <w:rPr>
                <w:rFonts w:ascii="標楷體" w:eastAsia="標楷體" w:hAnsi="標楷體" w:hint="eastAsia"/>
              </w:rPr>
              <w:t>R</w:t>
            </w:r>
          </w:p>
        </w:tc>
        <w:tc>
          <w:tcPr>
            <w:tcW w:w="4176" w:type="dxa"/>
          </w:tcPr>
          <w:p w14:paraId="28D825D1"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2F98B9"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55F3" w:rsidRPr="00362205" w14:paraId="6007807A" w14:textId="77777777" w:rsidTr="00894988">
        <w:trPr>
          <w:trHeight w:val="244"/>
          <w:jc w:val="center"/>
        </w:trPr>
        <w:tc>
          <w:tcPr>
            <w:tcW w:w="10718" w:type="dxa"/>
            <w:gridSpan w:val="8"/>
          </w:tcPr>
          <w:p w14:paraId="285500AC" w14:textId="77777777" w:rsidR="00FD55F3" w:rsidRPr="00FD55F3" w:rsidRDefault="00FD55F3" w:rsidP="00FD55F3">
            <w:pPr>
              <w:rPr>
                <w:rFonts w:ascii="標楷體" w:eastAsia="標楷體" w:hAnsi="標楷體"/>
                <w:color w:val="FF0000"/>
              </w:rPr>
            </w:pPr>
            <w:r w:rsidRPr="00FD55F3">
              <w:rPr>
                <w:rFonts w:ascii="標楷體" w:eastAsia="標楷體" w:hAnsi="標楷體" w:hint="eastAsia"/>
                <w:color w:val="FF0000"/>
              </w:rPr>
              <w:t>停車位型式5種</w:t>
            </w:r>
          </w:p>
        </w:tc>
      </w:tr>
      <w:tr w:rsidR="00FD55F3" w:rsidRPr="00362205" w14:paraId="6F01D202" w14:textId="77777777" w:rsidTr="00E576A5">
        <w:trPr>
          <w:trHeight w:val="244"/>
          <w:jc w:val="center"/>
        </w:trPr>
        <w:tc>
          <w:tcPr>
            <w:tcW w:w="900" w:type="dxa"/>
          </w:tcPr>
          <w:p w14:paraId="1AD8B8CA" w14:textId="77777777" w:rsidR="00FD55F3" w:rsidRDefault="00FD55F3" w:rsidP="00FD55F3">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0735E984"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A4C0F0C" w14:textId="77777777" w:rsidR="00FD55F3" w:rsidRDefault="00FD55F3" w:rsidP="00FD55F3">
            <w:pPr>
              <w:rPr>
                <w:rFonts w:ascii="標楷體" w:eastAsia="標楷體" w:hAnsi="標楷體"/>
                <w:color w:val="000000"/>
              </w:rPr>
            </w:pPr>
          </w:p>
        </w:tc>
        <w:tc>
          <w:tcPr>
            <w:tcW w:w="1095" w:type="dxa"/>
          </w:tcPr>
          <w:p w14:paraId="12EA0BA4" w14:textId="77777777" w:rsidR="00FD55F3" w:rsidRPr="00F33E6D" w:rsidRDefault="00FD55F3" w:rsidP="00FD55F3">
            <w:pPr>
              <w:rPr>
                <w:rFonts w:ascii="標楷體" w:eastAsia="標楷體" w:hAnsi="標楷體"/>
                <w:color w:val="000000"/>
              </w:rPr>
            </w:pPr>
          </w:p>
        </w:tc>
        <w:tc>
          <w:tcPr>
            <w:tcW w:w="1004" w:type="dxa"/>
          </w:tcPr>
          <w:p w14:paraId="37CD429C" w14:textId="77777777" w:rsidR="00FD55F3" w:rsidRPr="00F33E6D" w:rsidRDefault="00FD55F3" w:rsidP="00FD55F3">
            <w:pPr>
              <w:rPr>
                <w:rFonts w:ascii="標楷體" w:eastAsia="標楷體" w:hAnsi="標楷體"/>
                <w:color w:val="000000"/>
              </w:rPr>
            </w:pPr>
          </w:p>
        </w:tc>
        <w:tc>
          <w:tcPr>
            <w:tcW w:w="647" w:type="dxa"/>
          </w:tcPr>
          <w:p w14:paraId="58811EB5" w14:textId="77777777" w:rsidR="00FD55F3" w:rsidRPr="00F33E6D" w:rsidRDefault="00FD55F3" w:rsidP="00FD55F3">
            <w:pPr>
              <w:rPr>
                <w:rFonts w:ascii="標楷體" w:eastAsia="標楷體" w:hAnsi="標楷體"/>
                <w:color w:val="000000"/>
              </w:rPr>
            </w:pPr>
          </w:p>
        </w:tc>
        <w:tc>
          <w:tcPr>
            <w:tcW w:w="681" w:type="dxa"/>
          </w:tcPr>
          <w:p w14:paraId="6C83DCE5" w14:textId="77777777" w:rsidR="00FD55F3"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19BE208D" w14:textId="77777777" w:rsidR="00FD55F3" w:rsidRPr="008D0363"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DF36F4E" w14:textId="77777777" w:rsidR="00FD55F3" w:rsidRDefault="00FD55F3" w:rsidP="00FD55F3">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55F3" w:rsidRPr="00362205" w14:paraId="36F11429" w14:textId="77777777" w:rsidTr="00E576A5">
        <w:trPr>
          <w:trHeight w:val="244"/>
          <w:jc w:val="center"/>
        </w:trPr>
        <w:tc>
          <w:tcPr>
            <w:tcW w:w="900" w:type="dxa"/>
          </w:tcPr>
          <w:p w14:paraId="33E28C4A" w14:textId="77777777" w:rsidR="00FD55F3" w:rsidRPr="00291505" w:rsidRDefault="00FD55F3" w:rsidP="00FD55F3">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52CCC9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72B0E722" w14:textId="77777777" w:rsidR="00FD55F3" w:rsidRPr="00F33E6D" w:rsidRDefault="00FD55F3" w:rsidP="00FD55F3">
            <w:pPr>
              <w:rPr>
                <w:rFonts w:ascii="標楷體" w:eastAsia="標楷體" w:hAnsi="標楷體"/>
                <w:color w:val="000000"/>
              </w:rPr>
            </w:pPr>
          </w:p>
        </w:tc>
        <w:tc>
          <w:tcPr>
            <w:tcW w:w="1095" w:type="dxa"/>
          </w:tcPr>
          <w:p w14:paraId="07A00B5A" w14:textId="77777777" w:rsidR="00FD55F3" w:rsidRPr="00F33E6D" w:rsidRDefault="00FD55F3" w:rsidP="00FD55F3">
            <w:pPr>
              <w:rPr>
                <w:rFonts w:ascii="標楷體" w:eastAsia="標楷體" w:hAnsi="標楷體"/>
                <w:color w:val="000000"/>
              </w:rPr>
            </w:pPr>
          </w:p>
        </w:tc>
        <w:tc>
          <w:tcPr>
            <w:tcW w:w="1004" w:type="dxa"/>
          </w:tcPr>
          <w:p w14:paraId="21E022E3" w14:textId="77777777" w:rsidR="00FD55F3" w:rsidRPr="00F33E6D" w:rsidRDefault="00FD55F3" w:rsidP="00FD55F3">
            <w:pPr>
              <w:rPr>
                <w:rFonts w:ascii="標楷體" w:eastAsia="標楷體" w:hAnsi="標楷體"/>
                <w:color w:val="000000"/>
              </w:rPr>
            </w:pPr>
          </w:p>
        </w:tc>
        <w:tc>
          <w:tcPr>
            <w:tcW w:w="647" w:type="dxa"/>
          </w:tcPr>
          <w:p w14:paraId="2EA711DE" w14:textId="77777777" w:rsidR="00FD55F3" w:rsidRPr="00F33E6D" w:rsidRDefault="00FD55F3" w:rsidP="00FD55F3">
            <w:pPr>
              <w:rPr>
                <w:rFonts w:ascii="標楷體" w:eastAsia="標楷體" w:hAnsi="標楷體"/>
                <w:color w:val="000000"/>
              </w:rPr>
            </w:pPr>
          </w:p>
        </w:tc>
        <w:tc>
          <w:tcPr>
            <w:tcW w:w="681" w:type="dxa"/>
          </w:tcPr>
          <w:p w14:paraId="5A653C5A"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78C92634"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7CB8D1A" w14:textId="77777777" w:rsidR="00FD55F3" w:rsidRPr="005A0A37" w:rsidRDefault="00FD55F3" w:rsidP="00FD55F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55F3" w:rsidRPr="00362205" w14:paraId="321BC210" w14:textId="77777777" w:rsidTr="00E576A5">
        <w:trPr>
          <w:trHeight w:val="244"/>
          <w:jc w:val="center"/>
        </w:trPr>
        <w:tc>
          <w:tcPr>
            <w:tcW w:w="900" w:type="dxa"/>
          </w:tcPr>
          <w:p w14:paraId="599F2A15" w14:textId="77777777" w:rsidR="00FD55F3" w:rsidRDefault="00FD55F3" w:rsidP="00FD55F3">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441" w:type="dxa"/>
          </w:tcPr>
          <w:p w14:paraId="4A1E4284"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05EAA875" w14:textId="77777777" w:rsidR="00FD55F3" w:rsidRPr="00F33E6D" w:rsidRDefault="00FD55F3" w:rsidP="00FD55F3">
            <w:pPr>
              <w:rPr>
                <w:rFonts w:ascii="標楷體" w:eastAsia="標楷體" w:hAnsi="標楷體"/>
                <w:color w:val="000000"/>
              </w:rPr>
            </w:pPr>
          </w:p>
        </w:tc>
        <w:tc>
          <w:tcPr>
            <w:tcW w:w="1095" w:type="dxa"/>
          </w:tcPr>
          <w:p w14:paraId="164D5691" w14:textId="77777777" w:rsidR="00FD55F3" w:rsidRPr="00F33E6D" w:rsidRDefault="00FD55F3" w:rsidP="00FD55F3">
            <w:pPr>
              <w:rPr>
                <w:rFonts w:ascii="標楷體" w:eastAsia="標楷體" w:hAnsi="標楷體"/>
                <w:color w:val="000000"/>
              </w:rPr>
            </w:pPr>
          </w:p>
        </w:tc>
        <w:tc>
          <w:tcPr>
            <w:tcW w:w="1004" w:type="dxa"/>
          </w:tcPr>
          <w:p w14:paraId="2FFEA5C9" w14:textId="77777777" w:rsidR="00FD55F3" w:rsidRPr="00F33E6D" w:rsidRDefault="00FD55F3" w:rsidP="00FD55F3">
            <w:pPr>
              <w:rPr>
                <w:rFonts w:ascii="標楷體" w:eastAsia="標楷體" w:hAnsi="標楷體"/>
                <w:color w:val="000000"/>
              </w:rPr>
            </w:pPr>
          </w:p>
        </w:tc>
        <w:tc>
          <w:tcPr>
            <w:tcW w:w="647" w:type="dxa"/>
          </w:tcPr>
          <w:p w14:paraId="572AD0D5" w14:textId="77777777" w:rsidR="00FD55F3" w:rsidRPr="00F33E6D" w:rsidRDefault="00FD55F3" w:rsidP="00FD55F3">
            <w:pPr>
              <w:rPr>
                <w:rFonts w:ascii="標楷體" w:eastAsia="標楷體" w:hAnsi="標楷體"/>
                <w:color w:val="000000"/>
              </w:rPr>
            </w:pPr>
          </w:p>
        </w:tc>
        <w:tc>
          <w:tcPr>
            <w:tcW w:w="681" w:type="dxa"/>
          </w:tcPr>
          <w:p w14:paraId="209A59CA" w14:textId="77777777" w:rsidR="00FD55F3" w:rsidRPr="00F33E6D" w:rsidRDefault="00FD55F3" w:rsidP="00FD55F3">
            <w:pPr>
              <w:rPr>
                <w:rFonts w:ascii="標楷體" w:eastAsia="標楷體" w:hAnsi="標楷體"/>
                <w:color w:val="000000"/>
              </w:rPr>
            </w:pPr>
            <w:r>
              <w:rPr>
                <w:rFonts w:ascii="標楷體" w:eastAsia="標楷體" w:hAnsi="標楷體"/>
                <w:color w:val="000000"/>
              </w:rPr>
              <w:t>R</w:t>
            </w:r>
          </w:p>
        </w:tc>
        <w:tc>
          <w:tcPr>
            <w:tcW w:w="4176" w:type="dxa"/>
          </w:tcPr>
          <w:p w14:paraId="5C736F2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37B092C" w14:textId="77777777" w:rsidR="00FD55F3" w:rsidRPr="00F33E6D" w:rsidRDefault="00FD55F3" w:rsidP="00FD55F3">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55F3" w:rsidRPr="00362205" w14:paraId="167E4755" w14:textId="77777777" w:rsidTr="00E576A5">
        <w:trPr>
          <w:trHeight w:val="244"/>
          <w:jc w:val="center"/>
        </w:trPr>
        <w:tc>
          <w:tcPr>
            <w:tcW w:w="3115" w:type="dxa"/>
            <w:gridSpan w:val="3"/>
          </w:tcPr>
          <w:p w14:paraId="6DF0BAEC" w14:textId="77777777" w:rsidR="00FD55F3" w:rsidRDefault="00FD55F3" w:rsidP="00FD55F3">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473FEB24" w14:textId="77777777" w:rsidR="00FD55F3" w:rsidRPr="00362205" w:rsidRDefault="00FD55F3" w:rsidP="00FD55F3">
            <w:pPr>
              <w:rPr>
                <w:rFonts w:ascii="標楷體" w:eastAsia="標楷體" w:hAnsi="標楷體"/>
              </w:rPr>
            </w:pPr>
          </w:p>
        </w:tc>
        <w:tc>
          <w:tcPr>
            <w:tcW w:w="1004" w:type="dxa"/>
          </w:tcPr>
          <w:p w14:paraId="7A2CA435" w14:textId="77777777" w:rsidR="00FD55F3" w:rsidRPr="00362205" w:rsidRDefault="00FD55F3" w:rsidP="00FD55F3">
            <w:pPr>
              <w:rPr>
                <w:rFonts w:ascii="標楷體" w:eastAsia="標楷體" w:hAnsi="標楷體"/>
              </w:rPr>
            </w:pPr>
          </w:p>
        </w:tc>
        <w:tc>
          <w:tcPr>
            <w:tcW w:w="647" w:type="dxa"/>
          </w:tcPr>
          <w:p w14:paraId="1DA4872F" w14:textId="77777777" w:rsidR="00FD55F3" w:rsidRPr="00362205" w:rsidRDefault="00FD55F3" w:rsidP="00FD55F3">
            <w:pPr>
              <w:rPr>
                <w:rFonts w:ascii="標楷體" w:eastAsia="標楷體" w:hAnsi="標楷體"/>
              </w:rPr>
            </w:pPr>
          </w:p>
        </w:tc>
        <w:tc>
          <w:tcPr>
            <w:tcW w:w="681" w:type="dxa"/>
          </w:tcPr>
          <w:p w14:paraId="4BE2C85A" w14:textId="77777777" w:rsidR="00FD55F3" w:rsidRDefault="00FD55F3" w:rsidP="00FD55F3">
            <w:pPr>
              <w:jc w:val="center"/>
              <w:rPr>
                <w:rFonts w:ascii="標楷體" w:eastAsia="標楷體" w:hAnsi="標楷體"/>
              </w:rPr>
            </w:pPr>
          </w:p>
        </w:tc>
        <w:tc>
          <w:tcPr>
            <w:tcW w:w="4176" w:type="dxa"/>
          </w:tcPr>
          <w:p w14:paraId="562CF9F6" w14:textId="77777777" w:rsidR="00FD55F3" w:rsidRPr="00D73909" w:rsidRDefault="00FD55F3" w:rsidP="00FD55F3">
            <w:pPr>
              <w:rPr>
                <w:rFonts w:ascii="標楷體" w:eastAsia="標楷體" w:hAnsi="標楷體"/>
              </w:rPr>
            </w:pPr>
          </w:p>
        </w:tc>
      </w:tr>
      <w:tr w:rsidR="00FD55F3" w:rsidRPr="00362205" w14:paraId="33D3DAB5" w14:textId="77777777" w:rsidTr="00E576A5">
        <w:trPr>
          <w:trHeight w:val="244"/>
          <w:jc w:val="center"/>
        </w:trPr>
        <w:tc>
          <w:tcPr>
            <w:tcW w:w="900" w:type="dxa"/>
          </w:tcPr>
          <w:p w14:paraId="0583501D" w14:textId="77777777" w:rsidR="00FD55F3" w:rsidRDefault="00FD55F3" w:rsidP="00FD55F3">
            <w:pPr>
              <w:rPr>
                <w:rFonts w:ascii="標楷體" w:eastAsia="標楷體" w:hAnsi="標楷體"/>
              </w:rPr>
            </w:pPr>
            <w:r>
              <w:rPr>
                <w:rFonts w:ascii="標楷體" w:eastAsia="標楷體" w:hAnsi="標楷體" w:hint="eastAsia"/>
              </w:rPr>
              <w:t>35</w:t>
            </w:r>
          </w:p>
        </w:tc>
        <w:tc>
          <w:tcPr>
            <w:tcW w:w="1441" w:type="dxa"/>
          </w:tcPr>
          <w:p w14:paraId="19A51FE9"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6EC5EA09" w14:textId="77777777" w:rsidR="00FD55F3" w:rsidRDefault="00FD55F3" w:rsidP="00FD55F3">
            <w:pPr>
              <w:rPr>
                <w:rFonts w:ascii="標楷體" w:eastAsia="標楷體" w:hAnsi="標楷體"/>
              </w:rPr>
            </w:pPr>
          </w:p>
        </w:tc>
        <w:tc>
          <w:tcPr>
            <w:tcW w:w="1095" w:type="dxa"/>
          </w:tcPr>
          <w:p w14:paraId="39B0448B" w14:textId="77777777" w:rsidR="00FD55F3" w:rsidRPr="00362205" w:rsidRDefault="00FD55F3" w:rsidP="00FD55F3">
            <w:pPr>
              <w:rPr>
                <w:rFonts w:ascii="標楷體" w:eastAsia="標楷體" w:hAnsi="標楷體"/>
              </w:rPr>
            </w:pPr>
          </w:p>
        </w:tc>
        <w:tc>
          <w:tcPr>
            <w:tcW w:w="1004" w:type="dxa"/>
          </w:tcPr>
          <w:p w14:paraId="3A426A47" w14:textId="77777777" w:rsidR="00FD55F3" w:rsidRPr="00362205" w:rsidRDefault="00FD55F3" w:rsidP="00FD55F3">
            <w:pPr>
              <w:rPr>
                <w:rFonts w:ascii="標楷體" w:eastAsia="標楷體" w:hAnsi="標楷體"/>
              </w:rPr>
            </w:pPr>
          </w:p>
        </w:tc>
        <w:tc>
          <w:tcPr>
            <w:tcW w:w="647" w:type="dxa"/>
          </w:tcPr>
          <w:p w14:paraId="20F40135" w14:textId="77777777" w:rsidR="00FD55F3" w:rsidRPr="00362205" w:rsidRDefault="00FD55F3" w:rsidP="00FD55F3">
            <w:pPr>
              <w:rPr>
                <w:rFonts w:ascii="標楷體" w:eastAsia="標楷體" w:hAnsi="標楷體"/>
              </w:rPr>
            </w:pPr>
          </w:p>
        </w:tc>
        <w:tc>
          <w:tcPr>
            <w:tcW w:w="681" w:type="dxa"/>
          </w:tcPr>
          <w:p w14:paraId="4BDF18CF"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48C78CC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705E06" w14:textId="77777777" w:rsidR="00FD55F3" w:rsidRPr="00F47724"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55F3" w:rsidRPr="00362205" w14:paraId="4891E1F6" w14:textId="77777777" w:rsidTr="00E576A5">
        <w:trPr>
          <w:trHeight w:val="244"/>
          <w:jc w:val="center"/>
        </w:trPr>
        <w:tc>
          <w:tcPr>
            <w:tcW w:w="900" w:type="dxa"/>
          </w:tcPr>
          <w:p w14:paraId="617A1304" w14:textId="77777777" w:rsidR="00FD55F3" w:rsidRDefault="00FD55F3" w:rsidP="00FD55F3">
            <w:pPr>
              <w:rPr>
                <w:rFonts w:ascii="標楷體" w:eastAsia="標楷體" w:hAnsi="標楷體"/>
              </w:rPr>
            </w:pPr>
            <w:r>
              <w:rPr>
                <w:rFonts w:ascii="標楷體" w:eastAsia="標楷體" w:hAnsi="標楷體" w:hint="eastAsia"/>
              </w:rPr>
              <w:t>36</w:t>
            </w:r>
          </w:p>
        </w:tc>
        <w:tc>
          <w:tcPr>
            <w:tcW w:w="1441" w:type="dxa"/>
          </w:tcPr>
          <w:p w14:paraId="23386250"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5205314" w14:textId="77777777" w:rsidR="00FD55F3" w:rsidRDefault="00FD55F3" w:rsidP="00FD55F3">
            <w:pPr>
              <w:rPr>
                <w:rFonts w:ascii="標楷體" w:eastAsia="標楷體" w:hAnsi="標楷體"/>
              </w:rPr>
            </w:pPr>
          </w:p>
        </w:tc>
        <w:tc>
          <w:tcPr>
            <w:tcW w:w="1095" w:type="dxa"/>
          </w:tcPr>
          <w:p w14:paraId="04201311" w14:textId="77777777" w:rsidR="00FD55F3" w:rsidRPr="00362205" w:rsidRDefault="00FD55F3" w:rsidP="00FD55F3">
            <w:pPr>
              <w:rPr>
                <w:rFonts w:ascii="標楷體" w:eastAsia="標楷體" w:hAnsi="標楷體"/>
              </w:rPr>
            </w:pPr>
          </w:p>
        </w:tc>
        <w:tc>
          <w:tcPr>
            <w:tcW w:w="1004" w:type="dxa"/>
          </w:tcPr>
          <w:p w14:paraId="5D881CC2" w14:textId="77777777" w:rsidR="00FD55F3" w:rsidRPr="00362205" w:rsidRDefault="00FD55F3" w:rsidP="00FD55F3">
            <w:pPr>
              <w:rPr>
                <w:rFonts w:ascii="標楷體" w:eastAsia="標楷體" w:hAnsi="標楷體"/>
              </w:rPr>
            </w:pPr>
          </w:p>
        </w:tc>
        <w:tc>
          <w:tcPr>
            <w:tcW w:w="647" w:type="dxa"/>
          </w:tcPr>
          <w:p w14:paraId="49C43769" w14:textId="77777777" w:rsidR="00FD55F3" w:rsidRPr="00362205" w:rsidRDefault="00FD55F3" w:rsidP="00FD55F3">
            <w:pPr>
              <w:rPr>
                <w:rFonts w:ascii="標楷體" w:eastAsia="標楷體" w:hAnsi="標楷體"/>
              </w:rPr>
            </w:pPr>
          </w:p>
        </w:tc>
        <w:tc>
          <w:tcPr>
            <w:tcW w:w="681" w:type="dxa"/>
          </w:tcPr>
          <w:p w14:paraId="078E976E"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04541A1A"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97A0155"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55F3" w:rsidRPr="00362205" w14:paraId="1D8E82DA" w14:textId="77777777" w:rsidTr="00E576A5">
        <w:trPr>
          <w:trHeight w:val="244"/>
          <w:jc w:val="center"/>
        </w:trPr>
        <w:tc>
          <w:tcPr>
            <w:tcW w:w="900" w:type="dxa"/>
          </w:tcPr>
          <w:p w14:paraId="1F966A2B" w14:textId="77777777" w:rsidR="00FD55F3" w:rsidRDefault="00FD55F3" w:rsidP="00FD55F3">
            <w:pPr>
              <w:rPr>
                <w:rFonts w:ascii="標楷體" w:eastAsia="標楷體" w:hAnsi="標楷體"/>
              </w:rPr>
            </w:pPr>
            <w:r>
              <w:rPr>
                <w:rFonts w:ascii="標楷體" w:eastAsia="標楷體" w:hAnsi="標楷體" w:hint="eastAsia"/>
              </w:rPr>
              <w:t>37</w:t>
            </w:r>
          </w:p>
        </w:tc>
        <w:tc>
          <w:tcPr>
            <w:tcW w:w="1441" w:type="dxa"/>
          </w:tcPr>
          <w:p w14:paraId="6873B841"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3A707E24" w14:textId="77777777" w:rsidR="00FD55F3" w:rsidRDefault="00FD55F3" w:rsidP="00FD55F3">
            <w:pPr>
              <w:rPr>
                <w:rFonts w:ascii="標楷體" w:eastAsia="標楷體" w:hAnsi="標楷體"/>
              </w:rPr>
            </w:pPr>
          </w:p>
        </w:tc>
        <w:tc>
          <w:tcPr>
            <w:tcW w:w="1095" w:type="dxa"/>
          </w:tcPr>
          <w:p w14:paraId="08A3ED78" w14:textId="77777777" w:rsidR="00FD55F3" w:rsidRPr="00362205" w:rsidRDefault="00FD55F3" w:rsidP="00FD55F3">
            <w:pPr>
              <w:rPr>
                <w:rFonts w:ascii="標楷體" w:eastAsia="標楷體" w:hAnsi="標楷體"/>
              </w:rPr>
            </w:pPr>
          </w:p>
        </w:tc>
        <w:tc>
          <w:tcPr>
            <w:tcW w:w="1004" w:type="dxa"/>
          </w:tcPr>
          <w:p w14:paraId="13D9C586" w14:textId="77777777" w:rsidR="00FD55F3" w:rsidRPr="00362205" w:rsidRDefault="00FD55F3" w:rsidP="00FD55F3">
            <w:pPr>
              <w:rPr>
                <w:rFonts w:ascii="標楷體" w:eastAsia="標楷體" w:hAnsi="標楷體"/>
              </w:rPr>
            </w:pPr>
          </w:p>
        </w:tc>
        <w:tc>
          <w:tcPr>
            <w:tcW w:w="647" w:type="dxa"/>
          </w:tcPr>
          <w:p w14:paraId="247B709C" w14:textId="77777777" w:rsidR="00FD55F3" w:rsidRPr="00362205" w:rsidRDefault="00FD55F3" w:rsidP="00FD55F3">
            <w:pPr>
              <w:rPr>
                <w:rFonts w:ascii="標楷體" w:eastAsia="標楷體" w:hAnsi="標楷體"/>
              </w:rPr>
            </w:pPr>
          </w:p>
        </w:tc>
        <w:tc>
          <w:tcPr>
            <w:tcW w:w="681" w:type="dxa"/>
          </w:tcPr>
          <w:p w14:paraId="2E9BDCBA" w14:textId="77777777" w:rsidR="00FD55F3" w:rsidRPr="00B614A6" w:rsidRDefault="00FD55F3" w:rsidP="00FD55F3">
            <w:pPr>
              <w:jc w:val="center"/>
              <w:rPr>
                <w:rFonts w:ascii="標楷體" w:eastAsia="標楷體" w:hAnsi="標楷體"/>
              </w:rPr>
            </w:pPr>
            <w:r>
              <w:rPr>
                <w:rFonts w:ascii="標楷體" w:eastAsia="標楷體" w:hAnsi="標楷體"/>
              </w:rPr>
              <w:t>R</w:t>
            </w:r>
          </w:p>
        </w:tc>
        <w:tc>
          <w:tcPr>
            <w:tcW w:w="4176" w:type="dxa"/>
          </w:tcPr>
          <w:p w14:paraId="2C6F8D0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8348D9"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55F3" w:rsidRPr="00362205" w14:paraId="76F269EA" w14:textId="77777777" w:rsidTr="00E576A5">
        <w:trPr>
          <w:trHeight w:val="244"/>
          <w:jc w:val="center"/>
        </w:trPr>
        <w:tc>
          <w:tcPr>
            <w:tcW w:w="900" w:type="dxa"/>
          </w:tcPr>
          <w:p w14:paraId="7F3EACC0" w14:textId="77777777" w:rsidR="00FD55F3" w:rsidRDefault="00FD55F3" w:rsidP="00FD55F3">
            <w:pPr>
              <w:rPr>
                <w:rFonts w:ascii="標楷體" w:eastAsia="標楷體" w:hAnsi="標楷體"/>
              </w:rPr>
            </w:pPr>
            <w:r>
              <w:rPr>
                <w:rFonts w:ascii="標楷體" w:eastAsia="標楷體" w:hAnsi="標楷體" w:hint="eastAsia"/>
              </w:rPr>
              <w:t>38</w:t>
            </w:r>
          </w:p>
        </w:tc>
        <w:tc>
          <w:tcPr>
            <w:tcW w:w="1441" w:type="dxa"/>
          </w:tcPr>
          <w:p w14:paraId="22762D80" w14:textId="77777777" w:rsidR="00FD55F3" w:rsidRDefault="00FD55F3" w:rsidP="00FD55F3">
            <w:pPr>
              <w:rPr>
                <w:rFonts w:ascii="標楷體" w:eastAsia="標楷體" w:hAnsi="標楷體"/>
                <w:color w:val="000000"/>
              </w:rPr>
            </w:pPr>
            <w:r>
              <w:rPr>
                <w:rFonts w:ascii="標楷體" w:eastAsia="標楷體" w:hAnsi="標楷體" w:hint="eastAsia"/>
                <w:color w:val="000000"/>
              </w:rPr>
              <w:t>權力範圍</w:t>
            </w:r>
          </w:p>
        </w:tc>
        <w:tc>
          <w:tcPr>
            <w:tcW w:w="774" w:type="dxa"/>
          </w:tcPr>
          <w:p w14:paraId="2ABC42C5" w14:textId="77777777" w:rsidR="00FD55F3" w:rsidRDefault="00FD55F3" w:rsidP="00FD55F3">
            <w:pPr>
              <w:rPr>
                <w:rFonts w:ascii="標楷體" w:eastAsia="標楷體" w:hAnsi="標楷體"/>
              </w:rPr>
            </w:pPr>
          </w:p>
        </w:tc>
        <w:tc>
          <w:tcPr>
            <w:tcW w:w="1095" w:type="dxa"/>
          </w:tcPr>
          <w:p w14:paraId="135A4D0C" w14:textId="77777777" w:rsidR="00FD55F3" w:rsidRPr="00362205" w:rsidRDefault="00FD55F3" w:rsidP="00FD55F3">
            <w:pPr>
              <w:rPr>
                <w:rFonts w:ascii="標楷體" w:eastAsia="標楷體" w:hAnsi="標楷體"/>
              </w:rPr>
            </w:pPr>
          </w:p>
        </w:tc>
        <w:tc>
          <w:tcPr>
            <w:tcW w:w="1004" w:type="dxa"/>
          </w:tcPr>
          <w:p w14:paraId="0A4A71CC" w14:textId="77777777" w:rsidR="00FD55F3" w:rsidRPr="00362205" w:rsidRDefault="00FD55F3" w:rsidP="00FD55F3">
            <w:pPr>
              <w:rPr>
                <w:rFonts w:ascii="標楷體" w:eastAsia="標楷體" w:hAnsi="標楷體"/>
              </w:rPr>
            </w:pPr>
          </w:p>
        </w:tc>
        <w:tc>
          <w:tcPr>
            <w:tcW w:w="647" w:type="dxa"/>
          </w:tcPr>
          <w:p w14:paraId="64FC4792" w14:textId="77777777" w:rsidR="00FD55F3" w:rsidRPr="00362205" w:rsidRDefault="00FD55F3" w:rsidP="00FD55F3">
            <w:pPr>
              <w:rPr>
                <w:rFonts w:ascii="標楷體" w:eastAsia="標楷體" w:hAnsi="標楷體"/>
              </w:rPr>
            </w:pPr>
          </w:p>
        </w:tc>
        <w:tc>
          <w:tcPr>
            <w:tcW w:w="681" w:type="dxa"/>
          </w:tcPr>
          <w:p w14:paraId="3D52892D"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226554B9"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46FFABA"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w:t>
            </w:r>
            <w:proofErr w:type="spellStart"/>
            <w:r>
              <w:rPr>
                <w:rFonts w:ascii="標楷體" w:eastAsia="標楷體" w:hAnsi="標楷體"/>
                <w:color w:val="000000"/>
              </w:rPr>
              <w:t>ClParking</w:t>
            </w:r>
            <w:r>
              <w:t>.</w:t>
            </w:r>
            <w:r w:rsidRPr="00F47724">
              <w:rPr>
                <w:rFonts w:ascii="標楷體" w:eastAsia="標楷體" w:hAnsi="標楷體"/>
              </w:rPr>
              <w:t>ParkingOwnerTotal</w:t>
            </w:r>
            <w:proofErr w:type="spellEnd"/>
          </w:p>
        </w:tc>
      </w:tr>
      <w:tr w:rsidR="00FD55F3" w:rsidRPr="00362205" w14:paraId="5B7F9FF5" w14:textId="77777777" w:rsidTr="00E576A5">
        <w:trPr>
          <w:trHeight w:val="244"/>
          <w:jc w:val="center"/>
        </w:trPr>
        <w:tc>
          <w:tcPr>
            <w:tcW w:w="900" w:type="dxa"/>
          </w:tcPr>
          <w:p w14:paraId="4CD626A0" w14:textId="77777777" w:rsidR="00FD55F3" w:rsidRDefault="00FD55F3" w:rsidP="00FD55F3">
            <w:pPr>
              <w:rPr>
                <w:rFonts w:ascii="標楷體" w:eastAsia="標楷體" w:hAnsi="標楷體"/>
              </w:rPr>
            </w:pPr>
            <w:r>
              <w:rPr>
                <w:rFonts w:ascii="標楷體" w:eastAsia="標楷體" w:hAnsi="標楷體" w:hint="eastAsia"/>
              </w:rPr>
              <w:t>39</w:t>
            </w:r>
          </w:p>
        </w:tc>
        <w:tc>
          <w:tcPr>
            <w:tcW w:w="1441" w:type="dxa"/>
          </w:tcPr>
          <w:p w14:paraId="4E94A243"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3721D1E3" w14:textId="77777777" w:rsidR="00FD55F3" w:rsidRDefault="00FD55F3" w:rsidP="00FD55F3">
            <w:pPr>
              <w:rPr>
                <w:rFonts w:ascii="標楷體" w:eastAsia="標楷體" w:hAnsi="標楷體"/>
              </w:rPr>
            </w:pPr>
          </w:p>
        </w:tc>
        <w:tc>
          <w:tcPr>
            <w:tcW w:w="1095" w:type="dxa"/>
          </w:tcPr>
          <w:p w14:paraId="277DBA5F" w14:textId="77777777" w:rsidR="00FD55F3" w:rsidRPr="00362205" w:rsidRDefault="00FD55F3" w:rsidP="00FD55F3">
            <w:pPr>
              <w:rPr>
                <w:rFonts w:ascii="標楷體" w:eastAsia="標楷體" w:hAnsi="標楷體"/>
              </w:rPr>
            </w:pPr>
          </w:p>
        </w:tc>
        <w:tc>
          <w:tcPr>
            <w:tcW w:w="1004" w:type="dxa"/>
          </w:tcPr>
          <w:p w14:paraId="1D639E3D" w14:textId="77777777" w:rsidR="00FD55F3" w:rsidRPr="00362205" w:rsidRDefault="00FD55F3" w:rsidP="00FD55F3">
            <w:pPr>
              <w:rPr>
                <w:rFonts w:ascii="標楷體" w:eastAsia="標楷體" w:hAnsi="標楷體"/>
              </w:rPr>
            </w:pPr>
          </w:p>
        </w:tc>
        <w:tc>
          <w:tcPr>
            <w:tcW w:w="647" w:type="dxa"/>
          </w:tcPr>
          <w:p w14:paraId="11BA47D4" w14:textId="77777777" w:rsidR="00FD55F3" w:rsidRPr="00362205" w:rsidRDefault="00FD55F3" w:rsidP="00FD55F3">
            <w:pPr>
              <w:rPr>
                <w:rFonts w:ascii="標楷體" w:eastAsia="標楷體" w:hAnsi="標楷體"/>
              </w:rPr>
            </w:pPr>
          </w:p>
        </w:tc>
        <w:tc>
          <w:tcPr>
            <w:tcW w:w="681" w:type="dxa"/>
          </w:tcPr>
          <w:p w14:paraId="3262564D"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019589F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0DB635C"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proofErr w:type="spellStart"/>
            <w:r w:rsidRPr="00F47724">
              <w:rPr>
                <w:rFonts w:ascii="標楷體" w:eastAsia="標楷體" w:hAnsi="標楷體"/>
                <w:color w:val="000000"/>
              </w:rPr>
              <w:t>ParkingArea</w:t>
            </w:r>
            <w:proofErr w:type="spellEnd"/>
          </w:p>
        </w:tc>
      </w:tr>
      <w:tr w:rsidR="00FD55F3" w:rsidRPr="00362205" w14:paraId="11CACA9A" w14:textId="77777777" w:rsidTr="00E576A5">
        <w:trPr>
          <w:trHeight w:val="244"/>
          <w:jc w:val="center"/>
        </w:trPr>
        <w:tc>
          <w:tcPr>
            <w:tcW w:w="900" w:type="dxa"/>
          </w:tcPr>
          <w:p w14:paraId="4A284FA6" w14:textId="77777777" w:rsidR="00FD55F3" w:rsidRDefault="00FD55F3" w:rsidP="00FD55F3">
            <w:pPr>
              <w:rPr>
                <w:rFonts w:ascii="標楷體" w:eastAsia="標楷體" w:hAnsi="標楷體"/>
              </w:rPr>
            </w:pPr>
            <w:r>
              <w:rPr>
                <w:rFonts w:ascii="標楷體" w:eastAsia="標楷體" w:hAnsi="標楷體" w:hint="eastAsia"/>
              </w:rPr>
              <w:t>40</w:t>
            </w:r>
          </w:p>
        </w:tc>
        <w:tc>
          <w:tcPr>
            <w:tcW w:w="1441" w:type="dxa"/>
          </w:tcPr>
          <w:p w14:paraId="07845E63" w14:textId="77777777" w:rsidR="00FD55F3" w:rsidRPr="00F33E6D" w:rsidRDefault="00FD55F3" w:rsidP="00FD55F3">
            <w:pPr>
              <w:rPr>
                <w:rFonts w:ascii="標楷體" w:eastAsia="標楷體" w:hAnsi="標楷體"/>
                <w:color w:val="000000"/>
              </w:rPr>
            </w:pPr>
            <w:r>
              <w:rPr>
                <w:rFonts w:ascii="標楷體" w:eastAsia="標楷體" w:hAnsi="標楷體" w:hint="eastAsia"/>
                <w:color w:val="000000"/>
              </w:rPr>
              <w:t>車位-建號</w:t>
            </w:r>
          </w:p>
        </w:tc>
        <w:tc>
          <w:tcPr>
            <w:tcW w:w="774" w:type="dxa"/>
          </w:tcPr>
          <w:p w14:paraId="7C25AF96" w14:textId="77777777" w:rsidR="00FD55F3" w:rsidRDefault="00FD55F3" w:rsidP="00FD55F3">
            <w:pPr>
              <w:rPr>
                <w:rFonts w:ascii="標楷體" w:eastAsia="標楷體" w:hAnsi="標楷體"/>
              </w:rPr>
            </w:pPr>
          </w:p>
        </w:tc>
        <w:tc>
          <w:tcPr>
            <w:tcW w:w="1095" w:type="dxa"/>
          </w:tcPr>
          <w:p w14:paraId="4CCE1377" w14:textId="77777777" w:rsidR="00FD55F3" w:rsidRPr="00362205" w:rsidRDefault="00FD55F3" w:rsidP="00FD55F3">
            <w:pPr>
              <w:rPr>
                <w:rFonts w:ascii="標楷體" w:eastAsia="標楷體" w:hAnsi="標楷體"/>
              </w:rPr>
            </w:pPr>
          </w:p>
        </w:tc>
        <w:tc>
          <w:tcPr>
            <w:tcW w:w="1004" w:type="dxa"/>
          </w:tcPr>
          <w:p w14:paraId="18CD8D61" w14:textId="77777777" w:rsidR="00FD55F3" w:rsidRPr="00362205" w:rsidRDefault="00FD55F3" w:rsidP="00FD55F3">
            <w:pPr>
              <w:rPr>
                <w:rFonts w:ascii="標楷體" w:eastAsia="標楷體" w:hAnsi="標楷體"/>
              </w:rPr>
            </w:pPr>
          </w:p>
        </w:tc>
        <w:tc>
          <w:tcPr>
            <w:tcW w:w="647" w:type="dxa"/>
          </w:tcPr>
          <w:p w14:paraId="20B59137" w14:textId="77777777" w:rsidR="00FD55F3" w:rsidRPr="00362205" w:rsidRDefault="00FD55F3" w:rsidP="00FD55F3">
            <w:pPr>
              <w:rPr>
                <w:rFonts w:ascii="標楷體" w:eastAsia="標楷體" w:hAnsi="標楷體"/>
              </w:rPr>
            </w:pPr>
          </w:p>
        </w:tc>
        <w:tc>
          <w:tcPr>
            <w:tcW w:w="681" w:type="dxa"/>
          </w:tcPr>
          <w:p w14:paraId="7090AFB0"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79B0E26D"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1EB7A98"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55F3" w:rsidRPr="00362205" w14:paraId="273079AD" w14:textId="77777777" w:rsidTr="00E576A5">
        <w:trPr>
          <w:trHeight w:val="244"/>
          <w:jc w:val="center"/>
        </w:trPr>
        <w:tc>
          <w:tcPr>
            <w:tcW w:w="900" w:type="dxa"/>
          </w:tcPr>
          <w:p w14:paraId="2BCB1DF5" w14:textId="77777777" w:rsidR="00FD55F3" w:rsidRDefault="00FD55F3" w:rsidP="00FD55F3">
            <w:pPr>
              <w:rPr>
                <w:rFonts w:ascii="標楷體" w:eastAsia="標楷體" w:hAnsi="標楷體"/>
              </w:rPr>
            </w:pPr>
            <w:r>
              <w:rPr>
                <w:rFonts w:ascii="標楷體" w:eastAsia="標楷體" w:hAnsi="標楷體" w:hint="eastAsia"/>
              </w:rPr>
              <w:t>41</w:t>
            </w:r>
          </w:p>
        </w:tc>
        <w:tc>
          <w:tcPr>
            <w:tcW w:w="1441" w:type="dxa"/>
          </w:tcPr>
          <w:p w14:paraId="2A4919B2" w14:textId="77777777" w:rsidR="00FD55F3" w:rsidRDefault="00FD55F3" w:rsidP="00FD55F3">
            <w:pPr>
              <w:rPr>
                <w:rFonts w:ascii="標楷體" w:eastAsia="標楷體" w:hAnsi="標楷體"/>
                <w:color w:val="000000"/>
              </w:rPr>
            </w:pPr>
            <w:r>
              <w:rPr>
                <w:rFonts w:ascii="標楷體" w:eastAsia="標楷體" w:hAnsi="標楷體" w:hint="eastAsia"/>
                <w:color w:val="000000"/>
              </w:rPr>
              <w:t>車位-地號</w:t>
            </w:r>
          </w:p>
        </w:tc>
        <w:tc>
          <w:tcPr>
            <w:tcW w:w="774" w:type="dxa"/>
          </w:tcPr>
          <w:p w14:paraId="516B8566" w14:textId="77777777" w:rsidR="00FD55F3" w:rsidRDefault="00FD55F3" w:rsidP="00FD55F3">
            <w:pPr>
              <w:rPr>
                <w:rFonts w:ascii="標楷體" w:eastAsia="標楷體" w:hAnsi="標楷體"/>
              </w:rPr>
            </w:pPr>
          </w:p>
        </w:tc>
        <w:tc>
          <w:tcPr>
            <w:tcW w:w="1095" w:type="dxa"/>
          </w:tcPr>
          <w:p w14:paraId="24E97BB0" w14:textId="77777777" w:rsidR="00FD55F3" w:rsidRPr="00362205" w:rsidRDefault="00FD55F3" w:rsidP="00FD55F3">
            <w:pPr>
              <w:rPr>
                <w:rFonts w:ascii="標楷體" w:eastAsia="標楷體" w:hAnsi="標楷體"/>
              </w:rPr>
            </w:pPr>
          </w:p>
        </w:tc>
        <w:tc>
          <w:tcPr>
            <w:tcW w:w="1004" w:type="dxa"/>
          </w:tcPr>
          <w:p w14:paraId="2C3ADC6A" w14:textId="77777777" w:rsidR="00FD55F3" w:rsidRPr="00362205" w:rsidRDefault="00FD55F3" w:rsidP="00FD55F3">
            <w:pPr>
              <w:rPr>
                <w:rFonts w:ascii="標楷體" w:eastAsia="標楷體" w:hAnsi="標楷體"/>
              </w:rPr>
            </w:pPr>
          </w:p>
        </w:tc>
        <w:tc>
          <w:tcPr>
            <w:tcW w:w="647" w:type="dxa"/>
          </w:tcPr>
          <w:p w14:paraId="6926A14D" w14:textId="77777777" w:rsidR="00FD55F3" w:rsidRPr="00362205" w:rsidRDefault="00FD55F3" w:rsidP="00FD55F3">
            <w:pPr>
              <w:rPr>
                <w:rFonts w:ascii="標楷體" w:eastAsia="標楷體" w:hAnsi="標楷體"/>
              </w:rPr>
            </w:pPr>
          </w:p>
        </w:tc>
        <w:tc>
          <w:tcPr>
            <w:tcW w:w="681" w:type="dxa"/>
          </w:tcPr>
          <w:p w14:paraId="0A06FC2A" w14:textId="77777777" w:rsidR="00FD55F3" w:rsidRPr="00B614A6" w:rsidRDefault="00FD55F3" w:rsidP="00FD55F3">
            <w:pPr>
              <w:jc w:val="center"/>
              <w:rPr>
                <w:rFonts w:ascii="標楷體" w:eastAsia="標楷體" w:hAnsi="標楷體"/>
              </w:rPr>
            </w:pPr>
            <w:r>
              <w:rPr>
                <w:rFonts w:ascii="標楷體" w:eastAsia="標楷體" w:hAnsi="標楷體" w:hint="eastAsia"/>
              </w:rPr>
              <w:t>R</w:t>
            </w:r>
          </w:p>
        </w:tc>
        <w:tc>
          <w:tcPr>
            <w:tcW w:w="4176" w:type="dxa"/>
          </w:tcPr>
          <w:p w14:paraId="49048E08"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EC99A47" w14:textId="77777777" w:rsidR="00FD55F3"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55F3" w:rsidRPr="00362205" w14:paraId="0488711C" w14:textId="77777777" w:rsidTr="00E576A5">
        <w:trPr>
          <w:trHeight w:val="244"/>
          <w:jc w:val="center"/>
        </w:trPr>
        <w:tc>
          <w:tcPr>
            <w:tcW w:w="900" w:type="dxa"/>
          </w:tcPr>
          <w:p w14:paraId="09B89A33" w14:textId="77777777" w:rsidR="00FD55F3" w:rsidRDefault="00FD55F3" w:rsidP="00FD55F3">
            <w:pPr>
              <w:rPr>
                <w:rFonts w:ascii="標楷體" w:eastAsia="標楷體" w:hAnsi="標楷體"/>
              </w:rPr>
            </w:pPr>
            <w:r>
              <w:rPr>
                <w:rFonts w:ascii="標楷體" w:eastAsia="標楷體" w:hAnsi="標楷體" w:hint="eastAsia"/>
              </w:rPr>
              <w:t>42</w:t>
            </w:r>
          </w:p>
        </w:tc>
        <w:tc>
          <w:tcPr>
            <w:tcW w:w="1441" w:type="dxa"/>
          </w:tcPr>
          <w:p w14:paraId="0A003A6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45CDF4EF" w14:textId="77777777" w:rsidR="00FD55F3" w:rsidRDefault="00FD55F3" w:rsidP="00FD55F3">
            <w:pPr>
              <w:rPr>
                <w:rFonts w:ascii="標楷體" w:eastAsia="標楷體" w:hAnsi="標楷體"/>
              </w:rPr>
            </w:pPr>
          </w:p>
        </w:tc>
        <w:tc>
          <w:tcPr>
            <w:tcW w:w="1095" w:type="dxa"/>
          </w:tcPr>
          <w:p w14:paraId="093A5B68" w14:textId="77777777" w:rsidR="00FD55F3" w:rsidRPr="00362205" w:rsidRDefault="00FD55F3" w:rsidP="00FD55F3">
            <w:pPr>
              <w:rPr>
                <w:rFonts w:ascii="標楷體" w:eastAsia="標楷體" w:hAnsi="標楷體"/>
              </w:rPr>
            </w:pPr>
          </w:p>
        </w:tc>
        <w:tc>
          <w:tcPr>
            <w:tcW w:w="1004" w:type="dxa"/>
          </w:tcPr>
          <w:p w14:paraId="1ED14B72" w14:textId="77777777" w:rsidR="00FD55F3" w:rsidRPr="00362205" w:rsidRDefault="00FD55F3" w:rsidP="00FD55F3">
            <w:pPr>
              <w:rPr>
                <w:rFonts w:ascii="標楷體" w:eastAsia="標楷體" w:hAnsi="標楷體"/>
              </w:rPr>
            </w:pPr>
          </w:p>
        </w:tc>
        <w:tc>
          <w:tcPr>
            <w:tcW w:w="647" w:type="dxa"/>
          </w:tcPr>
          <w:p w14:paraId="5E4823C3" w14:textId="77777777" w:rsidR="00FD55F3" w:rsidRPr="00362205" w:rsidRDefault="00FD55F3" w:rsidP="00FD55F3">
            <w:pPr>
              <w:rPr>
                <w:rFonts w:ascii="標楷體" w:eastAsia="標楷體" w:hAnsi="標楷體"/>
              </w:rPr>
            </w:pPr>
          </w:p>
        </w:tc>
        <w:tc>
          <w:tcPr>
            <w:tcW w:w="681" w:type="dxa"/>
          </w:tcPr>
          <w:p w14:paraId="1090D765" w14:textId="77777777" w:rsidR="00FD55F3" w:rsidRDefault="00FD55F3" w:rsidP="00FD55F3">
            <w:pPr>
              <w:jc w:val="center"/>
              <w:rPr>
                <w:rFonts w:ascii="標楷體" w:eastAsia="標楷體" w:hAnsi="標楷體"/>
              </w:rPr>
            </w:pPr>
            <w:r w:rsidRPr="00B614A6">
              <w:rPr>
                <w:rFonts w:ascii="標楷體" w:eastAsia="標楷體" w:hAnsi="標楷體" w:hint="eastAsia"/>
              </w:rPr>
              <w:t>R</w:t>
            </w:r>
          </w:p>
        </w:tc>
        <w:tc>
          <w:tcPr>
            <w:tcW w:w="4176" w:type="dxa"/>
          </w:tcPr>
          <w:p w14:paraId="1FA3F238"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F900E7B" w14:textId="77777777" w:rsidR="00FD55F3" w:rsidRPr="00341690" w:rsidRDefault="00FD55F3" w:rsidP="00FD55F3">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55F3" w:rsidRPr="00362205" w14:paraId="3CAE6FA9" w14:textId="77777777" w:rsidTr="00E576A5">
        <w:trPr>
          <w:trHeight w:val="244"/>
          <w:jc w:val="center"/>
        </w:trPr>
        <w:tc>
          <w:tcPr>
            <w:tcW w:w="3115" w:type="dxa"/>
            <w:gridSpan w:val="3"/>
          </w:tcPr>
          <w:p w14:paraId="0167EC5C" w14:textId="77777777" w:rsidR="00FD55F3" w:rsidRDefault="00FD55F3" w:rsidP="00FD55F3">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0AE326D8" w14:textId="77777777" w:rsidR="00FD55F3" w:rsidRPr="00362205" w:rsidRDefault="00FD55F3" w:rsidP="00FD55F3">
            <w:pPr>
              <w:rPr>
                <w:rFonts w:ascii="標楷體" w:eastAsia="標楷體" w:hAnsi="標楷體"/>
              </w:rPr>
            </w:pPr>
          </w:p>
        </w:tc>
        <w:tc>
          <w:tcPr>
            <w:tcW w:w="1004" w:type="dxa"/>
          </w:tcPr>
          <w:p w14:paraId="4755E065" w14:textId="77777777" w:rsidR="00FD55F3" w:rsidRPr="00362205" w:rsidRDefault="00FD55F3" w:rsidP="00FD55F3">
            <w:pPr>
              <w:rPr>
                <w:rFonts w:ascii="標楷體" w:eastAsia="標楷體" w:hAnsi="標楷體"/>
              </w:rPr>
            </w:pPr>
          </w:p>
        </w:tc>
        <w:tc>
          <w:tcPr>
            <w:tcW w:w="647" w:type="dxa"/>
          </w:tcPr>
          <w:p w14:paraId="448E6350" w14:textId="77777777" w:rsidR="00FD55F3" w:rsidRPr="00362205" w:rsidRDefault="00FD55F3" w:rsidP="00FD55F3">
            <w:pPr>
              <w:rPr>
                <w:rFonts w:ascii="標楷體" w:eastAsia="標楷體" w:hAnsi="標楷體"/>
              </w:rPr>
            </w:pPr>
          </w:p>
        </w:tc>
        <w:tc>
          <w:tcPr>
            <w:tcW w:w="681" w:type="dxa"/>
          </w:tcPr>
          <w:p w14:paraId="2584C357" w14:textId="77777777" w:rsidR="00FD55F3" w:rsidRDefault="00FD55F3" w:rsidP="00FD55F3">
            <w:pPr>
              <w:jc w:val="center"/>
              <w:rPr>
                <w:rFonts w:ascii="標楷體" w:eastAsia="標楷體" w:hAnsi="標楷體"/>
              </w:rPr>
            </w:pPr>
          </w:p>
        </w:tc>
        <w:tc>
          <w:tcPr>
            <w:tcW w:w="4176" w:type="dxa"/>
          </w:tcPr>
          <w:p w14:paraId="71469AD2" w14:textId="77777777" w:rsidR="00FD55F3" w:rsidRPr="00D73909" w:rsidRDefault="00FD55F3" w:rsidP="00FD55F3">
            <w:pPr>
              <w:rPr>
                <w:rFonts w:ascii="標楷體" w:eastAsia="標楷體" w:hAnsi="標楷體"/>
              </w:rPr>
            </w:pPr>
          </w:p>
        </w:tc>
      </w:tr>
      <w:tr w:rsidR="00FD55F3" w:rsidRPr="00362205" w14:paraId="338A674F" w14:textId="77777777" w:rsidTr="00E576A5">
        <w:trPr>
          <w:trHeight w:val="244"/>
          <w:jc w:val="center"/>
        </w:trPr>
        <w:tc>
          <w:tcPr>
            <w:tcW w:w="900" w:type="dxa"/>
          </w:tcPr>
          <w:p w14:paraId="0AFE8C86" w14:textId="77777777" w:rsidR="00FD55F3" w:rsidRDefault="00FD55F3" w:rsidP="00FD55F3">
            <w:pPr>
              <w:rPr>
                <w:rFonts w:ascii="標楷體" w:eastAsia="標楷體" w:hAnsi="標楷體"/>
              </w:rPr>
            </w:pPr>
            <w:r>
              <w:rPr>
                <w:rFonts w:ascii="標楷體" w:eastAsia="標楷體" w:hAnsi="標楷體" w:hint="eastAsia"/>
              </w:rPr>
              <w:t>43</w:t>
            </w:r>
          </w:p>
        </w:tc>
        <w:tc>
          <w:tcPr>
            <w:tcW w:w="1441" w:type="dxa"/>
          </w:tcPr>
          <w:p w14:paraId="6261BA42"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5A335E0D" w14:textId="77777777" w:rsidR="00FD55F3" w:rsidRDefault="00FD55F3" w:rsidP="00FD55F3">
            <w:pPr>
              <w:rPr>
                <w:rFonts w:ascii="標楷體" w:eastAsia="標楷體" w:hAnsi="標楷體"/>
              </w:rPr>
            </w:pPr>
          </w:p>
        </w:tc>
        <w:tc>
          <w:tcPr>
            <w:tcW w:w="1095" w:type="dxa"/>
          </w:tcPr>
          <w:p w14:paraId="7FABFE06" w14:textId="77777777" w:rsidR="00FD55F3" w:rsidRPr="00362205" w:rsidRDefault="00FD55F3" w:rsidP="00FD55F3">
            <w:pPr>
              <w:rPr>
                <w:rFonts w:ascii="標楷體" w:eastAsia="標楷體" w:hAnsi="標楷體"/>
              </w:rPr>
            </w:pPr>
          </w:p>
        </w:tc>
        <w:tc>
          <w:tcPr>
            <w:tcW w:w="1004" w:type="dxa"/>
          </w:tcPr>
          <w:p w14:paraId="043D1C34" w14:textId="77777777" w:rsidR="00FD55F3" w:rsidRPr="00362205" w:rsidRDefault="00FD55F3" w:rsidP="00FD55F3">
            <w:pPr>
              <w:rPr>
                <w:rFonts w:ascii="標楷體" w:eastAsia="標楷體" w:hAnsi="標楷體"/>
              </w:rPr>
            </w:pPr>
          </w:p>
        </w:tc>
        <w:tc>
          <w:tcPr>
            <w:tcW w:w="647" w:type="dxa"/>
          </w:tcPr>
          <w:p w14:paraId="376F9949" w14:textId="77777777" w:rsidR="00FD55F3" w:rsidRPr="00362205" w:rsidRDefault="00FD55F3" w:rsidP="00FD55F3">
            <w:pPr>
              <w:rPr>
                <w:rFonts w:ascii="標楷體" w:eastAsia="標楷體" w:hAnsi="標楷體"/>
              </w:rPr>
            </w:pPr>
          </w:p>
        </w:tc>
        <w:tc>
          <w:tcPr>
            <w:tcW w:w="681" w:type="dxa"/>
          </w:tcPr>
          <w:p w14:paraId="4F58474E"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08B4679C"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BF79135"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55F3" w:rsidRPr="00362205" w14:paraId="2701220B" w14:textId="77777777" w:rsidTr="00E576A5">
        <w:trPr>
          <w:trHeight w:val="244"/>
          <w:jc w:val="center"/>
        </w:trPr>
        <w:tc>
          <w:tcPr>
            <w:tcW w:w="900" w:type="dxa"/>
          </w:tcPr>
          <w:p w14:paraId="5FAA1F5C" w14:textId="77777777" w:rsidR="00FD55F3" w:rsidRDefault="00FD55F3" w:rsidP="00FD55F3">
            <w:pPr>
              <w:rPr>
                <w:rFonts w:ascii="標楷體" w:eastAsia="標楷體" w:hAnsi="標楷體"/>
              </w:rPr>
            </w:pPr>
            <w:r>
              <w:rPr>
                <w:rFonts w:ascii="標楷體" w:eastAsia="標楷體" w:hAnsi="標楷體" w:hint="eastAsia"/>
              </w:rPr>
              <w:t>44</w:t>
            </w:r>
          </w:p>
        </w:tc>
        <w:tc>
          <w:tcPr>
            <w:tcW w:w="1441" w:type="dxa"/>
          </w:tcPr>
          <w:p w14:paraId="1C81E836"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3EB626A6" w14:textId="77777777" w:rsidR="00FD55F3" w:rsidRDefault="00FD55F3" w:rsidP="00FD55F3">
            <w:pPr>
              <w:rPr>
                <w:rFonts w:ascii="標楷體" w:eastAsia="標楷體" w:hAnsi="標楷體"/>
              </w:rPr>
            </w:pPr>
          </w:p>
        </w:tc>
        <w:tc>
          <w:tcPr>
            <w:tcW w:w="1095" w:type="dxa"/>
          </w:tcPr>
          <w:p w14:paraId="6CF58FA2" w14:textId="77777777" w:rsidR="00FD55F3" w:rsidRPr="00362205" w:rsidRDefault="00FD55F3" w:rsidP="00FD55F3">
            <w:pPr>
              <w:rPr>
                <w:rFonts w:ascii="標楷體" w:eastAsia="標楷體" w:hAnsi="標楷體"/>
              </w:rPr>
            </w:pPr>
          </w:p>
        </w:tc>
        <w:tc>
          <w:tcPr>
            <w:tcW w:w="1004" w:type="dxa"/>
          </w:tcPr>
          <w:p w14:paraId="2394382F" w14:textId="77777777" w:rsidR="00FD55F3" w:rsidRPr="00362205" w:rsidRDefault="00FD55F3" w:rsidP="00FD55F3">
            <w:pPr>
              <w:rPr>
                <w:rFonts w:ascii="標楷體" w:eastAsia="標楷體" w:hAnsi="標楷體"/>
              </w:rPr>
            </w:pPr>
          </w:p>
        </w:tc>
        <w:tc>
          <w:tcPr>
            <w:tcW w:w="647" w:type="dxa"/>
          </w:tcPr>
          <w:p w14:paraId="083C2025" w14:textId="77777777" w:rsidR="00FD55F3" w:rsidRPr="00362205" w:rsidRDefault="00FD55F3" w:rsidP="00FD55F3">
            <w:pPr>
              <w:rPr>
                <w:rFonts w:ascii="標楷體" w:eastAsia="標楷體" w:hAnsi="標楷體"/>
              </w:rPr>
            </w:pPr>
          </w:p>
        </w:tc>
        <w:tc>
          <w:tcPr>
            <w:tcW w:w="681" w:type="dxa"/>
          </w:tcPr>
          <w:p w14:paraId="05A9E058"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61104C9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56EE4F"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55F3" w:rsidRPr="00362205" w14:paraId="16A7E7FF" w14:textId="77777777" w:rsidTr="00E576A5">
        <w:trPr>
          <w:trHeight w:val="244"/>
          <w:jc w:val="center"/>
        </w:trPr>
        <w:tc>
          <w:tcPr>
            <w:tcW w:w="900" w:type="dxa"/>
          </w:tcPr>
          <w:p w14:paraId="7183D590" w14:textId="77777777" w:rsidR="00FD55F3" w:rsidRDefault="00FD55F3" w:rsidP="00FD55F3">
            <w:pPr>
              <w:rPr>
                <w:rFonts w:ascii="標楷體" w:eastAsia="標楷體" w:hAnsi="標楷體"/>
              </w:rPr>
            </w:pPr>
            <w:r>
              <w:rPr>
                <w:rFonts w:ascii="標楷體" w:eastAsia="標楷體" w:hAnsi="標楷體" w:hint="eastAsia"/>
              </w:rPr>
              <w:t>45</w:t>
            </w:r>
          </w:p>
        </w:tc>
        <w:tc>
          <w:tcPr>
            <w:tcW w:w="1441" w:type="dxa"/>
          </w:tcPr>
          <w:p w14:paraId="69A4DFC9"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752A0034" w14:textId="77777777" w:rsidR="00FD55F3" w:rsidRDefault="00FD55F3" w:rsidP="00FD55F3">
            <w:pPr>
              <w:rPr>
                <w:rFonts w:ascii="標楷體" w:eastAsia="標楷體" w:hAnsi="標楷體"/>
              </w:rPr>
            </w:pPr>
          </w:p>
        </w:tc>
        <w:tc>
          <w:tcPr>
            <w:tcW w:w="1095" w:type="dxa"/>
          </w:tcPr>
          <w:p w14:paraId="6756B117" w14:textId="77777777" w:rsidR="00FD55F3" w:rsidRPr="00362205" w:rsidRDefault="00FD55F3" w:rsidP="00FD55F3">
            <w:pPr>
              <w:rPr>
                <w:rFonts w:ascii="標楷體" w:eastAsia="標楷體" w:hAnsi="標楷體"/>
              </w:rPr>
            </w:pPr>
          </w:p>
        </w:tc>
        <w:tc>
          <w:tcPr>
            <w:tcW w:w="1004" w:type="dxa"/>
          </w:tcPr>
          <w:p w14:paraId="03D4B645" w14:textId="77777777" w:rsidR="00FD55F3" w:rsidRPr="00362205" w:rsidRDefault="00FD55F3" w:rsidP="00FD55F3">
            <w:pPr>
              <w:rPr>
                <w:rFonts w:ascii="標楷體" w:eastAsia="標楷體" w:hAnsi="標楷體"/>
              </w:rPr>
            </w:pPr>
          </w:p>
        </w:tc>
        <w:tc>
          <w:tcPr>
            <w:tcW w:w="647" w:type="dxa"/>
          </w:tcPr>
          <w:p w14:paraId="126132A9" w14:textId="77777777" w:rsidR="00FD55F3" w:rsidRPr="00362205" w:rsidRDefault="00FD55F3" w:rsidP="00FD55F3">
            <w:pPr>
              <w:rPr>
                <w:rFonts w:ascii="標楷體" w:eastAsia="標楷體" w:hAnsi="標楷體"/>
              </w:rPr>
            </w:pPr>
          </w:p>
        </w:tc>
        <w:tc>
          <w:tcPr>
            <w:tcW w:w="681" w:type="dxa"/>
          </w:tcPr>
          <w:p w14:paraId="35E13CB6"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CE2D841"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58EE9B0"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55F3" w:rsidRPr="00362205" w14:paraId="6D94D906" w14:textId="77777777" w:rsidTr="00E576A5">
        <w:trPr>
          <w:trHeight w:val="244"/>
          <w:jc w:val="center"/>
        </w:trPr>
        <w:tc>
          <w:tcPr>
            <w:tcW w:w="900" w:type="dxa"/>
          </w:tcPr>
          <w:p w14:paraId="427BDA0F" w14:textId="77777777" w:rsidR="00FD55F3" w:rsidRDefault="00FD55F3" w:rsidP="00FD55F3">
            <w:pPr>
              <w:rPr>
                <w:rFonts w:ascii="標楷體" w:eastAsia="標楷體" w:hAnsi="標楷體"/>
              </w:rPr>
            </w:pPr>
            <w:r>
              <w:rPr>
                <w:rFonts w:ascii="標楷體" w:eastAsia="標楷體" w:hAnsi="標楷體" w:hint="eastAsia"/>
              </w:rPr>
              <w:t>46</w:t>
            </w:r>
          </w:p>
        </w:tc>
        <w:tc>
          <w:tcPr>
            <w:tcW w:w="1441" w:type="dxa"/>
          </w:tcPr>
          <w:p w14:paraId="246942AC"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1</w:t>
            </w:r>
          </w:p>
        </w:tc>
        <w:tc>
          <w:tcPr>
            <w:tcW w:w="774" w:type="dxa"/>
          </w:tcPr>
          <w:p w14:paraId="752F966D" w14:textId="77777777" w:rsidR="00FD55F3" w:rsidRDefault="00FD55F3" w:rsidP="00FD55F3">
            <w:pPr>
              <w:rPr>
                <w:rFonts w:ascii="標楷體" w:eastAsia="標楷體" w:hAnsi="標楷體"/>
              </w:rPr>
            </w:pPr>
          </w:p>
        </w:tc>
        <w:tc>
          <w:tcPr>
            <w:tcW w:w="1095" w:type="dxa"/>
          </w:tcPr>
          <w:p w14:paraId="3DAABA8D" w14:textId="77777777" w:rsidR="00FD55F3" w:rsidRPr="00362205" w:rsidRDefault="00FD55F3" w:rsidP="00FD55F3">
            <w:pPr>
              <w:rPr>
                <w:rFonts w:ascii="標楷體" w:eastAsia="標楷體" w:hAnsi="標楷體"/>
              </w:rPr>
            </w:pPr>
          </w:p>
        </w:tc>
        <w:tc>
          <w:tcPr>
            <w:tcW w:w="1004" w:type="dxa"/>
          </w:tcPr>
          <w:p w14:paraId="59C37CE0" w14:textId="77777777" w:rsidR="00FD55F3" w:rsidRPr="00362205" w:rsidRDefault="00FD55F3" w:rsidP="00FD55F3">
            <w:pPr>
              <w:rPr>
                <w:rFonts w:ascii="標楷體" w:eastAsia="標楷體" w:hAnsi="標楷體"/>
              </w:rPr>
            </w:pPr>
          </w:p>
        </w:tc>
        <w:tc>
          <w:tcPr>
            <w:tcW w:w="647" w:type="dxa"/>
          </w:tcPr>
          <w:p w14:paraId="3B9A8C6B" w14:textId="77777777" w:rsidR="00FD55F3" w:rsidRPr="00362205" w:rsidRDefault="00FD55F3" w:rsidP="00FD55F3">
            <w:pPr>
              <w:rPr>
                <w:rFonts w:ascii="標楷體" w:eastAsia="標楷體" w:hAnsi="標楷體"/>
              </w:rPr>
            </w:pPr>
          </w:p>
        </w:tc>
        <w:tc>
          <w:tcPr>
            <w:tcW w:w="681" w:type="dxa"/>
          </w:tcPr>
          <w:p w14:paraId="3309C60E"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8FFD11E"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906310F"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55F3" w:rsidRPr="00362205" w14:paraId="5EFCC851" w14:textId="77777777" w:rsidTr="00E576A5">
        <w:trPr>
          <w:trHeight w:val="244"/>
          <w:jc w:val="center"/>
        </w:trPr>
        <w:tc>
          <w:tcPr>
            <w:tcW w:w="900" w:type="dxa"/>
          </w:tcPr>
          <w:p w14:paraId="0256AD73" w14:textId="77777777" w:rsidR="00FD55F3" w:rsidRDefault="00FD55F3" w:rsidP="00FD55F3">
            <w:pPr>
              <w:rPr>
                <w:rFonts w:ascii="標楷體" w:eastAsia="標楷體" w:hAnsi="標楷體"/>
              </w:rPr>
            </w:pPr>
            <w:r>
              <w:rPr>
                <w:rFonts w:ascii="標楷體" w:eastAsia="標楷體" w:hAnsi="標楷體"/>
              </w:rPr>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5248C867"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4D3CF707" w14:textId="77777777" w:rsidR="00FD55F3" w:rsidRDefault="00FD55F3" w:rsidP="00FD55F3">
            <w:pPr>
              <w:rPr>
                <w:rFonts w:ascii="標楷體" w:eastAsia="標楷體" w:hAnsi="標楷體"/>
              </w:rPr>
            </w:pPr>
          </w:p>
        </w:tc>
        <w:tc>
          <w:tcPr>
            <w:tcW w:w="1095" w:type="dxa"/>
          </w:tcPr>
          <w:p w14:paraId="36DDAFB2" w14:textId="77777777" w:rsidR="00FD55F3" w:rsidRPr="00362205" w:rsidRDefault="00FD55F3" w:rsidP="00FD55F3">
            <w:pPr>
              <w:rPr>
                <w:rFonts w:ascii="標楷體" w:eastAsia="標楷體" w:hAnsi="標楷體"/>
              </w:rPr>
            </w:pPr>
          </w:p>
        </w:tc>
        <w:tc>
          <w:tcPr>
            <w:tcW w:w="1004" w:type="dxa"/>
          </w:tcPr>
          <w:p w14:paraId="71AA0592" w14:textId="77777777" w:rsidR="00FD55F3" w:rsidRPr="00362205" w:rsidRDefault="00FD55F3" w:rsidP="00FD55F3">
            <w:pPr>
              <w:rPr>
                <w:rFonts w:ascii="標楷體" w:eastAsia="標楷體" w:hAnsi="標楷體"/>
              </w:rPr>
            </w:pPr>
          </w:p>
        </w:tc>
        <w:tc>
          <w:tcPr>
            <w:tcW w:w="647" w:type="dxa"/>
          </w:tcPr>
          <w:p w14:paraId="22A49DF0" w14:textId="77777777" w:rsidR="00FD55F3" w:rsidRPr="00362205" w:rsidRDefault="00FD55F3" w:rsidP="00FD55F3">
            <w:pPr>
              <w:rPr>
                <w:rFonts w:ascii="標楷體" w:eastAsia="標楷體" w:hAnsi="標楷體"/>
              </w:rPr>
            </w:pPr>
          </w:p>
        </w:tc>
        <w:tc>
          <w:tcPr>
            <w:tcW w:w="681" w:type="dxa"/>
          </w:tcPr>
          <w:p w14:paraId="204BC93F" w14:textId="77777777" w:rsidR="00FD55F3" w:rsidRDefault="00FD55F3" w:rsidP="00FD55F3">
            <w:pPr>
              <w:jc w:val="center"/>
              <w:rPr>
                <w:rFonts w:ascii="標楷體" w:eastAsia="標楷體" w:hAnsi="標楷體"/>
              </w:rPr>
            </w:pPr>
            <w:r w:rsidRPr="000D4784">
              <w:rPr>
                <w:rFonts w:ascii="標楷體" w:eastAsia="標楷體" w:hAnsi="標楷體" w:hint="eastAsia"/>
              </w:rPr>
              <w:t>R</w:t>
            </w:r>
          </w:p>
        </w:tc>
        <w:tc>
          <w:tcPr>
            <w:tcW w:w="4176" w:type="dxa"/>
          </w:tcPr>
          <w:p w14:paraId="16742D30"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1F63FD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55F3" w:rsidRPr="00362205" w14:paraId="1690B79D" w14:textId="77777777" w:rsidTr="00E576A5">
        <w:trPr>
          <w:trHeight w:val="244"/>
          <w:jc w:val="center"/>
        </w:trPr>
        <w:tc>
          <w:tcPr>
            <w:tcW w:w="3115" w:type="dxa"/>
            <w:gridSpan w:val="3"/>
          </w:tcPr>
          <w:p w14:paraId="229DACC3" w14:textId="77777777" w:rsidR="00FD55F3" w:rsidRDefault="00FD55F3" w:rsidP="00FD55F3">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15F97D73" w14:textId="77777777" w:rsidR="00FD55F3" w:rsidRPr="00362205" w:rsidRDefault="00FD55F3" w:rsidP="00FD55F3">
            <w:pPr>
              <w:rPr>
                <w:rFonts w:ascii="標楷體" w:eastAsia="標楷體" w:hAnsi="標楷體"/>
              </w:rPr>
            </w:pPr>
          </w:p>
        </w:tc>
        <w:tc>
          <w:tcPr>
            <w:tcW w:w="1004" w:type="dxa"/>
          </w:tcPr>
          <w:p w14:paraId="1F4E58A1" w14:textId="77777777" w:rsidR="00FD55F3" w:rsidRPr="00362205" w:rsidRDefault="00FD55F3" w:rsidP="00FD55F3">
            <w:pPr>
              <w:rPr>
                <w:rFonts w:ascii="標楷體" w:eastAsia="標楷體" w:hAnsi="標楷體"/>
              </w:rPr>
            </w:pPr>
          </w:p>
        </w:tc>
        <w:tc>
          <w:tcPr>
            <w:tcW w:w="647" w:type="dxa"/>
          </w:tcPr>
          <w:p w14:paraId="1BAAE6A4" w14:textId="77777777" w:rsidR="00FD55F3" w:rsidRPr="00362205" w:rsidRDefault="00FD55F3" w:rsidP="00FD55F3">
            <w:pPr>
              <w:rPr>
                <w:rFonts w:ascii="標楷體" w:eastAsia="標楷體" w:hAnsi="標楷體"/>
              </w:rPr>
            </w:pPr>
          </w:p>
        </w:tc>
        <w:tc>
          <w:tcPr>
            <w:tcW w:w="681" w:type="dxa"/>
          </w:tcPr>
          <w:p w14:paraId="065EE65E" w14:textId="77777777" w:rsidR="00FD55F3" w:rsidRDefault="00FD55F3" w:rsidP="00FD55F3">
            <w:pPr>
              <w:jc w:val="center"/>
              <w:rPr>
                <w:rFonts w:ascii="標楷體" w:eastAsia="標楷體" w:hAnsi="標楷體"/>
              </w:rPr>
            </w:pPr>
          </w:p>
        </w:tc>
        <w:tc>
          <w:tcPr>
            <w:tcW w:w="4176" w:type="dxa"/>
          </w:tcPr>
          <w:p w14:paraId="01B84DE3" w14:textId="77777777" w:rsidR="00FD55F3" w:rsidRPr="00D73909" w:rsidRDefault="00FD55F3" w:rsidP="00FD55F3">
            <w:pPr>
              <w:rPr>
                <w:rFonts w:ascii="標楷體" w:eastAsia="標楷體" w:hAnsi="標楷體"/>
              </w:rPr>
            </w:pPr>
          </w:p>
        </w:tc>
      </w:tr>
      <w:tr w:rsidR="00FD55F3" w:rsidRPr="00362205" w14:paraId="318BD4E7" w14:textId="77777777" w:rsidTr="00E576A5">
        <w:trPr>
          <w:trHeight w:val="244"/>
          <w:jc w:val="center"/>
        </w:trPr>
        <w:tc>
          <w:tcPr>
            <w:tcW w:w="900" w:type="dxa"/>
          </w:tcPr>
          <w:p w14:paraId="48E0B3B7" w14:textId="77777777" w:rsidR="00FD55F3" w:rsidRDefault="00FD55F3" w:rsidP="00FD55F3">
            <w:pPr>
              <w:rPr>
                <w:rFonts w:ascii="標楷體" w:eastAsia="標楷體" w:hAnsi="標楷體"/>
              </w:rPr>
            </w:pPr>
            <w:r>
              <w:rPr>
                <w:rFonts w:ascii="標楷體" w:eastAsia="標楷體" w:hAnsi="標楷體" w:hint="eastAsia"/>
              </w:rPr>
              <w:t>47</w:t>
            </w:r>
          </w:p>
        </w:tc>
        <w:tc>
          <w:tcPr>
            <w:tcW w:w="1441" w:type="dxa"/>
          </w:tcPr>
          <w:p w14:paraId="6F5B4E5E" w14:textId="77777777" w:rsidR="00FD55F3" w:rsidRPr="00333F3B" w:rsidRDefault="00FD55F3" w:rsidP="00FD55F3">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1CDA52A7" w14:textId="77777777" w:rsidR="00FD55F3" w:rsidRDefault="00FD55F3" w:rsidP="00FD55F3">
            <w:pPr>
              <w:rPr>
                <w:rFonts w:ascii="標楷體" w:eastAsia="標楷體" w:hAnsi="標楷體"/>
              </w:rPr>
            </w:pPr>
          </w:p>
        </w:tc>
        <w:tc>
          <w:tcPr>
            <w:tcW w:w="1095" w:type="dxa"/>
          </w:tcPr>
          <w:p w14:paraId="7EA196B9" w14:textId="77777777" w:rsidR="00FD55F3" w:rsidRPr="00362205" w:rsidRDefault="00FD55F3" w:rsidP="00FD55F3">
            <w:pPr>
              <w:rPr>
                <w:rFonts w:ascii="標楷體" w:eastAsia="標楷體" w:hAnsi="標楷體"/>
              </w:rPr>
            </w:pPr>
          </w:p>
        </w:tc>
        <w:tc>
          <w:tcPr>
            <w:tcW w:w="1004" w:type="dxa"/>
          </w:tcPr>
          <w:p w14:paraId="1820310B" w14:textId="77777777" w:rsidR="00FD55F3" w:rsidRPr="00362205" w:rsidRDefault="00FD55F3" w:rsidP="00FD55F3">
            <w:pPr>
              <w:rPr>
                <w:rFonts w:ascii="標楷體" w:eastAsia="標楷體" w:hAnsi="標楷體"/>
              </w:rPr>
            </w:pPr>
          </w:p>
        </w:tc>
        <w:tc>
          <w:tcPr>
            <w:tcW w:w="647" w:type="dxa"/>
          </w:tcPr>
          <w:p w14:paraId="260633F6" w14:textId="77777777" w:rsidR="00FD55F3" w:rsidRPr="00362205" w:rsidRDefault="00FD55F3" w:rsidP="00FD55F3">
            <w:pPr>
              <w:rPr>
                <w:rFonts w:ascii="標楷體" w:eastAsia="標楷體" w:hAnsi="標楷體"/>
              </w:rPr>
            </w:pPr>
          </w:p>
        </w:tc>
        <w:tc>
          <w:tcPr>
            <w:tcW w:w="681" w:type="dxa"/>
          </w:tcPr>
          <w:p w14:paraId="57042A59"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55D98B32"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5BDE877"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55F3" w:rsidRPr="00362205" w14:paraId="47CB2C6B" w14:textId="77777777" w:rsidTr="00E576A5">
        <w:trPr>
          <w:trHeight w:val="244"/>
          <w:jc w:val="center"/>
        </w:trPr>
        <w:tc>
          <w:tcPr>
            <w:tcW w:w="900" w:type="dxa"/>
          </w:tcPr>
          <w:p w14:paraId="5C737A2F" w14:textId="77777777" w:rsidR="00FD55F3" w:rsidRDefault="00FD55F3" w:rsidP="00FD55F3">
            <w:pPr>
              <w:rPr>
                <w:rFonts w:ascii="標楷體" w:eastAsia="標楷體" w:hAnsi="標楷體"/>
              </w:rPr>
            </w:pPr>
            <w:r>
              <w:rPr>
                <w:rFonts w:ascii="標楷體" w:eastAsia="標楷體" w:hAnsi="標楷體" w:hint="eastAsia"/>
              </w:rPr>
              <w:t>48</w:t>
            </w:r>
          </w:p>
        </w:tc>
        <w:tc>
          <w:tcPr>
            <w:tcW w:w="1441" w:type="dxa"/>
          </w:tcPr>
          <w:p w14:paraId="552335DD"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42D6427E" w14:textId="77777777" w:rsidR="00FD55F3" w:rsidRDefault="00FD55F3" w:rsidP="00FD55F3">
            <w:pPr>
              <w:rPr>
                <w:rFonts w:ascii="標楷體" w:eastAsia="標楷體" w:hAnsi="標楷體"/>
              </w:rPr>
            </w:pPr>
          </w:p>
        </w:tc>
        <w:tc>
          <w:tcPr>
            <w:tcW w:w="1095" w:type="dxa"/>
          </w:tcPr>
          <w:p w14:paraId="30C1A222" w14:textId="77777777" w:rsidR="00FD55F3" w:rsidRPr="00362205" w:rsidRDefault="00FD55F3" w:rsidP="00FD55F3">
            <w:pPr>
              <w:rPr>
                <w:rFonts w:ascii="標楷體" w:eastAsia="標楷體" w:hAnsi="標楷體"/>
              </w:rPr>
            </w:pPr>
          </w:p>
        </w:tc>
        <w:tc>
          <w:tcPr>
            <w:tcW w:w="1004" w:type="dxa"/>
          </w:tcPr>
          <w:p w14:paraId="0F75BB56" w14:textId="77777777" w:rsidR="00FD55F3" w:rsidRPr="00362205" w:rsidRDefault="00FD55F3" w:rsidP="00FD55F3">
            <w:pPr>
              <w:rPr>
                <w:rFonts w:ascii="標楷體" w:eastAsia="標楷體" w:hAnsi="標楷體"/>
              </w:rPr>
            </w:pPr>
          </w:p>
        </w:tc>
        <w:tc>
          <w:tcPr>
            <w:tcW w:w="647" w:type="dxa"/>
          </w:tcPr>
          <w:p w14:paraId="32A08292" w14:textId="77777777" w:rsidR="00FD55F3" w:rsidRPr="00362205" w:rsidRDefault="00FD55F3" w:rsidP="00FD55F3">
            <w:pPr>
              <w:rPr>
                <w:rFonts w:ascii="標楷體" w:eastAsia="標楷體" w:hAnsi="標楷體"/>
              </w:rPr>
            </w:pPr>
          </w:p>
        </w:tc>
        <w:tc>
          <w:tcPr>
            <w:tcW w:w="681" w:type="dxa"/>
          </w:tcPr>
          <w:p w14:paraId="52BDFAF2"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5D5102EF"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EA6FA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55F3" w:rsidRPr="00362205" w14:paraId="7462FE9A" w14:textId="77777777" w:rsidTr="00E576A5">
        <w:trPr>
          <w:trHeight w:val="244"/>
          <w:jc w:val="center"/>
        </w:trPr>
        <w:tc>
          <w:tcPr>
            <w:tcW w:w="900" w:type="dxa"/>
          </w:tcPr>
          <w:p w14:paraId="5873E647" w14:textId="77777777" w:rsidR="00FD55F3" w:rsidRDefault="00FD55F3" w:rsidP="00FD55F3">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715610B9" w14:textId="77777777" w:rsidR="00FD55F3" w:rsidRPr="00F33E6D" w:rsidRDefault="00FD55F3" w:rsidP="00FD55F3">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DCC8EBC" w14:textId="77777777" w:rsidR="00FD55F3" w:rsidRDefault="00FD55F3" w:rsidP="00FD55F3">
            <w:pPr>
              <w:rPr>
                <w:rFonts w:ascii="標楷體" w:eastAsia="標楷體" w:hAnsi="標楷體"/>
              </w:rPr>
            </w:pPr>
          </w:p>
        </w:tc>
        <w:tc>
          <w:tcPr>
            <w:tcW w:w="1095" w:type="dxa"/>
          </w:tcPr>
          <w:p w14:paraId="7B8C69C8" w14:textId="77777777" w:rsidR="00FD55F3" w:rsidRPr="00362205" w:rsidRDefault="00FD55F3" w:rsidP="00FD55F3">
            <w:pPr>
              <w:rPr>
                <w:rFonts w:ascii="標楷體" w:eastAsia="標楷體" w:hAnsi="標楷體"/>
              </w:rPr>
            </w:pPr>
          </w:p>
        </w:tc>
        <w:tc>
          <w:tcPr>
            <w:tcW w:w="1004" w:type="dxa"/>
          </w:tcPr>
          <w:p w14:paraId="54C3134B" w14:textId="77777777" w:rsidR="00FD55F3" w:rsidRPr="00362205" w:rsidRDefault="00FD55F3" w:rsidP="00FD55F3">
            <w:pPr>
              <w:rPr>
                <w:rFonts w:ascii="標楷體" w:eastAsia="標楷體" w:hAnsi="標楷體"/>
              </w:rPr>
            </w:pPr>
          </w:p>
        </w:tc>
        <w:tc>
          <w:tcPr>
            <w:tcW w:w="647" w:type="dxa"/>
          </w:tcPr>
          <w:p w14:paraId="5AC804FA" w14:textId="77777777" w:rsidR="00FD55F3" w:rsidRPr="00362205" w:rsidRDefault="00FD55F3" w:rsidP="00FD55F3">
            <w:pPr>
              <w:rPr>
                <w:rFonts w:ascii="標楷體" w:eastAsia="標楷體" w:hAnsi="標楷體"/>
              </w:rPr>
            </w:pPr>
          </w:p>
        </w:tc>
        <w:tc>
          <w:tcPr>
            <w:tcW w:w="681" w:type="dxa"/>
          </w:tcPr>
          <w:p w14:paraId="4673D7C4" w14:textId="77777777" w:rsidR="00FD55F3" w:rsidRDefault="00FD55F3" w:rsidP="00FD55F3">
            <w:pPr>
              <w:jc w:val="center"/>
              <w:rPr>
                <w:rFonts w:ascii="標楷體" w:eastAsia="標楷體" w:hAnsi="標楷體"/>
              </w:rPr>
            </w:pPr>
            <w:r w:rsidRPr="00DF032F">
              <w:rPr>
                <w:rFonts w:ascii="標楷體" w:eastAsia="標楷體" w:hAnsi="標楷體" w:hint="eastAsia"/>
              </w:rPr>
              <w:t>R</w:t>
            </w:r>
          </w:p>
        </w:tc>
        <w:tc>
          <w:tcPr>
            <w:tcW w:w="4176" w:type="dxa"/>
          </w:tcPr>
          <w:p w14:paraId="65295816" w14:textId="77777777" w:rsidR="00FD55F3" w:rsidRPr="00873E6E" w:rsidRDefault="00FD55F3" w:rsidP="00FD55F3">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E2534AE" w14:textId="77777777" w:rsidR="00FD55F3" w:rsidRPr="00D73909" w:rsidRDefault="00FD55F3" w:rsidP="00FD55F3">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14CE62D8" w14:textId="77777777" w:rsidR="00CC3BB2" w:rsidRDefault="00CC3BB2" w:rsidP="00CC3BB2">
      <w:pPr>
        <w:rPr>
          <w:rFonts w:ascii="標楷體" w:eastAsia="標楷體" w:hAnsi="標楷體"/>
        </w:rPr>
      </w:pPr>
    </w:p>
    <w:bookmarkEnd w:id="135"/>
    <w:p w14:paraId="4CB2A68D" w14:textId="77777777" w:rsidR="00CC3BB2" w:rsidRPr="00291505" w:rsidRDefault="00CC3BB2" w:rsidP="00CC3BB2">
      <w:pPr>
        <w:tabs>
          <w:tab w:val="left" w:pos="788"/>
        </w:tabs>
        <w:rPr>
          <w:rFonts w:ascii="標楷體" w:eastAsia="標楷體" w:hAnsi="標楷體"/>
        </w:rPr>
      </w:pPr>
    </w:p>
    <w:p w14:paraId="7CAC3DE5" w14:textId="77777777" w:rsidR="00CC3BB2" w:rsidRPr="00291505" w:rsidRDefault="00CC3BB2" w:rsidP="00CC3BB2">
      <w:pPr>
        <w:tabs>
          <w:tab w:val="left" w:pos="788"/>
        </w:tabs>
        <w:rPr>
          <w:rFonts w:ascii="標楷體" w:eastAsia="標楷體" w:hAnsi="標楷體"/>
        </w:rPr>
      </w:pPr>
    </w:p>
    <w:p w14:paraId="76CF6FC0" w14:textId="77777777" w:rsidR="00CC3BB2" w:rsidRPr="00291505" w:rsidRDefault="009E39FA" w:rsidP="00CC3BB2">
      <w:pPr>
        <w:tabs>
          <w:tab w:val="left" w:pos="788"/>
        </w:tabs>
        <w:rPr>
          <w:rFonts w:ascii="標楷體" w:eastAsia="標楷體" w:hAnsi="標楷體"/>
        </w:rPr>
      </w:pPr>
      <w:r>
        <w:rPr>
          <w:rFonts w:ascii="標楷體" w:eastAsia="標楷體" w:hAnsi="標楷體"/>
        </w:rPr>
        <w:br w:type="page"/>
      </w:r>
    </w:p>
    <w:p w14:paraId="0EFF18CE" w14:textId="77777777" w:rsidR="00CC3BB2" w:rsidRDefault="00CC3BB2" w:rsidP="009E39FA">
      <w:pPr>
        <w:pStyle w:val="3"/>
      </w:pPr>
      <w:bookmarkStart w:id="136" w:name="_Toc90485633"/>
      <w:bookmarkStart w:id="137" w:name="_Toc95492725"/>
      <w:r w:rsidRPr="007C5DA7">
        <w:rPr>
          <w:rStyle w:val="a7"/>
          <w:rFonts w:hint="eastAsia"/>
          <w:color w:val="auto"/>
          <w:u w:val="none"/>
        </w:rPr>
        <w:t>L2916</w:t>
      </w:r>
      <w:r w:rsidRPr="007C5DA7">
        <w:rPr>
          <w:rStyle w:val="a7"/>
          <w:rFonts w:ascii="標楷體" w:hAnsi="標楷體" w:hint="eastAsia"/>
          <w:color w:val="auto"/>
          <w:u w:val="none"/>
          <w:lang w:eastAsia="zh-TW"/>
        </w:rPr>
        <w:t>不動產土地資料查詢</w:t>
      </w:r>
      <w:r w:rsidR="00DE2124">
        <w:t xml:space="preserve"> </w:t>
      </w:r>
      <w:r w:rsidR="005C07D5">
        <w:t>***</w:t>
      </w:r>
      <w:bookmarkEnd w:id="136"/>
      <w:bookmarkEnd w:id="137"/>
    </w:p>
    <w:p w14:paraId="6B675AA5" w14:textId="77777777" w:rsidR="00CC3BB2" w:rsidRDefault="00CC3BB2" w:rsidP="00CC3BB2">
      <w:pPr>
        <w:pStyle w:val="a"/>
        <w:numPr>
          <w:ilvl w:val="0"/>
          <w:numId w:val="5"/>
        </w:numPr>
      </w:pPr>
      <w:bookmarkStart w:id="138"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C3BB2" w14:paraId="702C7B70" w14:textId="77777777" w:rsidTr="001321E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0D548A" w14:textId="77777777" w:rsidR="00CC3BB2" w:rsidRDefault="00CC3BB2" w:rsidP="001321E5">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57121DA" w14:textId="77777777" w:rsidR="00CC3BB2" w:rsidRDefault="00CC3BB2" w:rsidP="001321E5">
            <w:pPr>
              <w:rPr>
                <w:rFonts w:ascii="標楷體" w:eastAsia="標楷體" w:hAnsi="標楷體"/>
              </w:rPr>
            </w:pPr>
            <w:r>
              <w:rPr>
                <w:rFonts w:ascii="標楷體" w:eastAsia="標楷體" w:hAnsi="標楷體" w:hint="eastAsia"/>
              </w:rPr>
              <w:t>L2916不動產土地資料查詢</w:t>
            </w:r>
          </w:p>
        </w:tc>
      </w:tr>
      <w:tr w:rsidR="00CC3BB2" w14:paraId="4FE1C23A" w14:textId="77777777" w:rsidTr="001321E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887052" w14:textId="77777777" w:rsidR="00CC3BB2" w:rsidRDefault="00CC3BB2" w:rsidP="001321E5">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49E4B7" w14:textId="77777777" w:rsidR="00CC3BB2" w:rsidRDefault="00CC3BB2" w:rsidP="001321E5">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43D7FBC0" w14:textId="77777777" w:rsidR="00CC3BB2" w:rsidRDefault="00CC3BB2"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CC3BB2" w14:paraId="3281E918" w14:textId="77777777" w:rsidTr="001321E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E4FDDE" w14:textId="77777777" w:rsidR="00CC3BB2" w:rsidRDefault="00CC3BB2" w:rsidP="001321E5">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5EBFC79" w14:textId="77777777" w:rsidR="00CC3BB2"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09418B19" w14:textId="77777777" w:rsidR="00CC3BB2" w:rsidRDefault="00CC3BB2" w:rsidP="001321E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w:t>
            </w:r>
            <w:proofErr w:type="spellStart"/>
            <w:r>
              <w:rPr>
                <w:rFonts w:ascii="標楷體" w:eastAsia="標楷體" w:hAnsi="標楷體" w:hint="eastAsia"/>
              </w:rPr>
              <w:t>ClLand</w:t>
            </w:r>
            <w:proofErr w:type="spellEnd"/>
            <w:r>
              <w:rPr>
                <w:rFonts w:ascii="標楷體" w:eastAsia="標楷體" w:hAnsi="標楷體" w:hint="eastAsia"/>
              </w:rPr>
              <w:t>)</w:t>
            </w:r>
          </w:p>
        </w:tc>
      </w:tr>
      <w:tr w:rsidR="00CC3BB2" w14:paraId="2F9C447B" w14:textId="77777777" w:rsidTr="001321E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D7FB3C" w14:textId="77777777" w:rsidR="00CC3BB2" w:rsidRDefault="00CC3BB2" w:rsidP="001321E5">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4CE0B82" w14:textId="77777777" w:rsidR="00CC3BB2" w:rsidRDefault="00CC3BB2" w:rsidP="001321E5">
            <w:pPr>
              <w:rPr>
                <w:rFonts w:ascii="標楷體" w:eastAsia="標楷體" w:hAnsi="標楷體"/>
              </w:rPr>
            </w:pPr>
          </w:p>
        </w:tc>
      </w:tr>
      <w:tr w:rsidR="00CC3BB2" w14:paraId="4DE9FDC2" w14:textId="77777777" w:rsidTr="001321E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FBFCC0" w14:textId="77777777" w:rsidR="00CC3BB2" w:rsidRDefault="00CC3BB2" w:rsidP="001321E5">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1C11F7" w14:textId="77777777" w:rsidR="00CC3BB2" w:rsidRDefault="00CC3BB2" w:rsidP="001321E5">
            <w:pPr>
              <w:rPr>
                <w:rFonts w:ascii="標楷體" w:eastAsia="標楷體" w:hAnsi="標楷體"/>
              </w:rPr>
            </w:pPr>
          </w:p>
        </w:tc>
      </w:tr>
      <w:tr w:rsidR="00CC3BB2" w14:paraId="0E5DEDC8" w14:textId="77777777" w:rsidTr="001321E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B8CAD4" w14:textId="77777777" w:rsidR="00CC3BB2" w:rsidRDefault="00CC3BB2" w:rsidP="001321E5">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049E834" w14:textId="77777777" w:rsidR="00CC3BB2" w:rsidRDefault="00CC3BB2" w:rsidP="001321E5">
            <w:pPr>
              <w:rPr>
                <w:rFonts w:ascii="標楷體" w:eastAsia="標楷體" w:hAnsi="標楷體"/>
              </w:rPr>
            </w:pPr>
          </w:p>
        </w:tc>
      </w:tr>
      <w:tr w:rsidR="00CC3BB2" w14:paraId="0F425618" w14:textId="77777777" w:rsidTr="001321E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7D1CC" w14:textId="77777777" w:rsidR="00CC3BB2" w:rsidRDefault="00CC3BB2" w:rsidP="001321E5">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3B8452B" w14:textId="77777777" w:rsidR="00CC3BB2" w:rsidRDefault="00CC3BB2" w:rsidP="001321E5">
            <w:pPr>
              <w:rPr>
                <w:rFonts w:ascii="標楷體" w:eastAsia="標楷體" w:hAnsi="標楷體"/>
              </w:rPr>
            </w:pPr>
          </w:p>
        </w:tc>
      </w:tr>
      <w:tr w:rsidR="00CC3BB2" w14:paraId="1FA098AC" w14:textId="77777777" w:rsidTr="001321E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D9787" w14:textId="77777777" w:rsidR="00CC3BB2" w:rsidRDefault="00CC3BB2" w:rsidP="001321E5">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BDB1AD0" w14:textId="77777777" w:rsidR="00CC3BB2" w:rsidRDefault="00CC3BB2" w:rsidP="001321E5">
            <w:pPr>
              <w:rPr>
                <w:rFonts w:ascii="標楷體" w:eastAsia="標楷體" w:hAnsi="標楷體"/>
              </w:rPr>
            </w:pPr>
          </w:p>
        </w:tc>
      </w:tr>
    </w:tbl>
    <w:p w14:paraId="6F0DC2BE" w14:textId="77777777" w:rsidR="00CC3BB2" w:rsidRDefault="00CC3BB2" w:rsidP="00CC3BB2">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14:paraId="4028B8D7" w14:textId="77777777" w:rsidTr="001321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F4DF11" w14:textId="77777777" w:rsidR="00CC3BB2" w:rsidRDefault="00CC3BB2" w:rsidP="001321E5">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61E8CAE" w14:textId="77777777" w:rsidR="00CC3BB2" w:rsidRDefault="00CC3BB2" w:rsidP="001321E5">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D07D2A4" w14:textId="77777777" w:rsidR="00CC3BB2" w:rsidRDefault="00CC3BB2" w:rsidP="001321E5">
            <w:pPr>
              <w:jc w:val="center"/>
              <w:rPr>
                <w:rFonts w:ascii="標楷體" w:eastAsia="標楷體" w:hAnsi="標楷體"/>
              </w:rPr>
            </w:pPr>
            <w:r>
              <w:rPr>
                <w:rFonts w:ascii="標楷體" w:eastAsia="標楷體" w:hAnsi="標楷體" w:hint="eastAsia"/>
                <w:lang w:eastAsia="zh-HK"/>
              </w:rPr>
              <w:t>說明</w:t>
            </w:r>
          </w:p>
        </w:tc>
      </w:tr>
      <w:tr w:rsidR="00CC3BB2" w14:paraId="0C2E1611"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7547F315" w14:textId="77777777" w:rsidR="00CC3BB2" w:rsidRDefault="00CC3BB2" w:rsidP="001321E5">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456ACE" w14:textId="77777777" w:rsidR="00CC3BB2" w:rsidRDefault="00CC3BB2" w:rsidP="001321E5">
            <w:pPr>
              <w:rPr>
                <w:rFonts w:ascii="標楷體" w:eastAsia="標楷體" w:hAnsi="標楷體"/>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1F5C8B" w14:textId="77777777" w:rsidR="00CC3BB2" w:rsidRDefault="00CC3BB2" w:rsidP="001321E5">
            <w:pPr>
              <w:rPr>
                <w:rFonts w:ascii="標楷體" w:eastAsia="標楷體" w:hAnsi="標楷體"/>
              </w:rPr>
            </w:pPr>
            <w:proofErr w:type="gramStart"/>
            <w:r>
              <w:rPr>
                <w:rFonts w:ascii="標楷體" w:eastAsia="標楷體" w:hAnsi="標楷體" w:hint="eastAsia"/>
              </w:rPr>
              <w:t>擔保品主檔</w:t>
            </w:r>
            <w:proofErr w:type="gramEnd"/>
          </w:p>
        </w:tc>
      </w:tr>
      <w:tr w:rsidR="00CC3BB2" w14:paraId="2A8074E1"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5F114E49" w14:textId="77777777" w:rsidR="00CC3BB2" w:rsidRDefault="00CC3BB2" w:rsidP="001321E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5F524A1" w14:textId="77777777" w:rsidR="00CC3BB2" w:rsidRDefault="00CC3BB2" w:rsidP="001321E5">
            <w:pPr>
              <w:rPr>
                <w:rFonts w:ascii="標楷體" w:eastAsia="標楷體" w:hAnsi="標楷體"/>
              </w:rPr>
            </w:pPr>
            <w:proofErr w:type="spellStart"/>
            <w:r>
              <w:rPr>
                <w:rFonts w:ascii="標楷體" w:eastAsia="標楷體" w:hAnsi="標楷體" w:hint="eastAsia"/>
              </w:rPr>
              <w:t>ClLan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8B13BA" w14:textId="77777777" w:rsidR="00CC3BB2" w:rsidRDefault="00CC3BB2" w:rsidP="001321E5">
            <w:pPr>
              <w:rPr>
                <w:rFonts w:ascii="標楷體" w:eastAsia="標楷體" w:hAnsi="標楷體"/>
              </w:rPr>
            </w:pPr>
            <w:r>
              <w:rPr>
                <w:rFonts w:ascii="標楷體" w:eastAsia="標楷體" w:hAnsi="標楷體" w:hint="eastAsia"/>
              </w:rPr>
              <w:t>擔保品不動產土地檔</w:t>
            </w:r>
          </w:p>
        </w:tc>
      </w:tr>
      <w:tr w:rsidR="00CC3BB2" w14:paraId="2278BA09"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1D1098F5" w14:textId="77777777" w:rsidR="00CC3BB2" w:rsidRDefault="00CC3BB2" w:rsidP="001321E5">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0C8B1D8" w14:textId="77777777" w:rsidR="00CC3BB2" w:rsidRDefault="00CC3BB2" w:rsidP="001321E5">
            <w:pPr>
              <w:rPr>
                <w:rFonts w:ascii="標楷體" w:eastAsia="標楷體" w:hAnsi="標楷體"/>
              </w:rPr>
            </w:pPr>
            <w:proofErr w:type="spellStart"/>
            <w:r>
              <w:rPr>
                <w:rFonts w:ascii="標楷體" w:eastAsia="標楷體" w:hAnsi="標楷體" w:hint="eastAsia"/>
              </w:rPr>
              <w:t>ClLandOwn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5B5FD8" w14:textId="77777777" w:rsidR="00CC3BB2" w:rsidRDefault="00CC3BB2" w:rsidP="001321E5">
            <w:pPr>
              <w:rPr>
                <w:rFonts w:ascii="標楷體" w:eastAsia="標楷體" w:hAnsi="標楷體"/>
              </w:rPr>
            </w:pPr>
            <w:r>
              <w:rPr>
                <w:rFonts w:ascii="標楷體" w:eastAsia="標楷體" w:hAnsi="標楷體" w:hint="eastAsia"/>
              </w:rPr>
              <w:t>擔保品-</w:t>
            </w:r>
            <w:proofErr w:type="gramStart"/>
            <w:r>
              <w:rPr>
                <w:rFonts w:ascii="標楷體" w:eastAsia="標楷體" w:hAnsi="標楷體" w:hint="eastAsia"/>
              </w:rPr>
              <w:t>土地所有權人檔</w:t>
            </w:r>
            <w:proofErr w:type="gramEnd"/>
          </w:p>
        </w:tc>
      </w:tr>
      <w:tr w:rsidR="00CC3BB2" w14:paraId="60F3B5EC" w14:textId="77777777" w:rsidTr="001321E5">
        <w:tc>
          <w:tcPr>
            <w:tcW w:w="851" w:type="dxa"/>
            <w:tcBorders>
              <w:top w:val="single" w:sz="4" w:space="0" w:color="auto"/>
              <w:left w:val="single" w:sz="4" w:space="0" w:color="auto"/>
              <w:bottom w:val="single" w:sz="4" w:space="0" w:color="auto"/>
              <w:right w:val="single" w:sz="4" w:space="0" w:color="auto"/>
            </w:tcBorders>
            <w:hideMark/>
          </w:tcPr>
          <w:p w14:paraId="0C85B993" w14:textId="77777777" w:rsidR="00CC3BB2" w:rsidRDefault="00CC3BB2" w:rsidP="001321E5">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012CE8C4" w14:textId="77777777" w:rsidR="00CC3BB2" w:rsidRDefault="00CC3BB2" w:rsidP="001321E5">
            <w:pPr>
              <w:rPr>
                <w:rFonts w:ascii="標楷體" w:eastAsia="標楷體" w:hAnsi="標楷體"/>
              </w:rPr>
            </w:pPr>
            <w:proofErr w:type="spellStart"/>
            <w:r>
              <w:rPr>
                <w:rFonts w:ascii="標楷體" w:eastAsia="標楷體" w:hAnsi="標楷體" w:hint="eastAsia"/>
              </w:rPr>
              <w:t>ClLandReas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2EA48B2" w14:textId="77777777" w:rsidR="00CC3BB2" w:rsidRDefault="00CC3BB2" w:rsidP="001321E5">
            <w:pPr>
              <w:rPr>
                <w:rFonts w:ascii="標楷體" w:eastAsia="標楷體" w:hAnsi="標楷體"/>
              </w:rPr>
            </w:pPr>
            <w:r>
              <w:rPr>
                <w:rFonts w:ascii="標楷體" w:eastAsia="標楷體" w:hAnsi="標楷體" w:hint="eastAsia"/>
              </w:rPr>
              <w:t>擔保品-土地修改原因檔</w:t>
            </w:r>
          </w:p>
        </w:tc>
      </w:tr>
    </w:tbl>
    <w:p w14:paraId="0096FB3D" w14:textId="77777777" w:rsidR="00CC3BB2" w:rsidRDefault="00CC3BB2" w:rsidP="00CC3BB2">
      <w:pPr>
        <w:pStyle w:val="a"/>
        <w:numPr>
          <w:ilvl w:val="0"/>
          <w:numId w:val="0"/>
        </w:numPr>
        <w:tabs>
          <w:tab w:val="left" w:pos="480"/>
        </w:tabs>
      </w:pPr>
    </w:p>
    <w:p w14:paraId="3B30FC85" w14:textId="77777777" w:rsidR="00CC3BB2" w:rsidRDefault="00CC3BB2" w:rsidP="00CC3BB2">
      <w:pPr>
        <w:pStyle w:val="a"/>
        <w:numPr>
          <w:ilvl w:val="0"/>
          <w:numId w:val="5"/>
        </w:numPr>
      </w:pPr>
      <w:r>
        <w:rPr>
          <w:rFonts w:hint="eastAsia"/>
        </w:rPr>
        <w:t>UI畫面</w:t>
      </w:r>
      <w:r>
        <w:rPr>
          <w:rFonts w:hint="eastAsia"/>
          <w:lang w:eastAsia="zh-TW"/>
        </w:rPr>
        <w:t>-查詢</w:t>
      </w:r>
    </w:p>
    <w:p w14:paraId="61545E58" w14:textId="77777777" w:rsidR="00CC3BB2" w:rsidRDefault="00CC3BB2" w:rsidP="00CC3BB2">
      <w:pPr>
        <w:pStyle w:val="42"/>
        <w:spacing w:after="48"/>
        <w:ind w:left="1133"/>
        <w:rPr>
          <w:rFonts w:ascii="標楷體" w:hAnsi="標楷體"/>
        </w:rPr>
      </w:pPr>
      <w:r>
        <w:rPr>
          <w:rFonts w:ascii="標楷體" w:hAnsi="標楷體" w:hint="eastAsia"/>
        </w:rPr>
        <w:t>輸入畫面：</w:t>
      </w:r>
    </w:p>
    <w:p w14:paraId="7CB44E13" w14:textId="77777777" w:rsidR="00CC3BB2" w:rsidRDefault="00CC3BB2" w:rsidP="00CC3BB2">
      <w:pPr>
        <w:rPr>
          <w:rFonts w:ascii="標楷體" w:eastAsia="標楷體" w:hAnsi="標楷體"/>
        </w:rPr>
      </w:pPr>
    </w:p>
    <w:p w14:paraId="2C2435A0" w14:textId="14CB5725" w:rsidR="00CC3BB2" w:rsidRDefault="00560ECE" w:rsidP="00CC3BB2">
      <w:pPr>
        <w:rPr>
          <w:rFonts w:ascii="標楷體" w:eastAsia="標楷體" w:hAnsi="標楷體"/>
        </w:rPr>
      </w:pPr>
      <w:r w:rsidRPr="00D7110C">
        <w:rPr>
          <w:rFonts w:ascii="標楷體" w:eastAsia="標楷體" w:hAnsi="標楷體"/>
          <w:noProof/>
        </w:rPr>
        <w:drawing>
          <wp:inline distT="0" distB="0" distL="0" distR="0" wp14:anchorId="795841A9" wp14:editId="1C3E157F">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042A0562" w14:textId="1889C5CF" w:rsidR="00CC3BB2" w:rsidRDefault="00560ECE" w:rsidP="00CC3BB2">
      <w:pPr>
        <w:rPr>
          <w:rFonts w:ascii="標楷體" w:eastAsia="標楷體" w:hAnsi="標楷體"/>
          <w:noProof/>
        </w:rPr>
      </w:pPr>
      <w:r w:rsidRPr="00D7110C">
        <w:rPr>
          <w:rFonts w:ascii="標楷體" w:eastAsia="標楷體" w:hAnsi="標楷體"/>
          <w:noProof/>
        </w:rPr>
        <w:drawing>
          <wp:inline distT="0" distB="0" distL="0" distR="0" wp14:anchorId="49DBDF83" wp14:editId="63499298">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5B1D344D" w14:textId="77777777" w:rsidR="00CC3BB2" w:rsidRDefault="00CC3BB2" w:rsidP="00CC3BB2">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CC3BB2" w14:paraId="7C71841B" w14:textId="77777777" w:rsidTr="00D7110C">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0A6C548E" w14:textId="77777777" w:rsidR="00CC3BB2" w:rsidRDefault="00CC3BB2" w:rsidP="001321E5">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8F4723F" w14:textId="77777777" w:rsidR="00CC3BB2" w:rsidRDefault="00CC3BB2" w:rsidP="001321E5">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4CFD099" w14:textId="77777777" w:rsidR="00CC3BB2" w:rsidRDefault="00CC3BB2" w:rsidP="001321E5">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43826535" w14:textId="77777777" w:rsidR="00CC3BB2" w:rsidRDefault="00CC3BB2" w:rsidP="001321E5">
            <w:pPr>
              <w:rPr>
                <w:rFonts w:ascii="標楷體" w:eastAsia="標楷體" w:hAnsi="標楷體"/>
              </w:rPr>
            </w:pPr>
            <w:r>
              <w:rPr>
                <w:rFonts w:ascii="標楷體" w:eastAsia="標楷體" w:hAnsi="標楷體" w:hint="eastAsia"/>
              </w:rPr>
              <w:t>處理邏輯及注意事項</w:t>
            </w:r>
          </w:p>
        </w:tc>
      </w:tr>
      <w:tr w:rsidR="00CC3BB2" w14:paraId="5A2C502F" w14:textId="77777777" w:rsidTr="00D7110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E6088E" w14:textId="77777777" w:rsidR="00CC3BB2" w:rsidRDefault="00CC3BB2" w:rsidP="001321E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2F617" w14:textId="77777777" w:rsidR="00CC3BB2" w:rsidRDefault="00CC3BB2" w:rsidP="001321E5">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607CDA3" w14:textId="77777777" w:rsidR="00CC3BB2" w:rsidRDefault="00CC3BB2" w:rsidP="001321E5">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468B4AA" w14:textId="77777777" w:rsidR="00CC3BB2" w:rsidRDefault="00CC3BB2" w:rsidP="001321E5">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1FE7BE6B" w14:textId="77777777" w:rsidR="00CC3BB2" w:rsidRDefault="00CC3BB2" w:rsidP="001321E5">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1880CE7D" w14:textId="77777777" w:rsidR="00CC3BB2" w:rsidRDefault="00CC3BB2" w:rsidP="001321E5">
            <w:pPr>
              <w:rPr>
                <w:rFonts w:ascii="標楷體" w:eastAsia="標楷體" w:hAnsi="標楷體"/>
              </w:rPr>
            </w:pPr>
            <w:proofErr w:type="gramStart"/>
            <w:r>
              <w:rPr>
                <w:rFonts w:ascii="標楷體" w:eastAsia="標楷體" w:hAnsi="標楷體" w:hint="eastAsia"/>
              </w:rPr>
              <w:t>必填</w:t>
            </w:r>
            <w:proofErr w:type="gramEnd"/>
          </w:p>
        </w:tc>
        <w:tc>
          <w:tcPr>
            <w:tcW w:w="626" w:type="dxa"/>
            <w:tcBorders>
              <w:top w:val="single" w:sz="4" w:space="0" w:color="auto"/>
              <w:left w:val="single" w:sz="4" w:space="0" w:color="auto"/>
              <w:bottom w:val="single" w:sz="4" w:space="0" w:color="auto"/>
              <w:right w:val="single" w:sz="4" w:space="0" w:color="auto"/>
            </w:tcBorders>
            <w:hideMark/>
          </w:tcPr>
          <w:p w14:paraId="207E4D0E" w14:textId="77777777" w:rsidR="00CC3BB2" w:rsidRDefault="00CC3BB2" w:rsidP="001321E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EDC0B" w14:textId="77777777" w:rsidR="00CC3BB2" w:rsidRDefault="00CC3BB2" w:rsidP="001321E5">
            <w:pPr>
              <w:widowControl/>
              <w:rPr>
                <w:rFonts w:ascii="標楷體" w:eastAsia="標楷體" w:hAnsi="標楷體"/>
              </w:rPr>
            </w:pPr>
          </w:p>
        </w:tc>
      </w:tr>
      <w:tr w:rsidR="00CC3BB2" w14:paraId="1410E23C"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0D1222" w14:textId="77777777" w:rsidR="00CC3BB2" w:rsidRDefault="00CC3BB2" w:rsidP="001321E5">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1D7D943F"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75ACEBF5" w14:textId="77777777" w:rsidR="00CC3BB2" w:rsidRPr="00F62288" w:rsidRDefault="00CC3BB2" w:rsidP="001321E5">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5E50341" w14:textId="77777777" w:rsidR="00CC3BB2" w:rsidRPr="00F62288" w:rsidRDefault="00CC3BB2" w:rsidP="001321E5">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3DBA81CC" w14:textId="77777777" w:rsidR="00CC3BB2" w:rsidRPr="00F62288" w:rsidRDefault="00CC3BB2" w:rsidP="001321E5">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371236E4" w14:textId="77777777" w:rsidR="00CC3BB2" w:rsidRPr="00F62288" w:rsidRDefault="00CC3BB2" w:rsidP="001321E5">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50D0A31E" w14:textId="77777777" w:rsidR="00CC3BB2" w:rsidRPr="00F62288" w:rsidRDefault="00CC3BB2" w:rsidP="001321E5">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6F0E8B04"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1BF7FF7B"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CC3BB2" w14:paraId="0CBDA03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C3D563" w14:textId="77777777" w:rsidR="00CC3BB2" w:rsidRDefault="00CC3BB2" w:rsidP="001321E5">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01DE1CA6"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40FDAC13" w14:textId="77777777" w:rsidR="00CC3BB2" w:rsidRPr="00F62288" w:rsidRDefault="00CC3BB2" w:rsidP="001321E5">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5EBF2F57" w14:textId="77777777" w:rsidR="00CC3BB2" w:rsidRPr="00F62288" w:rsidRDefault="00CC3BB2" w:rsidP="001321E5">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678816A9" w14:textId="77777777" w:rsidR="00CC3BB2" w:rsidRPr="00F62288" w:rsidRDefault="00CC3BB2" w:rsidP="001321E5">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6ADA4D79" w14:textId="77777777" w:rsidR="00CC3BB2" w:rsidRPr="00F62288" w:rsidRDefault="00CC3BB2" w:rsidP="001321E5">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53DB135E" w14:textId="77777777" w:rsidR="00CC3BB2" w:rsidRPr="00F62288" w:rsidRDefault="00CC3BB2" w:rsidP="001321E5">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682D318"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33E9004F" w14:textId="77777777" w:rsidR="00CC3BB2" w:rsidRPr="00F62288" w:rsidRDefault="00CC3BB2" w:rsidP="001321E5">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CC3BB2" w14:paraId="0A410061"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B7CBFF" w14:textId="77777777" w:rsidR="00CC3BB2" w:rsidRDefault="00CC3BB2" w:rsidP="001321E5">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6319DF0F" w14:textId="77777777" w:rsidR="00CC3BB2" w:rsidRDefault="00CC3BB2" w:rsidP="001321E5">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28F3217" w14:textId="77777777" w:rsidR="00CC3BB2" w:rsidRDefault="00CC3BB2" w:rsidP="001321E5">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A818EEB" w14:textId="77777777" w:rsidR="00CC3BB2" w:rsidRDefault="00CC3BB2" w:rsidP="001321E5">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754C33B" w14:textId="77777777" w:rsidR="00CC3BB2" w:rsidRDefault="00CC3BB2" w:rsidP="001321E5">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9D2A3FE" w14:textId="77777777" w:rsidR="00CC3BB2" w:rsidRDefault="00CC3BB2" w:rsidP="001321E5">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0EA4740" w14:textId="77777777" w:rsidR="00CC3BB2" w:rsidRDefault="00CC3BB2" w:rsidP="001321E5">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6BC4561"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3FBE7FFE" w14:textId="77777777" w:rsidR="00CC3BB2" w:rsidRDefault="00CC3BB2" w:rsidP="001321E5">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CC3BB2" w14:paraId="17F2C4B0"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B83930" w14:textId="77777777" w:rsidR="00CC3BB2" w:rsidRDefault="00CC3BB2" w:rsidP="001321E5">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0876F03C" w14:textId="77777777" w:rsidR="00CC3BB2" w:rsidRDefault="00CC3BB2" w:rsidP="001321E5">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55EAE2C5" w14:textId="77777777" w:rsidR="00CC3BB2" w:rsidRDefault="00CC3BB2" w:rsidP="001321E5">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F0A8984" w14:textId="77777777" w:rsidR="00CC3BB2" w:rsidRDefault="00CC3BB2" w:rsidP="001321E5">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24A60A6" w14:textId="77777777" w:rsidR="00CC3BB2" w:rsidRDefault="00CC3BB2" w:rsidP="001321E5">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6A9606" w14:textId="77777777" w:rsidR="00CC3BB2" w:rsidRDefault="00CC3BB2" w:rsidP="001321E5">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0A363A" w14:textId="77777777" w:rsidR="00CC3BB2" w:rsidRDefault="00CC3BB2" w:rsidP="001321E5">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0CF24EF" w14:textId="77777777" w:rsidR="00CC3BB2" w:rsidRDefault="00CC3BB2" w:rsidP="001321E5">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5C8EB2B" w14:textId="77777777" w:rsidR="00CC3BB2" w:rsidRDefault="00CC3BB2" w:rsidP="001321E5">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D7110C" w14:paraId="1200889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7705546" w14:textId="77777777" w:rsidR="00D7110C" w:rsidRDefault="00D7110C" w:rsidP="00D7110C">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0B844742" w14:textId="77777777" w:rsidR="00D7110C" w:rsidRPr="00291505" w:rsidRDefault="00D7110C" w:rsidP="00D7110C">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6CAE66DF" w14:textId="77777777" w:rsidR="00D7110C" w:rsidRPr="00291505"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AD662E" w14:textId="77777777" w:rsidR="00D7110C" w:rsidRPr="00291505"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C35E594" w14:textId="77777777" w:rsidR="00D7110C" w:rsidRPr="00291505"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AB523C7" w14:textId="77777777" w:rsidR="00D7110C" w:rsidRPr="00291505"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22A47EE"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0B166FF9" w14:textId="77777777" w:rsidR="00D7110C" w:rsidRPr="00D7110C"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D25641" w14:textId="77777777" w:rsidR="00D7110C" w:rsidRDefault="00D7110C" w:rsidP="00D7110C">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7E4401A8" w14:textId="77777777" w:rsidR="00D7110C" w:rsidRDefault="00D7110C" w:rsidP="00D7110C">
            <w:pPr>
              <w:rPr>
                <w:rFonts w:ascii="標楷體" w:eastAsia="標楷體" w:hAnsi="標楷體"/>
              </w:rPr>
            </w:pPr>
            <w:r>
              <w:rPr>
                <w:rFonts w:ascii="標楷體" w:eastAsia="標楷體" w:hAnsi="標楷體" w:cs="Courier New"/>
                <w:color w:val="222222"/>
                <w:shd w:val="clear" w:color="auto" w:fill="FFFFFF"/>
              </w:rPr>
              <w:t xml:space="preserve">+ </w:t>
            </w:r>
            <w:proofErr w:type="spellStart"/>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roofErr w:type="spellEnd"/>
          </w:p>
        </w:tc>
      </w:tr>
      <w:tr w:rsidR="00D7110C" w14:paraId="33092843"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984B464" w14:textId="77777777" w:rsidR="00D7110C" w:rsidRDefault="00D7110C" w:rsidP="00D7110C">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座落</w:t>
            </w:r>
          </w:p>
        </w:tc>
      </w:tr>
      <w:tr w:rsidR="00D7110C" w14:paraId="22233ECD"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15A5435" w14:textId="77777777" w:rsidR="00D7110C" w:rsidRDefault="00D7110C" w:rsidP="00D7110C">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015D1BC5"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6BFF15FA"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3FB131D"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219116F"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BE9741"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BD80D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90484FB"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D6E78F5" w14:textId="77777777" w:rsidR="00D7110C" w:rsidRDefault="00D7110C" w:rsidP="00D7110C">
            <w:pPr>
              <w:rPr>
                <w:rFonts w:ascii="標楷體" w:eastAsia="標楷體" w:hAnsi="標楷體"/>
              </w:rPr>
            </w:pPr>
            <w:r>
              <w:rPr>
                <w:rFonts w:ascii="標楷體" w:eastAsia="標楷體" w:hAnsi="標楷體" w:hint="eastAsia"/>
              </w:rPr>
              <w:t>2.ClLand.LandLocation</w:t>
            </w:r>
          </w:p>
        </w:tc>
      </w:tr>
      <w:tr w:rsidR="00D7110C" w14:paraId="00564870"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D2CF240" w14:textId="77777777" w:rsidR="00D7110C" w:rsidRDefault="00D7110C" w:rsidP="00D7110C">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資料</w:t>
            </w:r>
          </w:p>
        </w:tc>
      </w:tr>
      <w:tr w:rsidR="00D7110C" w14:paraId="0D0CD44E"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925933C" w14:textId="77777777" w:rsidR="00D7110C" w:rsidRDefault="00D7110C" w:rsidP="00D7110C">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8E0E2A"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41C206F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B90FDC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464C2D7"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937C22"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D0E0FE0"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F83D10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EF6CC69" w14:textId="77777777" w:rsidR="00D7110C" w:rsidRDefault="00D7110C" w:rsidP="00D7110C">
            <w:pPr>
              <w:rPr>
                <w:rFonts w:ascii="標楷體" w:eastAsia="標楷體" w:hAnsi="標楷體"/>
              </w:rPr>
            </w:pPr>
            <w:r>
              <w:rPr>
                <w:rFonts w:ascii="標楷體" w:eastAsia="標楷體" w:hAnsi="標楷體" w:hint="eastAsia"/>
              </w:rPr>
              <w:t>2.ClLand.LandCode</w:t>
            </w:r>
          </w:p>
        </w:tc>
      </w:tr>
      <w:tr w:rsidR="00D7110C" w14:paraId="563B2882"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0396710" w14:textId="77777777" w:rsidR="00D7110C" w:rsidRDefault="00D7110C" w:rsidP="00D7110C">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7533A986"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59FB7C47"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FDBA0B6"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7B135B1"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659D64"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953FA37"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5B2F79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DD1D73D" w14:textId="77777777" w:rsidR="00D7110C" w:rsidRDefault="00D7110C" w:rsidP="00D7110C">
            <w:pPr>
              <w:rPr>
                <w:rFonts w:ascii="標楷體" w:eastAsia="標楷體" w:hAnsi="標楷體"/>
              </w:rPr>
            </w:pPr>
            <w:r>
              <w:rPr>
                <w:rFonts w:ascii="標楷體" w:eastAsia="標楷體" w:hAnsi="標楷體" w:hint="eastAsia"/>
              </w:rPr>
              <w:t>2.ClLand.Area</w:t>
            </w:r>
          </w:p>
        </w:tc>
      </w:tr>
      <w:tr w:rsidR="00D7110C" w14:paraId="219B873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8DEBE7" w14:textId="77777777" w:rsidR="00D7110C" w:rsidRDefault="00D7110C" w:rsidP="00D7110C">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7D9FCD3D"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7691929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9B0DD2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121139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CF922FC"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CBFC79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4587525"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092FA5E" w14:textId="77777777" w:rsidR="00D7110C" w:rsidRDefault="00D7110C" w:rsidP="00D7110C">
            <w:pPr>
              <w:rPr>
                <w:rFonts w:ascii="標楷體" w:eastAsia="標楷體" w:hAnsi="標楷體"/>
              </w:rPr>
            </w:pPr>
            <w:r>
              <w:rPr>
                <w:rFonts w:ascii="標楷體" w:eastAsia="標楷體" w:hAnsi="標楷體" w:hint="eastAsia"/>
              </w:rPr>
              <w:t>2.ClLand.LandZoningCode</w:t>
            </w:r>
          </w:p>
        </w:tc>
      </w:tr>
      <w:tr w:rsidR="00D7110C" w14:paraId="7BDC0E3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A03DF9" w14:textId="77777777" w:rsidR="00D7110C" w:rsidRDefault="00D7110C" w:rsidP="00D7110C">
            <w:pPr>
              <w:rPr>
                <w:rFonts w:ascii="標楷體" w:eastAsia="標楷體" w:hAnsi="標楷體"/>
              </w:rPr>
            </w:pPr>
            <w:r>
              <w:rPr>
                <w:rFonts w:ascii="標楷體" w:eastAsia="標楷體" w:hAnsi="標楷體"/>
              </w:rPr>
              <w:t>10</w:t>
            </w:r>
          </w:p>
        </w:tc>
        <w:tc>
          <w:tcPr>
            <w:tcW w:w="1800" w:type="dxa"/>
            <w:tcBorders>
              <w:top w:val="single" w:sz="4" w:space="0" w:color="auto"/>
              <w:left w:val="single" w:sz="4" w:space="0" w:color="auto"/>
              <w:bottom w:val="single" w:sz="4" w:space="0" w:color="auto"/>
              <w:right w:val="single" w:sz="4" w:space="0" w:color="auto"/>
            </w:tcBorders>
            <w:hideMark/>
          </w:tcPr>
          <w:p w14:paraId="2C7666B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55504AC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50D61D"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C32BDA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1A25C1A"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CB4204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46D433"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947A043" w14:textId="77777777" w:rsidR="00D7110C" w:rsidRDefault="00D7110C" w:rsidP="00D7110C">
            <w:pPr>
              <w:rPr>
                <w:rFonts w:ascii="標楷體" w:eastAsia="標楷體" w:hAnsi="標楷體"/>
              </w:rPr>
            </w:pPr>
            <w:r>
              <w:rPr>
                <w:rFonts w:ascii="標楷體" w:eastAsia="標楷體" w:hAnsi="標楷體" w:hint="eastAsia"/>
              </w:rPr>
              <w:t>2.ClLand.LandUsageType</w:t>
            </w:r>
          </w:p>
        </w:tc>
      </w:tr>
      <w:tr w:rsidR="00D7110C" w14:paraId="2C6F856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1A590E"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41D73857"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78993BAB"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992F5B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5E8A12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87A454E"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5C1A4C5"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0DACE7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2F8E36" w14:textId="77777777" w:rsidR="00D7110C" w:rsidRDefault="00D7110C" w:rsidP="00D7110C">
            <w:pPr>
              <w:rPr>
                <w:rFonts w:ascii="標楷體" w:eastAsia="標楷體" w:hAnsi="標楷體"/>
              </w:rPr>
            </w:pPr>
            <w:r>
              <w:rPr>
                <w:rFonts w:ascii="標楷體" w:eastAsia="標楷體" w:hAnsi="標楷體" w:hint="eastAsia"/>
              </w:rPr>
              <w:t>2.ClLand.PostedLandValue</w:t>
            </w:r>
          </w:p>
        </w:tc>
      </w:tr>
      <w:tr w:rsidR="00D7110C" w14:paraId="620385A8"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D5EC8AB"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48451DB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1E90D36A"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0B4141"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BD339DA"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15F0E80"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6BC2814"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B5A7077"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7995FF8" w14:textId="77777777" w:rsidR="00D7110C" w:rsidRDefault="00D7110C" w:rsidP="00D7110C">
            <w:pPr>
              <w:rPr>
                <w:rFonts w:ascii="標楷體" w:eastAsia="標楷體" w:hAnsi="標楷體"/>
              </w:rPr>
            </w:pPr>
            <w:r>
              <w:rPr>
                <w:rFonts w:ascii="標楷體" w:eastAsia="標楷體" w:hAnsi="標楷體" w:hint="eastAsia"/>
              </w:rPr>
              <w:t>2.ClLand.PostedLandValueYearMonth</w:t>
            </w:r>
          </w:p>
        </w:tc>
      </w:tr>
      <w:tr w:rsidR="00D7110C" w14:paraId="33F000A7"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C2B72B2"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69DBE962"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349542D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D31538B"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85EF2DB"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D97A2F5"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D538452"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808063F"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E46B29" w14:textId="77777777" w:rsidR="00D7110C" w:rsidRDefault="00D7110C" w:rsidP="00D7110C">
            <w:pPr>
              <w:rPr>
                <w:rFonts w:ascii="標楷體" w:eastAsia="標楷體" w:hAnsi="標楷體"/>
              </w:rPr>
            </w:pPr>
            <w:r>
              <w:rPr>
                <w:rFonts w:ascii="標楷體" w:eastAsia="標楷體" w:hAnsi="標楷體" w:hint="eastAsia"/>
              </w:rPr>
              <w:t>2.ClLand.TransferedYear</w:t>
            </w:r>
          </w:p>
        </w:tc>
      </w:tr>
      <w:tr w:rsidR="00D7110C" w14:paraId="52B8EC53"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955CAC8"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0B511268"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403BD8A7"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2F35356"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BD0EDD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407A7C"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9A7E82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981D27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47334B0" w14:textId="77777777" w:rsidR="00D7110C" w:rsidRDefault="00D7110C" w:rsidP="00D7110C">
            <w:pPr>
              <w:rPr>
                <w:rFonts w:ascii="標楷體" w:eastAsia="標楷體" w:hAnsi="標楷體"/>
              </w:rPr>
            </w:pPr>
            <w:r>
              <w:rPr>
                <w:rFonts w:ascii="標楷體" w:eastAsia="標楷體" w:hAnsi="標楷體" w:hint="eastAsia"/>
              </w:rPr>
              <w:t>2.ClLand.LastTransferedAmt</w:t>
            </w:r>
          </w:p>
        </w:tc>
      </w:tr>
      <w:tr w:rsidR="00D7110C" w14:paraId="11195A7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B4F0253"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4118D948" w14:textId="77777777" w:rsidR="00D7110C" w:rsidRDefault="00D7110C" w:rsidP="00D7110C">
            <w:pPr>
              <w:rPr>
                <w:rFonts w:ascii="標楷體" w:eastAsia="標楷體" w:hAnsi="標楷體"/>
                <w:color w:val="000000"/>
                <w:spacing w:val="6"/>
                <w:shd w:val="clear" w:color="auto" w:fill="FFFFFF"/>
              </w:rPr>
            </w:pPr>
            <w:proofErr w:type="gramStart"/>
            <w:r>
              <w:rPr>
                <w:rFonts w:ascii="標楷體" w:eastAsia="標楷體" w:hAnsi="標楷體" w:hint="eastAsia"/>
                <w:color w:val="000000"/>
                <w:spacing w:val="6"/>
                <w:shd w:val="clear" w:color="auto" w:fill="FFFFFF"/>
              </w:rPr>
              <w:t>鑑</w:t>
            </w:r>
            <w:proofErr w:type="gramEnd"/>
            <w:r>
              <w:rPr>
                <w:rFonts w:ascii="標楷體" w:eastAsia="標楷體" w:hAnsi="標楷體" w:hint="eastAsia"/>
                <w:color w:val="000000"/>
                <w:spacing w:val="6"/>
                <w:shd w:val="clear" w:color="auto" w:fill="FFFFFF"/>
              </w:rPr>
              <w:t>價單價／坪</w:t>
            </w:r>
          </w:p>
        </w:tc>
        <w:tc>
          <w:tcPr>
            <w:tcW w:w="687" w:type="dxa"/>
            <w:tcBorders>
              <w:top w:val="single" w:sz="4" w:space="0" w:color="auto"/>
              <w:left w:val="single" w:sz="4" w:space="0" w:color="auto"/>
              <w:bottom w:val="single" w:sz="4" w:space="0" w:color="auto"/>
              <w:right w:val="single" w:sz="4" w:space="0" w:color="auto"/>
            </w:tcBorders>
          </w:tcPr>
          <w:p w14:paraId="715482A9"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2256FA0"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1382C10"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FF1A9B"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ACA05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914FAD"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DAA80BA" w14:textId="77777777" w:rsidR="00D7110C" w:rsidRDefault="00D7110C" w:rsidP="00D7110C">
            <w:pPr>
              <w:rPr>
                <w:rFonts w:ascii="標楷體" w:eastAsia="標楷體" w:hAnsi="標楷體"/>
              </w:rPr>
            </w:pPr>
            <w:r>
              <w:rPr>
                <w:rFonts w:ascii="標楷體" w:eastAsia="標楷體" w:hAnsi="標楷體" w:hint="eastAsia"/>
              </w:rPr>
              <w:t>2.ClLand.EvaUnitPrice</w:t>
            </w:r>
          </w:p>
        </w:tc>
      </w:tr>
      <w:tr w:rsidR="00D7110C" w14:paraId="7E46D59C"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AFE9C9"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BA88F19"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4C868C12"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0B86E25"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E6678F4"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C3AF79D"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D3A2D1B"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BE1544E"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E6BF29A" w14:textId="77777777" w:rsidR="00D7110C" w:rsidRDefault="00D7110C" w:rsidP="00D7110C">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Land.LandUsageCode</w:t>
            </w:r>
            <w:proofErr w:type="spellEnd"/>
          </w:p>
        </w:tc>
      </w:tr>
      <w:tr w:rsidR="00D7110C" w14:paraId="15C25EA9"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E7DAF70"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36C05FF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0D2D4498"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CAD3CDC"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D047BE5"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011CDF7"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6176B66"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B800CD4"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792D0E" w14:textId="77777777" w:rsidR="00D7110C" w:rsidRDefault="00D7110C" w:rsidP="00D7110C">
            <w:pPr>
              <w:rPr>
                <w:rFonts w:ascii="標楷體" w:eastAsia="標楷體" w:hAnsi="標楷體"/>
              </w:rPr>
            </w:pPr>
            <w:r>
              <w:rPr>
                <w:rFonts w:ascii="標楷體" w:eastAsia="標楷體" w:hAnsi="標楷體" w:hint="eastAsia"/>
              </w:rPr>
              <w:t>2.ClLand.LandRentStartDate</w:t>
            </w:r>
          </w:p>
        </w:tc>
      </w:tr>
      <w:tr w:rsidR="00D7110C" w14:paraId="116587F3"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CB63483"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5096B7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656D9BCF"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8FF48A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4927965"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247EBE8"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C3229C7"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B7992EE"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20693EB" w14:textId="77777777" w:rsidR="00D7110C" w:rsidRDefault="00D7110C" w:rsidP="00D7110C">
            <w:pPr>
              <w:rPr>
                <w:rFonts w:ascii="標楷體" w:eastAsia="標楷體" w:hAnsi="標楷體"/>
              </w:rPr>
            </w:pPr>
            <w:r>
              <w:rPr>
                <w:rFonts w:ascii="標楷體" w:eastAsia="標楷體" w:hAnsi="標楷體" w:hint="eastAsia"/>
              </w:rPr>
              <w:t>2.ClLand.LandRentEndDate</w:t>
            </w:r>
          </w:p>
        </w:tc>
      </w:tr>
      <w:tr w:rsidR="00D7110C" w14:paraId="1C4CAA50" w14:textId="77777777" w:rsidTr="001321E5">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7F1D2621" w14:textId="77777777" w:rsidR="00D7110C" w:rsidRDefault="00D7110C" w:rsidP="00D7110C">
            <w:pPr>
              <w:rPr>
                <w:rFonts w:ascii="標楷體" w:eastAsia="標楷體" w:hAnsi="標楷體"/>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所有權人(多筆式查詢)</w:t>
            </w:r>
          </w:p>
        </w:tc>
      </w:tr>
      <w:tr w:rsidR="00D7110C" w14:paraId="6A87890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42E8F50" w14:textId="77777777" w:rsidR="00D7110C" w:rsidRDefault="00D7110C" w:rsidP="00D7110C">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493CB825"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3971333E"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6C7962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8650E"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5A9B2D7"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A3E932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A14AF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FC4C35C"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D7110C" w14:paraId="64ACE15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CA07488" w14:textId="77777777" w:rsidR="00D7110C" w:rsidRDefault="00D7110C" w:rsidP="00D7110C">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62A37EF0"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3549AF01"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6CB8FD4"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A59A962"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CC3E79F"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299A27F"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FB8C8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F4BA95C"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D7110C" w14:paraId="440EFCB4"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74EE721"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0905D33B"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3F8523AC"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1B661E3"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CD62A96"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F2CB6B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69D4C2"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413E740"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A9B54BF" w14:textId="77777777" w:rsidR="00D7110C" w:rsidRDefault="00D7110C" w:rsidP="00D7110C">
            <w:pPr>
              <w:rPr>
                <w:rFonts w:ascii="標楷體" w:eastAsia="標楷體" w:hAnsi="標楷體"/>
              </w:rPr>
            </w:pPr>
            <w:r>
              <w:rPr>
                <w:rFonts w:ascii="標楷體" w:eastAsia="標楷體" w:hAnsi="標楷體" w:hint="eastAsia"/>
              </w:rPr>
              <w:t>2.ClLandOwner.OwnerRelCode</w:t>
            </w:r>
          </w:p>
        </w:tc>
      </w:tr>
      <w:tr w:rsidR="00D7110C" w14:paraId="3F2FC695"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E014CA7"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62E64C2D"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38054C5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E4D7D78"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DD3275B"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899A1D4"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E21EB3"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5C0AD51"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C5D2AC" w14:textId="77777777" w:rsidR="00D7110C" w:rsidRDefault="00D7110C" w:rsidP="00D7110C">
            <w:pPr>
              <w:rPr>
                <w:rFonts w:ascii="標楷體" w:eastAsia="標楷體" w:hAnsi="標楷體"/>
              </w:rPr>
            </w:pPr>
            <w:r>
              <w:rPr>
                <w:rFonts w:ascii="標楷體" w:eastAsia="標楷體" w:hAnsi="標楷體" w:hint="eastAsia"/>
              </w:rPr>
              <w:t>2.ClLandOwner.OwnerPart</w:t>
            </w:r>
          </w:p>
        </w:tc>
      </w:tr>
      <w:tr w:rsidR="00D7110C" w14:paraId="2E5257F4"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6E22184"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4C2C8132"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62653680"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FE8B672"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DAC2D78"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15950AD"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A78CEE4"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7A5FD0F"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5EA086E" w14:textId="77777777" w:rsidR="00D7110C" w:rsidRDefault="00D7110C" w:rsidP="00D7110C">
            <w:pPr>
              <w:rPr>
                <w:rFonts w:ascii="標楷體" w:eastAsia="標楷體" w:hAnsi="標楷體"/>
              </w:rPr>
            </w:pPr>
            <w:r>
              <w:rPr>
                <w:rFonts w:ascii="標楷體" w:eastAsia="標楷體" w:hAnsi="標楷體" w:hint="eastAsia"/>
              </w:rPr>
              <w:t>2.ClLandOwner.OwnerTotal</w:t>
            </w:r>
          </w:p>
        </w:tc>
      </w:tr>
      <w:tr w:rsidR="00D7110C" w14:paraId="79D2E1CA" w14:textId="77777777" w:rsidTr="00D7110C">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2804E603" w14:textId="77777777" w:rsidR="00D7110C" w:rsidRDefault="00D7110C" w:rsidP="00D7110C">
            <w:pPr>
              <w:rPr>
                <w:rFonts w:ascii="標楷體" w:eastAsia="標楷體" w:hAnsi="標楷體"/>
                <w:color w:val="FF0000"/>
                <w:spacing w:val="6"/>
                <w:shd w:val="clear" w:color="auto" w:fill="FFFFFF"/>
              </w:rPr>
            </w:pPr>
            <w:proofErr w:type="gramStart"/>
            <w:r>
              <w:rPr>
                <w:rFonts w:ascii="標楷體" w:eastAsia="標楷體" w:hAnsi="標楷體" w:hint="eastAsia"/>
                <w:color w:val="FF0000"/>
                <w:spacing w:val="6"/>
                <w:shd w:val="clear" w:color="auto" w:fill="FFFFFF"/>
              </w:rPr>
              <w:t>頁簽</w:t>
            </w:r>
            <w:proofErr w:type="gramEnd"/>
            <w:r>
              <w:rPr>
                <w:rFonts w:ascii="標楷體" w:eastAsia="標楷體" w:hAnsi="標楷體" w:hint="eastAsia"/>
                <w:color w:val="FF0000"/>
                <w:spacing w:val="6"/>
                <w:shd w:val="clear" w:color="auto" w:fill="FFFFFF"/>
              </w:rPr>
              <w:t>-土地修改原因</w:t>
            </w:r>
          </w:p>
        </w:tc>
        <w:tc>
          <w:tcPr>
            <w:tcW w:w="687" w:type="dxa"/>
            <w:tcBorders>
              <w:top w:val="single" w:sz="4" w:space="0" w:color="auto"/>
              <w:left w:val="single" w:sz="4" w:space="0" w:color="auto"/>
              <w:bottom w:val="single" w:sz="4" w:space="0" w:color="auto"/>
              <w:right w:val="single" w:sz="4" w:space="0" w:color="auto"/>
            </w:tcBorders>
          </w:tcPr>
          <w:p w14:paraId="5EF8C7AC"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910EF60"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9BBD9D7"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A0EE2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DC972C" w14:textId="77777777" w:rsidR="00D7110C" w:rsidRDefault="00D7110C" w:rsidP="00D7110C">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7A04063" w14:textId="77777777" w:rsidR="00D7110C" w:rsidRDefault="00D7110C" w:rsidP="00D7110C">
            <w:pPr>
              <w:rPr>
                <w:rFonts w:ascii="標楷體" w:eastAsia="標楷體" w:hAnsi="標楷體"/>
              </w:rPr>
            </w:pPr>
          </w:p>
        </w:tc>
      </w:tr>
      <w:tr w:rsidR="00D7110C" w14:paraId="2B3F622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CFBB2"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1AC09224"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8B32493"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B8F0FC4"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A5CAF69"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0C24DD9"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315DAA"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E328D0"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A1762C" w14:textId="77777777" w:rsidR="00D7110C" w:rsidRDefault="00D7110C" w:rsidP="00D7110C">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ClLandReason.Reason</w:t>
            </w:r>
            <w:proofErr w:type="spellEnd"/>
            <w:r>
              <w:rPr>
                <w:rFonts w:ascii="標楷體" w:eastAsia="標楷體" w:hAnsi="標楷體" w:hint="eastAsia"/>
              </w:rPr>
              <w:t>+</w:t>
            </w:r>
            <w:r>
              <w:t xml:space="preserve"> </w:t>
            </w:r>
            <w:proofErr w:type="spellStart"/>
            <w:r>
              <w:rPr>
                <w:rFonts w:ascii="標楷體" w:eastAsia="標楷體" w:hAnsi="標楷體" w:hint="eastAsia"/>
              </w:rPr>
              <w:t>ClLandReason.OtherReason</w:t>
            </w:r>
            <w:proofErr w:type="spellEnd"/>
          </w:p>
        </w:tc>
      </w:tr>
      <w:tr w:rsidR="00D7110C" w14:paraId="7770371F"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A663A4"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F4957C1"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7BB86465"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BF07C5C"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3DFD76D"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D5829C5"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A4734BE"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8BF567C"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F659774" w14:textId="77777777" w:rsidR="00D7110C" w:rsidRDefault="00D7110C" w:rsidP="00D7110C">
            <w:pPr>
              <w:rPr>
                <w:rFonts w:ascii="標楷體" w:eastAsia="標楷體" w:hAnsi="標楷體"/>
              </w:rPr>
            </w:pPr>
            <w:r>
              <w:rPr>
                <w:rFonts w:ascii="標楷體" w:eastAsia="標楷體" w:hAnsi="標楷體" w:hint="eastAsia"/>
              </w:rPr>
              <w:t>2.ClLandReason.CreateEmpNo</w:t>
            </w:r>
          </w:p>
        </w:tc>
      </w:tr>
      <w:tr w:rsidR="00D7110C" w14:paraId="634A08DD" w14:textId="77777777" w:rsidTr="00D7110C">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6FF9560" w14:textId="77777777" w:rsidR="00D7110C" w:rsidRDefault="00D7110C" w:rsidP="00D7110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36125A1E" w14:textId="77777777" w:rsidR="00D7110C" w:rsidRDefault="00D7110C" w:rsidP="00D7110C">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79180D5B" w14:textId="77777777" w:rsidR="00D7110C" w:rsidRDefault="00D7110C" w:rsidP="00D7110C">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AC561CF" w14:textId="77777777" w:rsidR="00D7110C" w:rsidRDefault="00D7110C" w:rsidP="00D7110C">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45FE84" w14:textId="77777777" w:rsidR="00D7110C" w:rsidRDefault="00D7110C" w:rsidP="00D7110C">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541F043" w14:textId="77777777" w:rsidR="00D7110C" w:rsidRDefault="00D7110C" w:rsidP="00D7110C">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AAF9CD" w14:textId="77777777" w:rsidR="00D7110C" w:rsidRDefault="00D7110C" w:rsidP="00D7110C">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33E27E8" w14:textId="77777777" w:rsidR="00D7110C" w:rsidRPr="00873E6E" w:rsidRDefault="00D7110C" w:rsidP="00D7110C">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8DC1A1" w14:textId="77777777" w:rsidR="00D7110C" w:rsidRDefault="00D7110C" w:rsidP="00D7110C">
            <w:pPr>
              <w:rPr>
                <w:rFonts w:ascii="標楷體" w:eastAsia="標楷體" w:hAnsi="標楷體"/>
              </w:rPr>
            </w:pPr>
            <w:r>
              <w:rPr>
                <w:rFonts w:ascii="標楷體" w:eastAsia="標楷體" w:hAnsi="標楷體" w:hint="eastAsia"/>
              </w:rPr>
              <w:t>2.ClLandReason.CreateDate</w:t>
            </w:r>
          </w:p>
        </w:tc>
      </w:tr>
    </w:tbl>
    <w:p w14:paraId="2A42FC26" w14:textId="77777777" w:rsidR="00CC3BB2" w:rsidRDefault="00CC3BB2" w:rsidP="00CC3BB2">
      <w:pPr>
        <w:rPr>
          <w:rFonts w:ascii="標楷體" w:eastAsia="標楷體" w:hAnsi="標楷體"/>
        </w:rPr>
      </w:pPr>
    </w:p>
    <w:bookmarkEnd w:id="138"/>
    <w:p w14:paraId="66D00CED" w14:textId="77777777" w:rsidR="00CC3BB2" w:rsidRDefault="00CC3BB2" w:rsidP="00CC3BB2">
      <w:pPr>
        <w:rPr>
          <w:lang w:val="x-none"/>
        </w:rPr>
      </w:pPr>
    </w:p>
    <w:p w14:paraId="568CD91B" w14:textId="77777777" w:rsidR="00CC3BB2" w:rsidRDefault="00CC3BB2" w:rsidP="009E39FA">
      <w:pPr>
        <w:pStyle w:val="3"/>
      </w:pPr>
      <w:r>
        <w:br w:type="page"/>
      </w:r>
      <w:bookmarkStart w:id="139" w:name="_Toc90485634"/>
      <w:bookmarkStart w:id="140" w:name="_Toc95492726"/>
      <w:r>
        <w:rPr>
          <w:rFonts w:hint="eastAsia"/>
        </w:rPr>
        <w:t>L</w:t>
      </w:r>
      <w:r w:rsidRPr="002D2386">
        <w:rPr>
          <w:rFonts w:hint="eastAsia"/>
        </w:rPr>
        <w:t>2</w:t>
      </w:r>
      <w:r>
        <w:rPr>
          <w:rFonts w:hint="eastAsia"/>
        </w:rPr>
        <w:t>918</w:t>
      </w:r>
      <w:r w:rsidRPr="00E60E5C">
        <w:rPr>
          <w:rFonts w:hint="eastAsia"/>
        </w:rPr>
        <w:t>擔保品他項權利查詢</w:t>
      </w:r>
      <w:r w:rsidR="00DE2124">
        <w:rPr>
          <w:rFonts w:hint="eastAsia"/>
        </w:rPr>
        <w:t xml:space="preserve"> </w:t>
      </w:r>
      <w:r w:rsidR="00334EF1">
        <w:rPr>
          <w:rFonts w:hint="eastAsia"/>
        </w:rPr>
        <w:t>***</w:t>
      </w:r>
      <w:bookmarkEnd w:id="139"/>
      <w:bookmarkEnd w:id="140"/>
    </w:p>
    <w:p w14:paraId="7471C80F" w14:textId="77777777" w:rsidR="00CC3BB2" w:rsidRPr="00291505" w:rsidRDefault="00CC3BB2" w:rsidP="00CC3BB2">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3BB2" w:rsidRPr="00291505" w14:paraId="63688502"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C14CCD4" w14:textId="77777777" w:rsidR="00CC3BB2" w:rsidRPr="00291505" w:rsidRDefault="00CC3BB2"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02B1B6" w14:textId="77777777" w:rsidR="00CC3BB2" w:rsidRPr="00D67AF4" w:rsidRDefault="00CC3BB2" w:rsidP="001321E5">
            <w:pPr>
              <w:pStyle w:val="6"/>
              <w:numPr>
                <w:ilvl w:val="0"/>
                <w:numId w:val="0"/>
              </w:numPr>
              <w:tabs>
                <w:tab w:val="clear" w:pos="1200"/>
              </w:tabs>
              <w:rPr>
                <w:color w:val="000000"/>
              </w:rPr>
            </w:pPr>
            <w:proofErr w:type="spellStart"/>
            <w:r w:rsidRPr="00E60E5C">
              <w:rPr>
                <w:rFonts w:hint="eastAsia"/>
                <w:color w:val="000000"/>
              </w:rPr>
              <w:t>擔保品他項權利查詢</w:t>
            </w:r>
            <w:proofErr w:type="spellEnd"/>
          </w:p>
        </w:tc>
      </w:tr>
      <w:tr w:rsidR="00CC3BB2" w:rsidRPr="00291505" w14:paraId="48F6557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3BC37B2A" w14:textId="77777777" w:rsidR="00CC3BB2" w:rsidRPr="00291505" w:rsidRDefault="00CC3BB2"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58C124" w14:textId="77777777" w:rsidR="00CC3BB2" w:rsidRPr="00D67AF4" w:rsidRDefault="00CC3BB2" w:rsidP="001321E5">
            <w:pPr>
              <w:pStyle w:val="6"/>
              <w:numPr>
                <w:ilvl w:val="0"/>
                <w:numId w:val="0"/>
              </w:numPr>
              <w:tabs>
                <w:tab w:val="clear" w:pos="1200"/>
              </w:tabs>
              <w:rPr>
                <w:color w:val="000000"/>
              </w:rPr>
            </w:pPr>
            <w:proofErr w:type="spellStart"/>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roofErr w:type="spellEnd"/>
          </w:p>
        </w:tc>
      </w:tr>
      <w:tr w:rsidR="00CC3BB2" w:rsidRPr="002D2386" w14:paraId="59D760CD"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2D39E32B" w14:textId="77777777" w:rsidR="00CC3BB2" w:rsidRPr="002D2386" w:rsidRDefault="00CC3BB2" w:rsidP="001321E5">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CCA4CA" w14:textId="77777777" w:rsidR="00CC3BB2" w:rsidRPr="00B7209F"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65DAADC0" w14:textId="77777777" w:rsidR="00CC3BB2" w:rsidRPr="004657D0" w:rsidRDefault="00CC3BB2" w:rsidP="001321E5">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11488CD3" w14:textId="77777777" w:rsidR="00CC3BB2" w:rsidRPr="00A824BF" w:rsidRDefault="00CC3BB2" w:rsidP="001321E5">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74F279C" w14:textId="77777777" w:rsidR="00CC3BB2" w:rsidRPr="00A824BF" w:rsidRDefault="00CC3BB2" w:rsidP="001321E5">
            <w:pPr>
              <w:ind w:left="480" w:hangingChars="200" w:hanging="48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22AF64EA" w14:textId="77777777" w:rsidR="00CC3BB2" w:rsidRDefault="00CC3BB2" w:rsidP="001321E5">
            <w:pPr>
              <w:ind w:left="480" w:hangingChars="200" w:hanging="48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擔保品編號</w:t>
            </w:r>
            <w:r w:rsidRPr="003D7B59">
              <w:rPr>
                <w:rFonts w:ascii="標楷體" w:eastAsia="標楷體" w:hAnsi="標楷體" w:hint="eastAsia"/>
              </w:rPr>
              <w:t>(</w:t>
            </w:r>
            <w:proofErr w:type="spellStart"/>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3DBF254C" w14:textId="77777777" w:rsidR="00CC3BB2" w:rsidRDefault="00CC3BB2" w:rsidP="001321E5">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6906A89A" w14:textId="77777777" w:rsidR="00CC3BB2" w:rsidRPr="00CD6E89" w:rsidRDefault="00CC3BB2" w:rsidP="001321E5">
            <w:pPr>
              <w:rPr>
                <w:rFonts w:ascii="標楷體" w:eastAsia="標楷體" w:hAnsi="標楷體"/>
              </w:rPr>
            </w:pPr>
            <w:r w:rsidRPr="00CD6E89">
              <w:rPr>
                <w:rFonts w:ascii="標楷體" w:eastAsia="標楷體" w:hAnsi="標楷體" w:hint="eastAsia"/>
              </w:rPr>
              <w:t>(1</w:t>
            </w:r>
            <w:proofErr w:type="gramStart"/>
            <w:r w:rsidRPr="00CD6E89">
              <w:rPr>
                <w:rFonts w:ascii="標楷體" w:eastAsia="標楷體" w:hAnsi="標楷體" w:hint="eastAsia"/>
              </w:rPr>
              <w:t>).</w:t>
            </w:r>
            <w:r>
              <w:rPr>
                <w:rFonts w:ascii="標楷體" w:eastAsia="標楷體" w:hAnsi="標楷體" w:hint="eastAsia"/>
              </w:rPr>
              <w:t>[</w:t>
            </w:r>
            <w:proofErr w:type="gramEnd"/>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7F0D89" w14:textId="77777777" w:rsidR="00CC3BB2" w:rsidRPr="00CD6E89" w:rsidRDefault="00CC3BB2" w:rsidP="001321E5">
            <w:pPr>
              <w:rPr>
                <w:rFonts w:ascii="標楷體" w:eastAsia="標楷體" w:hAnsi="標楷體"/>
              </w:rPr>
            </w:pPr>
            <w:r w:rsidRPr="00CD6E89">
              <w:rPr>
                <w:rFonts w:ascii="標楷體" w:eastAsia="標楷體" w:hAnsi="標楷體" w:hint="eastAsia"/>
              </w:rPr>
              <w:t>(2</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83728B3" w14:textId="77777777" w:rsidR="00CC3BB2" w:rsidRPr="00CD6E89" w:rsidRDefault="00CC3BB2" w:rsidP="001321E5">
            <w:pPr>
              <w:rPr>
                <w:rFonts w:ascii="標楷體" w:eastAsia="標楷體" w:hAnsi="標楷體"/>
              </w:rPr>
            </w:pPr>
            <w:r w:rsidRPr="00CD6E89">
              <w:rPr>
                <w:rFonts w:ascii="標楷體" w:eastAsia="標楷體" w:hAnsi="標楷體" w:hint="eastAsia"/>
              </w:rPr>
              <w:t>(3</w:t>
            </w:r>
            <w:proofErr w:type="gramStart"/>
            <w:r w:rsidRPr="00CD6E89">
              <w:rPr>
                <w:rFonts w:ascii="標楷體" w:eastAsia="標楷體" w:hAnsi="標楷體" w:hint="eastAsia"/>
              </w:rPr>
              <w:t>).</w:t>
            </w:r>
            <w:r>
              <w:rPr>
                <w:rFonts w:ascii="標楷體" w:eastAsia="標楷體" w:hAnsi="標楷體"/>
              </w:rPr>
              <w:t>[</w:t>
            </w:r>
            <w:proofErr w:type="gramEnd"/>
            <w:r w:rsidRPr="00CD6E89">
              <w:rPr>
                <w:rFonts w:ascii="標楷體" w:eastAsia="標楷體" w:hAnsi="標楷體" w:hint="eastAsia"/>
              </w:rPr>
              <w:t>擔保品編號</w:t>
            </w:r>
            <w:r>
              <w:rPr>
                <w:rFonts w:ascii="標楷體" w:eastAsia="標楷體" w:hAnsi="標楷體" w:hint="eastAsia"/>
              </w:rPr>
              <w:t>(</w:t>
            </w:r>
            <w:proofErr w:type="spellStart"/>
            <w:r>
              <w:rPr>
                <w:rFonts w:ascii="標楷體" w:eastAsia="標楷體" w:hAnsi="標楷體"/>
              </w:rPr>
              <w:t>ClNo</w:t>
            </w:r>
            <w:proofErr w:type="spellEnd"/>
            <w:r>
              <w:rPr>
                <w:rFonts w:ascii="標楷體" w:eastAsia="標楷體" w:hAnsi="標楷體"/>
              </w:rPr>
              <w:t>)</w:t>
            </w:r>
            <w:r>
              <w:rPr>
                <w:rFonts w:ascii="標楷體" w:eastAsia="標楷體" w:hAnsi="標楷體" w:hint="eastAsia"/>
              </w:rPr>
              <w:t>]由小至大排序</w:t>
            </w:r>
          </w:p>
          <w:p w14:paraId="47210C08" w14:textId="77777777" w:rsidR="00CC3BB2" w:rsidRPr="002D2386" w:rsidRDefault="00CC3BB2" w:rsidP="001321E5">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proofErr w:type="gramStart"/>
            <w:r w:rsidRPr="00CD6E89">
              <w:rPr>
                <w:rFonts w:ascii="標楷體" w:eastAsia="標楷體" w:hAnsi="標楷體" w:hint="eastAsia"/>
              </w:rPr>
              <w:t>).</w:t>
            </w:r>
            <w:r>
              <w:rPr>
                <w:rFonts w:ascii="標楷體" w:eastAsia="標楷體" w:hAnsi="標楷體"/>
              </w:rPr>
              <w:t>[</w:t>
            </w:r>
            <w:proofErr w:type="gramEnd"/>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CC3BB2" w:rsidRPr="00291505" w14:paraId="4D0B49D6"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36A986C5" w14:textId="77777777" w:rsidR="00CC3BB2" w:rsidRPr="00291505" w:rsidRDefault="00CC3BB2"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A3F56E" w14:textId="77777777" w:rsidR="00CC3BB2" w:rsidRPr="00291505" w:rsidRDefault="00CC3BB2" w:rsidP="001321E5">
            <w:pPr>
              <w:rPr>
                <w:rFonts w:ascii="標楷體" w:eastAsia="標楷體" w:hAnsi="標楷體"/>
              </w:rPr>
            </w:pPr>
          </w:p>
        </w:tc>
      </w:tr>
      <w:tr w:rsidR="00CC3BB2" w:rsidRPr="00291505" w14:paraId="1F9AE28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451C7E85" w14:textId="77777777" w:rsidR="00CC3BB2" w:rsidRPr="00291505" w:rsidRDefault="00CC3BB2"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2E7DBE" w14:textId="77777777" w:rsidR="00CC3BB2" w:rsidRPr="00291505" w:rsidRDefault="00CC3BB2" w:rsidP="001321E5">
            <w:pPr>
              <w:rPr>
                <w:rFonts w:ascii="標楷體" w:eastAsia="標楷體" w:hAnsi="標楷體"/>
              </w:rPr>
            </w:pPr>
          </w:p>
        </w:tc>
      </w:tr>
      <w:tr w:rsidR="00CC3BB2" w:rsidRPr="00291505" w14:paraId="1E36A170"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3F11C4E" w14:textId="77777777" w:rsidR="00CC3BB2" w:rsidRPr="00291505" w:rsidRDefault="00CC3BB2"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D785D9" w14:textId="77777777" w:rsidR="00CC3BB2" w:rsidRPr="00291505" w:rsidRDefault="00CC3BB2" w:rsidP="001321E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CC3BB2" w:rsidRPr="00291505" w14:paraId="0E9D8370"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30DC03BB" w14:textId="77777777" w:rsidR="00CC3BB2" w:rsidRPr="00291505" w:rsidRDefault="00CC3BB2"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87DFB3" w14:textId="77777777" w:rsidR="00CC3BB2" w:rsidRPr="00291505" w:rsidRDefault="00CC3BB2" w:rsidP="001321E5">
            <w:pPr>
              <w:rPr>
                <w:rFonts w:ascii="標楷體" w:eastAsia="標楷體" w:hAnsi="標楷體"/>
              </w:rPr>
            </w:pPr>
          </w:p>
        </w:tc>
      </w:tr>
      <w:tr w:rsidR="00CC3BB2" w:rsidRPr="00291505" w14:paraId="08DB52B3"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4BC81603" w14:textId="77777777" w:rsidR="00CC3BB2" w:rsidRPr="00291505" w:rsidRDefault="00CC3BB2"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6013F04" w14:textId="77777777" w:rsidR="00CC3BB2" w:rsidRPr="00291505" w:rsidRDefault="00CC3BB2" w:rsidP="001321E5">
            <w:pPr>
              <w:rPr>
                <w:rFonts w:ascii="標楷體" w:eastAsia="標楷體" w:hAnsi="標楷體"/>
              </w:rPr>
            </w:pPr>
          </w:p>
        </w:tc>
      </w:tr>
    </w:tbl>
    <w:p w14:paraId="61005320" w14:textId="77777777" w:rsidR="00CC3BB2" w:rsidRDefault="00CC3BB2" w:rsidP="00CC3BB2">
      <w:pPr>
        <w:ind w:left="1440"/>
      </w:pPr>
    </w:p>
    <w:p w14:paraId="6481D202" w14:textId="77777777" w:rsidR="00CC3BB2" w:rsidRPr="005F1722" w:rsidRDefault="00CC3BB2" w:rsidP="00CC3BB2">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C3BB2" w:rsidRPr="0022279A" w14:paraId="446E5E28" w14:textId="77777777" w:rsidTr="001321E5">
        <w:tc>
          <w:tcPr>
            <w:tcW w:w="851" w:type="dxa"/>
            <w:shd w:val="clear" w:color="auto" w:fill="D9D9D9"/>
          </w:tcPr>
          <w:p w14:paraId="63627955"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3D58D37"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760EE"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說明</w:t>
            </w:r>
          </w:p>
        </w:tc>
      </w:tr>
      <w:tr w:rsidR="00CC3BB2" w:rsidRPr="0022279A" w14:paraId="316A304E" w14:textId="77777777" w:rsidTr="001321E5">
        <w:tc>
          <w:tcPr>
            <w:tcW w:w="851" w:type="dxa"/>
            <w:shd w:val="clear" w:color="auto" w:fill="auto"/>
          </w:tcPr>
          <w:p w14:paraId="591EFA3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733B4D" w14:textId="77777777" w:rsidR="00CC3BB2" w:rsidRPr="00F533E6" w:rsidRDefault="00CC3BB2" w:rsidP="001321E5">
            <w:pPr>
              <w:rPr>
                <w:rFonts w:ascii="標楷體" w:eastAsia="標楷體" w:hAnsi="標楷體"/>
              </w:rPr>
            </w:pPr>
            <w:proofErr w:type="spellStart"/>
            <w:r w:rsidRPr="001A61F9">
              <w:rPr>
                <w:rFonts w:ascii="標楷體" w:eastAsia="標楷體" w:hAnsi="標楷體"/>
              </w:rPr>
              <w:t>ClOtherRights</w:t>
            </w:r>
            <w:proofErr w:type="spellEnd"/>
          </w:p>
        </w:tc>
        <w:tc>
          <w:tcPr>
            <w:tcW w:w="3828" w:type="dxa"/>
            <w:shd w:val="clear" w:color="auto" w:fill="auto"/>
          </w:tcPr>
          <w:p w14:paraId="23B6A87B" w14:textId="77777777" w:rsidR="00CC3BB2" w:rsidRPr="00F533E6" w:rsidRDefault="00CC3BB2" w:rsidP="001321E5">
            <w:pPr>
              <w:rPr>
                <w:rFonts w:ascii="標楷體" w:eastAsia="標楷體" w:hAnsi="標楷體"/>
              </w:rPr>
            </w:pPr>
            <w:r w:rsidRPr="001A61F9">
              <w:rPr>
                <w:rFonts w:ascii="標楷體" w:eastAsia="標楷體" w:hAnsi="標楷體" w:hint="eastAsia"/>
                <w:lang w:eastAsia="zh-HK"/>
              </w:rPr>
              <w:t>擔保品他項權利檔</w:t>
            </w:r>
          </w:p>
        </w:tc>
      </w:tr>
    </w:tbl>
    <w:p w14:paraId="51CBEDF6" w14:textId="77777777" w:rsidR="00CC3BB2" w:rsidRDefault="00CC3BB2" w:rsidP="00CC3BB2">
      <w:pPr>
        <w:ind w:left="1440"/>
      </w:pPr>
    </w:p>
    <w:p w14:paraId="1774D71A" w14:textId="77777777" w:rsidR="00CC3BB2" w:rsidRPr="00291505" w:rsidRDefault="00CC3BB2" w:rsidP="00CC3BB2">
      <w:pPr>
        <w:rPr>
          <w:rFonts w:ascii="標楷體" w:eastAsia="標楷體" w:hAnsi="標楷體"/>
        </w:rPr>
      </w:pPr>
    </w:p>
    <w:p w14:paraId="786CC706" w14:textId="77777777" w:rsidR="00CC3BB2" w:rsidRPr="00291505" w:rsidRDefault="00CC3BB2" w:rsidP="00CC3BB2">
      <w:pPr>
        <w:pStyle w:val="a"/>
      </w:pPr>
      <w:r w:rsidRPr="00291505">
        <w:t>UI畫面</w:t>
      </w:r>
    </w:p>
    <w:p w14:paraId="001C356F" w14:textId="3DDD486F" w:rsidR="00CC3BB2" w:rsidRPr="00291505" w:rsidRDefault="00560ECE" w:rsidP="00CC3BB2">
      <w:pPr>
        <w:pStyle w:val="a"/>
        <w:numPr>
          <w:ilvl w:val="0"/>
          <w:numId w:val="0"/>
        </w:numPr>
      </w:pPr>
      <w:r w:rsidRPr="002615A5">
        <w:rPr>
          <w:noProof/>
          <w:lang w:eastAsia="zh-TW"/>
        </w:rPr>
        <w:drawing>
          <wp:inline distT="0" distB="0" distL="0" distR="0" wp14:anchorId="131A8CD1" wp14:editId="3833FF7E">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553A875D" w14:textId="77777777" w:rsidR="00CC3BB2" w:rsidRPr="00291505" w:rsidRDefault="00CC3BB2" w:rsidP="00CC3BB2">
      <w:pPr>
        <w:rPr>
          <w:rFonts w:ascii="標楷體" w:eastAsia="標楷體" w:hAnsi="標楷體"/>
        </w:rPr>
      </w:pPr>
    </w:p>
    <w:p w14:paraId="4167E2CA" w14:textId="77777777" w:rsidR="00CC3BB2" w:rsidRDefault="00CC3BB2" w:rsidP="00CC3BB2"/>
    <w:p w14:paraId="497425BD" w14:textId="77777777" w:rsidR="00CC3BB2" w:rsidRPr="00F5236F" w:rsidRDefault="00CC3BB2" w:rsidP="00CC3BB2">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C3BB2" w:rsidRPr="00F5236F" w14:paraId="3B82394B" w14:textId="77777777" w:rsidTr="001321E5">
        <w:tc>
          <w:tcPr>
            <w:tcW w:w="851" w:type="dxa"/>
            <w:shd w:val="clear" w:color="auto" w:fill="D9D9D9"/>
          </w:tcPr>
          <w:p w14:paraId="07D8B302"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F58040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A06CFF"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lang w:eastAsia="zh-HK"/>
              </w:rPr>
              <w:t>功能說明</w:t>
            </w:r>
          </w:p>
        </w:tc>
      </w:tr>
      <w:tr w:rsidR="00CC3BB2" w:rsidRPr="00F5236F" w14:paraId="288D2D1A" w14:textId="77777777" w:rsidTr="001321E5">
        <w:tc>
          <w:tcPr>
            <w:tcW w:w="851" w:type="dxa"/>
            <w:shd w:val="clear" w:color="auto" w:fill="auto"/>
          </w:tcPr>
          <w:p w14:paraId="0DDCD71A" w14:textId="77777777" w:rsidR="00CC3BB2" w:rsidRPr="00F533E6" w:rsidRDefault="00CC3BB2" w:rsidP="001321E5">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C34C6A7"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3FB5D613" w14:textId="77777777" w:rsidR="00CC3BB2" w:rsidRDefault="00CC3BB2"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E275D6" w14:textId="77777777" w:rsidR="00CC3BB2" w:rsidRPr="00702E0A" w:rsidRDefault="00CC3BB2"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33CF71E7" w14:textId="77777777" w:rsidR="00CC3BB2" w:rsidRPr="00651325" w:rsidRDefault="00CC3BB2"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51789F" w14:textId="77777777" w:rsidR="00CC3BB2" w:rsidRPr="00DB5565" w:rsidRDefault="00CC3BB2" w:rsidP="001321E5">
            <w:pPr>
              <w:rPr>
                <w:rFonts w:ascii="標楷體" w:eastAsia="標楷體" w:hAnsi="標楷體"/>
                <w:lang w:eastAsia="zh-HK"/>
              </w:rPr>
            </w:pPr>
            <w:r>
              <w:rPr>
                <w:rFonts w:ascii="標楷體" w:eastAsia="標楷體" w:hAnsi="標楷體" w:hint="eastAsia"/>
              </w:rPr>
              <w:t>依查詢條件顯示查詢結果</w:t>
            </w:r>
          </w:p>
        </w:tc>
      </w:tr>
      <w:tr w:rsidR="00CC3BB2" w:rsidRPr="00F5236F" w14:paraId="0B77FDC4" w14:textId="77777777" w:rsidTr="001321E5">
        <w:tc>
          <w:tcPr>
            <w:tcW w:w="851" w:type="dxa"/>
            <w:shd w:val="clear" w:color="auto" w:fill="auto"/>
          </w:tcPr>
          <w:p w14:paraId="4B0800E8"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D17A28B"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EC3754D" w14:textId="77777777" w:rsidR="00CC3BB2" w:rsidRPr="00DB5565" w:rsidRDefault="00CC3BB2"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CC3BB2" w:rsidRPr="00F5236F" w14:paraId="5B7DF262" w14:textId="77777777" w:rsidTr="001321E5">
        <w:tc>
          <w:tcPr>
            <w:tcW w:w="851" w:type="dxa"/>
            <w:shd w:val="clear" w:color="auto" w:fill="auto"/>
          </w:tcPr>
          <w:p w14:paraId="154F062C" w14:textId="77777777" w:rsidR="00CC3BB2" w:rsidRPr="00F533E6" w:rsidRDefault="00CC3BB2" w:rsidP="001321E5">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13AC81C8" w14:textId="77777777" w:rsidR="00CC3BB2" w:rsidRPr="00F533E6" w:rsidRDefault="00CC3BB2" w:rsidP="001321E5">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BFB872F" w14:textId="77777777" w:rsidR="00CC3BB2" w:rsidRPr="00DB5565" w:rsidRDefault="00CC3BB2" w:rsidP="001321E5">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CC3BB2" w:rsidRPr="00F5236F" w14:paraId="3AA815FD" w14:textId="77777777" w:rsidTr="001321E5">
        <w:tc>
          <w:tcPr>
            <w:tcW w:w="851" w:type="dxa"/>
            <w:shd w:val="clear" w:color="auto" w:fill="auto"/>
          </w:tcPr>
          <w:p w14:paraId="09C8916A" w14:textId="77777777" w:rsidR="00CC3BB2" w:rsidRPr="00561D45" w:rsidRDefault="00CC3BB2" w:rsidP="001321E5">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6E7F53FD" w14:textId="77777777" w:rsidR="00CC3BB2" w:rsidRPr="00561D45" w:rsidRDefault="00CC3BB2" w:rsidP="001321E5">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25C611DD" w14:textId="77777777" w:rsidR="00CC3BB2" w:rsidRPr="00DB5565" w:rsidRDefault="00CC3BB2" w:rsidP="001321E5">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5D60686B" w14:textId="77777777" w:rsidR="00CC3BB2" w:rsidRPr="00F5236F" w:rsidRDefault="00CC3BB2" w:rsidP="00CC3BB2"/>
    <w:p w14:paraId="5692C515" w14:textId="77777777" w:rsidR="00CC3BB2" w:rsidRPr="00DB5565" w:rsidRDefault="00CC3BB2" w:rsidP="00CC3BB2">
      <w:pPr>
        <w:rPr>
          <w:rFonts w:ascii="標楷體" w:eastAsia="標楷體" w:hAnsi="標楷體"/>
        </w:rPr>
      </w:pPr>
    </w:p>
    <w:p w14:paraId="579FAC44" w14:textId="77777777" w:rsidR="00CC3BB2" w:rsidRDefault="00CC3BB2" w:rsidP="00CC3BB2">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CC3BB2" w:rsidRPr="00362205" w14:paraId="3FEFCA63" w14:textId="77777777" w:rsidTr="001321E5">
        <w:trPr>
          <w:trHeight w:val="388"/>
          <w:jc w:val="center"/>
        </w:trPr>
        <w:tc>
          <w:tcPr>
            <w:tcW w:w="576" w:type="dxa"/>
            <w:vMerge w:val="restart"/>
            <w:shd w:val="clear" w:color="auto" w:fill="D9D9D9"/>
          </w:tcPr>
          <w:p w14:paraId="23A08D4A" w14:textId="77777777" w:rsidR="00CC3BB2" w:rsidRPr="00362205" w:rsidRDefault="00CC3BB2" w:rsidP="001321E5">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61590887" w14:textId="77777777" w:rsidR="00CC3BB2" w:rsidRPr="00362205" w:rsidRDefault="00CC3BB2" w:rsidP="001321E5">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FA9092C" w14:textId="77777777" w:rsidR="00CC3BB2" w:rsidRPr="00362205" w:rsidRDefault="00CC3BB2" w:rsidP="001321E5">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02D1A691" w14:textId="77777777" w:rsidR="00CC3BB2" w:rsidRPr="00362205" w:rsidRDefault="00CC3BB2" w:rsidP="001321E5">
            <w:pPr>
              <w:rPr>
                <w:rFonts w:ascii="標楷體" w:eastAsia="標楷體" w:hAnsi="標楷體"/>
              </w:rPr>
            </w:pPr>
            <w:r w:rsidRPr="00362205">
              <w:rPr>
                <w:rFonts w:ascii="標楷體" w:eastAsia="標楷體" w:hAnsi="標楷體"/>
              </w:rPr>
              <w:t>處理邏輯及注意事項</w:t>
            </w:r>
          </w:p>
        </w:tc>
      </w:tr>
      <w:tr w:rsidR="00CC3BB2" w:rsidRPr="00362205" w14:paraId="1811ADEC" w14:textId="77777777" w:rsidTr="001321E5">
        <w:trPr>
          <w:trHeight w:val="244"/>
          <w:jc w:val="center"/>
        </w:trPr>
        <w:tc>
          <w:tcPr>
            <w:tcW w:w="576" w:type="dxa"/>
            <w:vMerge/>
            <w:shd w:val="clear" w:color="auto" w:fill="D9D9D9"/>
          </w:tcPr>
          <w:p w14:paraId="6D341D45" w14:textId="77777777" w:rsidR="00CC3BB2" w:rsidRPr="00362205" w:rsidRDefault="00CC3BB2" w:rsidP="001321E5">
            <w:pPr>
              <w:rPr>
                <w:rFonts w:ascii="標楷體" w:eastAsia="標楷體" w:hAnsi="標楷體"/>
              </w:rPr>
            </w:pPr>
          </w:p>
        </w:tc>
        <w:tc>
          <w:tcPr>
            <w:tcW w:w="1099" w:type="dxa"/>
            <w:vMerge/>
            <w:shd w:val="clear" w:color="auto" w:fill="D9D9D9"/>
          </w:tcPr>
          <w:p w14:paraId="0353C0BA" w14:textId="77777777" w:rsidR="00CC3BB2" w:rsidRPr="00362205" w:rsidRDefault="00CC3BB2" w:rsidP="001321E5">
            <w:pPr>
              <w:rPr>
                <w:rFonts w:ascii="標楷體" w:eastAsia="標楷體" w:hAnsi="標楷體"/>
              </w:rPr>
            </w:pPr>
          </w:p>
        </w:tc>
        <w:tc>
          <w:tcPr>
            <w:tcW w:w="668" w:type="dxa"/>
            <w:shd w:val="clear" w:color="auto" w:fill="D9D9D9"/>
          </w:tcPr>
          <w:p w14:paraId="3F155F56" w14:textId="77777777" w:rsidR="00CC3BB2" w:rsidRPr="00362205" w:rsidRDefault="00CC3BB2" w:rsidP="001321E5">
            <w:pPr>
              <w:rPr>
                <w:rFonts w:ascii="標楷體" w:eastAsia="標楷體" w:hAnsi="標楷體"/>
              </w:rPr>
            </w:pPr>
            <w:r>
              <w:rPr>
                <w:rFonts w:ascii="標楷體" w:eastAsia="標楷體" w:hAnsi="標楷體" w:hint="eastAsia"/>
              </w:rPr>
              <w:t>資料長度</w:t>
            </w:r>
          </w:p>
        </w:tc>
        <w:tc>
          <w:tcPr>
            <w:tcW w:w="886" w:type="dxa"/>
            <w:shd w:val="clear" w:color="auto" w:fill="D9D9D9"/>
          </w:tcPr>
          <w:p w14:paraId="31F72FD3" w14:textId="77777777" w:rsidR="00CC3BB2" w:rsidRPr="00362205" w:rsidRDefault="00CC3BB2" w:rsidP="001321E5">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72F28A5D" w14:textId="77777777" w:rsidR="00CC3BB2" w:rsidRPr="00362205" w:rsidRDefault="00CC3BB2" w:rsidP="001321E5">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DB31462" w14:textId="77777777" w:rsidR="00CC3BB2" w:rsidRPr="00362205" w:rsidRDefault="00CC3BB2" w:rsidP="001321E5">
            <w:pPr>
              <w:rPr>
                <w:rFonts w:ascii="標楷體" w:eastAsia="標楷體" w:hAnsi="標楷體"/>
              </w:rPr>
            </w:pPr>
            <w:proofErr w:type="gramStart"/>
            <w:r w:rsidRPr="00362205">
              <w:rPr>
                <w:rFonts w:ascii="標楷體" w:eastAsia="標楷體" w:hAnsi="標楷體"/>
              </w:rPr>
              <w:t>必填</w:t>
            </w:r>
            <w:proofErr w:type="gramEnd"/>
          </w:p>
        </w:tc>
        <w:tc>
          <w:tcPr>
            <w:tcW w:w="647" w:type="dxa"/>
            <w:shd w:val="clear" w:color="auto" w:fill="D9D9D9"/>
          </w:tcPr>
          <w:p w14:paraId="3A21E485" w14:textId="77777777" w:rsidR="00CC3BB2" w:rsidRPr="00362205" w:rsidRDefault="00CC3BB2" w:rsidP="001321E5">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414891E4" w14:textId="77777777" w:rsidR="00CC3BB2" w:rsidRPr="00362205" w:rsidRDefault="00CC3BB2" w:rsidP="001321E5">
            <w:pPr>
              <w:rPr>
                <w:rFonts w:ascii="標楷體" w:eastAsia="標楷體" w:hAnsi="標楷體"/>
              </w:rPr>
            </w:pPr>
          </w:p>
        </w:tc>
      </w:tr>
      <w:tr w:rsidR="00CC3BB2" w:rsidRPr="00362205" w14:paraId="6D43FC29" w14:textId="77777777" w:rsidTr="001321E5">
        <w:trPr>
          <w:trHeight w:val="244"/>
          <w:jc w:val="center"/>
        </w:trPr>
        <w:tc>
          <w:tcPr>
            <w:tcW w:w="576" w:type="dxa"/>
          </w:tcPr>
          <w:p w14:paraId="794A0542" w14:textId="77777777" w:rsidR="00CC3BB2" w:rsidRDefault="00CC3BB2" w:rsidP="001321E5">
            <w:pPr>
              <w:rPr>
                <w:rFonts w:ascii="標楷體" w:eastAsia="標楷體" w:hAnsi="標楷體"/>
              </w:rPr>
            </w:pPr>
            <w:r>
              <w:rPr>
                <w:rFonts w:ascii="標楷體" w:eastAsia="標楷體" w:hAnsi="標楷體" w:hint="eastAsia"/>
              </w:rPr>
              <w:t>1</w:t>
            </w:r>
          </w:p>
        </w:tc>
        <w:tc>
          <w:tcPr>
            <w:tcW w:w="1099" w:type="dxa"/>
          </w:tcPr>
          <w:p w14:paraId="27B89C9B" w14:textId="77777777" w:rsidR="00CC3BB2" w:rsidRDefault="00CC3BB2" w:rsidP="001321E5">
            <w:pPr>
              <w:rPr>
                <w:rFonts w:ascii="標楷體" w:eastAsia="標楷體" w:hAnsi="標楷體"/>
              </w:rPr>
            </w:pPr>
            <w:r>
              <w:rPr>
                <w:rFonts w:ascii="標楷體" w:eastAsia="標楷體" w:hAnsi="標楷體" w:hint="eastAsia"/>
              </w:rPr>
              <w:t>擔保品代號1</w:t>
            </w:r>
          </w:p>
        </w:tc>
        <w:tc>
          <w:tcPr>
            <w:tcW w:w="668" w:type="dxa"/>
          </w:tcPr>
          <w:p w14:paraId="705CA1E0" w14:textId="77777777" w:rsidR="00CC3BB2" w:rsidRPr="003D7B59" w:rsidRDefault="00CC3BB2" w:rsidP="001321E5">
            <w:pPr>
              <w:rPr>
                <w:rFonts w:ascii="標楷體" w:eastAsia="標楷體" w:hAnsi="標楷體"/>
              </w:rPr>
            </w:pPr>
            <w:r>
              <w:rPr>
                <w:rFonts w:ascii="標楷體" w:eastAsia="標楷體" w:hAnsi="標楷體" w:hint="eastAsia"/>
              </w:rPr>
              <w:t>1</w:t>
            </w:r>
          </w:p>
        </w:tc>
        <w:tc>
          <w:tcPr>
            <w:tcW w:w="886" w:type="dxa"/>
          </w:tcPr>
          <w:p w14:paraId="2CBAF7BA" w14:textId="77777777" w:rsidR="00CC3BB2" w:rsidRPr="00362205" w:rsidRDefault="00CC3BB2" w:rsidP="001321E5">
            <w:pPr>
              <w:rPr>
                <w:rFonts w:ascii="標楷體" w:eastAsia="標楷體" w:hAnsi="標楷體"/>
              </w:rPr>
            </w:pPr>
          </w:p>
        </w:tc>
        <w:tc>
          <w:tcPr>
            <w:tcW w:w="2856" w:type="dxa"/>
          </w:tcPr>
          <w:p w14:paraId="1BBE5D09" w14:textId="77777777" w:rsidR="00CC3BB2" w:rsidRPr="00362205" w:rsidRDefault="00CC3BB2" w:rsidP="001321E5">
            <w:pPr>
              <w:rPr>
                <w:rFonts w:ascii="標楷體" w:eastAsia="標楷體" w:hAnsi="標楷體"/>
              </w:rPr>
            </w:pP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7103DA2A" w14:textId="77777777" w:rsidR="00CC3BB2" w:rsidRPr="00362205" w:rsidRDefault="00CC3BB2" w:rsidP="001321E5">
            <w:pPr>
              <w:rPr>
                <w:rFonts w:ascii="標楷體" w:eastAsia="標楷體" w:hAnsi="標楷體"/>
              </w:rPr>
            </w:pPr>
            <w:r>
              <w:rPr>
                <w:rFonts w:ascii="標楷體" w:eastAsia="標楷體" w:hAnsi="標楷體" w:hint="eastAsia"/>
              </w:rPr>
              <w:t>V</w:t>
            </w:r>
          </w:p>
        </w:tc>
        <w:tc>
          <w:tcPr>
            <w:tcW w:w="647" w:type="dxa"/>
          </w:tcPr>
          <w:p w14:paraId="3BD56A6E"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0560CA77" w14:textId="77777777" w:rsidR="00CC3BB2" w:rsidRPr="00E84922" w:rsidRDefault="00CC3BB2" w:rsidP="001321E5">
            <w:pPr>
              <w:ind w:left="214" w:hangingChars="89" w:hanging="214"/>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代碼,檢核條件:</w:t>
            </w:r>
            <w:r w:rsidRPr="008C4BF7">
              <w:rPr>
                <w:rFonts w:ascii="標楷體" w:eastAsia="標楷體" w:hAnsi="標楷體" w:hint="eastAsia"/>
              </w:rPr>
              <w:t>依選單/V(H)</w:t>
            </w:r>
          </w:p>
        </w:tc>
      </w:tr>
      <w:tr w:rsidR="00CC3BB2" w:rsidRPr="00362205" w14:paraId="723F8935" w14:textId="77777777" w:rsidTr="001321E5">
        <w:trPr>
          <w:trHeight w:val="244"/>
          <w:jc w:val="center"/>
        </w:trPr>
        <w:tc>
          <w:tcPr>
            <w:tcW w:w="576" w:type="dxa"/>
          </w:tcPr>
          <w:p w14:paraId="642DB54A" w14:textId="77777777" w:rsidR="00CC3BB2" w:rsidRDefault="00CC3BB2" w:rsidP="001321E5">
            <w:pPr>
              <w:rPr>
                <w:rFonts w:ascii="標楷體" w:eastAsia="標楷體" w:hAnsi="標楷體"/>
              </w:rPr>
            </w:pPr>
            <w:r>
              <w:rPr>
                <w:rFonts w:ascii="標楷體" w:eastAsia="標楷體" w:hAnsi="標楷體" w:hint="eastAsia"/>
              </w:rPr>
              <w:t>2</w:t>
            </w:r>
          </w:p>
        </w:tc>
        <w:tc>
          <w:tcPr>
            <w:tcW w:w="1099" w:type="dxa"/>
          </w:tcPr>
          <w:p w14:paraId="4890D696" w14:textId="77777777" w:rsidR="00CC3BB2" w:rsidRDefault="00CC3BB2" w:rsidP="001321E5">
            <w:pPr>
              <w:rPr>
                <w:rFonts w:ascii="標楷體" w:eastAsia="標楷體" w:hAnsi="標楷體"/>
              </w:rPr>
            </w:pPr>
            <w:r>
              <w:rPr>
                <w:rFonts w:ascii="標楷體" w:eastAsia="標楷體" w:hAnsi="標楷體" w:hint="eastAsia"/>
              </w:rPr>
              <w:t>擔保品代號2</w:t>
            </w:r>
          </w:p>
        </w:tc>
        <w:tc>
          <w:tcPr>
            <w:tcW w:w="668" w:type="dxa"/>
          </w:tcPr>
          <w:p w14:paraId="7785183F" w14:textId="77777777" w:rsidR="00CC3BB2" w:rsidRPr="003D7B59" w:rsidRDefault="00CC3BB2" w:rsidP="001321E5">
            <w:pPr>
              <w:rPr>
                <w:rFonts w:ascii="標楷體" w:eastAsia="標楷體" w:hAnsi="標楷體"/>
              </w:rPr>
            </w:pPr>
            <w:r>
              <w:rPr>
                <w:rFonts w:ascii="標楷體" w:eastAsia="標楷體" w:hAnsi="標楷體" w:hint="eastAsia"/>
              </w:rPr>
              <w:t>2</w:t>
            </w:r>
          </w:p>
        </w:tc>
        <w:tc>
          <w:tcPr>
            <w:tcW w:w="886" w:type="dxa"/>
          </w:tcPr>
          <w:p w14:paraId="48002E55" w14:textId="77777777" w:rsidR="00CC3BB2" w:rsidRPr="00362205" w:rsidRDefault="00CC3BB2" w:rsidP="001321E5">
            <w:pPr>
              <w:rPr>
                <w:rFonts w:ascii="標楷體" w:eastAsia="標楷體" w:hAnsi="標楷體"/>
              </w:rPr>
            </w:pPr>
          </w:p>
        </w:tc>
        <w:tc>
          <w:tcPr>
            <w:tcW w:w="2856" w:type="dxa"/>
          </w:tcPr>
          <w:p w14:paraId="49FE600D" w14:textId="77777777" w:rsidR="00CC3BB2" w:rsidRPr="00C77B90" w:rsidRDefault="00CC3BB2" w:rsidP="001321E5">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3EB79F26" w14:textId="77777777" w:rsidR="00CC3BB2" w:rsidRPr="00362205" w:rsidRDefault="00CC3BB2" w:rsidP="001321E5">
            <w:pPr>
              <w:rPr>
                <w:rFonts w:ascii="標楷體" w:eastAsia="標楷體" w:hAnsi="標楷體"/>
              </w:rPr>
            </w:pPr>
          </w:p>
        </w:tc>
        <w:tc>
          <w:tcPr>
            <w:tcW w:w="647" w:type="dxa"/>
          </w:tcPr>
          <w:p w14:paraId="25615923"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22A54F82"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3AE8061E"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CC3BB2" w:rsidRPr="00362205" w14:paraId="3B7158EC" w14:textId="77777777" w:rsidTr="001321E5">
        <w:trPr>
          <w:trHeight w:val="244"/>
          <w:jc w:val="center"/>
        </w:trPr>
        <w:tc>
          <w:tcPr>
            <w:tcW w:w="576" w:type="dxa"/>
          </w:tcPr>
          <w:p w14:paraId="0A7FAE11" w14:textId="77777777" w:rsidR="00CC3BB2" w:rsidRDefault="00CC3BB2" w:rsidP="001321E5">
            <w:pPr>
              <w:rPr>
                <w:rFonts w:ascii="標楷體" w:eastAsia="標楷體" w:hAnsi="標楷體"/>
              </w:rPr>
            </w:pPr>
          </w:p>
        </w:tc>
        <w:tc>
          <w:tcPr>
            <w:tcW w:w="9844" w:type="dxa"/>
            <w:gridSpan w:val="7"/>
          </w:tcPr>
          <w:p w14:paraId="5F4586BC"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094EBBDB"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2C898711" w14:textId="77777777" w:rsidR="00CC3BB2" w:rsidRDefault="00CC3BB2" w:rsidP="001321E5">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30F6E18"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71FF5D2A"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6CA61B47"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w:t>
            </w:r>
            <w:proofErr w:type="spellStart"/>
            <w:r w:rsidRPr="008C4BF7">
              <w:rPr>
                <w:rFonts w:ascii="標楷體" w:eastAsia="標楷體" w:hAnsi="標楷體" w:hint="eastAsia"/>
              </w:rPr>
              <w:t>CdCode</w:t>
            </w:r>
            <w:proofErr w:type="spellEnd"/>
            <w:r w:rsidRPr="008C4BF7">
              <w:rPr>
                <w:rFonts w:ascii="標楷體" w:eastAsia="標楷體" w:hAnsi="標楷體" w:hint="eastAsia"/>
              </w:rPr>
              <w:t>的</w:t>
            </w:r>
            <w:proofErr w:type="spellStart"/>
            <w:r w:rsidRPr="008C4BF7">
              <w:rPr>
                <w:rFonts w:ascii="標楷體" w:eastAsia="標楷體" w:hAnsi="標楷體" w:hint="eastAsia"/>
              </w:rPr>
              <w:t>DefCode</w:t>
            </w:r>
            <w:proofErr w:type="spellEnd"/>
            <w:r w:rsidRPr="008C4BF7">
              <w:rPr>
                <w:rFonts w:ascii="標楷體" w:eastAsia="標楷體" w:hAnsi="標楷體" w:hint="eastAsia"/>
              </w:rPr>
              <w:t>=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CC3BB2" w:rsidRPr="00362205" w14:paraId="58CA50C3" w14:textId="77777777" w:rsidTr="001321E5">
        <w:trPr>
          <w:trHeight w:val="244"/>
          <w:jc w:val="center"/>
        </w:trPr>
        <w:tc>
          <w:tcPr>
            <w:tcW w:w="576" w:type="dxa"/>
          </w:tcPr>
          <w:p w14:paraId="066D1F65" w14:textId="77777777" w:rsidR="00CC3BB2" w:rsidRDefault="00CC3BB2" w:rsidP="001321E5">
            <w:pPr>
              <w:rPr>
                <w:rFonts w:ascii="標楷體" w:eastAsia="標楷體" w:hAnsi="標楷體"/>
              </w:rPr>
            </w:pPr>
            <w:r>
              <w:rPr>
                <w:rFonts w:ascii="標楷體" w:eastAsia="標楷體" w:hAnsi="標楷體" w:hint="eastAsia"/>
              </w:rPr>
              <w:t>3</w:t>
            </w:r>
          </w:p>
        </w:tc>
        <w:tc>
          <w:tcPr>
            <w:tcW w:w="1099" w:type="dxa"/>
          </w:tcPr>
          <w:p w14:paraId="235A0803" w14:textId="77777777" w:rsidR="00CC3BB2" w:rsidRDefault="00CC3BB2" w:rsidP="001321E5">
            <w:pPr>
              <w:rPr>
                <w:rFonts w:ascii="標楷體" w:eastAsia="標楷體" w:hAnsi="標楷體"/>
              </w:rPr>
            </w:pPr>
            <w:r>
              <w:rPr>
                <w:rFonts w:ascii="標楷體" w:eastAsia="標楷體" w:hAnsi="標楷體" w:hint="eastAsia"/>
              </w:rPr>
              <w:t>擔保品編號</w:t>
            </w:r>
          </w:p>
        </w:tc>
        <w:tc>
          <w:tcPr>
            <w:tcW w:w="668" w:type="dxa"/>
          </w:tcPr>
          <w:p w14:paraId="4FF215E8" w14:textId="77777777" w:rsidR="00CC3BB2" w:rsidRDefault="00CC3BB2" w:rsidP="001321E5">
            <w:pPr>
              <w:rPr>
                <w:rFonts w:ascii="標楷體" w:eastAsia="標楷體" w:hAnsi="標楷體"/>
              </w:rPr>
            </w:pPr>
            <w:r>
              <w:rPr>
                <w:rFonts w:ascii="標楷體" w:eastAsia="標楷體" w:hAnsi="標楷體" w:hint="eastAsia"/>
              </w:rPr>
              <w:t>7</w:t>
            </w:r>
          </w:p>
        </w:tc>
        <w:tc>
          <w:tcPr>
            <w:tcW w:w="886" w:type="dxa"/>
          </w:tcPr>
          <w:p w14:paraId="153F55AD" w14:textId="77777777" w:rsidR="00CC3BB2" w:rsidRPr="00362205" w:rsidRDefault="00CC3BB2" w:rsidP="001321E5">
            <w:pPr>
              <w:rPr>
                <w:rFonts w:ascii="標楷體" w:eastAsia="標楷體" w:hAnsi="標楷體"/>
              </w:rPr>
            </w:pPr>
          </w:p>
        </w:tc>
        <w:tc>
          <w:tcPr>
            <w:tcW w:w="2856" w:type="dxa"/>
          </w:tcPr>
          <w:p w14:paraId="39C69302" w14:textId="77777777" w:rsidR="00CC3BB2" w:rsidRPr="00362205" w:rsidRDefault="00CC3BB2" w:rsidP="001321E5">
            <w:pPr>
              <w:rPr>
                <w:rFonts w:ascii="標楷體" w:eastAsia="標楷體" w:hAnsi="標楷體"/>
              </w:rPr>
            </w:pPr>
          </w:p>
        </w:tc>
        <w:tc>
          <w:tcPr>
            <w:tcW w:w="585" w:type="dxa"/>
          </w:tcPr>
          <w:p w14:paraId="1202804E" w14:textId="77777777" w:rsidR="00CC3BB2" w:rsidRPr="00362205" w:rsidRDefault="00CC3BB2" w:rsidP="001321E5">
            <w:pPr>
              <w:rPr>
                <w:rFonts w:ascii="標楷體" w:eastAsia="標楷體" w:hAnsi="標楷體"/>
              </w:rPr>
            </w:pPr>
          </w:p>
        </w:tc>
        <w:tc>
          <w:tcPr>
            <w:tcW w:w="647" w:type="dxa"/>
          </w:tcPr>
          <w:p w14:paraId="0500FC3E" w14:textId="77777777" w:rsidR="00CC3BB2" w:rsidRDefault="00CC3BB2" w:rsidP="001321E5">
            <w:pPr>
              <w:jc w:val="center"/>
              <w:rPr>
                <w:rFonts w:ascii="標楷體" w:eastAsia="標楷體" w:hAnsi="標楷體"/>
              </w:rPr>
            </w:pPr>
            <w:r>
              <w:rPr>
                <w:rFonts w:ascii="標楷體" w:eastAsia="標楷體" w:hAnsi="標楷體" w:hint="eastAsia"/>
              </w:rPr>
              <w:t>W</w:t>
            </w:r>
          </w:p>
        </w:tc>
        <w:tc>
          <w:tcPr>
            <w:tcW w:w="3103" w:type="dxa"/>
          </w:tcPr>
          <w:p w14:paraId="11D98A14"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6192D38A" w14:textId="77777777" w:rsidR="00CC3BB2" w:rsidRDefault="00CC3BB2" w:rsidP="001321E5">
            <w:pPr>
              <w:ind w:left="334" w:hangingChars="139" w:hanging="334"/>
              <w:rPr>
                <w:rFonts w:ascii="標楷體" w:eastAsia="標楷體" w:hAnsi="標楷體"/>
              </w:rPr>
            </w:pPr>
            <w:r>
              <w:rPr>
                <w:rFonts w:ascii="標楷體" w:eastAsia="標楷體" w:hAnsi="標楷體" w:hint="eastAsia"/>
              </w:rPr>
              <w:t>2.輸入0時,為查全部</w:t>
            </w:r>
          </w:p>
        </w:tc>
      </w:tr>
    </w:tbl>
    <w:p w14:paraId="64893DCD" w14:textId="77777777" w:rsidR="00CC3BB2" w:rsidRPr="001A61F9" w:rsidRDefault="00CC3BB2" w:rsidP="00CC3BB2"/>
    <w:p w14:paraId="0014D012" w14:textId="77777777" w:rsidR="00CC3BB2" w:rsidRDefault="00CC3BB2" w:rsidP="00CC3BB2"/>
    <w:p w14:paraId="397EF9E9" w14:textId="77777777" w:rsidR="00CC3BB2" w:rsidRDefault="00CC3BB2" w:rsidP="00CC3BB2"/>
    <w:p w14:paraId="57464266" w14:textId="77777777" w:rsidR="00CC3BB2" w:rsidRPr="00B56858" w:rsidRDefault="00CC3BB2" w:rsidP="00CC3BB2"/>
    <w:p w14:paraId="3D6E39F7" w14:textId="77777777" w:rsidR="00CC3BB2" w:rsidRDefault="00CC3BB2" w:rsidP="00CC3BB2">
      <w:pPr>
        <w:pStyle w:val="a"/>
      </w:pPr>
      <w:r>
        <w:rPr>
          <w:rFonts w:hint="eastAsia"/>
        </w:rPr>
        <w:t>輸出</w:t>
      </w:r>
      <w:r w:rsidRPr="00362205">
        <w:t>畫面</w:t>
      </w:r>
      <w:r>
        <w:rPr>
          <w:rFonts w:hint="eastAsia"/>
        </w:rPr>
        <w:t>:</w:t>
      </w:r>
    </w:p>
    <w:p w14:paraId="48B29CAF" w14:textId="2A69D9C1" w:rsidR="00CC3BB2" w:rsidRDefault="00560ECE" w:rsidP="00CC3BB2">
      <w:r w:rsidRPr="002615A5">
        <w:rPr>
          <w:noProof/>
        </w:rPr>
        <w:drawing>
          <wp:inline distT="0" distB="0" distL="0" distR="0" wp14:anchorId="7C98FACD" wp14:editId="7D1BB133">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0731CB41" w14:textId="77777777" w:rsidR="00CC3BB2" w:rsidRDefault="00CC3BB2" w:rsidP="00CC3BB2">
      <w:pPr>
        <w:ind w:leftChars="59" w:left="142"/>
      </w:pPr>
    </w:p>
    <w:p w14:paraId="1C4F42C0" w14:textId="77777777" w:rsidR="00CC3BB2" w:rsidRDefault="00CC3BB2" w:rsidP="00372AFD">
      <w:pPr>
        <w:pStyle w:val="a"/>
        <w:numPr>
          <w:ilvl w:val="0"/>
          <w:numId w:val="10"/>
        </w:numPr>
      </w:pPr>
      <w:r>
        <w:t>輸</w:t>
      </w:r>
      <w:r>
        <w:rPr>
          <w:rFonts w:hint="eastAsia"/>
        </w:rPr>
        <w:t>出</w:t>
      </w:r>
      <w:r>
        <w:t>畫面資料說明</w:t>
      </w:r>
    </w:p>
    <w:p w14:paraId="27C073D4" w14:textId="77777777" w:rsidR="00CC3BB2" w:rsidRPr="005F5252" w:rsidRDefault="00CC3BB2" w:rsidP="00CC3BB2">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CC3BB2" w:rsidRPr="005F5252" w14:paraId="59056A25" w14:textId="77777777" w:rsidTr="001321E5">
        <w:trPr>
          <w:tblHeader/>
        </w:trPr>
        <w:tc>
          <w:tcPr>
            <w:tcW w:w="805" w:type="dxa"/>
            <w:shd w:val="clear" w:color="auto" w:fill="D9D9D9"/>
          </w:tcPr>
          <w:p w14:paraId="1D2848B6"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2D7A268A"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42254D5B"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2C157201"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4DC350F3" w14:textId="77777777" w:rsidR="00CC3BB2" w:rsidRPr="005F5252" w:rsidRDefault="00CC3BB2" w:rsidP="001321E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CC3BB2" w:rsidRPr="00845321" w14:paraId="271B4C96" w14:textId="77777777" w:rsidTr="001321E5">
        <w:tc>
          <w:tcPr>
            <w:tcW w:w="805" w:type="dxa"/>
            <w:shd w:val="clear" w:color="auto" w:fill="auto"/>
          </w:tcPr>
          <w:p w14:paraId="3FC5EE8C" w14:textId="77777777" w:rsidR="00CC3BB2" w:rsidRPr="00845321" w:rsidRDefault="00CC3BB2" w:rsidP="001321E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275D5A49"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435D6BCD"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2376" w:type="dxa"/>
            <w:shd w:val="clear" w:color="auto" w:fill="auto"/>
          </w:tcPr>
          <w:p w14:paraId="71FD63AC"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20E5B346"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roofErr w:type="spellEnd"/>
          </w:p>
        </w:tc>
      </w:tr>
      <w:tr w:rsidR="00CC3BB2" w:rsidRPr="00845321" w14:paraId="38CF2888" w14:textId="77777777" w:rsidTr="001321E5">
        <w:tc>
          <w:tcPr>
            <w:tcW w:w="805" w:type="dxa"/>
            <w:shd w:val="clear" w:color="auto" w:fill="auto"/>
          </w:tcPr>
          <w:p w14:paraId="5D55ED42"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447BE3DA"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5FE10B18"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2376" w:type="dxa"/>
            <w:shd w:val="clear" w:color="auto" w:fill="auto"/>
          </w:tcPr>
          <w:p w14:paraId="57737CF2"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048D38F8"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roofErr w:type="spellEnd"/>
          </w:p>
        </w:tc>
      </w:tr>
      <w:tr w:rsidR="00CC3BB2" w:rsidRPr="00845321" w14:paraId="1BA198D5" w14:textId="77777777" w:rsidTr="001321E5">
        <w:tc>
          <w:tcPr>
            <w:tcW w:w="805" w:type="dxa"/>
            <w:shd w:val="clear" w:color="auto" w:fill="auto"/>
          </w:tcPr>
          <w:p w14:paraId="7E52CA36"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49246D88"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2207" w:type="dxa"/>
            <w:shd w:val="clear" w:color="auto" w:fill="auto"/>
          </w:tcPr>
          <w:p w14:paraId="158AD440"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2376" w:type="dxa"/>
            <w:shd w:val="clear" w:color="auto" w:fill="auto"/>
          </w:tcPr>
          <w:p w14:paraId="09FD4690" w14:textId="77777777" w:rsidR="00CC3BB2" w:rsidRPr="00845321" w:rsidRDefault="00CC3BB2" w:rsidP="001321E5">
            <w:pPr>
              <w:rPr>
                <w:rFonts w:ascii="標楷體" w:eastAsia="標楷體" w:hAnsi="標楷體"/>
                <w:color w:val="000000"/>
                <w:lang w:val="x-none" w:eastAsia="x-none"/>
              </w:rPr>
            </w:pPr>
          </w:p>
        </w:tc>
        <w:tc>
          <w:tcPr>
            <w:tcW w:w="3784" w:type="dxa"/>
            <w:shd w:val="clear" w:color="auto" w:fill="auto"/>
          </w:tcPr>
          <w:p w14:paraId="5488B556" w14:textId="77777777" w:rsidR="00CC3BB2" w:rsidRPr="00845321" w:rsidRDefault="00CC3BB2" w:rsidP="001321E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roofErr w:type="spellEnd"/>
          </w:p>
        </w:tc>
      </w:tr>
      <w:tr w:rsidR="00CC3BB2" w:rsidRPr="00845321" w14:paraId="75E25F6F" w14:textId="77777777" w:rsidTr="001321E5">
        <w:tc>
          <w:tcPr>
            <w:tcW w:w="805" w:type="dxa"/>
            <w:shd w:val="clear" w:color="auto" w:fill="auto"/>
          </w:tcPr>
          <w:p w14:paraId="2170EF22"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0492B755"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0B8FF267"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2C530793" w14:textId="77777777" w:rsidR="00CC3BB2" w:rsidRPr="00845321" w:rsidRDefault="00CC3BB2" w:rsidP="001321E5">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proofErr w:type="spellStart"/>
            <w:r w:rsidRPr="00C020E7">
              <w:rPr>
                <w:rFonts w:ascii="標楷體" w:eastAsia="標楷體" w:hAnsi="標楷體"/>
                <w:color w:val="000000"/>
                <w:lang w:val="x-none" w:eastAsia="x-none"/>
              </w:rPr>
              <w:t>ClOtherRights.ClNo</w:t>
            </w:r>
            <w:proofErr w:type="spellEnd"/>
          </w:p>
        </w:tc>
        <w:tc>
          <w:tcPr>
            <w:tcW w:w="3784" w:type="dxa"/>
            <w:shd w:val="clear" w:color="auto" w:fill="auto"/>
          </w:tcPr>
          <w:p w14:paraId="0856680D"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CC3BB2" w:rsidRPr="00845321" w14:paraId="5CA13451" w14:textId="77777777" w:rsidTr="001321E5">
        <w:tc>
          <w:tcPr>
            <w:tcW w:w="805" w:type="dxa"/>
            <w:shd w:val="clear" w:color="auto" w:fill="auto"/>
          </w:tcPr>
          <w:p w14:paraId="087425A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AD63D87"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38036286"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74E77988" w14:textId="77777777" w:rsidR="00CC3BB2" w:rsidRPr="00845321" w:rsidRDefault="00CC3BB2" w:rsidP="001321E5">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Seq</w:t>
            </w:r>
            <w:proofErr w:type="spellEnd"/>
          </w:p>
        </w:tc>
        <w:tc>
          <w:tcPr>
            <w:tcW w:w="3784" w:type="dxa"/>
            <w:shd w:val="clear" w:color="auto" w:fill="auto"/>
          </w:tcPr>
          <w:p w14:paraId="6F2E41DA" w14:textId="77777777" w:rsidR="00CC3BB2" w:rsidRPr="00AF20EA" w:rsidRDefault="00CC3BB2" w:rsidP="001321E5">
            <w:pPr>
              <w:rPr>
                <w:rFonts w:ascii="標楷體" w:eastAsia="標楷體" w:hAnsi="標楷體"/>
                <w:lang w:val="x-none"/>
              </w:rPr>
            </w:pPr>
            <w:r>
              <w:rPr>
                <w:rFonts w:ascii="標楷體" w:eastAsia="標楷體" w:hAnsi="標楷體" w:hint="eastAsia"/>
                <w:color w:val="000000"/>
                <w:lang w:val="x-none"/>
              </w:rPr>
              <w:t>他項權利序號9999-999</w:t>
            </w:r>
          </w:p>
        </w:tc>
      </w:tr>
      <w:tr w:rsidR="00CC3BB2" w:rsidRPr="00845321" w14:paraId="161113B9" w14:textId="77777777" w:rsidTr="001321E5">
        <w:tc>
          <w:tcPr>
            <w:tcW w:w="805" w:type="dxa"/>
            <w:shd w:val="clear" w:color="auto" w:fill="auto"/>
          </w:tcPr>
          <w:p w14:paraId="2F60E576"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334FB822"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1457C925"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6CC4D49" w14:textId="77777777" w:rsidR="00CC3BB2" w:rsidRPr="00845321" w:rsidRDefault="00CC3BB2" w:rsidP="001321E5">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City</w:t>
            </w:r>
            <w:proofErr w:type="spellEnd"/>
          </w:p>
        </w:tc>
        <w:tc>
          <w:tcPr>
            <w:tcW w:w="3784" w:type="dxa"/>
            <w:shd w:val="clear" w:color="auto" w:fill="auto"/>
          </w:tcPr>
          <w:p w14:paraId="66BDAFE0" w14:textId="77777777" w:rsidR="00CC3BB2" w:rsidRPr="00AF20EA" w:rsidRDefault="00CC3BB2" w:rsidP="001321E5">
            <w:pPr>
              <w:rPr>
                <w:rFonts w:ascii="標楷體" w:eastAsia="標楷體" w:hAnsi="標楷體"/>
                <w:lang w:val="x-none"/>
              </w:rPr>
            </w:pPr>
            <w:r>
              <w:rPr>
                <w:rFonts w:ascii="標楷體" w:eastAsia="標楷體" w:hAnsi="標楷體" w:hint="eastAsia"/>
                <w:color w:val="000000"/>
                <w:lang w:val="x-none"/>
              </w:rPr>
              <w:t>縣市</w:t>
            </w:r>
          </w:p>
        </w:tc>
      </w:tr>
      <w:tr w:rsidR="00CC3BB2" w:rsidRPr="00845321" w14:paraId="04DEF806" w14:textId="77777777" w:rsidTr="001321E5">
        <w:tc>
          <w:tcPr>
            <w:tcW w:w="805" w:type="dxa"/>
            <w:shd w:val="clear" w:color="auto" w:fill="auto"/>
          </w:tcPr>
          <w:p w14:paraId="282E508A"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13D477AE"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590014D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732D6D80" w14:textId="77777777" w:rsidR="00CC3BB2" w:rsidRPr="00845321" w:rsidRDefault="00CC3BB2" w:rsidP="001321E5">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LandAdm</w:t>
            </w:r>
            <w:proofErr w:type="spellEnd"/>
          </w:p>
        </w:tc>
        <w:tc>
          <w:tcPr>
            <w:tcW w:w="3784" w:type="dxa"/>
            <w:shd w:val="clear" w:color="auto" w:fill="auto"/>
          </w:tcPr>
          <w:p w14:paraId="30CEB413"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CC3BB2" w:rsidRPr="00845321" w14:paraId="73239B90" w14:textId="77777777" w:rsidTr="001321E5">
        <w:tc>
          <w:tcPr>
            <w:tcW w:w="805" w:type="dxa"/>
            <w:shd w:val="clear" w:color="auto" w:fill="auto"/>
          </w:tcPr>
          <w:p w14:paraId="78DDBDB7"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6DC416E1"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16AEAA41"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45C64479" w14:textId="77777777" w:rsidR="00CC3BB2" w:rsidRPr="00845321" w:rsidRDefault="00CC3BB2" w:rsidP="001321E5">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Year</w:t>
            </w:r>
            <w:proofErr w:type="spellEnd"/>
          </w:p>
        </w:tc>
        <w:tc>
          <w:tcPr>
            <w:tcW w:w="3784" w:type="dxa"/>
            <w:shd w:val="clear" w:color="auto" w:fill="auto"/>
          </w:tcPr>
          <w:p w14:paraId="623DAD06"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CC3BB2" w:rsidRPr="00845321" w14:paraId="078862EC" w14:textId="77777777" w:rsidTr="001321E5">
        <w:tc>
          <w:tcPr>
            <w:tcW w:w="805" w:type="dxa"/>
            <w:shd w:val="clear" w:color="auto" w:fill="auto"/>
          </w:tcPr>
          <w:p w14:paraId="3813E218"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6DD57314"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30ACC798"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6F71D979" w14:textId="77777777" w:rsidR="00CC3BB2" w:rsidRPr="00845321" w:rsidRDefault="00CC3BB2" w:rsidP="001321E5">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Word</w:t>
            </w:r>
            <w:proofErr w:type="spellEnd"/>
          </w:p>
        </w:tc>
        <w:tc>
          <w:tcPr>
            <w:tcW w:w="3784" w:type="dxa"/>
            <w:shd w:val="clear" w:color="auto" w:fill="auto"/>
          </w:tcPr>
          <w:p w14:paraId="7DB0ED31"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CC3BB2" w:rsidRPr="00845321" w14:paraId="2AA50737" w14:textId="77777777" w:rsidTr="001321E5">
        <w:tc>
          <w:tcPr>
            <w:tcW w:w="805" w:type="dxa"/>
            <w:shd w:val="clear" w:color="auto" w:fill="auto"/>
          </w:tcPr>
          <w:p w14:paraId="16479D6D"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546F2016"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462EBC64"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09FE1E59" w14:textId="77777777" w:rsidR="00CC3BB2" w:rsidRPr="00845321" w:rsidRDefault="00CC3BB2" w:rsidP="001321E5">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ecNumber</w:t>
            </w:r>
            <w:proofErr w:type="spellEnd"/>
          </w:p>
        </w:tc>
        <w:tc>
          <w:tcPr>
            <w:tcW w:w="3784" w:type="dxa"/>
            <w:shd w:val="clear" w:color="auto" w:fill="auto"/>
          </w:tcPr>
          <w:p w14:paraId="74DF03E3"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CC3BB2" w:rsidRPr="00845321" w14:paraId="6FF04797" w14:textId="77777777" w:rsidTr="001321E5">
        <w:tc>
          <w:tcPr>
            <w:tcW w:w="805" w:type="dxa"/>
            <w:shd w:val="clear" w:color="auto" w:fill="auto"/>
          </w:tcPr>
          <w:p w14:paraId="18128440"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96858BB"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5320AA5D"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2734A6FA" w14:textId="77777777" w:rsidR="00CC3BB2" w:rsidRPr="00845321" w:rsidRDefault="00CC3BB2" w:rsidP="001321E5">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RightsNote</w:t>
            </w:r>
            <w:proofErr w:type="spellEnd"/>
          </w:p>
        </w:tc>
        <w:tc>
          <w:tcPr>
            <w:tcW w:w="3784" w:type="dxa"/>
            <w:shd w:val="clear" w:color="auto" w:fill="auto"/>
          </w:tcPr>
          <w:p w14:paraId="29F67B98"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CC3BB2" w:rsidRPr="00845321" w14:paraId="0B2CD81C" w14:textId="77777777" w:rsidTr="001321E5">
        <w:tc>
          <w:tcPr>
            <w:tcW w:w="805" w:type="dxa"/>
            <w:shd w:val="clear" w:color="auto" w:fill="auto"/>
          </w:tcPr>
          <w:p w14:paraId="6FF74FBB" w14:textId="77777777" w:rsidR="00CC3BB2" w:rsidRPr="00845321" w:rsidRDefault="00CC3BB2" w:rsidP="001321E5">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7DBABE14" w14:textId="77777777" w:rsidR="00CC3BB2" w:rsidRPr="00845321" w:rsidRDefault="00CC3BB2" w:rsidP="001321E5">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2207" w:type="dxa"/>
            <w:shd w:val="clear" w:color="auto" w:fill="auto"/>
          </w:tcPr>
          <w:p w14:paraId="001AFCEE" w14:textId="77777777" w:rsidR="00CC3BB2" w:rsidRDefault="00CC3BB2" w:rsidP="001321E5">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2665ED16" w14:textId="77777777" w:rsidR="00CC3BB2" w:rsidRPr="00845321" w:rsidRDefault="00CC3BB2" w:rsidP="001321E5">
            <w:pPr>
              <w:rPr>
                <w:rFonts w:ascii="標楷體" w:eastAsia="標楷體" w:hAnsi="標楷體"/>
                <w:color w:val="000000"/>
                <w:lang w:val="x-none" w:eastAsia="x-none"/>
              </w:rPr>
            </w:pPr>
            <w:proofErr w:type="spellStart"/>
            <w:r w:rsidRPr="00A64FA0">
              <w:rPr>
                <w:rFonts w:ascii="標楷體" w:eastAsia="標楷體" w:hAnsi="標楷體"/>
                <w:color w:val="000000"/>
                <w:lang w:val="x-none" w:eastAsia="x-none"/>
              </w:rPr>
              <w:t>ClOtherRights.SecuredTotal</w:t>
            </w:r>
            <w:proofErr w:type="spellEnd"/>
          </w:p>
        </w:tc>
        <w:tc>
          <w:tcPr>
            <w:tcW w:w="3784" w:type="dxa"/>
            <w:shd w:val="clear" w:color="auto" w:fill="auto"/>
          </w:tcPr>
          <w:p w14:paraId="2F45286E" w14:textId="77777777" w:rsidR="00CC3BB2" w:rsidRPr="00845321" w:rsidRDefault="00CC3BB2" w:rsidP="001321E5">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526B5CF9" w14:textId="77777777" w:rsidR="00CC3BB2" w:rsidRPr="005F5252" w:rsidRDefault="00CC3BB2" w:rsidP="00CC3BB2">
      <w:pPr>
        <w:widowControl/>
        <w:rPr>
          <w:rFonts w:ascii="標楷體" w:eastAsia="標楷體" w:hAnsi="標楷體"/>
        </w:rPr>
      </w:pPr>
    </w:p>
    <w:p w14:paraId="7BDA9C23" w14:textId="77777777" w:rsidR="00CC3BB2" w:rsidRDefault="00CC3BB2" w:rsidP="00CC3BB2">
      <w:pPr>
        <w:pStyle w:val="a"/>
      </w:pPr>
      <w:r>
        <w:rPr>
          <w:rFonts w:hint="eastAsia"/>
        </w:rPr>
        <w:t>選單</w:t>
      </w:r>
      <w:r>
        <w:rPr>
          <w:rFonts w:hint="eastAsia"/>
          <w:lang w:eastAsia="zh-TW"/>
        </w:rPr>
        <w:t>1</w:t>
      </w:r>
      <w:r>
        <w:rPr>
          <w:rFonts w:hint="eastAsia"/>
        </w:rPr>
        <w:t>/L6064</w:t>
      </w:r>
    </w:p>
    <w:p w14:paraId="0CA4E932" w14:textId="5C92CA1F" w:rsidR="00CC3BB2" w:rsidRDefault="00560ECE" w:rsidP="00CC3BB2">
      <w:pPr>
        <w:rPr>
          <w:noProof/>
        </w:rPr>
      </w:pPr>
      <w:r w:rsidRPr="0087798D">
        <w:rPr>
          <w:noProof/>
        </w:rPr>
        <w:drawing>
          <wp:inline distT="0" distB="0" distL="0" distR="0" wp14:anchorId="13DA7240" wp14:editId="17777366">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2D92EE05" w14:textId="77777777" w:rsidR="00CC3BB2" w:rsidRDefault="00CC3BB2" w:rsidP="00CC3BB2">
      <w:pPr>
        <w:tabs>
          <w:tab w:val="left" w:pos="788"/>
        </w:tabs>
        <w:rPr>
          <w:rFonts w:ascii="標楷體" w:eastAsia="標楷體" w:hAnsi="標楷體"/>
        </w:rPr>
      </w:pPr>
    </w:p>
    <w:p w14:paraId="78C1FAE6" w14:textId="77777777" w:rsidR="00CC3BB2" w:rsidRDefault="00CC3BB2" w:rsidP="00CC3BB2">
      <w:pPr>
        <w:pStyle w:val="a"/>
      </w:pPr>
      <w:r>
        <w:rPr>
          <w:rFonts w:hint="eastAsia"/>
        </w:rPr>
        <w:t>選單</w:t>
      </w:r>
      <w:r>
        <w:rPr>
          <w:rFonts w:hint="eastAsia"/>
          <w:lang w:eastAsia="zh-TW"/>
        </w:rPr>
        <w:t>2</w:t>
      </w:r>
      <w:r>
        <w:rPr>
          <w:rFonts w:hint="eastAsia"/>
        </w:rPr>
        <w:t>/L6064</w:t>
      </w:r>
    </w:p>
    <w:p w14:paraId="44C33587" w14:textId="0213F813" w:rsidR="00CC3BB2" w:rsidRDefault="00560ECE" w:rsidP="00CC3BB2">
      <w:pPr>
        <w:rPr>
          <w:noProof/>
        </w:rPr>
      </w:pPr>
      <w:r w:rsidRPr="0087798D">
        <w:rPr>
          <w:noProof/>
        </w:rPr>
        <w:drawing>
          <wp:inline distT="0" distB="0" distL="0" distR="0" wp14:anchorId="3E5DCAC1" wp14:editId="29FDA0F1">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0FE94C25" w14:textId="77777777" w:rsidR="00CC3BB2" w:rsidRDefault="00CC3BB2" w:rsidP="00CC3BB2">
      <w:pPr>
        <w:tabs>
          <w:tab w:val="left" w:pos="788"/>
        </w:tabs>
        <w:rPr>
          <w:rFonts w:ascii="標楷體" w:eastAsia="標楷體" w:hAnsi="標楷體"/>
        </w:rPr>
      </w:pPr>
    </w:p>
    <w:p w14:paraId="041AE197" w14:textId="77777777" w:rsidR="00CC3BB2" w:rsidRDefault="00CC3BB2" w:rsidP="00CC3BB2">
      <w:pPr>
        <w:pStyle w:val="a"/>
      </w:pPr>
      <w:r>
        <w:rPr>
          <w:rFonts w:hint="eastAsia"/>
        </w:rPr>
        <w:t>選單</w:t>
      </w:r>
      <w:r>
        <w:rPr>
          <w:rFonts w:hint="eastAsia"/>
          <w:lang w:eastAsia="zh-TW"/>
        </w:rPr>
        <w:t>3</w:t>
      </w:r>
      <w:r>
        <w:rPr>
          <w:rFonts w:hint="eastAsia"/>
        </w:rPr>
        <w:t>/L6064</w:t>
      </w:r>
    </w:p>
    <w:p w14:paraId="164D0F89" w14:textId="0189F696" w:rsidR="00CC3BB2" w:rsidRDefault="00560ECE" w:rsidP="00CC3BB2">
      <w:pPr>
        <w:rPr>
          <w:noProof/>
        </w:rPr>
      </w:pPr>
      <w:r w:rsidRPr="0087798D">
        <w:rPr>
          <w:noProof/>
        </w:rPr>
        <w:drawing>
          <wp:inline distT="0" distB="0" distL="0" distR="0" wp14:anchorId="2F382F39" wp14:editId="7346E346">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559BEA8" w14:textId="77777777" w:rsidR="00CC3BB2" w:rsidRDefault="00CC3BB2" w:rsidP="00CC3BB2">
      <w:pPr>
        <w:tabs>
          <w:tab w:val="left" w:pos="788"/>
        </w:tabs>
        <w:rPr>
          <w:rFonts w:ascii="標楷體" w:eastAsia="標楷體" w:hAnsi="標楷體"/>
        </w:rPr>
      </w:pPr>
    </w:p>
    <w:p w14:paraId="7EF3FC3C" w14:textId="77777777" w:rsidR="00CC3BB2" w:rsidRDefault="00CC3BB2" w:rsidP="00CC3BB2">
      <w:pPr>
        <w:pStyle w:val="a"/>
      </w:pPr>
      <w:r>
        <w:rPr>
          <w:rFonts w:hint="eastAsia"/>
        </w:rPr>
        <w:t>選單</w:t>
      </w:r>
      <w:r>
        <w:rPr>
          <w:rFonts w:hint="eastAsia"/>
          <w:lang w:eastAsia="zh-TW"/>
        </w:rPr>
        <w:t>4</w:t>
      </w:r>
      <w:r>
        <w:rPr>
          <w:rFonts w:hint="eastAsia"/>
        </w:rPr>
        <w:t>/L6064</w:t>
      </w:r>
    </w:p>
    <w:p w14:paraId="71207564" w14:textId="61182249" w:rsidR="00CC3BB2" w:rsidRDefault="00560ECE" w:rsidP="00CC3BB2">
      <w:pPr>
        <w:rPr>
          <w:noProof/>
        </w:rPr>
      </w:pPr>
      <w:r w:rsidRPr="0087798D">
        <w:rPr>
          <w:noProof/>
        </w:rPr>
        <w:drawing>
          <wp:inline distT="0" distB="0" distL="0" distR="0" wp14:anchorId="197860C5" wp14:editId="2BB1DA80">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544773E" w14:textId="77777777" w:rsidR="00CC3BB2" w:rsidRDefault="00CC3BB2" w:rsidP="00CC3BB2">
      <w:pPr>
        <w:tabs>
          <w:tab w:val="left" w:pos="788"/>
        </w:tabs>
        <w:rPr>
          <w:rFonts w:ascii="標楷體" w:eastAsia="標楷體" w:hAnsi="標楷體"/>
        </w:rPr>
      </w:pPr>
    </w:p>
    <w:p w14:paraId="2E9F2705" w14:textId="77777777" w:rsidR="00CC3BB2" w:rsidRDefault="00CC3BB2" w:rsidP="00CC3BB2">
      <w:pPr>
        <w:pStyle w:val="a"/>
      </w:pPr>
      <w:r>
        <w:rPr>
          <w:rFonts w:hint="eastAsia"/>
        </w:rPr>
        <w:t>選單</w:t>
      </w:r>
      <w:r>
        <w:rPr>
          <w:rFonts w:hint="eastAsia"/>
          <w:lang w:eastAsia="zh-TW"/>
        </w:rPr>
        <w:t>5</w:t>
      </w:r>
      <w:r>
        <w:rPr>
          <w:rFonts w:hint="eastAsia"/>
        </w:rPr>
        <w:t>/L6064</w:t>
      </w:r>
    </w:p>
    <w:p w14:paraId="2AA8A5B6" w14:textId="1245BDAD" w:rsidR="00CC3BB2" w:rsidRDefault="00560ECE" w:rsidP="00CC3BB2">
      <w:pPr>
        <w:rPr>
          <w:noProof/>
        </w:rPr>
      </w:pPr>
      <w:r w:rsidRPr="0087798D">
        <w:rPr>
          <w:noProof/>
        </w:rPr>
        <w:drawing>
          <wp:inline distT="0" distB="0" distL="0" distR="0" wp14:anchorId="3A252ED9" wp14:editId="6A066461">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22EA081E" w14:textId="77777777" w:rsidR="00CC3BB2" w:rsidRDefault="00CC3BB2" w:rsidP="00CC3BB2">
      <w:pPr>
        <w:tabs>
          <w:tab w:val="left" w:pos="788"/>
        </w:tabs>
        <w:rPr>
          <w:rFonts w:ascii="標楷體" w:eastAsia="標楷體" w:hAnsi="標楷體"/>
        </w:rPr>
      </w:pPr>
    </w:p>
    <w:p w14:paraId="074627F1" w14:textId="77777777" w:rsidR="00CC3BB2" w:rsidRDefault="00CC3BB2" w:rsidP="00CC3BB2">
      <w:pPr>
        <w:pStyle w:val="a"/>
      </w:pPr>
      <w:r>
        <w:rPr>
          <w:rFonts w:hint="eastAsia"/>
        </w:rPr>
        <w:t>選單</w:t>
      </w:r>
      <w:r>
        <w:rPr>
          <w:rFonts w:hint="eastAsia"/>
          <w:lang w:eastAsia="zh-TW"/>
        </w:rPr>
        <w:t>6</w:t>
      </w:r>
      <w:r>
        <w:rPr>
          <w:rFonts w:hint="eastAsia"/>
        </w:rPr>
        <w:t>/L6064</w:t>
      </w:r>
    </w:p>
    <w:p w14:paraId="2976EF24" w14:textId="2B85F770" w:rsidR="00CC3BB2" w:rsidRDefault="00560ECE" w:rsidP="00CC3BB2">
      <w:pPr>
        <w:rPr>
          <w:noProof/>
        </w:rPr>
      </w:pPr>
      <w:r w:rsidRPr="0087798D">
        <w:rPr>
          <w:noProof/>
        </w:rPr>
        <w:drawing>
          <wp:inline distT="0" distB="0" distL="0" distR="0" wp14:anchorId="3F830709" wp14:editId="238E775D">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52C10075" w14:textId="77777777" w:rsidR="00CC3BB2" w:rsidRDefault="00CC3BB2" w:rsidP="00CC3BB2">
      <w:pPr>
        <w:tabs>
          <w:tab w:val="left" w:pos="788"/>
        </w:tabs>
        <w:rPr>
          <w:rFonts w:ascii="標楷體" w:eastAsia="標楷體" w:hAnsi="標楷體"/>
        </w:rPr>
      </w:pPr>
    </w:p>
    <w:p w14:paraId="513B742D" w14:textId="77777777" w:rsidR="00CC3BB2" w:rsidRDefault="00CC3BB2" w:rsidP="00CC3BB2">
      <w:pPr>
        <w:pStyle w:val="a"/>
      </w:pPr>
      <w:r>
        <w:rPr>
          <w:rFonts w:hint="eastAsia"/>
        </w:rPr>
        <w:t>選單</w:t>
      </w:r>
      <w:r>
        <w:rPr>
          <w:rFonts w:hint="eastAsia"/>
          <w:lang w:eastAsia="zh-TW"/>
        </w:rPr>
        <w:t>7</w:t>
      </w:r>
      <w:r>
        <w:rPr>
          <w:rFonts w:hint="eastAsia"/>
        </w:rPr>
        <w:t>/L6064</w:t>
      </w:r>
    </w:p>
    <w:p w14:paraId="70E4BCDC" w14:textId="611E9400" w:rsidR="00CC3BB2" w:rsidRDefault="00560ECE" w:rsidP="00CC3BB2">
      <w:pPr>
        <w:rPr>
          <w:noProof/>
        </w:rPr>
      </w:pPr>
      <w:r w:rsidRPr="0087798D">
        <w:rPr>
          <w:noProof/>
        </w:rPr>
        <w:drawing>
          <wp:inline distT="0" distB="0" distL="0" distR="0" wp14:anchorId="20B1B3B2" wp14:editId="6413A7F0">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122E2DF3" w14:textId="77777777" w:rsidR="00CC3BB2" w:rsidRDefault="009E39FA" w:rsidP="00CC3BB2">
      <w:pPr>
        <w:tabs>
          <w:tab w:val="left" w:pos="788"/>
        </w:tabs>
        <w:rPr>
          <w:rFonts w:ascii="標楷體" w:eastAsia="標楷體" w:hAnsi="標楷體"/>
        </w:rPr>
      </w:pPr>
      <w:r>
        <w:rPr>
          <w:rFonts w:ascii="標楷體" w:eastAsia="標楷體" w:hAnsi="標楷體"/>
        </w:rPr>
        <w:br w:type="page"/>
      </w:r>
    </w:p>
    <w:p w14:paraId="10A577A8" w14:textId="77777777" w:rsidR="000D141E" w:rsidRPr="00291505" w:rsidRDefault="00CA2505" w:rsidP="009E39FA">
      <w:pPr>
        <w:pStyle w:val="3"/>
      </w:pPr>
      <w:bookmarkStart w:id="141" w:name="_Toc90485635"/>
      <w:bookmarkStart w:id="142" w:name="_Toc95492727"/>
      <w:r w:rsidRPr="007C5DA7">
        <w:rPr>
          <w:rFonts w:hint="eastAsia"/>
        </w:rPr>
        <w:t>L2072</w:t>
      </w:r>
      <w:r w:rsidR="000D141E" w:rsidRPr="007C5DA7">
        <w:rPr>
          <w:rFonts w:hint="eastAsia"/>
        </w:rPr>
        <w:t>顧客控管警訊明細資料查詢</w:t>
      </w:r>
      <w:r w:rsidR="00DE2124">
        <w:t xml:space="preserve"> </w:t>
      </w:r>
      <w:r w:rsidR="00334EF1">
        <w:rPr>
          <w:rFonts w:hint="eastAsia"/>
        </w:rPr>
        <w:t>***</w:t>
      </w:r>
      <w:bookmarkEnd w:id="141"/>
      <w:bookmarkEnd w:id="142"/>
    </w:p>
    <w:p w14:paraId="36EC1A3C" w14:textId="77777777" w:rsidR="000D141E" w:rsidRPr="00291505" w:rsidRDefault="000D141E"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D141E" w:rsidRPr="00291505" w14:paraId="6A5C01B1"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1AB73E19" w14:textId="77777777" w:rsidR="000D141E" w:rsidRPr="00291505" w:rsidRDefault="000D141E"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D617CF" w14:textId="77777777" w:rsidR="000D141E" w:rsidRPr="00291505" w:rsidRDefault="000D141E" w:rsidP="00A82BC9">
            <w:pPr>
              <w:rPr>
                <w:rFonts w:ascii="標楷體" w:eastAsia="標楷體" w:hAnsi="標楷體"/>
              </w:rPr>
            </w:pPr>
            <w:r w:rsidRPr="00291505">
              <w:rPr>
                <w:rFonts w:ascii="標楷體" w:eastAsia="標楷體" w:hAnsi="標楷體" w:hint="eastAsia"/>
              </w:rPr>
              <w:t>顧客控管警訊明細資料查詢</w:t>
            </w:r>
          </w:p>
        </w:tc>
      </w:tr>
      <w:tr w:rsidR="00886820" w:rsidRPr="00291505" w14:paraId="18D70D9D"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66B9C48F" w14:textId="77777777" w:rsidR="00886820" w:rsidRPr="00291505" w:rsidRDefault="00886820" w:rsidP="0088682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689F2" w14:textId="77777777" w:rsidR="00886820" w:rsidRPr="00975F01" w:rsidRDefault="00886820" w:rsidP="00886820">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886820" w:rsidRPr="00291505" w14:paraId="4D638849"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0D320DE4" w14:textId="77777777" w:rsidR="00886820" w:rsidRPr="00291505" w:rsidRDefault="00886820" w:rsidP="0088682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4B8CBD" w14:textId="77777777" w:rsidR="00886820" w:rsidRPr="00975F01" w:rsidRDefault="00886820" w:rsidP="007131EA">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sidR="0033318F">
              <w:rPr>
                <w:rFonts w:ascii="Courier New" w:hAnsi="Courier New" w:cs="Courier New"/>
                <w:color w:val="222222"/>
                <w:shd w:val="clear" w:color="auto" w:fill="FFFFFF"/>
              </w:rPr>
              <w:t>作業流程</w:t>
            </w:r>
            <w:r w:rsidR="0033318F">
              <w:rPr>
                <w:rFonts w:ascii="Courier New" w:hAnsi="Courier New" w:cs="Courier New"/>
                <w:color w:val="222222"/>
                <w:shd w:val="clear" w:color="auto" w:fill="FFFFFF"/>
              </w:rPr>
              <w:t>.</w:t>
            </w:r>
            <w:r w:rsidR="0033318F">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71630F3D" w14:textId="77777777" w:rsidR="00886820" w:rsidRDefault="00886820" w:rsidP="00886820">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sidR="005F0FE0">
              <w:rPr>
                <w:rFonts w:ascii="標楷體" w:eastAsia="標楷體" w:hAnsi="標楷體" w:hint="eastAsia"/>
              </w:rPr>
              <w:t>[</w:t>
            </w:r>
            <w:r w:rsidR="007131EA" w:rsidRPr="007131EA">
              <w:rPr>
                <w:rFonts w:ascii="標楷體" w:eastAsia="標楷體" w:hAnsi="標楷體" w:hint="eastAsia"/>
              </w:rPr>
              <w:t>顧客控管警訊檔</w:t>
            </w:r>
            <w:r w:rsidRPr="00975F01">
              <w:rPr>
                <w:rFonts w:ascii="標楷體" w:eastAsia="標楷體" w:hAnsi="標楷體" w:hint="eastAsia"/>
              </w:rPr>
              <w:t>(</w:t>
            </w:r>
            <w:proofErr w:type="spellStart"/>
            <w:r w:rsidR="007131EA" w:rsidRPr="007131EA">
              <w:rPr>
                <w:rFonts w:ascii="標楷體" w:eastAsia="標楷體" w:hAnsi="標楷體"/>
              </w:rPr>
              <w:t>CustRmk</w:t>
            </w:r>
            <w:proofErr w:type="spellEnd"/>
            <w:r w:rsidRPr="00975F01">
              <w:rPr>
                <w:rFonts w:ascii="標楷體" w:eastAsia="標楷體" w:hAnsi="標楷體"/>
              </w:rPr>
              <w:t>)</w:t>
            </w:r>
            <w:r w:rsidR="005F0FE0">
              <w:rPr>
                <w:rFonts w:ascii="標楷體" w:eastAsia="標楷體" w:hAnsi="標楷體" w:hint="eastAsia"/>
              </w:rPr>
              <w:t>]</w:t>
            </w:r>
          </w:p>
          <w:p w14:paraId="004C9C89" w14:textId="77777777" w:rsidR="00B157D5" w:rsidRPr="00885CA6" w:rsidRDefault="00B157D5" w:rsidP="00B157D5">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61DF389" w14:textId="77777777" w:rsidR="00B157D5" w:rsidRPr="00885CA6" w:rsidRDefault="00B157D5" w:rsidP="00B157D5">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sidR="005F0FE0">
              <w:rPr>
                <w:rFonts w:ascii="標楷體" w:eastAsia="標楷體" w:hAnsi="標楷體" w:hint="eastAsia"/>
              </w:rPr>
              <w:t>[</w:t>
            </w:r>
            <w:proofErr w:type="gramEnd"/>
            <w:r w:rsidR="00F65781">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005F0FE0">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1614985A" w14:textId="77777777" w:rsidR="005768D7" w:rsidRDefault="00B157D5" w:rsidP="00B157D5">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2F2584C7" w14:textId="77777777" w:rsidR="00B157D5" w:rsidRPr="00975F01" w:rsidRDefault="005768D7" w:rsidP="005768D7">
            <w:pPr>
              <w:rPr>
                <w:rFonts w:ascii="標楷體" w:eastAsia="標楷體" w:hAnsi="標楷體"/>
              </w:rPr>
            </w:pPr>
            <w:r>
              <w:rPr>
                <w:rFonts w:ascii="標楷體" w:eastAsia="標楷體" w:hAnsi="標楷體" w:hint="eastAsia"/>
                <w:color w:val="000000"/>
                <w:szCs w:val="20"/>
                <w:lang w:val="x-none"/>
              </w:rPr>
              <w:t>(1).</w:t>
            </w:r>
            <w:r w:rsidR="00B157D5" w:rsidRPr="00885CA6">
              <w:rPr>
                <w:rFonts w:ascii="標楷體" w:eastAsia="標楷體" w:hAnsi="標楷體" w:hint="eastAsia"/>
                <w:color w:val="000000"/>
                <w:szCs w:val="20"/>
                <w:lang w:val="x-none" w:eastAsia="x-none"/>
              </w:rPr>
              <w:t>「</w:t>
            </w:r>
            <w:proofErr w:type="spellStart"/>
            <w:r w:rsidR="00B157D5" w:rsidRPr="00B157D5">
              <w:rPr>
                <w:rFonts w:ascii="標楷體" w:eastAsia="標楷體" w:hAnsi="標楷體" w:hint="eastAsia"/>
                <w:color w:val="000000"/>
                <w:szCs w:val="20"/>
                <w:lang w:val="x-none"/>
              </w:rPr>
              <w:t>備忘錄序號</w:t>
            </w:r>
            <w:proofErr w:type="spellEnd"/>
            <w:r>
              <w:rPr>
                <w:rFonts w:ascii="標楷體" w:eastAsia="標楷體" w:hAnsi="標楷體" w:hint="eastAsia"/>
                <w:color w:val="000000"/>
                <w:szCs w:val="20"/>
                <w:lang w:val="x-none"/>
              </w:rPr>
              <w:t>(</w:t>
            </w:r>
            <w:proofErr w:type="spellStart"/>
            <w:r w:rsidRPr="005768D7">
              <w:rPr>
                <w:rFonts w:ascii="標楷體" w:eastAsia="標楷體" w:hAnsi="標楷體"/>
                <w:color w:val="000000"/>
                <w:szCs w:val="20"/>
                <w:lang w:val="x-none"/>
              </w:rPr>
              <w:t>RmkNo</w:t>
            </w:r>
            <w:proofErr w:type="spellEnd"/>
            <w:r>
              <w:rPr>
                <w:rFonts w:ascii="標楷體" w:eastAsia="標楷體" w:hAnsi="標楷體" w:hint="eastAsia"/>
                <w:color w:val="000000"/>
                <w:szCs w:val="20"/>
                <w:lang w:val="x-none"/>
              </w:rPr>
              <w:t>)</w:t>
            </w:r>
            <w:r w:rsidR="00B157D5" w:rsidRPr="00885CA6">
              <w:rPr>
                <w:rFonts w:ascii="標楷體" w:eastAsia="標楷體" w:hAnsi="標楷體" w:hint="eastAsia"/>
                <w:color w:val="000000"/>
                <w:szCs w:val="20"/>
                <w:lang w:val="x-none" w:eastAsia="x-none"/>
              </w:rPr>
              <w:t>」</w:t>
            </w:r>
            <w:proofErr w:type="spellStart"/>
            <w:r w:rsidR="00B157D5" w:rsidRPr="00885CA6">
              <w:rPr>
                <w:rFonts w:ascii="標楷體" w:eastAsia="標楷體" w:hAnsi="標楷體" w:hint="eastAsia"/>
                <w:color w:val="000000"/>
                <w:szCs w:val="20"/>
                <w:lang w:val="x-none"/>
              </w:rPr>
              <w:t>由小至大排序</w:t>
            </w:r>
            <w:proofErr w:type="spellEnd"/>
          </w:p>
        </w:tc>
      </w:tr>
      <w:tr w:rsidR="00886820" w:rsidRPr="00291505" w14:paraId="2432D235"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7E703B32" w14:textId="77777777" w:rsidR="00886820" w:rsidRPr="00291505" w:rsidRDefault="00886820" w:rsidP="0088682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9BF5D6" w14:textId="77777777" w:rsidR="00886820" w:rsidRPr="00975F01" w:rsidRDefault="00886820" w:rsidP="00886820">
            <w:pPr>
              <w:rPr>
                <w:rFonts w:ascii="標楷體" w:eastAsia="標楷體" w:hAnsi="標楷體"/>
              </w:rPr>
            </w:pPr>
          </w:p>
        </w:tc>
      </w:tr>
      <w:tr w:rsidR="00886820" w:rsidRPr="00291505" w14:paraId="45E0FB23"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4CB70F53" w14:textId="77777777" w:rsidR="00886820" w:rsidRPr="00291505" w:rsidRDefault="00886820" w:rsidP="0088682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D3B55A" w14:textId="77777777" w:rsidR="00886820" w:rsidRPr="00975F01" w:rsidRDefault="00886820" w:rsidP="00886820">
            <w:pPr>
              <w:rPr>
                <w:rFonts w:ascii="標楷體" w:eastAsia="標楷體" w:hAnsi="標楷體"/>
              </w:rPr>
            </w:pPr>
          </w:p>
        </w:tc>
      </w:tr>
      <w:tr w:rsidR="00886820" w:rsidRPr="00291505" w14:paraId="7DE5FC6D"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630F4574" w14:textId="77777777" w:rsidR="00886820" w:rsidRPr="00291505" w:rsidRDefault="00886820" w:rsidP="0088682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BE867E1" w14:textId="77777777" w:rsidR="00886820" w:rsidRPr="00291505" w:rsidRDefault="00886820" w:rsidP="0088682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886820" w:rsidRPr="00291505" w14:paraId="10622A2A"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7B11CBB1" w14:textId="77777777" w:rsidR="00886820" w:rsidRPr="00291505" w:rsidRDefault="00886820" w:rsidP="0088682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C04D4B" w14:textId="77777777" w:rsidR="00886820" w:rsidRPr="00291505" w:rsidRDefault="00886820" w:rsidP="00886820">
            <w:pPr>
              <w:rPr>
                <w:rFonts w:ascii="標楷體" w:eastAsia="標楷體" w:hAnsi="標楷體"/>
              </w:rPr>
            </w:pPr>
          </w:p>
        </w:tc>
      </w:tr>
      <w:tr w:rsidR="00886820" w:rsidRPr="00291505" w14:paraId="78CE2C7B"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20F840BC" w14:textId="77777777" w:rsidR="00886820" w:rsidRPr="00291505" w:rsidRDefault="00886820" w:rsidP="0088682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D83DF7" w14:textId="77777777" w:rsidR="00886820" w:rsidRPr="00291505" w:rsidRDefault="00886820" w:rsidP="00886820">
            <w:pPr>
              <w:rPr>
                <w:rFonts w:ascii="標楷體" w:eastAsia="標楷體" w:hAnsi="標楷體"/>
              </w:rPr>
            </w:pPr>
          </w:p>
        </w:tc>
      </w:tr>
    </w:tbl>
    <w:p w14:paraId="188D5F5A" w14:textId="77777777" w:rsidR="005E273A" w:rsidRPr="005F1722" w:rsidRDefault="005E273A"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E273A" w:rsidRPr="0022279A" w14:paraId="2E34BF67" w14:textId="77777777" w:rsidTr="00EE0C57">
        <w:tc>
          <w:tcPr>
            <w:tcW w:w="851" w:type="dxa"/>
            <w:shd w:val="clear" w:color="auto" w:fill="D9D9D9"/>
          </w:tcPr>
          <w:p w14:paraId="028FAC22"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CB3CD0"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BE8D4B3" w14:textId="77777777" w:rsidR="005E273A" w:rsidRPr="00F533E6" w:rsidRDefault="005E273A" w:rsidP="00EE0C57">
            <w:pPr>
              <w:jc w:val="center"/>
              <w:rPr>
                <w:rFonts w:ascii="標楷體" w:eastAsia="標楷體" w:hAnsi="標楷體"/>
              </w:rPr>
            </w:pPr>
            <w:r w:rsidRPr="00F533E6">
              <w:rPr>
                <w:rFonts w:ascii="標楷體" w:eastAsia="標楷體" w:hAnsi="標楷體" w:hint="eastAsia"/>
                <w:lang w:eastAsia="zh-HK"/>
              </w:rPr>
              <w:t>說明</w:t>
            </w:r>
          </w:p>
        </w:tc>
      </w:tr>
      <w:tr w:rsidR="005E273A" w:rsidRPr="0022279A" w14:paraId="70718BBA" w14:textId="77777777" w:rsidTr="00EE0C57">
        <w:tc>
          <w:tcPr>
            <w:tcW w:w="851" w:type="dxa"/>
            <w:shd w:val="clear" w:color="auto" w:fill="auto"/>
          </w:tcPr>
          <w:p w14:paraId="389FAD4F" w14:textId="77777777" w:rsidR="005E273A" w:rsidRDefault="005E273A" w:rsidP="00EE0C57">
            <w:pPr>
              <w:jc w:val="center"/>
              <w:rPr>
                <w:rFonts w:ascii="標楷體" w:eastAsia="標楷體" w:hAnsi="標楷體"/>
              </w:rPr>
            </w:pPr>
            <w:r>
              <w:rPr>
                <w:rFonts w:ascii="標楷體" w:eastAsia="標楷體" w:hAnsi="標楷體"/>
              </w:rPr>
              <w:t>1</w:t>
            </w:r>
          </w:p>
        </w:tc>
        <w:tc>
          <w:tcPr>
            <w:tcW w:w="3118" w:type="dxa"/>
            <w:shd w:val="clear" w:color="auto" w:fill="auto"/>
          </w:tcPr>
          <w:p w14:paraId="60C86FD6" w14:textId="77777777" w:rsidR="005E273A" w:rsidRPr="00F533E6" w:rsidRDefault="00B157D5" w:rsidP="00EE0C57">
            <w:pPr>
              <w:rPr>
                <w:rFonts w:ascii="標楷體" w:eastAsia="標楷體" w:hAnsi="標楷體"/>
              </w:rPr>
            </w:pPr>
            <w:proofErr w:type="spellStart"/>
            <w:r w:rsidRPr="00B157D5">
              <w:rPr>
                <w:rFonts w:ascii="標楷體" w:eastAsia="標楷體" w:hAnsi="標楷體"/>
              </w:rPr>
              <w:t>CdEmp</w:t>
            </w:r>
            <w:proofErr w:type="spellEnd"/>
          </w:p>
        </w:tc>
        <w:tc>
          <w:tcPr>
            <w:tcW w:w="3828" w:type="dxa"/>
            <w:shd w:val="clear" w:color="auto" w:fill="auto"/>
          </w:tcPr>
          <w:p w14:paraId="0477512B" w14:textId="77777777" w:rsidR="005E273A" w:rsidRPr="00F533E6" w:rsidRDefault="00B157D5" w:rsidP="00EE0C57">
            <w:pPr>
              <w:rPr>
                <w:rFonts w:ascii="標楷體" w:eastAsia="標楷體" w:hAnsi="標楷體"/>
              </w:rPr>
            </w:pPr>
            <w:r w:rsidRPr="00F533E6">
              <w:rPr>
                <w:rFonts w:ascii="標楷體" w:eastAsia="標楷體" w:hAnsi="標楷體" w:hint="eastAsia"/>
              </w:rPr>
              <w:t>員工資料檔</w:t>
            </w:r>
          </w:p>
        </w:tc>
      </w:tr>
      <w:tr w:rsidR="005E273A" w:rsidRPr="0022279A" w14:paraId="01538BA3" w14:textId="77777777" w:rsidTr="00EE0C57">
        <w:tc>
          <w:tcPr>
            <w:tcW w:w="851" w:type="dxa"/>
            <w:shd w:val="clear" w:color="auto" w:fill="auto"/>
          </w:tcPr>
          <w:p w14:paraId="4F0A45BF" w14:textId="77777777" w:rsidR="005E273A" w:rsidRDefault="005E273A" w:rsidP="00EE0C57">
            <w:pPr>
              <w:jc w:val="center"/>
              <w:rPr>
                <w:rFonts w:ascii="標楷體" w:eastAsia="標楷體" w:hAnsi="標楷體"/>
              </w:rPr>
            </w:pPr>
            <w:r>
              <w:rPr>
                <w:rFonts w:ascii="標楷體" w:eastAsia="標楷體" w:hAnsi="標楷體"/>
              </w:rPr>
              <w:t>2</w:t>
            </w:r>
          </w:p>
        </w:tc>
        <w:tc>
          <w:tcPr>
            <w:tcW w:w="3118" w:type="dxa"/>
            <w:shd w:val="clear" w:color="auto" w:fill="auto"/>
          </w:tcPr>
          <w:p w14:paraId="58228EDF" w14:textId="77777777" w:rsidR="005E273A" w:rsidRPr="00344487" w:rsidRDefault="00B157D5" w:rsidP="00EE0C57">
            <w:pPr>
              <w:rPr>
                <w:rFonts w:ascii="標楷體" w:eastAsia="標楷體" w:hAnsi="標楷體"/>
              </w:rPr>
            </w:pPr>
            <w:proofErr w:type="spellStart"/>
            <w:r w:rsidRPr="00B157D5">
              <w:rPr>
                <w:rFonts w:ascii="標楷體" w:eastAsia="標楷體" w:hAnsi="標楷體"/>
              </w:rPr>
              <w:t>CustRmk</w:t>
            </w:r>
            <w:proofErr w:type="spellEnd"/>
          </w:p>
        </w:tc>
        <w:tc>
          <w:tcPr>
            <w:tcW w:w="3828" w:type="dxa"/>
            <w:shd w:val="clear" w:color="auto" w:fill="auto"/>
          </w:tcPr>
          <w:p w14:paraId="40CFDCB9" w14:textId="77777777" w:rsidR="005E273A" w:rsidRPr="00F533E6" w:rsidRDefault="00B157D5" w:rsidP="00EE0C57">
            <w:pPr>
              <w:rPr>
                <w:rFonts w:ascii="標楷體" w:eastAsia="標楷體" w:hAnsi="標楷體"/>
              </w:rPr>
            </w:pPr>
            <w:r w:rsidRPr="007131EA">
              <w:rPr>
                <w:rFonts w:ascii="標楷體" w:eastAsia="標楷體" w:hAnsi="標楷體" w:hint="eastAsia"/>
              </w:rPr>
              <w:t>顧客控管警訊檔</w:t>
            </w:r>
          </w:p>
        </w:tc>
      </w:tr>
      <w:tr w:rsidR="005E273A" w:rsidRPr="0022279A" w14:paraId="3067BD71" w14:textId="77777777" w:rsidTr="00EE0C57">
        <w:tc>
          <w:tcPr>
            <w:tcW w:w="851" w:type="dxa"/>
            <w:shd w:val="clear" w:color="auto" w:fill="auto"/>
          </w:tcPr>
          <w:p w14:paraId="7D20AB4D" w14:textId="77777777" w:rsidR="005E273A" w:rsidRDefault="005E273A" w:rsidP="00EE0C57">
            <w:pPr>
              <w:jc w:val="center"/>
              <w:rPr>
                <w:rFonts w:ascii="標楷體" w:eastAsia="標楷體" w:hAnsi="標楷體"/>
              </w:rPr>
            </w:pPr>
            <w:r>
              <w:rPr>
                <w:rFonts w:ascii="標楷體" w:eastAsia="標楷體" w:hAnsi="標楷體"/>
              </w:rPr>
              <w:t>3</w:t>
            </w:r>
          </w:p>
        </w:tc>
        <w:tc>
          <w:tcPr>
            <w:tcW w:w="3118" w:type="dxa"/>
            <w:shd w:val="clear" w:color="auto" w:fill="auto"/>
          </w:tcPr>
          <w:p w14:paraId="6958A6ED" w14:textId="77777777" w:rsidR="005E273A" w:rsidRPr="00344487" w:rsidRDefault="00B157D5" w:rsidP="00EE0C57">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0908C484" w14:textId="77777777" w:rsidR="005E273A" w:rsidRPr="00F533E6" w:rsidRDefault="00B157D5" w:rsidP="00EE0C57">
            <w:pPr>
              <w:rPr>
                <w:rFonts w:ascii="標楷體" w:eastAsia="標楷體" w:hAnsi="標楷體"/>
              </w:rPr>
            </w:pPr>
            <w:r w:rsidRPr="00F533E6">
              <w:rPr>
                <w:rFonts w:ascii="標楷體" w:eastAsia="標楷體" w:hAnsi="標楷體" w:hint="eastAsia"/>
              </w:rPr>
              <w:t>客戶資料主檔</w:t>
            </w:r>
          </w:p>
        </w:tc>
      </w:tr>
    </w:tbl>
    <w:p w14:paraId="16DB6874" w14:textId="77777777" w:rsidR="000D141E" w:rsidRPr="005E273A" w:rsidRDefault="000D141E" w:rsidP="000D141E">
      <w:pPr>
        <w:rPr>
          <w:rFonts w:ascii="標楷體" w:eastAsia="標楷體" w:hAnsi="標楷體"/>
        </w:rPr>
      </w:pPr>
    </w:p>
    <w:p w14:paraId="7A42D9CB" w14:textId="77777777" w:rsidR="000D141E" w:rsidRPr="00291505" w:rsidRDefault="000D141E" w:rsidP="00C231A1">
      <w:pPr>
        <w:pStyle w:val="a"/>
      </w:pPr>
      <w:r w:rsidRPr="00291505">
        <w:t>UI畫面</w:t>
      </w:r>
    </w:p>
    <w:p w14:paraId="71AA2EAA" w14:textId="77777777" w:rsidR="000D141E" w:rsidRPr="00291505" w:rsidRDefault="000D141E" w:rsidP="00D00CE1">
      <w:pPr>
        <w:pStyle w:val="42"/>
        <w:spacing w:after="48"/>
        <w:ind w:left="1133"/>
        <w:rPr>
          <w:rFonts w:ascii="標楷體" w:hAnsi="標楷體"/>
        </w:rPr>
      </w:pPr>
      <w:r w:rsidRPr="00291505">
        <w:rPr>
          <w:rFonts w:ascii="標楷體" w:hAnsi="標楷體" w:hint="eastAsia"/>
        </w:rPr>
        <w:t>輸入畫面：</w:t>
      </w:r>
    </w:p>
    <w:p w14:paraId="28CD1B95" w14:textId="77777777" w:rsidR="000D141E" w:rsidRPr="00291505" w:rsidRDefault="000D141E" w:rsidP="00A2640F">
      <w:pPr>
        <w:pStyle w:val="a"/>
        <w:numPr>
          <w:ilvl w:val="0"/>
          <w:numId w:val="0"/>
        </w:numPr>
      </w:pPr>
    </w:p>
    <w:p w14:paraId="5FA7E54A" w14:textId="29C738AC" w:rsidR="00AD5F8D" w:rsidRPr="00291505" w:rsidRDefault="00560ECE" w:rsidP="00AD5F8D">
      <w:pPr>
        <w:rPr>
          <w:rFonts w:ascii="標楷體" w:eastAsia="標楷體" w:hAnsi="標楷體"/>
        </w:rPr>
      </w:pPr>
      <w:r w:rsidRPr="00820359">
        <w:rPr>
          <w:rFonts w:ascii="標楷體" w:eastAsia="標楷體" w:hAnsi="標楷體"/>
          <w:noProof/>
        </w:rPr>
        <w:drawing>
          <wp:inline distT="0" distB="0" distL="0" distR="0" wp14:anchorId="5C477BD2" wp14:editId="0244F066">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471430A2" w14:textId="77777777" w:rsidR="00AD5F8D" w:rsidRPr="00291505" w:rsidRDefault="00AD5F8D" w:rsidP="00AD5F8D">
      <w:pPr>
        <w:rPr>
          <w:rFonts w:ascii="標楷體" w:eastAsia="標楷體" w:hAnsi="標楷體"/>
        </w:rPr>
      </w:pPr>
    </w:p>
    <w:p w14:paraId="6C9A8E24" w14:textId="77777777" w:rsidR="00B157D5" w:rsidRDefault="00B157D5" w:rsidP="00372AFD">
      <w:pPr>
        <w:pStyle w:val="a"/>
        <w:numPr>
          <w:ilvl w:val="0"/>
          <w:numId w:val="10"/>
        </w:numPr>
      </w:pPr>
      <w:r>
        <w:t>輸入畫面</w:t>
      </w:r>
      <w:r>
        <w:rPr>
          <w:rFonts w:hint="eastAsia"/>
        </w:rPr>
        <w:t>按鈕</w:t>
      </w:r>
      <w:r>
        <w:t>說明</w:t>
      </w:r>
    </w:p>
    <w:p w14:paraId="004BEC60" w14:textId="77777777" w:rsidR="00B157D5" w:rsidRPr="00F5236F" w:rsidRDefault="00B157D5" w:rsidP="00B157D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157D5" w:rsidRPr="00F5236F" w14:paraId="1896E939" w14:textId="77777777" w:rsidTr="00EE0C57">
        <w:tc>
          <w:tcPr>
            <w:tcW w:w="851" w:type="dxa"/>
            <w:shd w:val="clear" w:color="auto" w:fill="D9D9D9"/>
          </w:tcPr>
          <w:p w14:paraId="7BB7C490"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3FCB02A"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FF1A0B" w14:textId="77777777" w:rsidR="00B157D5" w:rsidRPr="004E0A3F" w:rsidRDefault="00B157D5" w:rsidP="00EE0C57">
            <w:pPr>
              <w:jc w:val="center"/>
              <w:rPr>
                <w:rFonts w:ascii="標楷體" w:eastAsia="標楷體" w:hAnsi="標楷體"/>
              </w:rPr>
            </w:pPr>
            <w:r w:rsidRPr="004E0A3F">
              <w:rPr>
                <w:rFonts w:ascii="標楷體" w:eastAsia="標楷體" w:hAnsi="標楷體" w:hint="eastAsia"/>
                <w:lang w:eastAsia="zh-HK"/>
              </w:rPr>
              <w:t>功能說明</w:t>
            </w:r>
          </w:p>
        </w:tc>
      </w:tr>
      <w:tr w:rsidR="00B157D5" w:rsidRPr="00F5236F" w14:paraId="5D7CB712" w14:textId="77777777" w:rsidTr="00EE0C57">
        <w:tc>
          <w:tcPr>
            <w:tcW w:w="851" w:type="dxa"/>
            <w:shd w:val="clear" w:color="auto" w:fill="auto"/>
          </w:tcPr>
          <w:p w14:paraId="707DDF49" w14:textId="77777777" w:rsidR="00B157D5" w:rsidRPr="004E0A3F" w:rsidRDefault="00B157D5" w:rsidP="00EE0C5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7EBDA79" w14:textId="77777777" w:rsidR="00B157D5" w:rsidRPr="004E0A3F" w:rsidRDefault="00B157D5" w:rsidP="00EE0C57">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E291D9D" w14:textId="77777777" w:rsidR="00B157D5" w:rsidRDefault="00B157D5" w:rsidP="00EE0C5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A61D8B8" w14:textId="77777777" w:rsidR="002D1DAB" w:rsidRDefault="002D1DAB" w:rsidP="002D1DA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C3C5AB" w14:textId="77777777" w:rsidR="002D1DAB" w:rsidRPr="00C46F9E" w:rsidRDefault="002D1DAB" w:rsidP="002D1DAB">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proofErr w:type="spellStart"/>
            <w:r w:rsidRPr="00B157D5">
              <w:rPr>
                <w:rFonts w:ascii="標楷體" w:eastAsia="標楷體" w:hAnsi="標楷體"/>
              </w:rPr>
              <w:t>CustRmk</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F82D4CA" w14:textId="77777777" w:rsidR="002D1DAB" w:rsidRPr="00651325" w:rsidRDefault="002D1DAB" w:rsidP="002D1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92A0E8A" w14:textId="77777777" w:rsidR="002D1DAB" w:rsidRPr="004E0A3F" w:rsidRDefault="002D1DAB" w:rsidP="002D1DAB">
            <w:pPr>
              <w:rPr>
                <w:rFonts w:ascii="標楷體" w:eastAsia="標楷體" w:hAnsi="標楷體"/>
                <w:lang w:eastAsia="zh-HK"/>
              </w:rPr>
            </w:pPr>
            <w:r>
              <w:rPr>
                <w:rFonts w:ascii="標楷體" w:eastAsia="標楷體" w:hAnsi="標楷體" w:hint="eastAsia"/>
              </w:rPr>
              <w:t>3.依查詢條件顯示查詢結果</w:t>
            </w:r>
          </w:p>
        </w:tc>
      </w:tr>
      <w:tr w:rsidR="00B157D5" w:rsidRPr="007A1288" w14:paraId="5D52EB00" w14:textId="77777777" w:rsidTr="00EE0C57">
        <w:tc>
          <w:tcPr>
            <w:tcW w:w="851" w:type="dxa"/>
            <w:shd w:val="clear" w:color="auto" w:fill="auto"/>
          </w:tcPr>
          <w:p w14:paraId="14881FF5"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53EBB7E"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2ABA12D"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B157D5" w:rsidRPr="007A1288" w14:paraId="68F54623" w14:textId="77777777" w:rsidTr="00EE0C57">
        <w:tc>
          <w:tcPr>
            <w:tcW w:w="851" w:type="dxa"/>
            <w:shd w:val="clear" w:color="auto" w:fill="auto"/>
          </w:tcPr>
          <w:p w14:paraId="510E4CEB"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CA9BF1F"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715C362"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B157D5" w:rsidRPr="007A1288" w14:paraId="528E376F" w14:textId="77777777" w:rsidTr="00EE0C57">
        <w:tc>
          <w:tcPr>
            <w:tcW w:w="851" w:type="dxa"/>
            <w:shd w:val="clear" w:color="auto" w:fill="auto"/>
          </w:tcPr>
          <w:p w14:paraId="2490AE1E" w14:textId="77777777" w:rsidR="00B157D5" w:rsidRPr="007A1288" w:rsidRDefault="00B157D5" w:rsidP="00EE0C57">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D7482F9" w14:textId="77777777" w:rsidR="00B157D5" w:rsidRPr="007A1288" w:rsidRDefault="00B157D5" w:rsidP="00EE0C57">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59D16EA3" w14:textId="77777777" w:rsidR="00B157D5" w:rsidRPr="007A1288" w:rsidRDefault="00B157D5" w:rsidP="00B157D5">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34F17D75" w14:textId="77777777" w:rsidR="00B157D5" w:rsidRPr="007A1288" w:rsidRDefault="00B157D5" w:rsidP="00B157D5">
      <w:pPr>
        <w:rPr>
          <w:rFonts w:ascii="標楷體" w:eastAsia="標楷體" w:hAnsi="標楷體"/>
        </w:rPr>
      </w:pPr>
    </w:p>
    <w:p w14:paraId="2F66CD11" w14:textId="77777777" w:rsidR="00B157D5" w:rsidRDefault="00B157D5" w:rsidP="00B157D5"/>
    <w:p w14:paraId="15D5DDAB" w14:textId="77777777" w:rsidR="00B157D5" w:rsidRPr="00583AF3" w:rsidRDefault="00B157D5" w:rsidP="00B157D5"/>
    <w:p w14:paraId="48A5B074" w14:textId="77777777" w:rsidR="00B157D5" w:rsidRDefault="00B157D5" w:rsidP="00372AFD">
      <w:pPr>
        <w:pStyle w:val="a"/>
        <w:numPr>
          <w:ilvl w:val="0"/>
          <w:numId w:val="10"/>
        </w:numPr>
      </w:pPr>
      <w:r>
        <w:t>輸入畫面資料說明</w:t>
      </w:r>
    </w:p>
    <w:p w14:paraId="176F28FC" w14:textId="77777777" w:rsidR="00B157D5" w:rsidRPr="00583AF3" w:rsidRDefault="00B157D5" w:rsidP="00B157D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B157D5" w:rsidRPr="00362205" w14:paraId="03338C1F" w14:textId="77777777" w:rsidTr="00EE0C57">
        <w:trPr>
          <w:trHeight w:val="388"/>
          <w:jc w:val="center"/>
        </w:trPr>
        <w:tc>
          <w:tcPr>
            <w:tcW w:w="696" w:type="dxa"/>
            <w:vMerge w:val="restart"/>
            <w:shd w:val="clear" w:color="auto" w:fill="D9D9D9"/>
          </w:tcPr>
          <w:p w14:paraId="1E841308" w14:textId="77777777" w:rsidR="00B157D5" w:rsidRPr="00362205" w:rsidRDefault="00B157D5" w:rsidP="00EE0C5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BDAD852" w14:textId="77777777" w:rsidR="00B157D5" w:rsidRPr="00362205" w:rsidRDefault="00B157D5" w:rsidP="00EE0C5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A9A765" w14:textId="77777777" w:rsidR="00B157D5" w:rsidRPr="00362205" w:rsidRDefault="00B157D5" w:rsidP="00EE0C5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8878CDA" w14:textId="77777777" w:rsidR="00B157D5" w:rsidRPr="00362205" w:rsidRDefault="00B157D5" w:rsidP="00EE0C57">
            <w:pPr>
              <w:rPr>
                <w:rFonts w:ascii="標楷體" w:eastAsia="標楷體" w:hAnsi="標楷體"/>
              </w:rPr>
            </w:pPr>
            <w:r w:rsidRPr="00362205">
              <w:rPr>
                <w:rFonts w:ascii="標楷體" w:eastAsia="標楷體" w:hAnsi="標楷體"/>
              </w:rPr>
              <w:t>處理邏輯及注意事項</w:t>
            </w:r>
          </w:p>
        </w:tc>
      </w:tr>
      <w:tr w:rsidR="00B157D5" w:rsidRPr="00362205" w14:paraId="03564E9B" w14:textId="77777777" w:rsidTr="00EE0C57">
        <w:trPr>
          <w:trHeight w:val="244"/>
          <w:jc w:val="center"/>
        </w:trPr>
        <w:tc>
          <w:tcPr>
            <w:tcW w:w="696" w:type="dxa"/>
            <w:vMerge/>
            <w:shd w:val="clear" w:color="auto" w:fill="D9D9D9"/>
          </w:tcPr>
          <w:p w14:paraId="6B933DBA" w14:textId="77777777" w:rsidR="00B157D5" w:rsidRPr="00362205" w:rsidRDefault="00B157D5" w:rsidP="00EE0C57">
            <w:pPr>
              <w:rPr>
                <w:rFonts w:ascii="標楷體" w:eastAsia="標楷體" w:hAnsi="標楷體"/>
              </w:rPr>
            </w:pPr>
          </w:p>
        </w:tc>
        <w:tc>
          <w:tcPr>
            <w:tcW w:w="1551" w:type="dxa"/>
            <w:vMerge/>
            <w:shd w:val="clear" w:color="auto" w:fill="D9D9D9"/>
          </w:tcPr>
          <w:p w14:paraId="0AB3F8D2" w14:textId="77777777" w:rsidR="00B157D5" w:rsidRPr="00362205" w:rsidRDefault="00B157D5" w:rsidP="00EE0C57">
            <w:pPr>
              <w:rPr>
                <w:rFonts w:ascii="標楷體" w:eastAsia="標楷體" w:hAnsi="標楷體"/>
              </w:rPr>
            </w:pPr>
          </w:p>
        </w:tc>
        <w:tc>
          <w:tcPr>
            <w:tcW w:w="696" w:type="dxa"/>
            <w:shd w:val="clear" w:color="auto" w:fill="D9D9D9"/>
          </w:tcPr>
          <w:p w14:paraId="355D383A" w14:textId="77777777" w:rsidR="00B157D5" w:rsidRPr="00362205" w:rsidRDefault="00B157D5" w:rsidP="00EE0C5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442DBCA" w14:textId="77777777" w:rsidR="00B157D5" w:rsidRPr="00362205" w:rsidRDefault="00B157D5" w:rsidP="00EE0C5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3F6C29B" w14:textId="77777777" w:rsidR="00B157D5" w:rsidRPr="00362205" w:rsidRDefault="00B157D5" w:rsidP="00EE0C5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C946F34" w14:textId="77777777" w:rsidR="00B157D5" w:rsidRPr="00362205" w:rsidRDefault="00B157D5" w:rsidP="00EE0C57">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57AEEE3" w14:textId="77777777" w:rsidR="00B157D5" w:rsidRPr="00362205" w:rsidRDefault="00B157D5" w:rsidP="00EE0C5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82B61DF" w14:textId="77777777" w:rsidR="00B157D5" w:rsidRPr="00362205" w:rsidRDefault="00B157D5" w:rsidP="00EE0C57">
            <w:pPr>
              <w:rPr>
                <w:rFonts w:ascii="標楷體" w:eastAsia="標楷體" w:hAnsi="標楷體"/>
              </w:rPr>
            </w:pPr>
          </w:p>
        </w:tc>
      </w:tr>
      <w:tr w:rsidR="005F0FE0" w:rsidRPr="00362205" w14:paraId="5304EE08" w14:textId="77777777" w:rsidTr="00EE0C57">
        <w:trPr>
          <w:trHeight w:val="244"/>
          <w:jc w:val="center"/>
        </w:trPr>
        <w:tc>
          <w:tcPr>
            <w:tcW w:w="696" w:type="dxa"/>
          </w:tcPr>
          <w:p w14:paraId="21123254" w14:textId="77777777" w:rsidR="005F0FE0" w:rsidRPr="00362205" w:rsidRDefault="005F0FE0" w:rsidP="005F0FE0">
            <w:pPr>
              <w:rPr>
                <w:rFonts w:ascii="標楷體" w:eastAsia="標楷體" w:hAnsi="標楷體"/>
              </w:rPr>
            </w:pPr>
            <w:r w:rsidRPr="00362205">
              <w:rPr>
                <w:rFonts w:ascii="標楷體" w:eastAsia="標楷體" w:hAnsi="標楷體" w:hint="eastAsia"/>
              </w:rPr>
              <w:t>1.</w:t>
            </w:r>
          </w:p>
        </w:tc>
        <w:tc>
          <w:tcPr>
            <w:tcW w:w="1551" w:type="dxa"/>
          </w:tcPr>
          <w:p w14:paraId="522185D3" w14:textId="77777777" w:rsidR="005F0FE0" w:rsidRPr="00362205" w:rsidRDefault="00F65781" w:rsidP="005F0FE0">
            <w:pPr>
              <w:rPr>
                <w:rFonts w:ascii="標楷體" w:eastAsia="標楷體" w:hAnsi="標楷體"/>
              </w:rPr>
            </w:pPr>
            <w:r>
              <w:rPr>
                <w:rFonts w:ascii="標楷體" w:eastAsia="標楷體" w:hAnsi="標楷體" w:hint="eastAsia"/>
              </w:rPr>
              <w:t>借戶戶號</w:t>
            </w:r>
          </w:p>
        </w:tc>
        <w:tc>
          <w:tcPr>
            <w:tcW w:w="696" w:type="dxa"/>
          </w:tcPr>
          <w:p w14:paraId="6B17CA2A" w14:textId="77777777" w:rsidR="005F0FE0" w:rsidRPr="00362205" w:rsidRDefault="005F0FE0" w:rsidP="005F0FE0">
            <w:pPr>
              <w:rPr>
                <w:rFonts w:ascii="標楷體" w:eastAsia="標楷體" w:hAnsi="標楷體"/>
              </w:rPr>
            </w:pPr>
            <w:r>
              <w:rPr>
                <w:rFonts w:ascii="標楷體" w:eastAsia="標楷體" w:hAnsi="標楷體" w:hint="eastAsia"/>
              </w:rPr>
              <w:t>7</w:t>
            </w:r>
          </w:p>
        </w:tc>
        <w:tc>
          <w:tcPr>
            <w:tcW w:w="1187" w:type="dxa"/>
          </w:tcPr>
          <w:p w14:paraId="0AB39749" w14:textId="77777777" w:rsidR="005F0FE0" w:rsidRPr="00362205" w:rsidRDefault="005F0FE0" w:rsidP="005F0FE0">
            <w:pPr>
              <w:rPr>
                <w:rFonts w:ascii="標楷體" w:eastAsia="標楷體" w:hAnsi="標楷體"/>
              </w:rPr>
            </w:pPr>
          </w:p>
        </w:tc>
        <w:tc>
          <w:tcPr>
            <w:tcW w:w="1083" w:type="dxa"/>
          </w:tcPr>
          <w:p w14:paraId="26BF7FE5" w14:textId="77777777" w:rsidR="005F0FE0" w:rsidRPr="00362205" w:rsidRDefault="005F0FE0" w:rsidP="005F0FE0">
            <w:pPr>
              <w:rPr>
                <w:rFonts w:ascii="標楷體" w:eastAsia="標楷體" w:hAnsi="標楷體"/>
              </w:rPr>
            </w:pPr>
          </w:p>
        </w:tc>
        <w:tc>
          <w:tcPr>
            <w:tcW w:w="675" w:type="dxa"/>
          </w:tcPr>
          <w:p w14:paraId="1B9A4CC2" w14:textId="77777777" w:rsidR="005F0FE0" w:rsidRPr="00362205" w:rsidRDefault="005F0FE0" w:rsidP="005F0FE0">
            <w:pPr>
              <w:rPr>
                <w:rFonts w:ascii="標楷體" w:eastAsia="標楷體" w:hAnsi="標楷體"/>
              </w:rPr>
            </w:pPr>
          </w:p>
        </w:tc>
        <w:tc>
          <w:tcPr>
            <w:tcW w:w="696" w:type="dxa"/>
          </w:tcPr>
          <w:p w14:paraId="097F7CC8" w14:textId="77777777" w:rsidR="005F0FE0" w:rsidRPr="00362205" w:rsidRDefault="005F0FE0" w:rsidP="005F0FE0">
            <w:pPr>
              <w:rPr>
                <w:rFonts w:ascii="標楷體" w:eastAsia="標楷體" w:hAnsi="標楷體"/>
              </w:rPr>
            </w:pPr>
            <w:r>
              <w:rPr>
                <w:rFonts w:ascii="標楷體" w:eastAsia="標楷體" w:hAnsi="標楷體"/>
              </w:rPr>
              <w:t>W</w:t>
            </w:r>
          </w:p>
        </w:tc>
        <w:tc>
          <w:tcPr>
            <w:tcW w:w="3529" w:type="dxa"/>
          </w:tcPr>
          <w:p w14:paraId="7AE2B103" w14:textId="77777777" w:rsidR="005F0FE0" w:rsidRDefault="005F0FE0" w:rsidP="00902254">
            <w:pPr>
              <w:rPr>
                <w:rFonts w:ascii="標楷體" w:eastAsia="標楷體" w:hAnsi="標楷體"/>
                <w:lang w:eastAsia="zh-HK"/>
              </w:rPr>
            </w:pPr>
            <w:r w:rsidRPr="00374271">
              <w:rPr>
                <w:rFonts w:ascii="標楷體" w:eastAsia="標楷體" w:hAnsi="標楷體" w:hint="eastAsia"/>
              </w:rPr>
              <w:t>1.</w:t>
            </w:r>
            <w:r w:rsidR="005C7BBB">
              <w:rPr>
                <w:rFonts w:ascii="標楷體" w:eastAsia="標楷體" w:hAnsi="標楷體" w:hint="eastAsia"/>
              </w:rPr>
              <w:t>限輸入數字</w:t>
            </w:r>
          </w:p>
          <w:p w14:paraId="65ADAE4F" w14:textId="77777777" w:rsidR="00C64F4E" w:rsidRPr="00362205" w:rsidRDefault="00C64F4E" w:rsidP="00902254">
            <w:pPr>
              <w:rPr>
                <w:rFonts w:ascii="標楷體" w:eastAsia="標楷體" w:hAnsi="標楷體"/>
              </w:rPr>
            </w:pPr>
            <w:r>
              <w:rPr>
                <w:rFonts w:ascii="標楷體" w:eastAsia="標楷體" w:hAnsi="標楷體" w:hint="eastAsia"/>
              </w:rPr>
              <w:t>2.若有輸入檢核[</w:t>
            </w:r>
            <w:r w:rsidR="00F65781">
              <w:rPr>
                <w:rFonts w:ascii="標楷體" w:eastAsia="標楷體" w:hAnsi="標楷體" w:hint="eastAsia"/>
              </w:rPr>
              <w:t>借戶戶號</w:t>
            </w:r>
            <w:r>
              <w:rPr>
                <w:rFonts w:ascii="標楷體" w:eastAsia="標楷體" w:hAnsi="標楷體" w:hint="eastAsia"/>
              </w:rPr>
              <w:t>]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5F0FE0" w:rsidRPr="00362205" w14:paraId="2A0FC5F5" w14:textId="77777777" w:rsidTr="00EE0C57">
        <w:trPr>
          <w:trHeight w:val="244"/>
          <w:jc w:val="center"/>
        </w:trPr>
        <w:tc>
          <w:tcPr>
            <w:tcW w:w="696" w:type="dxa"/>
          </w:tcPr>
          <w:p w14:paraId="7F2C80DE" w14:textId="77777777" w:rsidR="005F0FE0" w:rsidRPr="007A1288" w:rsidRDefault="005F0FE0" w:rsidP="005F0FE0">
            <w:pPr>
              <w:rPr>
                <w:rFonts w:ascii="標楷體" w:eastAsia="標楷體" w:hAnsi="標楷體"/>
              </w:rPr>
            </w:pPr>
          </w:p>
        </w:tc>
        <w:tc>
          <w:tcPr>
            <w:tcW w:w="1551" w:type="dxa"/>
          </w:tcPr>
          <w:p w14:paraId="6958CE4A" w14:textId="77777777" w:rsidR="005F0FE0" w:rsidRPr="007A1288" w:rsidRDefault="005F0FE0" w:rsidP="005F0FE0">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0EEEE0A6" w14:textId="77777777" w:rsidR="005F0FE0" w:rsidRPr="007A1288" w:rsidRDefault="005F0FE0" w:rsidP="005F0FE0">
            <w:pPr>
              <w:rPr>
                <w:rFonts w:ascii="標楷體" w:eastAsia="標楷體" w:hAnsi="標楷體"/>
              </w:rPr>
            </w:pPr>
            <w:r w:rsidRPr="007A1288">
              <w:rPr>
                <w:rFonts w:ascii="標楷體" w:eastAsia="標楷體" w:hAnsi="標楷體" w:hint="eastAsia"/>
              </w:rPr>
              <w:t>按鈕</w:t>
            </w:r>
          </w:p>
        </w:tc>
        <w:tc>
          <w:tcPr>
            <w:tcW w:w="1187" w:type="dxa"/>
          </w:tcPr>
          <w:p w14:paraId="7D2D0C21" w14:textId="77777777" w:rsidR="005F0FE0" w:rsidRPr="007A1288" w:rsidRDefault="005F0FE0" w:rsidP="005F0FE0">
            <w:pPr>
              <w:rPr>
                <w:rFonts w:ascii="標楷體" w:eastAsia="標楷體" w:hAnsi="標楷體"/>
              </w:rPr>
            </w:pPr>
          </w:p>
        </w:tc>
        <w:tc>
          <w:tcPr>
            <w:tcW w:w="1083" w:type="dxa"/>
          </w:tcPr>
          <w:p w14:paraId="4437474C" w14:textId="77777777" w:rsidR="005F0FE0" w:rsidRPr="007A1288" w:rsidRDefault="005F0FE0" w:rsidP="005F0FE0">
            <w:pPr>
              <w:rPr>
                <w:rFonts w:ascii="標楷體" w:eastAsia="標楷體" w:hAnsi="標楷體"/>
              </w:rPr>
            </w:pPr>
          </w:p>
        </w:tc>
        <w:tc>
          <w:tcPr>
            <w:tcW w:w="675" w:type="dxa"/>
          </w:tcPr>
          <w:p w14:paraId="17B70B73" w14:textId="77777777" w:rsidR="005F0FE0" w:rsidRPr="007A1288" w:rsidRDefault="005F0FE0" w:rsidP="005F0FE0">
            <w:pPr>
              <w:rPr>
                <w:rFonts w:ascii="標楷體" w:eastAsia="標楷體" w:hAnsi="標楷體"/>
              </w:rPr>
            </w:pPr>
          </w:p>
        </w:tc>
        <w:tc>
          <w:tcPr>
            <w:tcW w:w="696" w:type="dxa"/>
          </w:tcPr>
          <w:p w14:paraId="643EF046" w14:textId="77777777" w:rsidR="005F0FE0" w:rsidRPr="007A1288" w:rsidRDefault="005F0FE0" w:rsidP="005F0FE0">
            <w:pPr>
              <w:rPr>
                <w:rFonts w:ascii="標楷體" w:eastAsia="標楷體" w:hAnsi="標楷體"/>
              </w:rPr>
            </w:pPr>
          </w:p>
        </w:tc>
        <w:tc>
          <w:tcPr>
            <w:tcW w:w="3529" w:type="dxa"/>
          </w:tcPr>
          <w:p w14:paraId="5D94A1CB" w14:textId="77777777" w:rsidR="005F0FE0" w:rsidRPr="007A1288" w:rsidRDefault="005F0FE0" w:rsidP="005F0FE0">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sidR="0042619B">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Pr="007A1288">
              <w:rPr>
                <w:rFonts w:ascii="標楷體" w:eastAsia="標楷體" w:hAnsi="標楷體" w:hint="eastAsia"/>
              </w:rPr>
              <w:t>回來</w:t>
            </w:r>
          </w:p>
        </w:tc>
      </w:tr>
    </w:tbl>
    <w:p w14:paraId="3A2A2058" w14:textId="77777777" w:rsidR="00474E08" w:rsidRDefault="00474E08" w:rsidP="000D141E">
      <w:pPr>
        <w:tabs>
          <w:tab w:val="left" w:pos="788"/>
        </w:tabs>
        <w:rPr>
          <w:rFonts w:ascii="標楷體" w:eastAsia="標楷體" w:hAnsi="標楷體"/>
        </w:rPr>
      </w:pPr>
    </w:p>
    <w:p w14:paraId="7D27AFB9" w14:textId="77777777" w:rsidR="00B157D5" w:rsidRDefault="00B157D5" w:rsidP="000D141E">
      <w:pPr>
        <w:tabs>
          <w:tab w:val="left" w:pos="788"/>
        </w:tabs>
        <w:rPr>
          <w:rFonts w:ascii="標楷體" w:eastAsia="標楷體" w:hAnsi="標楷體"/>
        </w:rPr>
      </w:pPr>
    </w:p>
    <w:p w14:paraId="768D51A7" w14:textId="77777777" w:rsidR="00B157D5" w:rsidRPr="00B56858" w:rsidRDefault="00B157D5" w:rsidP="00B157D5"/>
    <w:p w14:paraId="268260D7" w14:textId="77777777" w:rsidR="00B157D5" w:rsidRDefault="00B157D5" w:rsidP="00372AFD">
      <w:pPr>
        <w:pStyle w:val="a"/>
        <w:numPr>
          <w:ilvl w:val="0"/>
          <w:numId w:val="10"/>
        </w:numPr>
      </w:pPr>
      <w:r>
        <w:rPr>
          <w:rFonts w:hint="eastAsia"/>
        </w:rPr>
        <w:t>輸出</w:t>
      </w:r>
      <w:r w:rsidRPr="00362205">
        <w:t>畫面</w:t>
      </w:r>
      <w:r>
        <w:rPr>
          <w:rFonts w:hint="eastAsia"/>
        </w:rPr>
        <w:t>:</w:t>
      </w:r>
    </w:p>
    <w:p w14:paraId="72C9E49B" w14:textId="77777777" w:rsidR="00B157D5" w:rsidRDefault="00B157D5" w:rsidP="00B157D5">
      <w:pPr>
        <w:ind w:left="480"/>
      </w:pPr>
    </w:p>
    <w:p w14:paraId="4653F99B" w14:textId="0B7E0499" w:rsidR="00B157D5" w:rsidRDefault="00560ECE" w:rsidP="00B157D5">
      <w:pPr>
        <w:rPr>
          <w:noProof/>
        </w:rPr>
      </w:pPr>
      <w:r w:rsidRPr="00014693">
        <w:rPr>
          <w:noProof/>
        </w:rPr>
        <w:drawing>
          <wp:inline distT="0" distB="0" distL="0" distR="0" wp14:anchorId="3D65FE0E" wp14:editId="51502A92">
            <wp:extent cx="6483350" cy="2717800"/>
            <wp:effectExtent l="0" t="0" r="0" b="0"/>
            <wp:docPr id="4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717800"/>
                    </a:xfrm>
                    <a:prstGeom prst="rect">
                      <a:avLst/>
                    </a:prstGeom>
                    <a:noFill/>
                    <a:ln>
                      <a:noFill/>
                    </a:ln>
                  </pic:spPr>
                </pic:pic>
              </a:graphicData>
            </a:graphic>
          </wp:inline>
        </w:drawing>
      </w:r>
    </w:p>
    <w:p w14:paraId="1E9B8D59" w14:textId="77777777" w:rsidR="00B157D5" w:rsidRDefault="00B157D5" w:rsidP="00B157D5">
      <w:pPr>
        <w:rPr>
          <w:noProof/>
        </w:rPr>
      </w:pPr>
    </w:p>
    <w:p w14:paraId="508A413C" w14:textId="77777777" w:rsidR="00B157D5" w:rsidRDefault="00B157D5" w:rsidP="00B157D5">
      <w:pPr>
        <w:rPr>
          <w:noProof/>
        </w:rPr>
      </w:pPr>
    </w:p>
    <w:p w14:paraId="62F57396" w14:textId="77777777" w:rsidR="00B157D5" w:rsidRDefault="00B157D5" w:rsidP="00B157D5">
      <w:pPr>
        <w:rPr>
          <w:noProof/>
        </w:rPr>
      </w:pPr>
    </w:p>
    <w:p w14:paraId="7D6024B2" w14:textId="77777777" w:rsidR="00B157D5" w:rsidRDefault="00B157D5" w:rsidP="00372AFD">
      <w:pPr>
        <w:pStyle w:val="a"/>
        <w:numPr>
          <w:ilvl w:val="0"/>
          <w:numId w:val="10"/>
        </w:numPr>
      </w:pPr>
      <w:r>
        <w:rPr>
          <w:rFonts w:hint="eastAsia"/>
        </w:rPr>
        <w:t>輸出</w:t>
      </w:r>
      <w:r w:rsidRPr="00362205">
        <w:t>畫面</w:t>
      </w:r>
      <w:r>
        <w:rPr>
          <w:rFonts w:hint="eastAsia"/>
        </w:rPr>
        <w:t>資料說明:</w:t>
      </w:r>
    </w:p>
    <w:p w14:paraId="6C6CAD62" w14:textId="77777777" w:rsidR="00B157D5" w:rsidRDefault="00B157D5" w:rsidP="00B157D5">
      <w:pPr>
        <w:rPr>
          <w:noProof/>
        </w:rPr>
      </w:pPr>
    </w:p>
    <w:p w14:paraId="20447806" w14:textId="77777777" w:rsidR="00B157D5" w:rsidRDefault="00B157D5" w:rsidP="00B157D5">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B157D5" w:rsidRPr="008F1D46" w14:paraId="598E44D1" w14:textId="77777777" w:rsidTr="00EE0C57">
        <w:tc>
          <w:tcPr>
            <w:tcW w:w="697" w:type="dxa"/>
            <w:shd w:val="clear" w:color="auto" w:fill="D9D9D9"/>
          </w:tcPr>
          <w:p w14:paraId="7DBD358C"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EBC44FA"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77AF143E"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2A87E2B" w14:textId="77777777" w:rsidR="00B157D5" w:rsidRPr="00F533E6" w:rsidRDefault="00B157D5" w:rsidP="00EE0C57">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4FD03F9" w14:textId="77777777" w:rsidR="00B157D5" w:rsidRPr="00F533E6" w:rsidRDefault="00B157D5" w:rsidP="00EE0C5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1038E" w:rsidRPr="007A1288" w14:paraId="20C4BC17" w14:textId="77777777" w:rsidTr="001C04FB">
        <w:tc>
          <w:tcPr>
            <w:tcW w:w="3365" w:type="dxa"/>
            <w:gridSpan w:val="3"/>
            <w:shd w:val="clear" w:color="auto" w:fill="auto"/>
          </w:tcPr>
          <w:p w14:paraId="41F2EC34" w14:textId="77777777" w:rsidR="00E1038E" w:rsidRPr="00E1038E" w:rsidRDefault="00E1038E" w:rsidP="00EE0C57">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36" w:type="dxa"/>
            <w:shd w:val="clear" w:color="auto" w:fill="auto"/>
          </w:tcPr>
          <w:p w14:paraId="1F5C5E69" w14:textId="77777777" w:rsidR="00E1038E" w:rsidRPr="007A1288" w:rsidRDefault="00E1038E" w:rsidP="00EE0C57">
            <w:pPr>
              <w:rPr>
                <w:rFonts w:ascii="標楷體" w:eastAsia="標楷體" w:hAnsi="標楷體"/>
                <w:lang w:eastAsia="zh-HK"/>
              </w:rPr>
            </w:pPr>
          </w:p>
        </w:tc>
        <w:tc>
          <w:tcPr>
            <w:tcW w:w="3719" w:type="dxa"/>
            <w:shd w:val="clear" w:color="auto" w:fill="auto"/>
          </w:tcPr>
          <w:p w14:paraId="359E9B9E" w14:textId="77777777" w:rsidR="00E1038E" w:rsidRPr="007A1288" w:rsidRDefault="00E1038E" w:rsidP="00EE0C57">
            <w:pPr>
              <w:rPr>
                <w:rFonts w:ascii="標楷體" w:eastAsia="標楷體" w:hAnsi="標楷體"/>
                <w:lang w:eastAsia="zh-HK"/>
              </w:rPr>
            </w:pPr>
          </w:p>
        </w:tc>
      </w:tr>
      <w:tr w:rsidR="00E1038E" w:rsidRPr="007A1288" w14:paraId="6B848E4B" w14:textId="77777777" w:rsidTr="00EE0C57">
        <w:tc>
          <w:tcPr>
            <w:tcW w:w="697" w:type="dxa"/>
            <w:shd w:val="clear" w:color="auto" w:fill="auto"/>
          </w:tcPr>
          <w:p w14:paraId="367080F8" w14:textId="77777777" w:rsidR="00E1038E" w:rsidRPr="007A1288" w:rsidRDefault="00E1038E" w:rsidP="00E1038E">
            <w:pPr>
              <w:rPr>
                <w:rFonts w:ascii="標楷體" w:eastAsia="標楷體" w:hAnsi="標楷體"/>
              </w:rPr>
            </w:pPr>
            <w:r>
              <w:rPr>
                <w:rFonts w:ascii="標楷體" w:eastAsia="標楷體" w:hAnsi="標楷體" w:hint="eastAsia"/>
              </w:rPr>
              <w:t>1</w:t>
            </w:r>
          </w:p>
        </w:tc>
        <w:tc>
          <w:tcPr>
            <w:tcW w:w="1003" w:type="dxa"/>
            <w:shd w:val="clear" w:color="auto" w:fill="auto"/>
          </w:tcPr>
          <w:p w14:paraId="15106FEE" w14:textId="77777777" w:rsidR="00E1038E" w:rsidRPr="007A1288" w:rsidRDefault="00E1038E" w:rsidP="00E1038E">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32A2BC07" w14:textId="77777777" w:rsidR="00E1038E" w:rsidRPr="007A1288" w:rsidRDefault="00F65781" w:rsidP="00E1038E">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281425B9" w14:textId="77777777" w:rsidR="00E1038E" w:rsidRPr="007A1288" w:rsidRDefault="00E1038E" w:rsidP="00E1038E">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No</w:t>
            </w:r>
            <w:proofErr w:type="spellEnd"/>
          </w:p>
        </w:tc>
        <w:tc>
          <w:tcPr>
            <w:tcW w:w="3719" w:type="dxa"/>
            <w:shd w:val="clear" w:color="auto" w:fill="auto"/>
          </w:tcPr>
          <w:p w14:paraId="27F7E122" w14:textId="77777777" w:rsidR="00E1038E" w:rsidRPr="007A1288" w:rsidRDefault="00F65781" w:rsidP="00E1038E">
            <w:pPr>
              <w:rPr>
                <w:rFonts w:ascii="標楷體" w:eastAsia="標楷體" w:hAnsi="標楷體"/>
                <w:lang w:eastAsia="zh-HK"/>
              </w:rPr>
            </w:pPr>
            <w:r>
              <w:rPr>
                <w:rFonts w:ascii="標楷體" w:eastAsia="標楷體" w:hAnsi="標楷體" w:hint="eastAsia"/>
              </w:rPr>
              <w:t>借戶戶號</w:t>
            </w:r>
          </w:p>
        </w:tc>
      </w:tr>
      <w:tr w:rsidR="00E1038E" w:rsidRPr="007A1288" w14:paraId="00A04799" w14:textId="77777777" w:rsidTr="00EE0C57">
        <w:tc>
          <w:tcPr>
            <w:tcW w:w="697" w:type="dxa"/>
            <w:shd w:val="clear" w:color="auto" w:fill="auto"/>
          </w:tcPr>
          <w:p w14:paraId="5753D53F" w14:textId="77777777" w:rsidR="00E1038E" w:rsidRPr="007A1288" w:rsidRDefault="00E1038E" w:rsidP="00E1038E">
            <w:pPr>
              <w:rPr>
                <w:rFonts w:ascii="標楷體" w:eastAsia="標楷體" w:hAnsi="標楷體"/>
              </w:rPr>
            </w:pPr>
            <w:r>
              <w:rPr>
                <w:rFonts w:ascii="標楷體" w:eastAsia="標楷體" w:hAnsi="標楷體" w:hint="eastAsia"/>
              </w:rPr>
              <w:t>2</w:t>
            </w:r>
          </w:p>
        </w:tc>
        <w:tc>
          <w:tcPr>
            <w:tcW w:w="1003" w:type="dxa"/>
            <w:shd w:val="clear" w:color="auto" w:fill="auto"/>
          </w:tcPr>
          <w:p w14:paraId="4628B16C" w14:textId="77777777" w:rsidR="00E1038E" w:rsidRPr="007A1288" w:rsidRDefault="00E1038E" w:rsidP="00E1038E">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22B466A" w14:textId="77777777" w:rsidR="00E1038E" w:rsidRPr="007A1288" w:rsidRDefault="00E1038E" w:rsidP="00E1038E">
            <w:pPr>
              <w:rPr>
                <w:rFonts w:ascii="標楷體" w:eastAsia="標楷體" w:hAnsi="標楷體"/>
                <w:lang w:eastAsia="zh-HK"/>
              </w:rPr>
            </w:pPr>
            <w:r>
              <w:rPr>
                <w:rFonts w:ascii="標楷體" w:eastAsia="標楷體" w:hAnsi="標楷體" w:hint="eastAsia"/>
              </w:rPr>
              <w:t>借款人戶名</w:t>
            </w:r>
          </w:p>
        </w:tc>
        <w:tc>
          <w:tcPr>
            <w:tcW w:w="3336" w:type="dxa"/>
            <w:shd w:val="clear" w:color="auto" w:fill="auto"/>
          </w:tcPr>
          <w:p w14:paraId="7139239A" w14:textId="77777777" w:rsidR="00E1038E" w:rsidRPr="007A1288" w:rsidRDefault="00E1038E" w:rsidP="00E1038E">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Id</w:t>
            </w:r>
            <w:proofErr w:type="spellEnd"/>
          </w:p>
        </w:tc>
        <w:tc>
          <w:tcPr>
            <w:tcW w:w="3719" w:type="dxa"/>
            <w:shd w:val="clear" w:color="auto" w:fill="auto"/>
          </w:tcPr>
          <w:p w14:paraId="3817B5A5" w14:textId="77777777" w:rsidR="00E1038E" w:rsidRPr="007A1288" w:rsidRDefault="00E1038E" w:rsidP="00E1038E">
            <w:pPr>
              <w:rPr>
                <w:rFonts w:ascii="標楷體" w:eastAsia="標楷體" w:hAnsi="標楷體"/>
                <w:lang w:eastAsia="zh-HK"/>
              </w:rPr>
            </w:pPr>
            <w:r>
              <w:rPr>
                <w:rFonts w:ascii="標楷體" w:eastAsia="標楷體" w:hAnsi="標楷體" w:hint="eastAsia"/>
              </w:rPr>
              <w:t>借款人戶名</w:t>
            </w:r>
          </w:p>
        </w:tc>
      </w:tr>
      <w:tr w:rsidR="00E1038E" w:rsidRPr="007A1288" w14:paraId="557B292F" w14:textId="77777777" w:rsidTr="001C04FB">
        <w:tc>
          <w:tcPr>
            <w:tcW w:w="3365" w:type="dxa"/>
            <w:gridSpan w:val="3"/>
            <w:shd w:val="clear" w:color="auto" w:fill="auto"/>
          </w:tcPr>
          <w:p w14:paraId="1FE76517" w14:textId="77777777" w:rsidR="00E1038E" w:rsidRPr="00E1038E" w:rsidRDefault="00E1038E" w:rsidP="00E1038E">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36" w:type="dxa"/>
            <w:shd w:val="clear" w:color="auto" w:fill="auto"/>
          </w:tcPr>
          <w:p w14:paraId="0B1DF927" w14:textId="77777777" w:rsidR="00E1038E" w:rsidRPr="007A1288" w:rsidRDefault="00E1038E" w:rsidP="00E1038E">
            <w:pPr>
              <w:rPr>
                <w:rFonts w:ascii="標楷體" w:eastAsia="標楷體" w:hAnsi="標楷體"/>
                <w:lang w:eastAsia="zh-HK"/>
              </w:rPr>
            </w:pPr>
          </w:p>
        </w:tc>
        <w:tc>
          <w:tcPr>
            <w:tcW w:w="3719" w:type="dxa"/>
            <w:shd w:val="clear" w:color="auto" w:fill="auto"/>
          </w:tcPr>
          <w:p w14:paraId="17EC0B53" w14:textId="77777777" w:rsidR="00E1038E" w:rsidRPr="007A1288" w:rsidRDefault="00E1038E" w:rsidP="00E1038E">
            <w:pPr>
              <w:rPr>
                <w:rFonts w:ascii="標楷體" w:eastAsia="標楷體" w:hAnsi="標楷體"/>
                <w:lang w:eastAsia="zh-HK"/>
              </w:rPr>
            </w:pPr>
          </w:p>
        </w:tc>
      </w:tr>
      <w:tr w:rsidR="00E1038E" w:rsidRPr="007A1288" w14:paraId="68E87BCC" w14:textId="77777777" w:rsidTr="00EE0C57">
        <w:tc>
          <w:tcPr>
            <w:tcW w:w="697" w:type="dxa"/>
            <w:shd w:val="clear" w:color="auto" w:fill="auto"/>
          </w:tcPr>
          <w:p w14:paraId="70E7D0D7"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1</w:t>
            </w:r>
          </w:p>
        </w:tc>
        <w:tc>
          <w:tcPr>
            <w:tcW w:w="1003" w:type="dxa"/>
            <w:shd w:val="clear" w:color="auto" w:fill="auto"/>
          </w:tcPr>
          <w:p w14:paraId="0843CBA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2BE9AA8E"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3E40C2FB" w14:textId="77777777" w:rsidR="00E1038E" w:rsidRPr="007A1288" w:rsidRDefault="00E1038E" w:rsidP="00E1038E">
            <w:pPr>
              <w:rPr>
                <w:rFonts w:ascii="標楷體" w:eastAsia="標楷體" w:hAnsi="標楷體"/>
                <w:lang w:eastAsia="zh-HK"/>
              </w:rPr>
            </w:pPr>
          </w:p>
        </w:tc>
        <w:tc>
          <w:tcPr>
            <w:tcW w:w="3719" w:type="dxa"/>
            <w:shd w:val="clear" w:color="auto" w:fill="auto"/>
          </w:tcPr>
          <w:p w14:paraId="5584F644"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E1038E" w:rsidRPr="007A1288" w14:paraId="63821583" w14:textId="77777777" w:rsidTr="00EE0C57">
        <w:tc>
          <w:tcPr>
            <w:tcW w:w="697" w:type="dxa"/>
            <w:shd w:val="clear" w:color="auto" w:fill="auto"/>
          </w:tcPr>
          <w:p w14:paraId="39E22CE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2</w:t>
            </w:r>
          </w:p>
        </w:tc>
        <w:tc>
          <w:tcPr>
            <w:tcW w:w="1003" w:type="dxa"/>
            <w:shd w:val="clear" w:color="auto" w:fill="auto"/>
          </w:tcPr>
          <w:p w14:paraId="34E28EE9"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7291626C" w14:textId="77777777" w:rsidR="00E1038E" w:rsidRPr="007A1288" w:rsidRDefault="00E1038E" w:rsidP="00E1038E">
            <w:pPr>
              <w:rPr>
                <w:rFonts w:ascii="標楷體" w:eastAsia="標楷體" w:hAnsi="標楷體"/>
                <w:lang w:eastAsia="zh-HK"/>
              </w:rPr>
            </w:pPr>
            <w:r>
              <w:rPr>
                <w:rFonts w:ascii="標楷體" w:eastAsia="標楷體" w:hAnsi="標楷體" w:hint="eastAsia"/>
              </w:rPr>
              <w:t>複製</w:t>
            </w:r>
          </w:p>
        </w:tc>
        <w:tc>
          <w:tcPr>
            <w:tcW w:w="3336" w:type="dxa"/>
            <w:shd w:val="clear" w:color="auto" w:fill="auto"/>
          </w:tcPr>
          <w:p w14:paraId="4E79CB02" w14:textId="77777777" w:rsidR="00E1038E" w:rsidRPr="007A1288" w:rsidRDefault="00E1038E" w:rsidP="00E1038E">
            <w:pPr>
              <w:rPr>
                <w:rFonts w:ascii="標楷體" w:eastAsia="標楷體" w:hAnsi="標楷體"/>
                <w:lang w:eastAsia="zh-HK"/>
              </w:rPr>
            </w:pPr>
          </w:p>
        </w:tc>
        <w:tc>
          <w:tcPr>
            <w:tcW w:w="3719" w:type="dxa"/>
            <w:shd w:val="clear" w:color="auto" w:fill="auto"/>
          </w:tcPr>
          <w:p w14:paraId="316DFCA5"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E1038E" w:rsidRPr="007A1288" w14:paraId="2227CD9E" w14:textId="77777777" w:rsidTr="00EE0C57">
        <w:tc>
          <w:tcPr>
            <w:tcW w:w="697" w:type="dxa"/>
            <w:shd w:val="clear" w:color="auto" w:fill="auto"/>
          </w:tcPr>
          <w:p w14:paraId="10803F0D"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rPr>
              <w:t>3</w:t>
            </w:r>
          </w:p>
        </w:tc>
        <w:tc>
          <w:tcPr>
            <w:tcW w:w="1003" w:type="dxa"/>
            <w:shd w:val="clear" w:color="auto" w:fill="auto"/>
          </w:tcPr>
          <w:p w14:paraId="22FF7DE3"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3E8D2EBA" w14:textId="77777777" w:rsidR="00E1038E" w:rsidRPr="007A1288" w:rsidRDefault="00E1038E" w:rsidP="00E1038E">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4946776D" w14:textId="77777777" w:rsidR="00E1038E" w:rsidRPr="007A1288" w:rsidRDefault="00E1038E" w:rsidP="00E1038E">
            <w:pPr>
              <w:rPr>
                <w:rFonts w:ascii="標楷體" w:eastAsia="標楷體" w:hAnsi="標楷體"/>
                <w:lang w:eastAsia="zh-HK"/>
              </w:rPr>
            </w:pPr>
          </w:p>
        </w:tc>
        <w:tc>
          <w:tcPr>
            <w:tcW w:w="3719" w:type="dxa"/>
            <w:shd w:val="clear" w:color="auto" w:fill="auto"/>
          </w:tcPr>
          <w:p w14:paraId="2F6072FB"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E1038E" w:rsidRPr="007A1288" w14:paraId="19451A3C" w14:textId="77777777" w:rsidTr="00EE0C57">
        <w:tc>
          <w:tcPr>
            <w:tcW w:w="697" w:type="dxa"/>
            <w:shd w:val="clear" w:color="auto" w:fill="auto"/>
          </w:tcPr>
          <w:p w14:paraId="6C07F658" w14:textId="77777777" w:rsidR="00E1038E" w:rsidRPr="007A1288" w:rsidRDefault="00E1038E" w:rsidP="00E1038E">
            <w:pPr>
              <w:rPr>
                <w:rFonts w:ascii="標楷體" w:eastAsia="標楷體" w:hAnsi="標楷體"/>
              </w:rPr>
            </w:pPr>
            <w:r>
              <w:rPr>
                <w:rFonts w:ascii="標楷體" w:eastAsia="標楷體" w:hAnsi="標楷體" w:hint="eastAsia"/>
              </w:rPr>
              <w:t>4</w:t>
            </w:r>
          </w:p>
        </w:tc>
        <w:tc>
          <w:tcPr>
            <w:tcW w:w="1003" w:type="dxa"/>
            <w:shd w:val="clear" w:color="auto" w:fill="auto"/>
          </w:tcPr>
          <w:p w14:paraId="088286E8" w14:textId="77777777" w:rsidR="00E1038E" w:rsidRPr="007A1288" w:rsidRDefault="00E1038E" w:rsidP="00E1038E">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127E2C5B" w14:textId="77777777" w:rsidR="00E1038E" w:rsidRDefault="00E1038E" w:rsidP="00E1038E">
            <w:pPr>
              <w:rPr>
                <w:rFonts w:ascii="標楷體" w:eastAsia="標楷體" w:hAnsi="標楷體"/>
              </w:rPr>
            </w:pPr>
            <w:r>
              <w:rPr>
                <w:rFonts w:ascii="標楷體" w:eastAsia="標楷體" w:hAnsi="標楷體" w:hint="eastAsia"/>
              </w:rPr>
              <w:t>查詢</w:t>
            </w:r>
          </w:p>
        </w:tc>
        <w:tc>
          <w:tcPr>
            <w:tcW w:w="3336" w:type="dxa"/>
            <w:shd w:val="clear" w:color="auto" w:fill="auto"/>
          </w:tcPr>
          <w:p w14:paraId="0D7849C5" w14:textId="77777777" w:rsidR="00E1038E" w:rsidRPr="007A1288" w:rsidRDefault="00E1038E" w:rsidP="00E1038E">
            <w:pPr>
              <w:rPr>
                <w:rFonts w:ascii="標楷體" w:eastAsia="標楷體" w:hAnsi="標楷體"/>
                <w:lang w:eastAsia="zh-HK"/>
              </w:rPr>
            </w:pPr>
          </w:p>
        </w:tc>
        <w:tc>
          <w:tcPr>
            <w:tcW w:w="3719" w:type="dxa"/>
            <w:shd w:val="clear" w:color="auto" w:fill="auto"/>
          </w:tcPr>
          <w:p w14:paraId="5AB2D292"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E1038E" w:rsidRPr="007A1288" w14:paraId="00CF8801" w14:textId="77777777" w:rsidTr="00EE0C57">
        <w:tc>
          <w:tcPr>
            <w:tcW w:w="697" w:type="dxa"/>
            <w:shd w:val="clear" w:color="auto" w:fill="auto"/>
          </w:tcPr>
          <w:p w14:paraId="0B0C388E" w14:textId="77777777" w:rsidR="00E1038E" w:rsidRPr="007A1288" w:rsidRDefault="00E1038E" w:rsidP="00E1038E">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6EE2615F"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DBE65C8" w14:textId="77777777" w:rsidR="00E1038E" w:rsidRPr="007A1288" w:rsidRDefault="00E1038E" w:rsidP="00E1038E">
            <w:pPr>
              <w:rPr>
                <w:rFonts w:ascii="標楷體" w:eastAsia="標楷體" w:hAnsi="標楷體"/>
                <w:lang w:eastAsia="zh-HK"/>
              </w:rPr>
            </w:pPr>
            <w:r>
              <w:rPr>
                <w:rFonts w:ascii="標楷體" w:eastAsia="標楷體" w:hAnsi="標楷體" w:hint="eastAsia"/>
              </w:rPr>
              <w:t>序號</w:t>
            </w:r>
          </w:p>
        </w:tc>
        <w:tc>
          <w:tcPr>
            <w:tcW w:w="3336" w:type="dxa"/>
            <w:shd w:val="clear" w:color="auto" w:fill="auto"/>
          </w:tcPr>
          <w:p w14:paraId="0C5395A2" w14:textId="77777777" w:rsidR="00E1038E" w:rsidRPr="007A1288" w:rsidRDefault="00E1038E" w:rsidP="00E1038E">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RmkNo</w:t>
            </w:r>
            <w:proofErr w:type="spellEnd"/>
          </w:p>
        </w:tc>
        <w:tc>
          <w:tcPr>
            <w:tcW w:w="3719" w:type="dxa"/>
            <w:shd w:val="clear" w:color="auto" w:fill="auto"/>
          </w:tcPr>
          <w:p w14:paraId="7DA01195" w14:textId="77777777" w:rsidR="00E1038E" w:rsidRPr="007A1288" w:rsidRDefault="00E1038E" w:rsidP="00E1038E">
            <w:pPr>
              <w:rPr>
                <w:rFonts w:ascii="標楷體" w:eastAsia="標楷體" w:hAnsi="標楷體"/>
                <w:lang w:eastAsia="zh-HK"/>
              </w:rPr>
            </w:pPr>
            <w:r>
              <w:rPr>
                <w:rFonts w:ascii="標楷體" w:eastAsia="標楷體" w:hAnsi="標楷體" w:hint="eastAsia"/>
              </w:rPr>
              <w:t>序號</w:t>
            </w:r>
          </w:p>
        </w:tc>
      </w:tr>
      <w:tr w:rsidR="00E1038E" w:rsidRPr="007A1288" w14:paraId="4ACD9E74" w14:textId="77777777" w:rsidTr="00EE0C57">
        <w:tc>
          <w:tcPr>
            <w:tcW w:w="697" w:type="dxa"/>
            <w:shd w:val="clear" w:color="auto" w:fill="auto"/>
          </w:tcPr>
          <w:p w14:paraId="34A1400B" w14:textId="77777777" w:rsidR="00E1038E" w:rsidRPr="007A1288" w:rsidRDefault="00E1038E" w:rsidP="00E1038E">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2922A9E2" w14:textId="77777777" w:rsidR="00E1038E" w:rsidRPr="007A1288" w:rsidRDefault="00E1038E" w:rsidP="00E1038E">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1DC17CF" w14:textId="77777777" w:rsidR="00E1038E" w:rsidRPr="007A1288" w:rsidRDefault="00E1038E" w:rsidP="00E1038E">
            <w:pPr>
              <w:rPr>
                <w:rFonts w:ascii="標楷體" w:eastAsia="標楷體" w:hAnsi="標楷體"/>
                <w:lang w:eastAsia="zh-HK"/>
              </w:rPr>
            </w:pPr>
            <w:r>
              <w:rPr>
                <w:rFonts w:ascii="標楷體" w:eastAsia="標楷體" w:hAnsi="標楷體" w:hint="eastAsia"/>
              </w:rPr>
              <w:t>備忘錄說明</w:t>
            </w:r>
          </w:p>
        </w:tc>
        <w:tc>
          <w:tcPr>
            <w:tcW w:w="3336" w:type="dxa"/>
            <w:shd w:val="clear" w:color="auto" w:fill="auto"/>
          </w:tcPr>
          <w:p w14:paraId="638A3414" w14:textId="77777777" w:rsidR="00E1038E" w:rsidRPr="007A1288" w:rsidRDefault="00E1038E" w:rsidP="00E1038E">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RmkDesc</w:t>
            </w:r>
            <w:proofErr w:type="spellEnd"/>
          </w:p>
        </w:tc>
        <w:tc>
          <w:tcPr>
            <w:tcW w:w="3719" w:type="dxa"/>
            <w:shd w:val="clear" w:color="auto" w:fill="auto"/>
          </w:tcPr>
          <w:p w14:paraId="47FCDD96" w14:textId="77777777" w:rsidR="00E1038E" w:rsidRPr="007A1288" w:rsidRDefault="00E1038E" w:rsidP="00E1038E">
            <w:pPr>
              <w:rPr>
                <w:rFonts w:ascii="標楷體" w:eastAsia="標楷體" w:hAnsi="標楷體"/>
                <w:lang w:eastAsia="zh-HK"/>
              </w:rPr>
            </w:pPr>
            <w:r>
              <w:rPr>
                <w:rFonts w:ascii="標楷體" w:eastAsia="標楷體" w:hAnsi="標楷體" w:hint="eastAsia"/>
              </w:rPr>
              <w:t>備忘錄說明</w:t>
            </w:r>
          </w:p>
        </w:tc>
      </w:tr>
      <w:tr w:rsidR="00E1038E" w:rsidRPr="007A1288" w14:paraId="1DC6723A" w14:textId="77777777" w:rsidTr="00EE0C57">
        <w:tc>
          <w:tcPr>
            <w:tcW w:w="697" w:type="dxa"/>
            <w:shd w:val="clear" w:color="auto" w:fill="auto"/>
          </w:tcPr>
          <w:p w14:paraId="4D44B59C" w14:textId="77777777" w:rsidR="00E1038E" w:rsidRPr="007A1288" w:rsidRDefault="00E1038E" w:rsidP="00E1038E">
            <w:pPr>
              <w:rPr>
                <w:rFonts w:ascii="標楷體" w:eastAsia="標楷體" w:hAnsi="標楷體"/>
              </w:rPr>
            </w:pPr>
            <w:r>
              <w:rPr>
                <w:rFonts w:ascii="標楷體" w:eastAsia="標楷體" w:hAnsi="標楷體" w:hint="eastAsia"/>
              </w:rPr>
              <w:t>7</w:t>
            </w:r>
          </w:p>
        </w:tc>
        <w:tc>
          <w:tcPr>
            <w:tcW w:w="1003" w:type="dxa"/>
            <w:shd w:val="clear" w:color="auto" w:fill="auto"/>
          </w:tcPr>
          <w:p w14:paraId="5FF809F8" w14:textId="77777777" w:rsidR="00E1038E" w:rsidRPr="007A1288" w:rsidRDefault="00E1038E" w:rsidP="00E1038E">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49A3694D" w14:textId="77777777" w:rsidR="00E1038E" w:rsidRPr="007A1288" w:rsidRDefault="00E1038E" w:rsidP="00E1038E">
            <w:pPr>
              <w:rPr>
                <w:rFonts w:ascii="標楷體" w:eastAsia="標楷體" w:hAnsi="標楷體"/>
              </w:rPr>
            </w:pPr>
            <w:r w:rsidRPr="00E02932">
              <w:rPr>
                <w:rFonts w:ascii="標楷體" w:eastAsia="標楷體" w:hAnsi="標楷體" w:hint="eastAsia"/>
              </w:rPr>
              <w:t>最後更新經辦姓名</w:t>
            </w:r>
          </w:p>
        </w:tc>
        <w:tc>
          <w:tcPr>
            <w:tcW w:w="3336" w:type="dxa"/>
            <w:shd w:val="clear" w:color="auto" w:fill="auto"/>
          </w:tcPr>
          <w:p w14:paraId="1D0B92A1" w14:textId="77777777" w:rsidR="00E1038E" w:rsidRDefault="00E1038E" w:rsidP="00E1038E">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LastUpdateEmpNo</w:t>
            </w:r>
            <w:proofErr w:type="spellEnd"/>
          </w:p>
          <w:p w14:paraId="6004F44B" w14:textId="77777777" w:rsidR="00E1038E" w:rsidRPr="007A1288" w:rsidRDefault="00E1038E" w:rsidP="00E1038E">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dEmp.</w:t>
            </w:r>
            <w:r w:rsidRPr="00E02932">
              <w:rPr>
                <w:rFonts w:ascii="標楷體" w:eastAsia="標楷體" w:hAnsi="標楷體"/>
              </w:rPr>
              <w:t>EmployeeNo</w:t>
            </w:r>
            <w:proofErr w:type="spellEnd"/>
          </w:p>
        </w:tc>
        <w:tc>
          <w:tcPr>
            <w:tcW w:w="3719" w:type="dxa"/>
            <w:shd w:val="clear" w:color="auto" w:fill="auto"/>
          </w:tcPr>
          <w:p w14:paraId="391CB7DD" w14:textId="77777777" w:rsidR="00E1038E" w:rsidRPr="007A1288" w:rsidRDefault="00E1038E" w:rsidP="00E1038E">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proofErr w:type="spellStart"/>
            <w:r>
              <w:rPr>
                <w:rFonts w:ascii="標楷體" w:eastAsia="標楷體" w:hAnsi="標楷體"/>
                <w:lang w:eastAsia="zh-HK"/>
              </w:rPr>
              <w:t>CustRmk</w:t>
            </w:r>
            <w:proofErr w:type="spellEnd"/>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proofErr w:type="spellStart"/>
            <w:r w:rsidRPr="002D1DAB">
              <w:rPr>
                <w:rFonts w:ascii="標楷體" w:eastAsia="標楷體" w:hAnsi="標楷體"/>
                <w:lang w:eastAsia="zh-HK"/>
              </w:rPr>
              <w:t>LastUpdateEmpNo</w:t>
            </w:r>
            <w:proofErr w:type="spellEnd"/>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找相對應的姓名</w:t>
            </w:r>
          </w:p>
        </w:tc>
      </w:tr>
      <w:tr w:rsidR="00E1038E" w:rsidRPr="007A1288" w14:paraId="5C6544AA" w14:textId="77777777" w:rsidTr="00EE0C57">
        <w:tc>
          <w:tcPr>
            <w:tcW w:w="697" w:type="dxa"/>
            <w:shd w:val="clear" w:color="auto" w:fill="auto"/>
          </w:tcPr>
          <w:p w14:paraId="6118E5D9" w14:textId="77777777" w:rsidR="00E1038E" w:rsidRPr="007A1288" w:rsidRDefault="00E1038E" w:rsidP="00E1038E">
            <w:pPr>
              <w:rPr>
                <w:rFonts w:ascii="標楷體" w:eastAsia="標楷體" w:hAnsi="標楷體"/>
              </w:rPr>
            </w:pPr>
            <w:r>
              <w:rPr>
                <w:rFonts w:ascii="標楷體" w:eastAsia="標楷體" w:hAnsi="標楷體" w:hint="eastAsia"/>
              </w:rPr>
              <w:t>8</w:t>
            </w:r>
          </w:p>
        </w:tc>
        <w:tc>
          <w:tcPr>
            <w:tcW w:w="1003" w:type="dxa"/>
            <w:shd w:val="clear" w:color="auto" w:fill="auto"/>
          </w:tcPr>
          <w:p w14:paraId="13369A50" w14:textId="77777777" w:rsidR="00E1038E" w:rsidRPr="007A1288" w:rsidRDefault="00E1038E" w:rsidP="00E1038E">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0CAB8CB" w14:textId="77777777" w:rsidR="00E1038E" w:rsidRPr="00E02932" w:rsidRDefault="00E1038E" w:rsidP="00E1038E">
            <w:pPr>
              <w:rPr>
                <w:rFonts w:ascii="標楷體" w:eastAsia="標楷體" w:hAnsi="標楷體"/>
              </w:rPr>
            </w:pPr>
            <w:r w:rsidRPr="00E02932">
              <w:rPr>
                <w:rFonts w:ascii="標楷體" w:eastAsia="標楷體" w:hAnsi="標楷體" w:hint="eastAsia"/>
              </w:rPr>
              <w:t>最後修改日期</w:t>
            </w:r>
          </w:p>
        </w:tc>
        <w:tc>
          <w:tcPr>
            <w:tcW w:w="3336" w:type="dxa"/>
            <w:shd w:val="clear" w:color="auto" w:fill="auto"/>
          </w:tcPr>
          <w:p w14:paraId="6C201364" w14:textId="77777777" w:rsidR="00E1038E" w:rsidRPr="007A1288" w:rsidRDefault="00E1038E" w:rsidP="00E1038E">
            <w:pPr>
              <w:rPr>
                <w:rFonts w:ascii="標楷體" w:eastAsia="標楷體" w:hAnsi="標楷體"/>
                <w:lang w:eastAsia="zh-HK"/>
              </w:rPr>
            </w:pPr>
            <w:proofErr w:type="spellStart"/>
            <w:r>
              <w:rPr>
                <w:rFonts w:ascii="標楷體" w:eastAsia="標楷體" w:hAnsi="標楷體"/>
                <w:lang w:eastAsia="zh-HK"/>
              </w:rPr>
              <w:t>CustRmk.</w:t>
            </w:r>
            <w:r w:rsidRPr="00E02932">
              <w:rPr>
                <w:rFonts w:ascii="標楷體" w:eastAsia="標楷體" w:hAnsi="標楷體"/>
                <w:lang w:eastAsia="zh-HK"/>
              </w:rPr>
              <w:t>LastUpdate</w:t>
            </w:r>
            <w:proofErr w:type="spellEnd"/>
          </w:p>
        </w:tc>
        <w:tc>
          <w:tcPr>
            <w:tcW w:w="3719" w:type="dxa"/>
            <w:shd w:val="clear" w:color="auto" w:fill="auto"/>
          </w:tcPr>
          <w:p w14:paraId="2594E6C1" w14:textId="77777777" w:rsidR="00E1038E" w:rsidRPr="00E02932" w:rsidRDefault="00E1038E" w:rsidP="00E1038E">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340823B2" w14:textId="77777777" w:rsidR="00B157D5" w:rsidRDefault="00B157D5" w:rsidP="00B157D5"/>
    <w:p w14:paraId="374E39C2" w14:textId="77777777" w:rsidR="00B157D5" w:rsidRPr="00B976E3" w:rsidRDefault="009E39FA" w:rsidP="000D141E">
      <w:pPr>
        <w:tabs>
          <w:tab w:val="left" w:pos="788"/>
        </w:tabs>
        <w:rPr>
          <w:rFonts w:ascii="標楷體" w:eastAsia="標楷體" w:hAnsi="標楷體"/>
        </w:rPr>
      </w:pPr>
      <w:r>
        <w:rPr>
          <w:rFonts w:ascii="標楷體" w:eastAsia="標楷體" w:hAnsi="標楷體"/>
        </w:rPr>
        <w:br w:type="page"/>
      </w:r>
    </w:p>
    <w:p w14:paraId="4F0A9600" w14:textId="77777777" w:rsidR="00E16E2F" w:rsidRPr="00291505" w:rsidRDefault="00D43F3E" w:rsidP="009E39FA">
      <w:pPr>
        <w:pStyle w:val="3"/>
      </w:pPr>
      <w:bookmarkStart w:id="143" w:name="_Toc90485636"/>
      <w:bookmarkStart w:id="144" w:name="_Toc95492728"/>
      <w:r w:rsidRPr="007C5DA7">
        <w:rPr>
          <w:rFonts w:hint="eastAsia"/>
        </w:rPr>
        <w:t>L2</w:t>
      </w:r>
      <w:r w:rsidR="00164E3A" w:rsidRPr="007C5DA7">
        <w:t>702</w:t>
      </w:r>
      <w:r w:rsidR="00E16E2F" w:rsidRPr="007C5DA7">
        <w:rPr>
          <w:rFonts w:hint="eastAsia"/>
        </w:rPr>
        <w:t>顧客控管警訊資料維護</w:t>
      </w:r>
      <w:r w:rsidR="00DE2124">
        <w:t xml:space="preserve"> </w:t>
      </w:r>
      <w:r w:rsidR="00334EF1">
        <w:rPr>
          <w:rFonts w:hint="eastAsia"/>
        </w:rPr>
        <w:t>***</w:t>
      </w:r>
      <w:bookmarkEnd w:id="143"/>
      <w:bookmarkEnd w:id="144"/>
    </w:p>
    <w:p w14:paraId="642965A0" w14:textId="77777777" w:rsidR="00E16E2F" w:rsidRPr="00291505" w:rsidRDefault="00E16E2F"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6E2F" w:rsidRPr="00291505" w14:paraId="70AA901B"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232C8CFC" w14:textId="77777777" w:rsidR="00E16E2F" w:rsidRPr="00291505" w:rsidRDefault="00E16E2F"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295B90" w14:textId="77777777" w:rsidR="00E16E2F" w:rsidRPr="00291505" w:rsidRDefault="00E16E2F" w:rsidP="00A82BC9">
            <w:pPr>
              <w:rPr>
                <w:rFonts w:ascii="標楷體" w:eastAsia="標楷體" w:hAnsi="標楷體"/>
              </w:rPr>
            </w:pPr>
            <w:r w:rsidRPr="00291505">
              <w:rPr>
                <w:rFonts w:ascii="標楷體" w:eastAsia="標楷體" w:hAnsi="標楷體" w:hint="eastAsia"/>
              </w:rPr>
              <w:t>顧客控管警訊資料維護</w:t>
            </w:r>
          </w:p>
        </w:tc>
      </w:tr>
      <w:tr w:rsidR="0013661B" w:rsidRPr="00291505" w14:paraId="0F7A6ECA"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A67521E" w14:textId="77777777" w:rsidR="0013661B" w:rsidRPr="00291505" w:rsidRDefault="0013661B" w:rsidP="0013661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C641E8" w14:textId="77777777" w:rsidR="0013661B" w:rsidRPr="004F5964" w:rsidRDefault="0013661B" w:rsidP="0013661B">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78DB4887" w14:textId="77777777" w:rsidR="0013661B" w:rsidRPr="004F5964" w:rsidRDefault="0013661B" w:rsidP="0013661B">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13661B" w:rsidRPr="00291505" w14:paraId="5B4DFE87"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66F8E5B7" w14:textId="77777777" w:rsidR="0013661B" w:rsidRPr="00291505" w:rsidRDefault="0013661B" w:rsidP="0013661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918F5E" w14:textId="77777777" w:rsidR="0013661B" w:rsidRPr="00975F01" w:rsidRDefault="0013661B" w:rsidP="0013661B">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sidR="0020118C">
              <w:rPr>
                <w:rFonts w:ascii="Courier New" w:hAnsi="Courier New" w:cs="Courier New"/>
                <w:color w:val="222222"/>
                <w:shd w:val="clear" w:color="auto" w:fill="FFFFFF"/>
              </w:rPr>
              <w:t>作業流程</w:t>
            </w:r>
            <w:r w:rsidR="0020118C">
              <w:rPr>
                <w:rFonts w:ascii="Courier New" w:hAnsi="Courier New" w:cs="Courier New"/>
                <w:color w:val="222222"/>
                <w:shd w:val="clear" w:color="auto" w:fill="FFFFFF"/>
              </w:rPr>
              <w:t>.</w:t>
            </w:r>
            <w:r w:rsidR="0020118C">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6C360CF2" w14:textId="77777777" w:rsidR="0013661B" w:rsidRDefault="0013661B" w:rsidP="0013661B">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sidR="005F0FE0">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proofErr w:type="spellStart"/>
            <w:r w:rsidRPr="007131EA">
              <w:rPr>
                <w:rFonts w:ascii="標楷體" w:eastAsia="標楷體" w:hAnsi="標楷體"/>
              </w:rPr>
              <w:t>CustRmk</w:t>
            </w:r>
            <w:proofErr w:type="spellEnd"/>
            <w:r w:rsidRPr="00975F01">
              <w:rPr>
                <w:rFonts w:ascii="標楷體" w:eastAsia="標楷體" w:hAnsi="標楷體"/>
              </w:rPr>
              <w:t>)</w:t>
            </w:r>
            <w:r w:rsidR="005F0FE0">
              <w:rPr>
                <w:rFonts w:ascii="標楷體" w:eastAsia="標楷體" w:hAnsi="標楷體" w:hint="eastAsia"/>
              </w:rPr>
              <w:t>]</w:t>
            </w:r>
          </w:p>
          <w:p w14:paraId="709B8D3B" w14:textId="77777777" w:rsidR="0013661B" w:rsidRPr="00E1776E" w:rsidRDefault="0013661B" w:rsidP="0013661B">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A86113D" w14:textId="77777777" w:rsidR="0013661B" w:rsidRPr="00E1776E" w:rsidRDefault="0013661B" w:rsidP="0013661B">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24500DEE" w14:textId="77777777" w:rsidR="0013661B" w:rsidRDefault="0013661B" w:rsidP="0013661B">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2E3322DA" w14:textId="77777777" w:rsidR="0013661B" w:rsidRPr="00E1776E" w:rsidRDefault="0013661B" w:rsidP="0013661B">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ACCD24B" w14:textId="77777777" w:rsidR="0013661B" w:rsidRPr="00E1776E" w:rsidRDefault="0013661B" w:rsidP="0013661B">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1EAC83EE" w14:textId="77777777" w:rsidR="0013661B" w:rsidRPr="009A33BB" w:rsidRDefault="0013661B" w:rsidP="0013661B">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13661B" w:rsidRPr="00291505" w14:paraId="4E069E3E"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5A2A5C4E" w14:textId="77777777" w:rsidR="0013661B" w:rsidRPr="00291505" w:rsidRDefault="0013661B" w:rsidP="0013661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3FF51" w14:textId="77777777" w:rsidR="0013661B" w:rsidRPr="00291505" w:rsidRDefault="0013661B" w:rsidP="0013661B">
            <w:pPr>
              <w:rPr>
                <w:rFonts w:ascii="標楷體" w:eastAsia="標楷體" w:hAnsi="標楷體"/>
              </w:rPr>
            </w:pPr>
          </w:p>
        </w:tc>
      </w:tr>
      <w:tr w:rsidR="0013661B" w:rsidRPr="00291505" w14:paraId="7883079A"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6EF185DD" w14:textId="77777777" w:rsidR="0013661B" w:rsidRPr="00291505" w:rsidRDefault="0013661B" w:rsidP="0013661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A96B37" w14:textId="77777777" w:rsidR="0013661B" w:rsidRPr="00291505" w:rsidRDefault="0013661B" w:rsidP="0013661B">
            <w:pPr>
              <w:rPr>
                <w:rFonts w:ascii="標楷體" w:eastAsia="標楷體" w:hAnsi="標楷體"/>
              </w:rPr>
            </w:pPr>
          </w:p>
        </w:tc>
      </w:tr>
      <w:tr w:rsidR="0013661B" w:rsidRPr="00291505" w14:paraId="2B720ADD"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55C78AFE" w14:textId="77777777" w:rsidR="0013661B" w:rsidRPr="00291505" w:rsidRDefault="0013661B" w:rsidP="0013661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32C096A" w14:textId="77777777" w:rsidR="0013661B" w:rsidRPr="00291505" w:rsidRDefault="0013661B" w:rsidP="0013661B">
            <w:pPr>
              <w:rPr>
                <w:rFonts w:ascii="標楷體" w:eastAsia="標楷體" w:hAnsi="標楷體"/>
              </w:rPr>
            </w:pPr>
          </w:p>
        </w:tc>
      </w:tr>
      <w:tr w:rsidR="0013661B" w:rsidRPr="00291505" w14:paraId="2BAB9417"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51179494" w14:textId="77777777" w:rsidR="0013661B" w:rsidRPr="00291505" w:rsidRDefault="0013661B" w:rsidP="0013661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ABD8DF" w14:textId="77777777" w:rsidR="0013661B" w:rsidRPr="00291505" w:rsidRDefault="0013661B" w:rsidP="0013661B">
            <w:pPr>
              <w:rPr>
                <w:rFonts w:ascii="標楷體" w:eastAsia="標楷體" w:hAnsi="標楷體"/>
              </w:rPr>
            </w:pPr>
          </w:p>
        </w:tc>
      </w:tr>
      <w:tr w:rsidR="0013661B" w:rsidRPr="00291505" w14:paraId="3995CDA1"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705D0F38" w14:textId="77777777" w:rsidR="0013661B" w:rsidRPr="00291505" w:rsidRDefault="0013661B" w:rsidP="0013661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D1DC185" w14:textId="77777777" w:rsidR="0013661B" w:rsidRPr="00291505" w:rsidRDefault="0013661B" w:rsidP="0013661B">
            <w:pPr>
              <w:rPr>
                <w:rFonts w:ascii="標楷體" w:eastAsia="標楷體" w:hAnsi="標楷體"/>
              </w:rPr>
            </w:pPr>
          </w:p>
        </w:tc>
      </w:tr>
    </w:tbl>
    <w:p w14:paraId="42FE69D0" w14:textId="77777777" w:rsidR="00E16E2F" w:rsidRPr="00291505" w:rsidRDefault="00E16E2F" w:rsidP="00E16E2F">
      <w:pPr>
        <w:rPr>
          <w:rFonts w:ascii="標楷體" w:eastAsia="標楷體" w:hAnsi="標楷體"/>
        </w:rPr>
      </w:pPr>
    </w:p>
    <w:p w14:paraId="352E1F9D" w14:textId="77777777" w:rsidR="0013661B" w:rsidRPr="005F1722" w:rsidRDefault="0013661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661B" w:rsidRPr="0022279A" w14:paraId="0BFB38A8" w14:textId="77777777" w:rsidTr="00EE0C57">
        <w:tc>
          <w:tcPr>
            <w:tcW w:w="851" w:type="dxa"/>
            <w:shd w:val="clear" w:color="auto" w:fill="D9D9D9"/>
          </w:tcPr>
          <w:p w14:paraId="457F95B6"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A9F527D"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69" w14:textId="77777777" w:rsidR="0013661B" w:rsidRPr="00F533E6" w:rsidRDefault="0013661B" w:rsidP="00EE0C57">
            <w:pPr>
              <w:jc w:val="center"/>
              <w:rPr>
                <w:rFonts w:ascii="標楷體" w:eastAsia="標楷體" w:hAnsi="標楷體"/>
              </w:rPr>
            </w:pPr>
            <w:r w:rsidRPr="00F533E6">
              <w:rPr>
                <w:rFonts w:ascii="標楷體" w:eastAsia="標楷體" w:hAnsi="標楷體" w:hint="eastAsia"/>
                <w:lang w:eastAsia="zh-HK"/>
              </w:rPr>
              <w:t>說明</w:t>
            </w:r>
          </w:p>
        </w:tc>
      </w:tr>
      <w:tr w:rsidR="0013661B" w:rsidRPr="0022279A" w14:paraId="56681450" w14:textId="77777777" w:rsidTr="00EE0C57">
        <w:tc>
          <w:tcPr>
            <w:tcW w:w="851" w:type="dxa"/>
            <w:shd w:val="clear" w:color="auto" w:fill="auto"/>
          </w:tcPr>
          <w:p w14:paraId="3FB937D5" w14:textId="77777777" w:rsidR="0013661B" w:rsidRDefault="0013661B" w:rsidP="00EE0C5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F9FC610" w14:textId="77777777" w:rsidR="0013661B" w:rsidRPr="00344487" w:rsidRDefault="0013661B" w:rsidP="00EE0C57">
            <w:pPr>
              <w:rPr>
                <w:rFonts w:ascii="標楷體" w:eastAsia="標楷體" w:hAnsi="標楷體"/>
              </w:rPr>
            </w:pPr>
            <w:proofErr w:type="spellStart"/>
            <w:r w:rsidRPr="00B157D5">
              <w:rPr>
                <w:rFonts w:ascii="標楷體" w:eastAsia="標楷體" w:hAnsi="標楷體"/>
              </w:rPr>
              <w:t>CustRmk</w:t>
            </w:r>
            <w:proofErr w:type="spellEnd"/>
          </w:p>
        </w:tc>
        <w:tc>
          <w:tcPr>
            <w:tcW w:w="3828" w:type="dxa"/>
            <w:shd w:val="clear" w:color="auto" w:fill="auto"/>
          </w:tcPr>
          <w:p w14:paraId="6F7E2BED" w14:textId="77777777" w:rsidR="0013661B" w:rsidRPr="00F533E6" w:rsidRDefault="0013661B" w:rsidP="00EE0C57">
            <w:pPr>
              <w:rPr>
                <w:rFonts w:ascii="標楷體" w:eastAsia="標楷體" w:hAnsi="標楷體"/>
              </w:rPr>
            </w:pPr>
            <w:r w:rsidRPr="007131EA">
              <w:rPr>
                <w:rFonts w:ascii="標楷體" w:eastAsia="標楷體" w:hAnsi="標楷體" w:hint="eastAsia"/>
              </w:rPr>
              <w:t>顧客控管警訊檔</w:t>
            </w:r>
          </w:p>
        </w:tc>
      </w:tr>
      <w:tr w:rsidR="0013661B" w:rsidRPr="0022279A" w14:paraId="2F56E9B5" w14:textId="77777777" w:rsidTr="00EE0C57">
        <w:tc>
          <w:tcPr>
            <w:tcW w:w="851" w:type="dxa"/>
            <w:shd w:val="clear" w:color="auto" w:fill="auto"/>
          </w:tcPr>
          <w:p w14:paraId="71E02C95" w14:textId="77777777" w:rsidR="0013661B" w:rsidRDefault="0013661B" w:rsidP="00EE0C57">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01B4312" w14:textId="77777777" w:rsidR="0013661B" w:rsidRPr="00344487" w:rsidRDefault="0013661B" w:rsidP="00EE0C57">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70E8D597" w14:textId="77777777" w:rsidR="0013661B" w:rsidRPr="00F533E6" w:rsidRDefault="0013661B" w:rsidP="00EE0C57">
            <w:pPr>
              <w:rPr>
                <w:rFonts w:ascii="標楷體" w:eastAsia="標楷體" w:hAnsi="標楷體"/>
              </w:rPr>
            </w:pPr>
            <w:r w:rsidRPr="00F533E6">
              <w:rPr>
                <w:rFonts w:ascii="標楷體" w:eastAsia="標楷體" w:hAnsi="標楷體" w:hint="eastAsia"/>
              </w:rPr>
              <w:t>客戶資料主檔</w:t>
            </w:r>
          </w:p>
        </w:tc>
      </w:tr>
      <w:tr w:rsidR="008552B4" w:rsidRPr="0022279A" w14:paraId="15F83B6E" w14:textId="77777777" w:rsidTr="00EE0C57">
        <w:tc>
          <w:tcPr>
            <w:tcW w:w="851" w:type="dxa"/>
            <w:shd w:val="clear" w:color="auto" w:fill="auto"/>
          </w:tcPr>
          <w:p w14:paraId="3450954E" w14:textId="77777777" w:rsidR="008552B4" w:rsidRDefault="008552B4" w:rsidP="00EE0C5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7C8EEE" w14:textId="77777777" w:rsidR="008552B4" w:rsidRPr="00B157D5" w:rsidRDefault="008552B4" w:rsidP="00EE0C57">
            <w:pPr>
              <w:rPr>
                <w:rFonts w:ascii="標楷體" w:eastAsia="標楷體" w:hAnsi="標楷體"/>
              </w:rPr>
            </w:pPr>
            <w:proofErr w:type="spellStart"/>
            <w:r w:rsidRPr="008552B4">
              <w:rPr>
                <w:rFonts w:ascii="標楷體" w:eastAsia="標楷體" w:hAnsi="標楷體"/>
              </w:rPr>
              <w:t>CdEmp</w:t>
            </w:r>
            <w:proofErr w:type="spellEnd"/>
          </w:p>
        </w:tc>
        <w:tc>
          <w:tcPr>
            <w:tcW w:w="3828" w:type="dxa"/>
            <w:shd w:val="clear" w:color="auto" w:fill="auto"/>
          </w:tcPr>
          <w:p w14:paraId="4F83FFC6" w14:textId="77777777" w:rsidR="008552B4" w:rsidRPr="00F533E6" w:rsidRDefault="008552B4" w:rsidP="00EE0C57">
            <w:pPr>
              <w:rPr>
                <w:rFonts w:ascii="標楷體" w:eastAsia="標楷體" w:hAnsi="標楷體"/>
              </w:rPr>
            </w:pPr>
            <w:r w:rsidRPr="008552B4">
              <w:rPr>
                <w:rFonts w:ascii="標楷體" w:eastAsia="標楷體" w:hAnsi="標楷體" w:hint="eastAsia"/>
              </w:rPr>
              <w:t>員工資料檔</w:t>
            </w:r>
          </w:p>
        </w:tc>
      </w:tr>
    </w:tbl>
    <w:p w14:paraId="6F0C9F09" w14:textId="77777777" w:rsidR="0013661B" w:rsidRPr="005E273A" w:rsidRDefault="0013661B" w:rsidP="0013661B">
      <w:pPr>
        <w:rPr>
          <w:rFonts w:ascii="標楷體" w:eastAsia="標楷體" w:hAnsi="標楷體"/>
        </w:rPr>
      </w:pPr>
    </w:p>
    <w:p w14:paraId="523DFF53" w14:textId="77777777" w:rsidR="0013661B" w:rsidRPr="00291505" w:rsidRDefault="0013661B" w:rsidP="0013661B">
      <w:pPr>
        <w:pStyle w:val="a"/>
      </w:pPr>
      <w:r w:rsidRPr="00291505">
        <w:t>UI畫面</w:t>
      </w:r>
      <w:r>
        <w:rPr>
          <w:rFonts w:hint="eastAsia"/>
          <w:lang w:eastAsia="zh-TW"/>
        </w:rPr>
        <w:t>-新增</w:t>
      </w:r>
    </w:p>
    <w:p w14:paraId="2F78F216" w14:textId="77777777" w:rsidR="0013661B" w:rsidRPr="00291505" w:rsidRDefault="0013661B" w:rsidP="0013661B">
      <w:pPr>
        <w:pStyle w:val="42"/>
        <w:spacing w:after="48"/>
        <w:ind w:left="1133"/>
        <w:rPr>
          <w:rFonts w:ascii="標楷體" w:hAnsi="標楷體"/>
        </w:rPr>
      </w:pPr>
      <w:r w:rsidRPr="00291505">
        <w:rPr>
          <w:rFonts w:ascii="標楷體" w:hAnsi="標楷體" w:hint="eastAsia"/>
        </w:rPr>
        <w:t>輸入畫面：</w:t>
      </w:r>
    </w:p>
    <w:p w14:paraId="4DEC1527" w14:textId="77777777" w:rsidR="0013661B" w:rsidRPr="00291505" w:rsidRDefault="0013661B" w:rsidP="0013661B">
      <w:pPr>
        <w:pStyle w:val="a"/>
        <w:numPr>
          <w:ilvl w:val="0"/>
          <w:numId w:val="0"/>
        </w:numPr>
      </w:pPr>
    </w:p>
    <w:p w14:paraId="74F446DE" w14:textId="70CB916B" w:rsidR="0013661B" w:rsidRPr="00291505" w:rsidRDefault="00560ECE" w:rsidP="0013661B">
      <w:pPr>
        <w:rPr>
          <w:rFonts w:ascii="標楷體" w:eastAsia="標楷體" w:hAnsi="標楷體"/>
        </w:rPr>
      </w:pPr>
      <w:r w:rsidRPr="00EB7DF8">
        <w:rPr>
          <w:rFonts w:ascii="標楷體" w:eastAsia="標楷體" w:hAnsi="標楷體"/>
          <w:noProof/>
        </w:rPr>
        <w:drawing>
          <wp:inline distT="0" distB="0" distL="0" distR="0" wp14:anchorId="0CD045F7" wp14:editId="77E6EAD3">
            <wp:extent cx="6483350" cy="1708150"/>
            <wp:effectExtent l="0" t="0" r="0" b="0"/>
            <wp:docPr id="4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483350" cy="1708150"/>
                    </a:xfrm>
                    <a:prstGeom prst="rect">
                      <a:avLst/>
                    </a:prstGeom>
                    <a:noFill/>
                    <a:ln>
                      <a:noFill/>
                    </a:ln>
                  </pic:spPr>
                </pic:pic>
              </a:graphicData>
            </a:graphic>
          </wp:inline>
        </w:drawing>
      </w:r>
    </w:p>
    <w:p w14:paraId="5A4F9A59" w14:textId="77777777" w:rsidR="0013661B" w:rsidRPr="00F5236F" w:rsidRDefault="0013661B" w:rsidP="0013661B"/>
    <w:p w14:paraId="3AE13128" w14:textId="77777777" w:rsidR="0013661B" w:rsidRDefault="0013661B" w:rsidP="0013661B">
      <w:pPr>
        <w:rPr>
          <w:rFonts w:ascii="標楷體" w:eastAsia="標楷體" w:hAnsi="標楷體"/>
        </w:rPr>
      </w:pPr>
    </w:p>
    <w:p w14:paraId="6C27A9CA" w14:textId="77777777" w:rsidR="00544FAC" w:rsidRDefault="00544FAC" w:rsidP="00372AFD">
      <w:pPr>
        <w:pStyle w:val="a"/>
        <w:numPr>
          <w:ilvl w:val="0"/>
          <w:numId w:val="10"/>
        </w:numPr>
      </w:pPr>
      <w:r>
        <w:t>輸入畫面</w:t>
      </w:r>
      <w:r>
        <w:rPr>
          <w:rFonts w:hint="eastAsia"/>
        </w:rPr>
        <w:t>按鈕</w:t>
      </w:r>
      <w:r>
        <w:t>說明</w:t>
      </w:r>
      <w:r>
        <w:rPr>
          <w:rFonts w:hint="eastAsia"/>
          <w:lang w:eastAsia="zh-TW"/>
        </w:rPr>
        <w:t>-新增</w:t>
      </w:r>
    </w:p>
    <w:p w14:paraId="48A9978E" w14:textId="77777777" w:rsidR="00544FAC" w:rsidRPr="00F5236F" w:rsidRDefault="00544FAC" w:rsidP="00544FA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44FAC" w:rsidRPr="00F5236F" w14:paraId="53F18DB6" w14:textId="77777777" w:rsidTr="00E03BD6">
        <w:tc>
          <w:tcPr>
            <w:tcW w:w="851" w:type="dxa"/>
            <w:shd w:val="clear" w:color="auto" w:fill="D9D9D9"/>
          </w:tcPr>
          <w:p w14:paraId="2D27EF17"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00C0A49"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F396EC"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功能說明</w:t>
            </w:r>
          </w:p>
        </w:tc>
      </w:tr>
      <w:tr w:rsidR="00544FAC" w:rsidRPr="00CF124E" w14:paraId="46BEB8AC" w14:textId="77777777" w:rsidTr="00E03BD6">
        <w:tc>
          <w:tcPr>
            <w:tcW w:w="851" w:type="dxa"/>
            <w:shd w:val="clear" w:color="auto" w:fill="auto"/>
          </w:tcPr>
          <w:p w14:paraId="74D65EDF" w14:textId="77777777" w:rsidR="00544FAC" w:rsidRPr="004E0A3F" w:rsidRDefault="00544FAC"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F029675" w14:textId="77777777" w:rsidR="00544FAC" w:rsidRPr="00F56B75" w:rsidRDefault="00544FAC" w:rsidP="00E03BD6">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0152F3AE" w14:textId="77777777" w:rsidR="00544FAC" w:rsidRPr="00E1776E" w:rsidRDefault="00544FAC"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665B0046" w14:textId="77777777" w:rsidR="009D7F36" w:rsidRDefault="009D7F36" w:rsidP="009D7F3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2661C2" w14:textId="77777777" w:rsidR="009D7F36" w:rsidRDefault="009D7F36" w:rsidP="009D7F36">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proofErr w:type="spellStart"/>
            <w:r w:rsidR="0042619B" w:rsidRPr="008B4131">
              <w:rPr>
                <w:rFonts w:ascii="標楷體" w:eastAsia="標楷體" w:hAnsi="標楷體"/>
              </w:rPr>
              <w:t>C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813D18" w14:textId="77777777" w:rsidR="009D7F36" w:rsidRDefault="009D7F36" w:rsidP="009D7F36">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411B7F5" w14:textId="77777777" w:rsidR="009D7F36" w:rsidRPr="00FD0AE2" w:rsidRDefault="009D7F36" w:rsidP="009D7F36">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26CAFDC2" w14:textId="77777777" w:rsidR="009D7F36" w:rsidRDefault="00571C02" w:rsidP="009D7F36">
            <w:pPr>
              <w:rPr>
                <w:rFonts w:ascii="標楷體" w:eastAsia="標楷體" w:hAnsi="標楷體"/>
              </w:rPr>
            </w:pPr>
            <w:r>
              <w:rPr>
                <w:rFonts w:ascii="標楷體" w:eastAsia="標楷體" w:hAnsi="標楷體" w:hint="eastAsia"/>
              </w:rPr>
              <w:t>3</w:t>
            </w:r>
            <w:r w:rsidR="009D7F36" w:rsidRPr="00C5543E">
              <w:rPr>
                <w:rFonts w:ascii="標楷體" w:eastAsia="標楷體" w:hAnsi="標楷體" w:hint="eastAsia"/>
              </w:rPr>
              <w:t>.新增</w:t>
            </w:r>
            <w:r w:rsidR="009D7F36">
              <w:rPr>
                <w:rFonts w:ascii="標楷體" w:eastAsia="標楷體" w:hAnsi="標楷體" w:hint="eastAsia"/>
              </w:rPr>
              <w:t>[</w:t>
            </w:r>
            <w:r w:rsidRPr="007131EA">
              <w:rPr>
                <w:rFonts w:ascii="標楷體" w:eastAsia="標楷體" w:hAnsi="標楷體" w:hint="eastAsia"/>
              </w:rPr>
              <w:t>顧客控管警訊檔</w:t>
            </w:r>
            <w:r w:rsidR="009D7F36">
              <w:rPr>
                <w:rFonts w:ascii="標楷體" w:eastAsia="標楷體" w:hAnsi="標楷體" w:hint="eastAsia"/>
              </w:rPr>
              <w:t>(</w:t>
            </w:r>
            <w:proofErr w:type="spellStart"/>
            <w:r w:rsidRPr="00571C02">
              <w:rPr>
                <w:rFonts w:ascii="標楷體" w:eastAsia="標楷體" w:hAnsi="標楷體"/>
              </w:rPr>
              <w:t>CustRmk</w:t>
            </w:r>
            <w:proofErr w:type="spellEnd"/>
            <w:r w:rsidR="009D7F36">
              <w:rPr>
                <w:rFonts w:ascii="標楷體" w:eastAsia="標楷體" w:hAnsi="標楷體" w:hint="eastAsia"/>
              </w:rPr>
              <w:t>)]</w:t>
            </w:r>
            <w:r w:rsidR="009D7F36" w:rsidRPr="00C5543E">
              <w:rPr>
                <w:rFonts w:ascii="標楷體" w:eastAsia="標楷體" w:hAnsi="標楷體" w:hint="eastAsia"/>
              </w:rPr>
              <w:t>，新增失敗時顯示錯誤訊息</w:t>
            </w:r>
          </w:p>
          <w:p w14:paraId="5475C774" w14:textId="77777777" w:rsidR="009D7F36" w:rsidRDefault="009D7F36"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00571C02" w:rsidRPr="00FD0AE2">
              <w:rPr>
                <w:rFonts w:ascii="標楷體" w:eastAsia="標楷體" w:hAnsi="標楷體"/>
                <w:lang w:eastAsia="zh-HK"/>
              </w:rPr>
              <w:t>E</w:t>
            </w:r>
            <w:r w:rsidR="00571C02">
              <w:rPr>
                <w:rFonts w:ascii="標楷體" w:eastAsia="標楷體" w:hAnsi="標楷體" w:hint="eastAsia"/>
              </w:rPr>
              <w:t>0005:</w:t>
            </w:r>
            <w:r w:rsidR="00571C02"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45718E06" w14:textId="77777777" w:rsidR="009D7F36" w:rsidRDefault="009D7F36" w:rsidP="009D7F3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6250B3" w14:textId="77777777" w:rsidR="00544FAC" w:rsidRPr="00E1776E" w:rsidRDefault="00571C02" w:rsidP="009D7F36">
            <w:pPr>
              <w:rPr>
                <w:rFonts w:ascii="標楷體" w:eastAsia="標楷體" w:hAnsi="標楷體"/>
                <w:lang w:eastAsia="zh-HK"/>
              </w:rPr>
            </w:pPr>
            <w:r>
              <w:rPr>
                <w:rFonts w:ascii="標楷體" w:eastAsia="標楷體" w:hAnsi="標楷體" w:hint="eastAsia"/>
              </w:rPr>
              <w:t>4</w:t>
            </w:r>
            <w:r w:rsidR="009D7F36">
              <w:rPr>
                <w:rFonts w:ascii="標楷體" w:eastAsia="標楷體" w:hAnsi="標楷體" w:hint="eastAsia"/>
              </w:rPr>
              <w:t>.</w:t>
            </w:r>
            <w:r w:rsidR="009D7F36">
              <w:rPr>
                <w:rFonts w:ascii="標楷體" w:eastAsia="標楷體" w:hAnsi="標楷體"/>
              </w:rPr>
              <w:t>新</w:t>
            </w:r>
            <w:r w:rsidR="009D7F36">
              <w:rPr>
                <w:rFonts w:ascii="標楷體" w:eastAsia="標楷體" w:hAnsi="標楷體" w:hint="eastAsia"/>
              </w:rPr>
              <w:t>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w:t>
            </w:r>
            <w:r w:rsidR="009D7F36">
              <w:rPr>
                <w:rFonts w:ascii="標楷體" w:eastAsia="標楷體" w:hAnsi="標楷體" w:hint="eastAsia"/>
              </w:rPr>
              <w:t>資料</w:t>
            </w:r>
          </w:p>
        </w:tc>
      </w:tr>
      <w:tr w:rsidR="00544FAC" w:rsidRPr="00F5236F" w14:paraId="079AB548" w14:textId="77777777" w:rsidTr="00E03BD6">
        <w:tc>
          <w:tcPr>
            <w:tcW w:w="851" w:type="dxa"/>
            <w:shd w:val="clear" w:color="auto" w:fill="auto"/>
          </w:tcPr>
          <w:p w14:paraId="1DBF6991" w14:textId="77777777" w:rsidR="00544FAC" w:rsidRPr="004E0A3F" w:rsidRDefault="00544FAC"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341934D" w14:textId="77777777" w:rsidR="00544FAC" w:rsidRPr="004E0A3F" w:rsidRDefault="00544FAC"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5BCD096" w14:textId="77777777" w:rsidR="00544FAC" w:rsidRPr="004E0A3F" w:rsidRDefault="00544FAC"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552933C4" w14:textId="77777777" w:rsidR="0013661B" w:rsidRPr="00544FAC" w:rsidRDefault="0013661B" w:rsidP="0013661B"/>
    <w:p w14:paraId="28B3D147" w14:textId="77777777" w:rsidR="0013661B" w:rsidRDefault="0013661B" w:rsidP="00372AFD">
      <w:pPr>
        <w:pStyle w:val="a"/>
        <w:numPr>
          <w:ilvl w:val="0"/>
          <w:numId w:val="10"/>
        </w:numPr>
      </w:pPr>
      <w:r>
        <w:t>輸入畫面資料說明</w:t>
      </w:r>
      <w:r>
        <w:rPr>
          <w:rFonts w:hint="eastAsia"/>
          <w:lang w:eastAsia="zh-TW"/>
        </w:rPr>
        <w:t>-新增</w:t>
      </w:r>
    </w:p>
    <w:p w14:paraId="157059ED" w14:textId="77777777" w:rsidR="0013661B" w:rsidRPr="00583AF3" w:rsidRDefault="0013661B" w:rsidP="001366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13661B" w:rsidRPr="00362205" w14:paraId="4FC55CD8" w14:textId="77777777" w:rsidTr="004A767B">
        <w:trPr>
          <w:trHeight w:val="388"/>
          <w:jc w:val="center"/>
        </w:trPr>
        <w:tc>
          <w:tcPr>
            <w:tcW w:w="672" w:type="dxa"/>
            <w:vMerge w:val="restart"/>
            <w:shd w:val="clear" w:color="auto" w:fill="D9D9D9"/>
          </w:tcPr>
          <w:p w14:paraId="1236975E" w14:textId="77777777" w:rsidR="0013661B" w:rsidRPr="00362205" w:rsidRDefault="0013661B" w:rsidP="00EE0C57">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5359A273" w14:textId="77777777" w:rsidR="0013661B" w:rsidRPr="00362205" w:rsidRDefault="0013661B" w:rsidP="00EE0C57">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30BA038C" w14:textId="77777777" w:rsidR="0013661B" w:rsidRPr="00362205" w:rsidRDefault="0013661B" w:rsidP="00EE0C57">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6B26EFAB" w14:textId="77777777" w:rsidR="0013661B" w:rsidRPr="00362205" w:rsidRDefault="0013661B" w:rsidP="00EE0C57">
            <w:pPr>
              <w:rPr>
                <w:rFonts w:ascii="標楷體" w:eastAsia="標楷體" w:hAnsi="標楷體"/>
              </w:rPr>
            </w:pPr>
            <w:r w:rsidRPr="00362205">
              <w:rPr>
                <w:rFonts w:ascii="標楷體" w:eastAsia="標楷體" w:hAnsi="標楷體"/>
              </w:rPr>
              <w:t>處理邏輯及注意事項</w:t>
            </w:r>
          </w:p>
        </w:tc>
      </w:tr>
      <w:tr w:rsidR="008B4131" w:rsidRPr="00362205" w14:paraId="5E9E133F" w14:textId="77777777" w:rsidTr="004A767B">
        <w:trPr>
          <w:trHeight w:val="244"/>
          <w:jc w:val="center"/>
        </w:trPr>
        <w:tc>
          <w:tcPr>
            <w:tcW w:w="672" w:type="dxa"/>
            <w:vMerge/>
            <w:shd w:val="clear" w:color="auto" w:fill="D9D9D9"/>
          </w:tcPr>
          <w:p w14:paraId="6187AFB2" w14:textId="77777777" w:rsidR="0013661B" w:rsidRPr="00362205" w:rsidRDefault="0013661B" w:rsidP="00EE0C57">
            <w:pPr>
              <w:rPr>
                <w:rFonts w:ascii="標楷體" w:eastAsia="標楷體" w:hAnsi="標楷體"/>
              </w:rPr>
            </w:pPr>
          </w:p>
        </w:tc>
        <w:tc>
          <w:tcPr>
            <w:tcW w:w="1439" w:type="dxa"/>
            <w:vMerge/>
            <w:shd w:val="clear" w:color="auto" w:fill="D9D9D9"/>
          </w:tcPr>
          <w:p w14:paraId="2D6C28B7" w14:textId="77777777" w:rsidR="0013661B" w:rsidRPr="00362205" w:rsidRDefault="0013661B" w:rsidP="00EE0C57">
            <w:pPr>
              <w:rPr>
                <w:rFonts w:ascii="標楷體" w:eastAsia="標楷體" w:hAnsi="標楷體"/>
              </w:rPr>
            </w:pPr>
          </w:p>
        </w:tc>
        <w:tc>
          <w:tcPr>
            <w:tcW w:w="671" w:type="dxa"/>
            <w:shd w:val="clear" w:color="auto" w:fill="D9D9D9"/>
          </w:tcPr>
          <w:p w14:paraId="2962C149" w14:textId="77777777" w:rsidR="0013661B" w:rsidRPr="00362205" w:rsidRDefault="0013661B" w:rsidP="00EE0C57">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C9DC7F7" w14:textId="77777777" w:rsidR="0013661B" w:rsidRPr="00362205" w:rsidRDefault="0013661B" w:rsidP="00EE0C57">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C0D1C48" w14:textId="77777777" w:rsidR="0013661B" w:rsidRPr="00362205" w:rsidRDefault="0013661B" w:rsidP="00EE0C57">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7E02CFEB" w14:textId="77777777" w:rsidR="0013661B" w:rsidRPr="00362205" w:rsidRDefault="0013661B" w:rsidP="00EE0C57">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4CEF5B70" w14:textId="77777777" w:rsidR="0013661B" w:rsidRPr="00362205" w:rsidRDefault="0013661B" w:rsidP="00EE0C57">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1593B547" w14:textId="77777777" w:rsidR="0013661B" w:rsidRPr="00362205" w:rsidRDefault="0013661B" w:rsidP="00EE0C57">
            <w:pPr>
              <w:rPr>
                <w:rFonts w:ascii="標楷體" w:eastAsia="標楷體" w:hAnsi="標楷體"/>
              </w:rPr>
            </w:pPr>
          </w:p>
        </w:tc>
      </w:tr>
      <w:tr w:rsidR="008B4131" w:rsidRPr="00362205" w14:paraId="25BFCFA0" w14:textId="77777777" w:rsidTr="004A767B">
        <w:trPr>
          <w:trHeight w:val="244"/>
          <w:jc w:val="center"/>
        </w:trPr>
        <w:tc>
          <w:tcPr>
            <w:tcW w:w="672" w:type="dxa"/>
          </w:tcPr>
          <w:p w14:paraId="71554967" w14:textId="77777777" w:rsidR="0013661B" w:rsidRPr="00362205" w:rsidRDefault="0013661B" w:rsidP="00EE0C57">
            <w:pPr>
              <w:rPr>
                <w:rFonts w:ascii="標楷體" w:eastAsia="標楷體" w:hAnsi="標楷體"/>
              </w:rPr>
            </w:pPr>
            <w:r w:rsidRPr="00362205">
              <w:rPr>
                <w:rFonts w:ascii="標楷體" w:eastAsia="標楷體" w:hAnsi="標楷體" w:hint="eastAsia"/>
              </w:rPr>
              <w:t>1.</w:t>
            </w:r>
          </w:p>
        </w:tc>
        <w:tc>
          <w:tcPr>
            <w:tcW w:w="1439" w:type="dxa"/>
          </w:tcPr>
          <w:p w14:paraId="6FEDD55F" w14:textId="77777777" w:rsidR="0013661B" w:rsidRPr="00362205" w:rsidRDefault="0013661B" w:rsidP="00EE0C57">
            <w:pPr>
              <w:rPr>
                <w:rFonts w:ascii="標楷體" w:eastAsia="標楷體" w:hAnsi="標楷體"/>
              </w:rPr>
            </w:pPr>
            <w:r>
              <w:rPr>
                <w:rFonts w:ascii="標楷體" w:eastAsia="標楷體" w:hAnsi="標楷體" w:hint="eastAsia"/>
              </w:rPr>
              <w:t>功能</w:t>
            </w:r>
          </w:p>
        </w:tc>
        <w:tc>
          <w:tcPr>
            <w:tcW w:w="671" w:type="dxa"/>
          </w:tcPr>
          <w:p w14:paraId="121F9F84" w14:textId="77777777" w:rsidR="0013661B" w:rsidRPr="00362205" w:rsidRDefault="0013661B" w:rsidP="00EE0C57">
            <w:pPr>
              <w:rPr>
                <w:rFonts w:ascii="標楷體" w:eastAsia="標楷體" w:hAnsi="標楷體"/>
              </w:rPr>
            </w:pPr>
          </w:p>
        </w:tc>
        <w:tc>
          <w:tcPr>
            <w:tcW w:w="1173" w:type="dxa"/>
          </w:tcPr>
          <w:p w14:paraId="6237441F" w14:textId="77777777" w:rsidR="0013661B" w:rsidRPr="00362205" w:rsidRDefault="0013661B" w:rsidP="00EE0C57">
            <w:pPr>
              <w:rPr>
                <w:rFonts w:ascii="標楷體" w:eastAsia="標楷體" w:hAnsi="標楷體"/>
              </w:rPr>
            </w:pPr>
            <w:r>
              <w:rPr>
                <w:rFonts w:ascii="標楷體" w:eastAsia="標楷體" w:hAnsi="標楷體" w:hint="eastAsia"/>
              </w:rPr>
              <w:t>新增</w:t>
            </w:r>
          </w:p>
        </w:tc>
        <w:tc>
          <w:tcPr>
            <w:tcW w:w="1731" w:type="dxa"/>
          </w:tcPr>
          <w:p w14:paraId="7D3D49CD" w14:textId="77777777" w:rsidR="0013661B" w:rsidRPr="00362205" w:rsidRDefault="0013661B" w:rsidP="00EE0C57">
            <w:pPr>
              <w:rPr>
                <w:rFonts w:ascii="標楷體" w:eastAsia="標楷體" w:hAnsi="標楷體"/>
              </w:rPr>
            </w:pPr>
          </w:p>
        </w:tc>
        <w:tc>
          <w:tcPr>
            <w:tcW w:w="652" w:type="dxa"/>
          </w:tcPr>
          <w:p w14:paraId="334536EF" w14:textId="77777777" w:rsidR="0013661B" w:rsidRPr="00362205" w:rsidRDefault="0013661B" w:rsidP="00EE0C57">
            <w:pPr>
              <w:rPr>
                <w:rFonts w:ascii="標楷體" w:eastAsia="標楷體" w:hAnsi="標楷體"/>
              </w:rPr>
            </w:pPr>
          </w:p>
        </w:tc>
        <w:tc>
          <w:tcPr>
            <w:tcW w:w="684" w:type="dxa"/>
          </w:tcPr>
          <w:p w14:paraId="0159333D" w14:textId="77777777" w:rsidR="0013661B" w:rsidRPr="00362205" w:rsidRDefault="000B474A" w:rsidP="00EE0C57">
            <w:pPr>
              <w:rPr>
                <w:rFonts w:ascii="標楷體" w:eastAsia="標楷體" w:hAnsi="標楷體"/>
              </w:rPr>
            </w:pPr>
            <w:r>
              <w:rPr>
                <w:rFonts w:ascii="標楷體" w:eastAsia="標楷體" w:hAnsi="標楷體" w:hint="eastAsia"/>
              </w:rPr>
              <w:t>R</w:t>
            </w:r>
          </w:p>
        </w:tc>
        <w:tc>
          <w:tcPr>
            <w:tcW w:w="3398" w:type="dxa"/>
          </w:tcPr>
          <w:p w14:paraId="560F586A" w14:textId="77777777" w:rsidR="0013661B" w:rsidRPr="00362205" w:rsidRDefault="0013661B" w:rsidP="00EE0C57">
            <w:pPr>
              <w:rPr>
                <w:rFonts w:ascii="標楷體" w:eastAsia="標楷體" w:hAnsi="標楷體"/>
              </w:rPr>
            </w:pPr>
          </w:p>
        </w:tc>
      </w:tr>
      <w:tr w:rsidR="004A767B" w:rsidRPr="00362205" w14:paraId="465ABD13" w14:textId="77777777" w:rsidTr="004A767B">
        <w:trPr>
          <w:trHeight w:val="244"/>
          <w:jc w:val="center"/>
        </w:trPr>
        <w:tc>
          <w:tcPr>
            <w:tcW w:w="672" w:type="dxa"/>
          </w:tcPr>
          <w:p w14:paraId="4A8CE865" w14:textId="77777777" w:rsidR="004A767B" w:rsidRPr="000B474A" w:rsidRDefault="004A767B" w:rsidP="004A767B">
            <w:pPr>
              <w:rPr>
                <w:rFonts w:ascii="標楷體" w:eastAsia="標楷體" w:hAnsi="標楷體"/>
              </w:rPr>
            </w:pPr>
            <w:r w:rsidRPr="000B474A">
              <w:rPr>
                <w:rFonts w:ascii="標楷體" w:eastAsia="標楷體" w:hAnsi="標楷體" w:hint="eastAsia"/>
              </w:rPr>
              <w:t>2.</w:t>
            </w:r>
          </w:p>
        </w:tc>
        <w:tc>
          <w:tcPr>
            <w:tcW w:w="1439" w:type="dxa"/>
          </w:tcPr>
          <w:p w14:paraId="1ABC382B" w14:textId="77777777" w:rsidR="004A767B" w:rsidRPr="00362205" w:rsidRDefault="00F65781" w:rsidP="004A767B">
            <w:pPr>
              <w:rPr>
                <w:rFonts w:ascii="標楷體" w:eastAsia="標楷體" w:hAnsi="標楷體"/>
              </w:rPr>
            </w:pPr>
            <w:r>
              <w:rPr>
                <w:rFonts w:ascii="標楷體" w:eastAsia="標楷體" w:hAnsi="標楷體" w:hint="eastAsia"/>
              </w:rPr>
              <w:t>借戶戶號</w:t>
            </w:r>
          </w:p>
        </w:tc>
        <w:tc>
          <w:tcPr>
            <w:tcW w:w="671" w:type="dxa"/>
          </w:tcPr>
          <w:p w14:paraId="41C39C6B" w14:textId="77777777" w:rsidR="004A767B" w:rsidRPr="00362205" w:rsidRDefault="004A767B" w:rsidP="004A767B">
            <w:pPr>
              <w:rPr>
                <w:rFonts w:ascii="標楷體" w:eastAsia="標楷體" w:hAnsi="標楷體"/>
              </w:rPr>
            </w:pPr>
            <w:r>
              <w:rPr>
                <w:rFonts w:ascii="標楷體" w:eastAsia="標楷體" w:hAnsi="標楷體" w:hint="eastAsia"/>
              </w:rPr>
              <w:t>7</w:t>
            </w:r>
          </w:p>
        </w:tc>
        <w:tc>
          <w:tcPr>
            <w:tcW w:w="1173" w:type="dxa"/>
          </w:tcPr>
          <w:p w14:paraId="085483B3" w14:textId="77777777" w:rsidR="004A767B" w:rsidRPr="00362205" w:rsidRDefault="004A767B" w:rsidP="004A767B">
            <w:pPr>
              <w:rPr>
                <w:rFonts w:ascii="標楷體" w:eastAsia="標楷體" w:hAnsi="標楷體"/>
              </w:rPr>
            </w:pPr>
            <w:r>
              <w:rPr>
                <w:rFonts w:ascii="標楷體" w:eastAsia="標楷體" w:hAnsi="標楷體" w:hint="eastAsia"/>
              </w:rPr>
              <w:t>0000000</w:t>
            </w:r>
          </w:p>
        </w:tc>
        <w:tc>
          <w:tcPr>
            <w:tcW w:w="1731" w:type="dxa"/>
          </w:tcPr>
          <w:p w14:paraId="2D4D20CD" w14:textId="77777777" w:rsidR="004A767B" w:rsidRPr="00362205" w:rsidRDefault="004A767B" w:rsidP="004A767B">
            <w:pPr>
              <w:rPr>
                <w:rFonts w:ascii="標楷體" w:eastAsia="標楷體" w:hAnsi="標楷體"/>
              </w:rPr>
            </w:pPr>
          </w:p>
        </w:tc>
        <w:tc>
          <w:tcPr>
            <w:tcW w:w="652" w:type="dxa"/>
          </w:tcPr>
          <w:p w14:paraId="02F029D9" w14:textId="77777777" w:rsidR="004A767B" w:rsidRPr="00362205" w:rsidRDefault="004A767B" w:rsidP="004A767B">
            <w:pPr>
              <w:rPr>
                <w:rFonts w:ascii="標楷體" w:eastAsia="標楷體" w:hAnsi="標楷體"/>
              </w:rPr>
            </w:pPr>
            <w:r>
              <w:rPr>
                <w:rFonts w:ascii="標楷體" w:eastAsia="標楷體" w:hAnsi="標楷體" w:hint="eastAsia"/>
              </w:rPr>
              <w:t>V</w:t>
            </w:r>
          </w:p>
        </w:tc>
        <w:tc>
          <w:tcPr>
            <w:tcW w:w="684" w:type="dxa"/>
          </w:tcPr>
          <w:p w14:paraId="52822759" w14:textId="77777777" w:rsidR="004A767B" w:rsidRPr="00362205" w:rsidRDefault="004A767B" w:rsidP="004A767B">
            <w:pPr>
              <w:rPr>
                <w:rFonts w:ascii="標楷體" w:eastAsia="標楷體" w:hAnsi="標楷體"/>
              </w:rPr>
            </w:pPr>
            <w:r>
              <w:rPr>
                <w:rFonts w:ascii="標楷體" w:eastAsia="標楷體" w:hAnsi="標楷體"/>
              </w:rPr>
              <w:t>W</w:t>
            </w:r>
          </w:p>
        </w:tc>
        <w:tc>
          <w:tcPr>
            <w:tcW w:w="3398" w:type="dxa"/>
          </w:tcPr>
          <w:p w14:paraId="662C600B" w14:textId="77777777" w:rsidR="004A767B" w:rsidRDefault="004A767B" w:rsidP="004A767B">
            <w:pPr>
              <w:rPr>
                <w:rFonts w:ascii="標楷體" w:eastAsia="標楷體" w:hAnsi="標楷體"/>
                <w:lang w:eastAsia="zh-HK"/>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4F6D6741" w14:textId="77777777" w:rsidR="004A767B" w:rsidRDefault="004A767B" w:rsidP="004A767B">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proofErr w:type="spellStart"/>
            <w:r w:rsidRPr="00B157D5">
              <w:rPr>
                <w:rFonts w:ascii="標楷體" w:eastAsia="標楷體" w:hAnsi="標楷體"/>
              </w:rPr>
              <w:t>CustMain</w:t>
            </w:r>
            <w:proofErr w:type="spellEnd"/>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sidR="00424B6F">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sidR="00424B6F">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331EF99D" w14:textId="77777777" w:rsidR="00220E06" w:rsidRPr="00362205" w:rsidRDefault="00220E06" w:rsidP="004A767B">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4A767B" w:rsidRPr="00362205" w14:paraId="0B85E88A" w14:textId="77777777" w:rsidTr="004A767B">
        <w:trPr>
          <w:trHeight w:val="244"/>
          <w:jc w:val="center"/>
        </w:trPr>
        <w:tc>
          <w:tcPr>
            <w:tcW w:w="672" w:type="dxa"/>
          </w:tcPr>
          <w:p w14:paraId="22144EDB" w14:textId="77777777" w:rsidR="004A767B" w:rsidRPr="000B474A" w:rsidRDefault="004A767B" w:rsidP="004A767B">
            <w:pPr>
              <w:rPr>
                <w:rFonts w:ascii="標楷體" w:eastAsia="標楷體" w:hAnsi="標楷體"/>
              </w:rPr>
            </w:pPr>
          </w:p>
        </w:tc>
        <w:tc>
          <w:tcPr>
            <w:tcW w:w="1439" w:type="dxa"/>
          </w:tcPr>
          <w:p w14:paraId="0021EFF2" w14:textId="77777777" w:rsidR="004A767B" w:rsidRPr="007A1288" w:rsidRDefault="004A767B" w:rsidP="004A767B">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30FEB5DC" w14:textId="77777777" w:rsidR="004A767B" w:rsidRPr="007A1288" w:rsidRDefault="004A767B" w:rsidP="004A767B">
            <w:pPr>
              <w:rPr>
                <w:rFonts w:ascii="標楷體" w:eastAsia="標楷體" w:hAnsi="標楷體"/>
              </w:rPr>
            </w:pPr>
            <w:r w:rsidRPr="007A1288">
              <w:rPr>
                <w:rFonts w:ascii="標楷體" w:eastAsia="標楷體" w:hAnsi="標楷體" w:hint="eastAsia"/>
              </w:rPr>
              <w:t>按鈕</w:t>
            </w:r>
          </w:p>
        </w:tc>
        <w:tc>
          <w:tcPr>
            <w:tcW w:w="1173" w:type="dxa"/>
          </w:tcPr>
          <w:p w14:paraId="36939370" w14:textId="77777777" w:rsidR="004A767B" w:rsidRPr="007A1288" w:rsidRDefault="004A767B" w:rsidP="004A767B">
            <w:pPr>
              <w:rPr>
                <w:rFonts w:ascii="標楷體" w:eastAsia="標楷體" w:hAnsi="標楷體"/>
              </w:rPr>
            </w:pPr>
          </w:p>
        </w:tc>
        <w:tc>
          <w:tcPr>
            <w:tcW w:w="1731" w:type="dxa"/>
          </w:tcPr>
          <w:p w14:paraId="568C01BC" w14:textId="77777777" w:rsidR="004A767B" w:rsidRPr="007A1288" w:rsidRDefault="004A767B" w:rsidP="004A767B">
            <w:pPr>
              <w:rPr>
                <w:rFonts w:ascii="標楷體" w:eastAsia="標楷體" w:hAnsi="標楷體"/>
              </w:rPr>
            </w:pPr>
          </w:p>
        </w:tc>
        <w:tc>
          <w:tcPr>
            <w:tcW w:w="652" w:type="dxa"/>
          </w:tcPr>
          <w:p w14:paraId="542B5F2A" w14:textId="77777777" w:rsidR="004A767B" w:rsidRPr="007A1288" w:rsidRDefault="004A767B" w:rsidP="004A767B">
            <w:pPr>
              <w:rPr>
                <w:rFonts w:ascii="標楷體" w:eastAsia="標楷體" w:hAnsi="標楷體"/>
              </w:rPr>
            </w:pPr>
          </w:p>
        </w:tc>
        <w:tc>
          <w:tcPr>
            <w:tcW w:w="684" w:type="dxa"/>
          </w:tcPr>
          <w:p w14:paraId="1EEEAE3E" w14:textId="77777777" w:rsidR="004A767B" w:rsidRPr="007A1288" w:rsidRDefault="004A767B" w:rsidP="004A767B">
            <w:pPr>
              <w:rPr>
                <w:rFonts w:ascii="標楷體" w:eastAsia="標楷體" w:hAnsi="標楷體"/>
              </w:rPr>
            </w:pPr>
          </w:p>
        </w:tc>
        <w:tc>
          <w:tcPr>
            <w:tcW w:w="3398" w:type="dxa"/>
          </w:tcPr>
          <w:p w14:paraId="459F4E26" w14:textId="77777777" w:rsidR="004A767B" w:rsidRPr="007A1288" w:rsidRDefault="004A767B" w:rsidP="004A767B">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746016">
              <w:rPr>
                <w:rFonts w:ascii="標楷體" w:eastAsia="標楷體" w:hAnsi="標楷體" w:hint="eastAsia"/>
              </w:rPr>
              <w:t>與</w:t>
            </w:r>
            <w:r w:rsidR="00746016">
              <w:rPr>
                <w:rFonts w:ascii="標楷體" w:eastAsia="標楷體" w:hAnsi="標楷體"/>
              </w:rPr>
              <w:t>[</w:t>
            </w:r>
            <w:r w:rsidR="00B34495">
              <w:rPr>
                <w:rFonts w:ascii="標楷體" w:eastAsia="標楷體" w:hAnsi="標楷體" w:hint="eastAsia"/>
              </w:rPr>
              <w:t>戶名</w:t>
            </w:r>
            <w:r w:rsidR="00746016">
              <w:rPr>
                <w:rFonts w:ascii="標楷體" w:eastAsia="標楷體" w:hAnsi="標楷體"/>
              </w:rPr>
              <w:t>]</w:t>
            </w:r>
            <w:r w:rsidRPr="007A1288">
              <w:rPr>
                <w:rFonts w:ascii="標楷體" w:eastAsia="標楷體" w:hAnsi="標楷體" w:hint="eastAsia"/>
              </w:rPr>
              <w:t>回來</w:t>
            </w:r>
          </w:p>
        </w:tc>
      </w:tr>
      <w:tr w:rsidR="00746016" w:rsidRPr="00362205" w14:paraId="5A4BF5FB" w14:textId="77777777" w:rsidTr="004A767B">
        <w:trPr>
          <w:trHeight w:val="244"/>
          <w:jc w:val="center"/>
        </w:trPr>
        <w:tc>
          <w:tcPr>
            <w:tcW w:w="672" w:type="dxa"/>
          </w:tcPr>
          <w:p w14:paraId="2B36BCB8" w14:textId="77777777" w:rsidR="00746016" w:rsidRPr="000B474A" w:rsidRDefault="00746016" w:rsidP="004A767B">
            <w:pPr>
              <w:rPr>
                <w:rFonts w:ascii="標楷體" w:eastAsia="標楷體" w:hAnsi="標楷體"/>
              </w:rPr>
            </w:pPr>
          </w:p>
        </w:tc>
        <w:tc>
          <w:tcPr>
            <w:tcW w:w="1439" w:type="dxa"/>
          </w:tcPr>
          <w:p w14:paraId="6DF2965D" w14:textId="77777777" w:rsidR="00746016" w:rsidRDefault="00746016" w:rsidP="004A767B">
            <w:pPr>
              <w:rPr>
                <w:rFonts w:ascii="標楷體" w:eastAsia="標楷體" w:hAnsi="標楷體"/>
              </w:rPr>
            </w:pPr>
            <w:r>
              <w:rPr>
                <w:rFonts w:ascii="標楷體" w:eastAsia="標楷體" w:hAnsi="標楷體" w:hint="eastAsia"/>
              </w:rPr>
              <w:t>戶名</w:t>
            </w:r>
          </w:p>
        </w:tc>
        <w:tc>
          <w:tcPr>
            <w:tcW w:w="671" w:type="dxa"/>
          </w:tcPr>
          <w:p w14:paraId="0E7F5E7B" w14:textId="77777777" w:rsidR="00746016" w:rsidRPr="007A1288" w:rsidRDefault="00746016" w:rsidP="004A767B">
            <w:pPr>
              <w:rPr>
                <w:rFonts w:ascii="標楷體" w:eastAsia="標楷體" w:hAnsi="標楷體"/>
              </w:rPr>
            </w:pPr>
          </w:p>
        </w:tc>
        <w:tc>
          <w:tcPr>
            <w:tcW w:w="1173" w:type="dxa"/>
          </w:tcPr>
          <w:p w14:paraId="47584F5A" w14:textId="77777777" w:rsidR="00746016" w:rsidRPr="007A1288" w:rsidRDefault="00746016" w:rsidP="004A767B">
            <w:pPr>
              <w:rPr>
                <w:rFonts w:ascii="標楷體" w:eastAsia="標楷體" w:hAnsi="標楷體"/>
              </w:rPr>
            </w:pPr>
          </w:p>
        </w:tc>
        <w:tc>
          <w:tcPr>
            <w:tcW w:w="1731" w:type="dxa"/>
          </w:tcPr>
          <w:p w14:paraId="21E91227" w14:textId="77777777" w:rsidR="00746016" w:rsidRPr="007A1288" w:rsidRDefault="00746016" w:rsidP="004A767B">
            <w:pPr>
              <w:rPr>
                <w:rFonts w:ascii="標楷體" w:eastAsia="標楷體" w:hAnsi="標楷體"/>
              </w:rPr>
            </w:pPr>
          </w:p>
        </w:tc>
        <w:tc>
          <w:tcPr>
            <w:tcW w:w="652" w:type="dxa"/>
          </w:tcPr>
          <w:p w14:paraId="056A2F93" w14:textId="77777777" w:rsidR="00746016" w:rsidRPr="007A1288" w:rsidRDefault="00746016" w:rsidP="004A767B">
            <w:pPr>
              <w:rPr>
                <w:rFonts w:ascii="標楷體" w:eastAsia="標楷體" w:hAnsi="標楷體"/>
              </w:rPr>
            </w:pPr>
          </w:p>
        </w:tc>
        <w:tc>
          <w:tcPr>
            <w:tcW w:w="684" w:type="dxa"/>
          </w:tcPr>
          <w:p w14:paraId="55AFBFDE" w14:textId="77777777" w:rsidR="00746016" w:rsidRPr="007A1288" w:rsidRDefault="000E42A1" w:rsidP="004A767B">
            <w:pPr>
              <w:rPr>
                <w:rFonts w:ascii="標楷體" w:eastAsia="標楷體" w:hAnsi="標楷體"/>
              </w:rPr>
            </w:pPr>
            <w:r>
              <w:rPr>
                <w:rFonts w:ascii="標楷體" w:eastAsia="標楷體" w:hAnsi="標楷體" w:hint="eastAsia"/>
              </w:rPr>
              <w:t>R</w:t>
            </w:r>
          </w:p>
        </w:tc>
        <w:tc>
          <w:tcPr>
            <w:tcW w:w="3398" w:type="dxa"/>
          </w:tcPr>
          <w:p w14:paraId="52607A98" w14:textId="77777777" w:rsidR="00746016" w:rsidRPr="007A1288" w:rsidRDefault="00746016" w:rsidP="004A767B">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8B4131" w:rsidRPr="00362205" w14:paraId="7527C047" w14:textId="77777777" w:rsidTr="004A767B">
        <w:trPr>
          <w:trHeight w:val="244"/>
          <w:jc w:val="center"/>
        </w:trPr>
        <w:tc>
          <w:tcPr>
            <w:tcW w:w="672" w:type="dxa"/>
          </w:tcPr>
          <w:p w14:paraId="2F287314" w14:textId="77777777" w:rsidR="000B474A" w:rsidRPr="000B474A" w:rsidRDefault="000B474A" w:rsidP="000B474A">
            <w:pPr>
              <w:rPr>
                <w:rFonts w:ascii="標楷體" w:eastAsia="標楷體" w:hAnsi="標楷體"/>
              </w:rPr>
            </w:pPr>
            <w:r w:rsidRPr="000B474A">
              <w:rPr>
                <w:rFonts w:ascii="標楷體" w:eastAsia="標楷體" w:hAnsi="標楷體" w:hint="eastAsia"/>
              </w:rPr>
              <w:t>3</w:t>
            </w:r>
          </w:p>
        </w:tc>
        <w:tc>
          <w:tcPr>
            <w:tcW w:w="1439" w:type="dxa"/>
          </w:tcPr>
          <w:p w14:paraId="3DD39863" w14:textId="77777777" w:rsidR="000B474A" w:rsidRPr="000B474A" w:rsidRDefault="000B474A" w:rsidP="000B474A">
            <w:pPr>
              <w:rPr>
                <w:rFonts w:ascii="標楷體" w:eastAsia="標楷體" w:hAnsi="標楷體"/>
              </w:rPr>
            </w:pPr>
            <w:r w:rsidRPr="000B474A">
              <w:rPr>
                <w:rFonts w:ascii="標楷體" w:eastAsia="標楷體" w:hAnsi="標楷體" w:hint="eastAsia"/>
              </w:rPr>
              <w:t>經辦姓名</w:t>
            </w:r>
          </w:p>
        </w:tc>
        <w:tc>
          <w:tcPr>
            <w:tcW w:w="671" w:type="dxa"/>
          </w:tcPr>
          <w:p w14:paraId="7989EACC" w14:textId="77777777" w:rsidR="000B474A" w:rsidRPr="000B474A" w:rsidRDefault="000B474A" w:rsidP="000B474A">
            <w:pPr>
              <w:rPr>
                <w:rFonts w:ascii="標楷體" w:eastAsia="標楷體" w:hAnsi="標楷體"/>
              </w:rPr>
            </w:pPr>
          </w:p>
        </w:tc>
        <w:tc>
          <w:tcPr>
            <w:tcW w:w="1173" w:type="dxa"/>
          </w:tcPr>
          <w:p w14:paraId="3B019656" w14:textId="77777777" w:rsidR="000B474A" w:rsidRPr="000B474A" w:rsidRDefault="00E7669A" w:rsidP="000B474A">
            <w:pPr>
              <w:rPr>
                <w:rFonts w:ascii="標楷體" w:eastAsia="標楷體" w:hAnsi="標楷體"/>
              </w:rPr>
            </w:pPr>
            <w:r>
              <w:rPr>
                <w:rFonts w:ascii="標楷體" w:eastAsia="標楷體" w:hAnsi="標楷體" w:hint="eastAsia"/>
              </w:rPr>
              <w:t>系統登入經辦</w:t>
            </w:r>
          </w:p>
        </w:tc>
        <w:tc>
          <w:tcPr>
            <w:tcW w:w="1731" w:type="dxa"/>
          </w:tcPr>
          <w:p w14:paraId="46F12F64" w14:textId="77777777" w:rsidR="000B474A" w:rsidRPr="000B474A" w:rsidRDefault="000B474A" w:rsidP="000B474A">
            <w:pPr>
              <w:rPr>
                <w:rFonts w:ascii="標楷體" w:eastAsia="標楷體" w:hAnsi="標楷體"/>
              </w:rPr>
            </w:pPr>
          </w:p>
        </w:tc>
        <w:tc>
          <w:tcPr>
            <w:tcW w:w="652" w:type="dxa"/>
          </w:tcPr>
          <w:p w14:paraId="2DB3FA7A" w14:textId="77777777" w:rsidR="000B474A" w:rsidRPr="000B474A" w:rsidRDefault="000B474A" w:rsidP="000B474A">
            <w:pPr>
              <w:rPr>
                <w:rFonts w:ascii="標楷體" w:eastAsia="標楷體" w:hAnsi="標楷體"/>
              </w:rPr>
            </w:pPr>
          </w:p>
        </w:tc>
        <w:tc>
          <w:tcPr>
            <w:tcW w:w="684" w:type="dxa"/>
          </w:tcPr>
          <w:p w14:paraId="6C9CEA6B" w14:textId="77777777" w:rsidR="000B474A" w:rsidRPr="000B474A" w:rsidRDefault="000B474A" w:rsidP="000B474A">
            <w:pPr>
              <w:rPr>
                <w:rFonts w:ascii="標楷體" w:eastAsia="標楷體" w:hAnsi="標楷體"/>
              </w:rPr>
            </w:pPr>
            <w:r w:rsidRPr="000B474A">
              <w:rPr>
                <w:rFonts w:ascii="標楷體" w:eastAsia="標楷體" w:hAnsi="標楷體" w:hint="eastAsia"/>
              </w:rPr>
              <w:t>R</w:t>
            </w:r>
          </w:p>
        </w:tc>
        <w:tc>
          <w:tcPr>
            <w:tcW w:w="3398" w:type="dxa"/>
          </w:tcPr>
          <w:p w14:paraId="5AD9EB61" w14:textId="77777777" w:rsidR="008B4131" w:rsidRPr="00871B47" w:rsidRDefault="00E7669A" w:rsidP="000B474A">
            <w:pPr>
              <w:rPr>
                <w:rFonts w:ascii="標楷體" w:eastAsia="標楷體" w:hAnsi="標楷體"/>
              </w:rPr>
            </w:pPr>
            <w:r w:rsidRPr="00871B47">
              <w:rPr>
                <w:rFonts w:ascii="標楷體" w:eastAsia="標楷體" w:hAnsi="標楷體" w:hint="eastAsia"/>
              </w:rPr>
              <w:t>1.</w:t>
            </w:r>
            <w:r w:rsidR="00871B47" w:rsidRPr="00871B47">
              <w:rPr>
                <w:rFonts w:ascii="標楷體" w:eastAsia="標楷體" w:hAnsi="標楷體" w:cs="Courier New"/>
                <w:color w:val="222222"/>
                <w:shd w:val="clear" w:color="auto" w:fill="FFFFFF"/>
              </w:rPr>
              <w:t>CdEmp</w:t>
            </w:r>
            <w:r w:rsidRPr="00871B47">
              <w:rPr>
                <w:rFonts w:ascii="標楷體" w:eastAsia="標楷體" w:hAnsi="標楷體"/>
              </w:rPr>
              <w:t>.</w:t>
            </w:r>
            <w:r w:rsidR="00871B47" w:rsidRPr="00871B47">
              <w:rPr>
                <w:rFonts w:ascii="標楷體" w:eastAsia="標楷體" w:hAnsi="標楷體"/>
              </w:rPr>
              <w:t>Fullname</w:t>
            </w:r>
          </w:p>
        </w:tc>
      </w:tr>
      <w:tr w:rsidR="008B4131" w:rsidRPr="00362205" w14:paraId="74606F8D" w14:textId="77777777" w:rsidTr="004A767B">
        <w:trPr>
          <w:trHeight w:val="244"/>
          <w:jc w:val="center"/>
        </w:trPr>
        <w:tc>
          <w:tcPr>
            <w:tcW w:w="672" w:type="dxa"/>
          </w:tcPr>
          <w:p w14:paraId="11084E0B" w14:textId="77777777" w:rsidR="00AD6786" w:rsidRPr="000B474A" w:rsidRDefault="00AD6786" w:rsidP="00AD6786">
            <w:pPr>
              <w:rPr>
                <w:rFonts w:ascii="標楷體" w:eastAsia="標楷體" w:hAnsi="標楷體"/>
              </w:rPr>
            </w:pPr>
            <w:r w:rsidRPr="000B474A">
              <w:rPr>
                <w:rFonts w:ascii="標楷體" w:eastAsia="標楷體" w:hAnsi="標楷體" w:hint="eastAsia"/>
              </w:rPr>
              <w:t>4</w:t>
            </w:r>
          </w:p>
        </w:tc>
        <w:tc>
          <w:tcPr>
            <w:tcW w:w="1439" w:type="dxa"/>
          </w:tcPr>
          <w:p w14:paraId="06A6C55B"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46EDE0DE" w14:textId="77777777" w:rsidR="00AD6786" w:rsidRPr="000B474A" w:rsidRDefault="00AD6786" w:rsidP="00AD6786">
            <w:pPr>
              <w:rPr>
                <w:rFonts w:ascii="標楷體" w:eastAsia="標楷體" w:hAnsi="標楷體"/>
              </w:rPr>
            </w:pPr>
          </w:p>
        </w:tc>
        <w:tc>
          <w:tcPr>
            <w:tcW w:w="1173" w:type="dxa"/>
          </w:tcPr>
          <w:p w14:paraId="2ED86FF4" w14:textId="77777777" w:rsidR="00AD6786" w:rsidRPr="000B474A" w:rsidRDefault="00AD6786" w:rsidP="00AD6786">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4BAC2C" w14:textId="77777777" w:rsidR="00AD6786" w:rsidRPr="00291505" w:rsidRDefault="00AD6786" w:rsidP="00E7669A">
            <w:pPr>
              <w:rPr>
                <w:rFonts w:ascii="標楷體" w:eastAsia="標楷體" w:hAnsi="標楷體"/>
              </w:rPr>
            </w:pPr>
          </w:p>
        </w:tc>
        <w:tc>
          <w:tcPr>
            <w:tcW w:w="652" w:type="dxa"/>
          </w:tcPr>
          <w:p w14:paraId="3218E73B" w14:textId="77777777" w:rsidR="00AD6786" w:rsidRPr="000B474A" w:rsidRDefault="00AD6786" w:rsidP="00AD6786">
            <w:pPr>
              <w:rPr>
                <w:rFonts w:ascii="標楷體" w:eastAsia="標楷體" w:hAnsi="標楷體"/>
              </w:rPr>
            </w:pPr>
          </w:p>
        </w:tc>
        <w:tc>
          <w:tcPr>
            <w:tcW w:w="684" w:type="dxa"/>
          </w:tcPr>
          <w:p w14:paraId="006B94B6" w14:textId="77777777" w:rsidR="00AD6786" w:rsidRPr="000B474A" w:rsidRDefault="00AD6786" w:rsidP="00AD6786">
            <w:pPr>
              <w:rPr>
                <w:rFonts w:ascii="標楷體" w:eastAsia="標楷體" w:hAnsi="標楷體"/>
              </w:rPr>
            </w:pPr>
            <w:r w:rsidRPr="000B474A">
              <w:rPr>
                <w:rFonts w:ascii="標楷體" w:eastAsia="標楷體" w:hAnsi="標楷體" w:hint="eastAsia"/>
              </w:rPr>
              <w:t>R</w:t>
            </w:r>
          </w:p>
        </w:tc>
        <w:tc>
          <w:tcPr>
            <w:tcW w:w="3398" w:type="dxa"/>
          </w:tcPr>
          <w:p w14:paraId="3A34A82A" w14:textId="77777777" w:rsidR="00D747B9" w:rsidRDefault="00E7669A" w:rsidP="00E7669A">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00D747B9">
              <w:rPr>
                <w:rFonts w:ascii="標楷體" w:eastAsia="標楷體" w:hAnsi="標楷體" w:hint="eastAsia"/>
              </w:rPr>
              <w:t>檢核</w:t>
            </w:r>
            <w:r w:rsidR="00D747B9">
              <w:rPr>
                <w:rFonts w:ascii="標楷體" w:eastAsia="標楷體" w:hAnsi="標楷體" w:cs="Courier New" w:hint="eastAsia"/>
                <w:color w:val="222222"/>
                <w:shd w:val="clear" w:color="auto" w:fill="FFFFFF"/>
              </w:rPr>
              <w:t>[</w:t>
            </w:r>
            <w:r w:rsidR="00F65781">
              <w:rPr>
                <w:rFonts w:ascii="標楷體" w:eastAsia="標楷體" w:hAnsi="標楷體" w:hint="eastAsia"/>
              </w:rPr>
              <w:t>借戶戶號</w:t>
            </w:r>
            <w:r w:rsidR="00D747B9">
              <w:rPr>
                <w:rFonts w:ascii="標楷體" w:eastAsia="標楷體" w:hAnsi="標楷體" w:cs="Courier New" w:hint="eastAsia"/>
                <w:color w:val="222222"/>
                <w:shd w:val="clear" w:color="auto" w:fill="FFFFFF"/>
              </w:rPr>
              <w:t>]</w:t>
            </w:r>
            <w:r w:rsidR="00D747B9">
              <w:rPr>
                <w:rFonts w:ascii="標楷體" w:eastAsia="標楷體" w:hAnsi="標楷體" w:hint="eastAsia"/>
              </w:rPr>
              <w:t>是否存</w:t>
            </w:r>
          </w:p>
          <w:p w14:paraId="112426E2" w14:textId="77777777" w:rsidR="00D747B9" w:rsidRDefault="00D747B9" w:rsidP="00E7669A">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w:t>
            </w:r>
            <w:proofErr w:type="gramStart"/>
            <w:r w:rsidRPr="00D747B9">
              <w:rPr>
                <w:rFonts w:ascii="標楷體" w:eastAsia="標楷體" w:hAnsi="標楷體" w:cs="Courier New" w:hint="eastAsia"/>
                <w:color w:val="222222"/>
                <w:shd w:val="clear" w:color="auto" w:fill="FFFFFF"/>
              </w:rPr>
              <w:t>檔</w:t>
            </w:r>
            <w:proofErr w:type="gramEnd"/>
          </w:p>
          <w:p w14:paraId="32F45FF4" w14:textId="77777777" w:rsidR="00D747B9" w:rsidRDefault="00D747B9" w:rsidP="00E7669A">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proofErr w:type="spellStart"/>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6411E1CA" w14:textId="77777777" w:rsidR="00D747B9" w:rsidRPr="00D747B9" w:rsidRDefault="00D747B9" w:rsidP="00E7669A">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1D0FED88" w14:textId="77777777" w:rsidR="00D747B9" w:rsidRDefault="00D747B9" w:rsidP="00E7669A">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7184A82" w14:textId="77777777" w:rsidR="00E7669A" w:rsidRDefault="00D747B9" w:rsidP="00E7669A">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49EF175F" w14:textId="77777777" w:rsidR="008B4131" w:rsidRPr="000B474A" w:rsidRDefault="008B4131" w:rsidP="00AD6786">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8B4131" w:rsidRPr="00362205" w14:paraId="4B23AA33" w14:textId="77777777" w:rsidTr="004A767B">
        <w:trPr>
          <w:trHeight w:val="244"/>
          <w:jc w:val="center"/>
        </w:trPr>
        <w:tc>
          <w:tcPr>
            <w:tcW w:w="672" w:type="dxa"/>
          </w:tcPr>
          <w:p w14:paraId="32A45E79" w14:textId="77777777" w:rsidR="00AD6786" w:rsidRPr="000B474A" w:rsidRDefault="00AD6786" w:rsidP="00AD6786">
            <w:pPr>
              <w:rPr>
                <w:rFonts w:ascii="標楷體" w:eastAsia="標楷體" w:hAnsi="標楷體"/>
              </w:rPr>
            </w:pPr>
            <w:r w:rsidRPr="000B474A">
              <w:rPr>
                <w:rFonts w:ascii="標楷體" w:eastAsia="標楷體" w:hAnsi="標楷體" w:hint="eastAsia"/>
              </w:rPr>
              <w:t>5</w:t>
            </w:r>
          </w:p>
        </w:tc>
        <w:tc>
          <w:tcPr>
            <w:tcW w:w="1439" w:type="dxa"/>
          </w:tcPr>
          <w:p w14:paraId="66C9114F"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4AA9FD3C" w14:textId="77777777" w:rsidR="00AD6786" w:rsidRPr="000B474A" w:rsidRDefault="0029178C" w:rsidP="00AD6786">
            <w:pPr>
              <w:rPr>
                <w:rFonts w:ascii="標楷體" w:eastAsia="標楷體" w:hAnsi="標楷體"/>
              </w:rPr>
            </w:pPr>
            <w:r>
              <w:rPr>
                <w:rFonts w:ascii="標楷體" w:eastAsia="標楷體" w:hAnsi="標楷體" w:hint="eastAsia"/>
              </w:rPr>
              <w:t>3</w:t>
            </w:r>
          </w:p>
        </w:tc>
        <w:tc>
          <w:tcPr>
            <w:tcW w:w="1173" w:type="dxa"/>
          </w:tcPr>
          <w:p w14:paraId="7664B219" w14:textId="77777777" w:rsidR="00AD6786" w:rsidRPr="000B474A" w:rsidRDefault="00AD6786" w:rsidP="00AD6786">
            <w:pPr>
              <w:rPr>
                <w:rFonts w:ascii="標楷體" w:eastAsia="標楷體" w:hAnsi="標楷體"/>
              </w:rPr>
            </w:pPr>
          </w:p>
        </w:tc>
        <w:tc>
          <w:tcPr>
            <w:tcW w:w="1731" w:type="dxa"/>
          </w:tcPr>
          <w:p w14:paraId="101157FB" w14:textId="77777777" w:rsidR="00AD6786" w:rsidRPr="000B474A" w:rsidRDefault="00E7669A" w:rsidP="00E7669A">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sidR="00AD6786">
              <w:rPr>
                <w:rFonts w:ascii="標楷體" w:eastAsia="標楷體" w:hAnsi="標楷體" w:cs="細明體" w:hint="eastAsia"/>
                <w:spacing w:val="15"/>
                <w:kern w:val="0"/>
              </w:rPr>
              <w:t>[</w:t>
            </w:r>
            <w:r w:rsidR="00AD6786">
              <w:rPr>
                <w:rFonts w:ascii="標楷體" w:eastAsia="標楷體" w:hAnsi="標楷體" w:cs="細明體" w:hint="eastAsia"/>
                <w:spacing w:val="15"/>
                <w:kern w:val="0"/>
                <w:lang w:eastAsia="zh-HK"/>
              </w:rPr>
              <w:t>選單</w:t>
            </w:r>
            <w:r w:rsidR="00AD6786">
              <w:rPr>
                <w:rFonts w:ascii="標楷體" w:eastAsia="標楷體" w:hAnsi="標楷體" w:cs="細明體"/>
                <w:spacing w:val="15"/>
                <w:kern w:val="0"/>
              </w:rPr>
              <w:t>1</w:t>
            </w:r>
            <w:r w:rsidR="00AD6786">
              <w:rPr>
                <w:rFonts w:ascii="標楷體" w:eastAsia="標楷體" w:hAnsi="標楷體" w:cs="細明體" w:hint="eastAsia"/>
                <w:spacing w:val="15"/>
                <w:kern w:val="0"/>
              </w:rPr>
              <w:t>/L60</w:t>
            </w:r>
            <w:r w:rsidR="00AD6786">
              <w:rPr>
                <w:rFonts w:ascii="標楷體" w:eastAsia="標楷體" w:hAnsi="標楷體" w:cs="細明體"/>
                <w:spacing w:val="15"/>
                <w:kern w:val="0"/>
              </w:rPr>
              <w:t>64</w:t>
            </w:r>
            <w:r w:rsidR="00AD6786">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0468E512" w14:textId="77777777" w:rsidR="00AD6786" w:rsidRPr="000B474A" w:rsidRDefault="00AD6786" w:rsidP="00AD6786">
            <w:pPr>
              <w:rPr>
                <w:rFonts w:ascii="標楷體" w:eastAsia="標楷體" w:hAnsi="標楷體"/>
              </w:rPr>
            </w:pPr>
            <w:r>
              <w:rPr>
                <w:rFonts w:ascii="標楷體" w:eastAsia="標楷體" w:hAnsi="標楷體" w:hint="eastAsia"/>
              </w:rPr>
              <w:t>V</w:t>
            </w:r>
          </w:p>
        </w:tc>
        <w:tc>
          <w:tcPr>
            <w:tcW w:w="684" w:type="dxa"/>
          </w:tcPr>
          <w:p w14:paraId="47288F72" w14:textId="77777777" w:rsidR="00AD6786" w:rsidRPr="000B474A" w:rsidRDefault="00AD6786" w:rsidP="00AD6786">
            <w:pPr>
              <w:rPr>
                <w:rFonts w:ascii="標楷體" w:eastAsia="標楷體" w:hAnsi="標楷體"/>
              </w:rPr>
            </w:pPr>
            <w:r w:rsidRPr="000B474A">
              <w:rPr>
                <w:rFonts w:ascii="標楷體" w:eastAsia="標楷體" w:hAnsi="標楷體" w:hint="eastAsia"/>
              </w:rPr>
              <w:t>W</w:t>
            </w:r>
          </w:p>
        </w:tc>
        <w:tc>
          <w:tcPr>
            <w:tcW w:w="3398" w:type="dxa"/>
          </w:tcPr>
          <w:p w14:paraId="7A13F32F" w14:textId="77777777" w:rsidR="00E7669A" w:rsidRPr="00456B60" w:rsidRDefault="00E7669A" w:rsidP="00E7669A">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A654C0E" w14:textId="77777777" w:rsidR="008B4131" w:rsidRPr="000B474A" w:rsidRDefault="008B4131" w:rsidP="00AD6786">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8B4131" w:rsidRPr="00362205" w14:paraId="02316A65" w14:textId="77777777" w:rsidTr="004A767B">
        <w:trPr>
          <w:trHeight w:val="244"/>
          <w:jc w:val="center"/>
        </w:trPr>
        <w:tc>
          <w:tcPr>
            <w:tcW w:w="672" w:type="dxa"/>
          </w:tcPr>
          <w:p w14:paraId="32453CB2" w14:textId="77777777" w:rsidR="00AD6786" w:rsidRPr="000B474A" w:rsidRDefault="00AD6786" w:rsidP="00AD6786">
            <w:pPr>
              <w:rPr>
                <w:rFonts w:ascii="標楷體" w:eastAsia="標楷體" w:hAnsi="標楷體"/>
              </w:rPr>
            </w:pPr>
            <w:r w:rsidRPr="000B474A">
              <w:rPr>
                <w:rFonts w:ascii="標楷體" w:eastAsia="標楷體" w:hAnsi="標楷體" w:hint="eastAsia"/>
              </w:rPr>
              <w:t>6</w:t>
            </w:r>
          </w:p>
        </w:tc>
        <w:tc>
          <w:tcPr>
            <w:tcW w:w="1439" w:type="dxa"/>
          </w:tcPr>
          <w:p w14:paraId="25364E29" w14:textId="77777777" w:rsidR="00AD6786" w:rsidRPr="000B474A" w:rsidRDefault="00AD6786" w:rsidP="00AD6786">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2F61380A" w14:textId="77777777" w:rsidR="00AD6786" w:rsidRPr="000B474A" w:rsidRDefault="00873808" w:rsidP="00AD6786">
            <w:pPr>
              <w:rPr>
                <w:rFonts w:ascii="標楷體" w:eastAsia="標楷體" w:hAnsi="標楷體"/>
              </w:rPr>
            </w:pPr>
            <w:r>
              <w:rPr>
                <w:rFonts w:ascii="標楷體" w:eastAsia="標楷體" w:hAnsi="標楷體" w:hint="eastAsia"/>
              </w:rPr>
              <w:t>100</w:t>
            </w:r>
          </w:p>
        </w:tc>
        <w:tc>
          <w:tcPr>
            <w:tcW w:w="1173" w:type="dxa"/>
          </w:tcPr>
          <w:p w14:paraId="3FAF9380" w14:textId="77777777" w:rsidR="00AD6786" w:rsidRPr="000B474A" w:rsidRDefault="00AD6786" w:rsidP="00AD6786">
            <w:pPr>
              <w:rPr>
                <w:rFonts w:ascii="標楷體" w:eastAsia="標楷體" w:hAnsi="標楷體"/>
              </w:rPr>
            </w:pPr>
          </w:p>
        </w:tc>
        <w:tc>
          <w:tcPr>
            <w:tcW w:w="1731" w:type="dxa"/>
          </w:tcPr>
          <w:p w14:paraId="4DBA745C" w14:textId="77777777" w:rsidR="00AD6786" w:rsidRPr="000B474A" w:rsidRDefault="00AD6786" w:rsidP="00AD6786">
            <w:pPr>
              <w:rPr>
                <w:rFonts w:ascii="標楷體" w:eastAsia="標楷體" w:hAnsi="標楷體"/>
              </w:rPr>
            </w:pPr>
          </w:p>
        </w:tc>
        <w:tc>
          <w:tcPr>
            <w:tcW w:w="652" w:type="dxa"/>
          </w:tcPr>
          <w:p w14:paraId="050EC59E" w14:textId="77777777" w:rsidR="00AD6786" w:rsidRPr="000B474A" w:rsidRDefault="00AD6786" w:rsidP="00AD6786">
            <w:pPr>
              <w:rPr>
                <w:rFonts w:ascii="標楷體" w:eastAsia="標楷體" w:hAnsi="標楷體"/>
              </w:rPr>
            </w:pPr>
          </w:p>
        </w:tc>
        <w:tc>
          <w:tcPr>
            <w:tcW w:w="684" w:type="dxa"/>
          </w:tcPr>
          <w:p w14:paraId="22BFE9DC" w14:textId="77777777" w:rsidR="00AD6786" w:rsidRPr="000B474A" w:rsidRDefault="00AD6786" w:rsidP="00AD6786">
            <w:pPr>
              <w:rPr>
                <w:rFonts w:ascii="標楷體" w:eastAsia="標楷體" w:hAnsi="標楷體"/>
              </w:rPr>
            </w:pPr>
            <w:r w:rsidRPr="000B474A">
              <w:rPr>
                <w:rFonts w:ascii="標楷體" w:eastAsia="標楷體" w:hAnsi="標楷體" w:hint="eastAsia"/>
              </w:rPr>
              <w:t>W</w:t>
            </w:r>
          </w:p>
        </w:tc>
        <w:tc>
          <w:tcPr>
            <w:tcW w:w="3398" w:type="dxa"/>
          </w:tcPr>
          <w:p w14:paraId="377B5DE3" w14:textId="77777777" w:rsidR="0029178C" w:rsidRDefault="00AD6786" w:rsidP="00AD6786">
            <w:pPr>
              <w:rPr>
                <w:rFonts w:ascii="標楷體" w:eastAsia="標楷體" w:hAnsi="標楷體"/>
              </w:rPr>
            </w:pPr>
            <w:r>
              <w:rPr>
                <w:rFonts w:ascii="標楷體" w:eastAsia="標楷體" w:hAnsi="標楷體" w:hint="eastAsia"/>
              </w:rPr>
              <w:t>1.若</w:t>
            </w:r>
            <w:r w:rsidR="00E7669A">
              <w:rPr>
                <w:rFonts w:ascii="標楷體" w:eastAsia="標楷體" w:hAnsi="標楷體" w:hint="eastAsia"/>
              </w:rPr>
              <w:t>[</w:t>
            </w:r>
            <w:r w:rsidR="00E7669A" w:rsidRPr="000B474A">
              <w:rPr>
                <w:rFonts w:ascii="標楷體" w:eastAsia="標楷體" w:hAnsi="標楷體" w:hint="eastAsia"/>
                <w:color w:val="000000"/>
                <w:spacing w:val="6"/>
                <w:shd w:val="clear" w:color="auto" w:fill="FFFFFF"/>
              </w:rPr>
              <w:t>備忘錄代碼</w:t>
            </w:r>
            <w:r w:rsidR="00E7669A">
              <w:rPr>
                <w:rFonts w:ascii="標楷體" w:eastAsia="標楷體" w:hAnsi="標楷體" w:hint="eastAsia"/>
                <w:color w:val="000000"/>
                <w:spacing w:val="6"/>
                <w:shd w:val="clear" w:color="auto" w:fill="FFFFFF"/>
              </w:rPr>
              <w:t>]</w:t>
            </w:r>
            <w:r>
              <w:rPr>
                <w:rFonts w:ascii="標楷體" w:eastAsia="標楷體" w:hAnsi="標楷體" w:hint="eastAsia"/>
              </w:rPr>
              <w:t>為</w:t>
            </w:r>
            <w:r w:rsidR="00E7669A">
              <w:rPr>
                <w:rFonts w:ascii="標楷體" w:eastAsia="標楷體" w:hAnsi="標楷體" w:hint="eastAsia"/>
              </w:rPr>
              <w:t>[</w:t>
            </w:r>
            <w:r>
              <w:rPr>
                <w:rFonts w:ascii="標楷體" w:eastAsia="標楷體" w:hAnsi="標楷體" w:hint="eastAsia"/>
              </w:rPr>
              <w:t>99</w:t>
            </w:r>
            <w:r w:rsidR="0029178C">
              <w:rPr>
                <w:rFonts w:ascii="標楷體" w:eastAsia="標楷體" w:hAnsi="標楷體" w:hint="eastAsia"/>
              </w:rPr>
              <w:t>9</w:t>
            </w:r>
            <w:r w:rsidR="00E7669A">
              <w:rPr>
                <w:rFonts w:ascii="標楷體" w:eastAsia="標楷體" w:hAnsi="標楷體" w:hint="eastAsia"/>
              </w:rPr>
              <w:t>.</w:t>
            </w:r>
            <w:r w:rsidR="0029178C">
              <w:rPr>
                <w:rFonts w:ascii="標楷體" w:eastAsia="標楷體" w:hAnsi="標楷體" w:hint="eastAsia"/>
              </w:rPr>
              <w:t xml:space="preserve"> </w:t>
            </w:r>
          </w:p>
          <w:p w14:paraId="12CD9373" w14:textId="77777777" w:rsidR="0029178C" w:rsidRDefault="0029178C" w:rsidP="0029178C">
            <w:pPr>
              <w:rPr>
                <w:rFonts w:ascii="標楷體" w:eastAsia="標楷體" w:hAnsi="標楷體"/>
              </w:rPr>
            </w:pPr>
            <w:r>
              <w:rPr>
                <w:rFonts w:ascii="標楷體" w:eastAsia="標楷體" w:hAnsi="標楷體" w:hint="eastAsia"/>
              </w:rPr>
              <w:t xml:space="preserve">  </w:t>
            </w:r>
            <w:r w:rsidR="00E7669A">
              <w:rPr>
                <w:rFonts w:ascii="標楷體" w:eastAsia="標楷體" w:hAnsi="標楷體" w:hint="eastAsia"/>
              </w:rPr>
              <w:t>其他]</w:t>
            </w:r>
            <w:r w:rsidR="00AD6786">
              <w:rPr>
                <w:rFonts w:ascii="標楷體" w:eastAsia="標楷體" w:hAnsi="標楷體" w:hint="eastAsia"/>
              </w:rPr>
              <w:t>則</w:t>
            </w:r>
            <w:r w:rsidR="005C7BBB">
              <w:rPr>
                <w:rFonts w:ascii="標楷體" w:eastAsia="標楷體" w:hAnsi="標楷體" w:hint="eastAsia"/>
              </w:rPr>
              <w:t>限輸入文數字</w:t>
            </w:r>
            <w:r w:rsidR="00E7669A">
              <w:rPr>
                <w:rFonts w:ascii="標楷體" w:eastAsia="標楷體" w:hAnsi="標楷體" w:hint="eastAsia"/>
              </w:rPr>
              <w:t>，檢</w:t>
            </w:r>
          </w:p>
          <w:p w14:paraId="739E6F47" w14:textId="77777777" w:rsidR="00E7669A" w:rsidRDefault="0029178C" w:rsidP="0029178C">
            <w:pPr>
              <w:rPr>
                <w:rFonts w:ascii="標楷體" w:eastAsia="標楷體" w:hAnsi="標楷體"/>
              </w:rPr>
            </w:pPr>
            <w:r>
              <w:rPr>
                <w:rFonts w:ascii="標楷體" w:eastAsia="標楷體" w:hAnsi="標楷體" w:hint="eastAsia"/>
              </w:rPr>
              <w:t xml:space="preserve">  </w:t>
            </w:r>
            <w:r w:rsidR="00E7669A">
              <w:rPr>
                <w:rFonts w:ascii="標楷體" w:eastAsia="標楷體" w:hAnsi="標楷體" w:hint="eastAsia"/>
              </w:rPr>
              <w:t>核條件:</w:t>
            </w:r>
            <w:r w:rsidR="00E7669A">
              <w:rPr>
                <w:rFonts w:ascii="標楷體" w:eastAsia="標楷體" w:hAnsi="標楷體"/>
              </w:rPr>
              <w:t>/</w:t>
            </w:r>
            <w:r w:rsidR="00E7669A" w:rsidRPr="0078668E">
              <w:rPr>
                <w:rFonts w:ascii="標楷體" w:eastAsia="標楷體" w:hAnsi="標楷體" w:hint="eastAsia"/>
                <w:lang w:eastAsia="zh-HK"/>
              </w:rPr>
              <w:t xml:space="preserve"> 不可空白</w:t>
            </w:r>
            <w:r w:rsidR="00E7669A" w:rsidRPr="0078668E">
              <w:rPr>
                <w:rFonts w:ascii="標楷體" w:eastAsia="標楷體" w:hAnsi="標楷體" w:hint="eastAsia"/>
              </w:rPr>
              <w:t>/</w:t>
            </w:r>
            <w:r w:rsidR="00E7669A" w:rsidRPr="0078668E">
              <w:rPr>
                <w:rFonts w:ascii="標楷體" w:eastAsia="標楷體" w:hAnsi="標楷體"/>
              </w:rPr>
              <w:t>V(7)</w:t>
            </w:r>
          </w:p>
          <w:p w14:paraId="201FE218" w14:textId="77777777" w:rsidR="008B4131" w:rsidRPr="000B474A" w:rsidRDefault="008B4131" w:rsidP="00E7669A">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3CCB5698" w14:textId="77777777" w:rsidR="0013661B" w:rsidRDefault="0013661B" w:rsidP="0013661B">
      <w:pPr>
        <w:tabs>
          <w:tab w:val="left" w:pos="788"/>
        </w:tabs>
        <w:rPr>
          <w:rFonts w:ascii="標楷體" w:eastAsia="標楷體" w:hAnsi="標楷體"/>
        </w:rPr>
      </w:pPr>
    </w:p>
    <w:p w14:paraId="5FC5DE02" w14:textId="77777777" w:rsidR="00EE0C57" w:rsidRPr="005E273A" w:rsidRDefault="00EE0C57" w:rsidP="00EE0C57">
      <w:pPr>
        <w:rPr>
          <w:rFonts w:ascii="標楷體" w:eastAsia="標楷體" w:hAnsi="標楷體"/>
        </w:rPr>
      </w:pPr>
    </w:p>
    <w:p w14:paraId="44E2ECEF" w14:textId="77777777" w:rsidR="00EE0C57" w:rsidRPr="00291505" w:rsidRDefault="00EE0C57" w:rsidP="00EE0C57">
      <w:pPr>
        <w:pStyle w:val="a"/>
      </w:pPr>
      <w:r w:rsidRPr="00291505">
        <w:t>UI畫面</w:t>
      </w:r>
      <w:r>
        <w:rPr>
          <w:rFonts w:hint="eastAsia"/>
          <w:lang w:eastAsia="zh-TW"/>
        </w:rPr>
        <w:t>-</w:t>
      </w:r>
      <w:r w:rsidR="00544FAC">
        <w:rPr>
          <w:rFonts w:hint="eastAsia"/>
          <w:lang w:eastAsia="zh-TW"/>
        </w:rPr>
        <w:t>修改</w:t>
      </w:r>
    </w:p>
    <w:p w14:paraId="50A8707A" w14:textId="77777777" w:rsidR="00EE0C57" w:rsidRPr="00291505" w:rsidRDefault="00EE0C57" w:rsidP="00EE0C57">
      <w:pPr>
        <w:pStyle w:val="42"/>
        <w:spacing w:after="48"/>
        <w:ind w:left="1133"/>
        <w:rPr>
          <w:rFonts w:ascii="標楷體" w:hAnsi="標楷體"/>
        </w:rPr>
      </w:pPr>
      <w:r w:rsidRPr="00291505">
        <w:rPr>
          <w:rFonts w:ascii="標楷體" w:hAnsi="標楷體" w:hint="eastAsia"/>
        </w:rPr>
        <w:t>輸入畫面：</w:t>
      </w:r>
    </w:p>
    <w:p w14:paraId="68EFE87C" w14:textId="77777777" w:rsidR="00EE0C57" w:rsidRPr="00291505" w:rsidRDefault="00EE0C57" w:rsidP="00EE0C57">
      <w:pPr>
        <w:pStyle w:val="a"/>
        <w:numPr>
          <w:ilvl w:val="0"/>
          <w:numId w:val="0"/>
        </w:numPr>
      </w:pPr>
    </w:p>
    <w:p w14:paraId="56B6DA07" w14:textId="354EB07D" w:rsidR="00EE0C57" w:rsidRPr="00291505" w:rsidRDefault="00560ECE" w:rsidP="00EE0C57">
      <w:pPr>
        <w:rPr>
          <w:rFonts w:ascii="標楷體" w:eastAsia="標楷體" w:hAnsi="標楷體"/>
        </w:rPr>
      </w:pPr>
      <w:r w:rsidRPr="00EB7DF8">
        <w:rPr>
          <w:rFonts w:ascii="標楷體" w:eastAsia="標楷體" w:hAnsi="標楷體"/>
          <w:noProof/>
        </w:rPr>
        <w:drawing>
          <wp:inline distT="0" distB="0" distL="0" distR="0" wp14:anchorId="2D18D745" wp14:editId="17731739">
            <wp:extent cx="6477000" cy="1879600"/>
            <wp:effectExtent l="0" t="0" r="0" b="0"/>
            <wp:docPr id="4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FD7177C" w14:textId="77777777" w:rsidR="00EE0C57" w:rsidRPr="00291505" w:rsidRDefault="00EE0C57" w:rsidP="00EE0C57">
      <w:pPr>
        <w:rPr>
          <w:rFonts w:ascii="標楷體" w:eastAsia="標楷體" w:hAnsi="標楷體"/>
        </w:rPr>
      </w:pPr>
    </w:p>
    <w:p w14:paraId="39ACBAD3" w14:textId="77777777" w:rsidR="00544FAC" w:rsidRDefault="00544FAC" w:rsidP="00372AFD">
      <w:pPr>
        <w:pStyle w:val="a"/>
        <w:numPr>
          <w:ilvl w:val="0"/>
          <w:numId w:val="10"/>
        </w:numPr>
      </w:pPr>
      <w:r>
        <w:t>輸入畫面</w:t>
      </w:r>
      <w:r>
        <w:rPr>
          <w:rFonts w:hint="eastAsia"/>
        </w:rPr>
        <w:t>按鈕</w:t>
      </w:r>
      <w:r>
        <w:t>說明</w:t>
      </w:r>
      <w:r>
        <w:rPr>
          <w:rFonts w:hint="eastAsia"/>
          <w:lang w:eastAsia="zh-TW"/>
        </w:rPr>
        <w:t>-修改</w:t>
      </w:r>
    </w:p>
    <w:p w14:paraId="32881522" w14:textId="77777777" w:rsidR="00544FAC" w:rsidRPr="00F5236F" w:rsidRDefault="00544FAC" w:rsidP="00544FA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544FAC" w:rsidRPr="00F5236F" w14:paraId="299507F7" w14:textId="77777777" w:rsidTr="00E03BD6">
        <w:tc>
          <w:tcPr>
            <w:tcW w:w="851" w:type="dxa"/>
            <w:shd w:val="clear" w:color="auto" w:fill="D9D9D9"/>
          </w:tcPr>
          <w:p w14:paraId="299F8315"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7748C47"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65CDA" w14:textId="77777777" w:rsidR="00544FAC" w:rsidRPr="004E0A3F" w:rsidRDefault="00544FAC" w:rsidP="00E03BD6">
            <w:pPr>
              <w:jc w:val="center"/>
              <w:rPr>
                <w:rFonts w:ascii="標楷體" w:eastAsia="標楷體" w:hAnsi="標楷體"/>
              </w:rPr>
            </w:pPr>
            <w:r w:rsidRPr="004E0A3F">
              <w:rPr>
                <w:rFonts w:ascii="標楷體" w:eastAsia="標楷體" w:hAnsi="標楷體" w:hint="eastAsia"/>
                <w:lang w:eastAsia="zh-HK"/>
              </w:rPr>
              <w:t>功能說明</w:t>
            </w:r>
          </w:p>
        </w:tc>
      </w:tr>
      <w:tr w:rsidR="00544FAC" w:rsidRPr="00CF124E" w14:paraId="1E0D2406" w14:textId="77777777" w:rsidTr="00E03BD6">
        <w:tc>
          <w:tcPr>
            <w:tcW w:w="851" w:type="dxa"/>
            <w:shd w:val="clear" w:color="auto" w:fill="auto"/>
          </w:tcPr>
          <w:p w14:paraId="555F5071" w14:textId="77777777" w:rsidR="00544FAC" w:rsidRPr="004E0A3F" w:rsidRDefault="00544FAC"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49DE45B" w14:textId="77777777" w:rsidR="00544FAC" w:rsidRPr="00F56B75" w:rsidRDefault="00544FAC" w:rsidP="00E03BD6">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84E40B6" w14:textId="77777777" w:rsidR="00544FAC" w:rsidRPr="00E1776E" w:rsidRDefault="00544FAC"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008B4131"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6D157529"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3C8739"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0C1C941D"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F6AE07F" w14:textId="77777777" w:rsidR="00571C0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2333850" w14:textId="77777777" w:rsidR="00571C02" w:rsidRDefault="00571C02" w:rsidP="00571C02">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0204162E" w14:textId="77777777" w:rsidR="00571C02" w:rsidRP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71D39044" w14:textId="77777777" w:rsidR="00571C02" w:rsidRDefault="00571C02" w:rsidP="00571C02">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5C528253" w14:textId="77777777" w:rsidR="00571C02" w:rsidRDefault="00571C02" w:rsidP="00571C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5E85A3" w14:textId="77777777" w:rsidR="002218F3" w:rsidRPr="002218F3" w:rsidRDefault="002218F3" w:rsidP="002218F3">
            <w:pPr>
              <w:ind w:left="314" w:hangingChars="131" w:hanging="314"/>
              <w:rPr>
                <w:rFonts w:ascii="標楷體" w:eastAsia="標楷體" w:hAnsi="標楷體"/>
              </w:rPr>
            </w:pPr>
            <w:r>
              <w:rPr>
                <w:rFonts w:ascii="標楷體" w:eastAsia="標楷體" w:hAnsi="標楷體" w:hint="eastAsia"/>
              </w:rPr>
              <w:t>5.非建檔者修改，需主管刷卡</w:t>
            </w:r>
          </w:p>
          <w:p w14:paraId="1939B61A"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0BCEE6" w14:textId="77777777" w:rsidR="00544FAC" w:rsidRPr="00E1776E" w:rsidRDefault="002218F3" w:rsidP="00571C02">
            <w:pPr>
              <w:rPr>
                <w:rFonts w:ascii="標楷體" w:eastAsia="標楷體" w:hAnsi="標楷體"/>
                <w:lang w:eastAsia="zh-HK"/>
              </w:rPr>
            </w:pPr>
            <w:r>
              <w:rPr>
                <w:rFonts w:ascii="標楷體" w:eastAsia="標楷體" w:hAnsi="標楷體" w:hint="eastAsia"/>
              </w:rPr>
              <w:t>6</w:t>
            </w:r>
            <w:r w:rsidR="00571C02">
              <w:rPr>
                <w:rFonts w:ascii="標楷體" w:eastAsia="標楷體" w:hAnsi="標楷體" w:hint="eastAsia"/>
              </w:rPr>
              <w:t>.更新[</w:t>
            </w:r>
            <w:r w:rsidR="00571C02" w:rsidRPr="007131EA">
              <w:rPr>
                <w:rFonts w:ascii="標楷體" w:eastAsia="標楷體" w:hAnsi="標楷體" w:hint="eastAsia"/>
              </w:rPr>
              <w:t>顧客控管警訊檔</w:t>
            </w:r>
            <w:r w:rsidR="00571C02">
              <w:rPr>
                <w:rFonts w:ascii="標楷體" w:eastAsia="標楷體" w:hAnsi="標楷體" w:hint="eastAsia"/>
              </w:rPr>
              <w:t>(</w:t>
            </w:r>
            <w:proofErr w:type="spellStart"/>
            <w:r w:rsidR="00571C02" w:rsidRPr="00571C02">
              <w:rPr>
                <w:rFonts w:ascii="標楷體" w:eastAsia="標楷體" w:hAnsi="標楷體"/>
              </w:rPr>
              <w:t>CustRmk</w:t>
            </w:r>
            <w:proofErr w:type="spellEnd"/>
            <w:r w:rsidR="00571C02">
              <w:rPr>
                <w:rFonts w:ascii="標楷體" w:eastAsia="標楷體" w:hAnsi="標楷體" w:hint="eastAsia"/>
              </w:rPr>
              <w:t>)]資料</w:t>
            </w:r>
          </w:p>
        </w:tc>
      </w:tr>
      <w:tr w:rsidR="00544FAC" w:rsidRPr="00F5236F" w14:paraId="60C53F8C" w14:textId="77777777" w:rsidTr="00E03BD6">
        <w:tc>
          <w:tcPr>
            <w:tcW w:w="851" w:type="dxa"/>
            <w:shd w:val="clear" w:color="auto" w:fill="auto"/>
          </w:tcPr>
          <w:p w14:paraId="792BC52E" w14:textId="77777777" w:rsidR="00544FAC" w:rsidRPr="004E0A3F" w:rsidRDefault="00544FAC"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F386F19" w14:textId="77777777" w:rsidR="00544FAC" w:rsidRPr="004E0A3F" w:rsidRDefault="00544FAC"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30ACF73" w14:textId="77777777" w:rsidR="00544FAC" w:rsidRPr="004E0A3F" w:rsidRDefault="00544FAC"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A23D6B9" w14:textId="77777777" w:rsidR="00EE0C57" w:rsidRDefault="00EE0C57" w:rsidP="00EE0C57">
      <w:pPr>
        <w:rPr>
          <w:rFonts w:ascii="標楷體" w:eastAsia="標楷體" w:hAnsi="標楷體"/>
        </w:rPr>
      </w:pPr>
    </w:p>
    <w:p w14:paraId="1BF12A29" w14:textId="77777777" w:rsidR="00EE0C57" w:rsidRPr="00583AF3" w:rsidRDefault="00EE0C57" w:rsidP="00EE0C57"/>
    <w:p w14:paraId="0DEB2E28" w14:textId="77777777" w:rsidR="00EE0C57" w:rsidRDefault="00EE0C57" w:rsidP="00372AFD">
      <w:pPr>
        <w:pStyle w:val="a"/>
        <w:numPr>
          <w:ilvl w:val="0"/>
          <w:numId w:val="10"/>
        </w:numPr>
      </w:pPr>
      <w:r>
        <w:t>輸入畫面資料說明</w:t>
      </w:r>
      <w:r>
        <w:rPr>
          <w:rFonts w:hint="eastAsia"/>
          <w:lang w:eastAsia="zh-TW"/>
        </w:rPr>
        <w:t>-</w:t>
      </w:r>
      <w:r w:rsidR="00544FAC">
        <w:rPr>
          <w:rFonts w:hint="eastAsia"/>
          <w:lang w:eastAsia="zh-TW"/>
        </w:rPr>
        <w:t>修改</w:t>
      </w:r>
    </w:p>
    <w:p w14:paraId="12565E0B" w14:textId="77777777" w:rsidR="00EE0C57" w:rsidRPr="00583AF3" w:rsidRDefault="00EE0C57" w:rsidP="00EE0C5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8B4131" w:rsidRPr="00362205" w14:paraId="61F6F44C" w14:textId="77777777" w:rsidTr="000E42A1">
        <w:trPr>
          <w:trHeight w:val="388"/>
          <w:jc w:val="center"/>
        </w:trPr>
        <w:tc>
          <w:tcPr>
            <w:tcW w:w="649" w:type="dxa"/>
            <w:vMerge w:val="restart"/>
            <w:shd w:val="clear" w:color="auto" w:fill="D9D9D9"/>
          </w:tcPr>
          <w:p w14:paraId="1662979A" w14:textId="77777777" w:rsidR="008B4131" w:rsidRPr="00362205" w:rsidRDefault="008B4131" w:rsidP="00E03BD6">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5F5EACFC" w14:textId="77777777" w:rsidR="008B4131" w:rsidRPr="00362205" w:rsidRDefault="008B4131" w:rsidP="00E03BD6">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4E1F28AC" w14:textId="77777777" w:rsidR="008B4131" w:rsidRPr="00362205" w:rsidRDefault="008B4131" w:rsidP="00E03BD6">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1C682242" w14:textId="77777777" w:rsidR="008B4131" w:rsidRPr="00362205" w:rsidRDefault="008B4131" w:rsidP="00E03BD6">
            <w:pPr>
              <w:rPr>
                <w:rFonts w:ascii="標楷體" w:eastAsia="標楷體" w:hAnsi="標楷體"/>
              </w:rPr>
            </w:pPr>
            <w:r w:rsidRPr="00362205">
              <w:rPr>
                <w:rFonts w:ascii="標楷體" w:eastAsia="標楷體" w:hAnsi="標楷體"/>
              </w:rPr>
              <w:t>處理邏輯及注意事項</w:t>
            </w:r>
          </w:p>
        </w:tc>
      </w:tr>
      <w:tr w:rsidR="008B4131" w:rsidRPr="00362205" w14:paraId="40AB7462" w14:textId="77777777" w:rsidTr="000E42A1">
        <w:trPr>
          <w:trHeight w:val="244"/>
          <w:jc w:val="center"/>
        </w:trPr>
        <w:tc>
          <w:tcPr>
            <w:tcW w:w="649" w:type="dxa"/>
            <w:vMerge/>
            <w:shd w:val="clear" w:color="auto" w:fill="D9D9D9"/>
          </w:tcPr>
          <w:p w14:paraId="5A06FBE6" w14:textId="77777777" w:rsidR="008B4131" w:rsidRPr="00362205" w:rsidRDefault="008B4131" w:rsidP="00E03BD6">
            <w:pPr>
              <w:rPr>
                <w:rFonts w:ascii="標楷體" w:eastAsia="標楷體" w:hAnsi="標楷體"/>
              </w:rPr>
            </w:pPr>
          </w:p>
        </w:tc>
        <w:tc>
          <w:tcPr>
            <w:tcW w:w="1292" w:type="dxa"/>
            <w:vMerge/>
            <w:shd w:val="clear" w:color="auto" w:fill="D9D9D9"/>
          </w:tcPr>
          <w:p w14:paraId="58FA7CCC" w14:textId="77777777" w:rsidR="008B4131" w:rsidRPr="00362205" w:rsidRDefault="008B4131" w:rsidP="00E03BD6">
            <w:pPr>
              <w:rPr>
                <w:rFonts w:ascii="標楷體" w:eastAsia="標楷體" w:hAnsi="標楷體"/>
              </w:rPr>
            </w:pPr>
          </w:p>
        </w:tc>
        <w:tc>
          <w:tcPr>
            <w:tcW w:w="656" w:type="dxa"/>
            <w:shd w:val="clear" w:color="auto" w:fill="D9D9D9"/>
          </w:tcPr>
          <w:p w14:paraId="1C927A93" w14:textId="77777777" w:rsidR="008B4131" w:rsidRPr="00362205" w:rsidRDefault="008B4131" w:rsidP="00E03BD6">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3A75126C" w14:textId="77777777" w:rsidR="008B4131" w:rsidRPr="00362205" w:rsidRDefault="008B4131" w:rsidP="00E03BD6">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8509BD7" w14:textId="77777777" w:rsidR="008B4131" w:rsidRPr="00362205" w:rsidRDefault="008B4131" w:rsidP="00E03BD6">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07776272" w14:textId="77777777" w:rsidR="008B4131" w:rsidRPr="00362205" w:rsidRDefault="008B4131" w:rsidP="00E03BD6">
            <w:pPr>
              <w:rPr>
                <w:rFonts w:ascii="標楷體" w:eastAsia="標楷體" w:hAnsi="標楷體"/>
              </w:rPr>
            </w:pPr>
            <w:proofErr w:type="gramStart"/>
            <w:r w:rsidRPr="00362205">
              <w:rPr>
                <w:rFonts w:ascii="標楷體" w:eastAsia="標楷體" w:hAnsi="標楷體"/>
              </w:rPr>
              <w:t>必填</w:t>
            </w:r>
            <w:proofErr w:type="gramEnd"/>
          </w:p>
        </w:tc>
        <w:tc>
          <w:tcPr>
            <w:tcW w:w="667" w:type="dxa"/>
            <w:shd w:val="clear" w:color="auto" w:fill="D9D9D9"/>
          </w:tcPr>
          <w:p w14:paraId="0A087301" w14:textId="77777777" w:rsidR="008B4131" w:rsidRPr="00362205" w:rsidRDefault="008B4131" w:rsidP="00E03BD6">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01309AB3" w14:textId="77777777" w:rsidR="008B4131" w:rsidRPr="00362205" w:rsidRDefault="008B4131" w:rsidP="00E03BD6">
            <w:pPr>
              <w:rPr>
                <w:rFonts w:ascii="標楷體" w:eastAsia="標楷體" w:hAnsi="標楷體"/>
              </w:rPr>
            </w:pPr>
          </w:p>
        </w:tc>
      </w:tr>
      <w:tr w:rsidR="008B4131" w:rsidRPr="00362205" w14:paraId="11A1B491" w14:textId="77777777" w:rsidTr="000E42A1">
        <w:trPr>
          <w:trHeight w:val="244"/>
          <w:jc w:val="center"/>
        </w:trPr>
        <w:tc>
          <w:tcPr>
            <w:tcW w:w="649" w:type="dxa"/>
          </w:tcPr>
          <w:p w14:paraId="0C9CA5A7" w14:textId="77777777" w:rsidR="008B4131" w:rsidRPr="00362205" w:rsidRDefault="008B4131" w:rsidP="00E03BD6">
            <w:pPr>
              <w:rPr>
                <w:rFonts w:ascii="標楷體" w:eastAsia="標楷體" w:hAnsi="標楷體"/>
              </w:rPr>
            </w:pPr>
            <w:r w:rsidRPr="00362205">
              <w:rPr>
                <w:rFonts w:ascii="標楷體" w:eastAsia="標楷體" w:hAnsi="標楷體" w:hint="eastAsia"/>
              </w:rPr>
              <w:t>1.</w:t>
            </w:r>
          </w:p>
        </w:tc>
        <w:tc>
          <w:tcPr>
            <w:tcW w:w="1292" w:type="dxa"/>
          </w:tcPr>
          <w:p w14:paraId="708BB2A2" w14:textId="77777777" w:rsidR="008B4131" w:rsidRPr="00362205" w:rsidRDefault="008B4131" w:rsidP="00E03BD6">
            <w:pPr>
              <w:rPr>
                <w:rFonts w:ascii="標楷體" w:eastAsia="標楷體" w:hAnsi="標楷體"/>
              </w:rPr>
            </w:pPr>
            <w:r>
              <w:rPr>
                <w:rFonts w:ascii="標楷體" w:eastAsia="標楷體" w:hAnsi="標楷體" w:hint="eastAsia"/>
              </w:rPr>
              <w:t>功能</w:t>
            </w:r>
          </w:p>
        </w:tc>
        <w:tc>
          <w:tcPr>
            <w:tcW w:w="656" w:type="dxa"/>
          </w:tcPr>
          <w:p w14:paraId="3A50EF2E" w14:textId="77777777" w:rsidR="008B4131" w:rsidRPr="00362205" w:rsidRDefault="008B4131" w:rsidP="00E03BD6">
            <w:pPr>
              <w:rPr>
                <w:rFonts w:ascii="標楷體" w:eastAsia="標楷體" w:hAnsi="標楷體"/>
              </w:rPr>
            </w:pPr>
          </w:p>
        </w:tc>
        <w:tc>
          <w:tcPr>
            <w:tcW w:w="1067" w:type="dxa"/>
          </w:tcPr>
          <w:p w14:paraId="4DF49B24" w14:textId="77777777" w:rsidR="008B4131" w:rsidRPr="00362205" w:rsidRDefault="008B4131" w:rsidP="00E03BD6">
            <w:pPr>
              <w:rPr>
                <w:rFonts w:ascii="標楷體" w:eastAsia="標楷體" w:hAnsi="標楷體"/>
              </w:rPr>
            </w:pPr>
            <w:r>
              <w:rPr>
                <w:rFonts w:ascii="標楷體" w:eastAsia="標楷體" w:hAnsi="標楷體" w:hint="eastAsia"/>
              </w:rPr>
              <w:t>修改</w:t>
            </w:r>
          </w:p>
        </w:tc>
        <w:tc>
          <w:tcPr>
            <w:tcW w:w="2241" w:type="dxa"/>
          </w:tcPr>
          <w:p w14:paraId="3BF08F57" w14:textId="77777777" w:rsidR="008B4131" w:rsidRPr="00362205" w:rsidRDefault="008B4131" w:rsidP="00E03BD6">
            <w:pPr>
              <w:rPr>
                <w:rFonts w:ascii="標楷體" w:eastAsia="標楷體" w:hAnsi="標楷體"/>
              </w:rPr>
            </w:pPr>
          </w:p>
        </w:tc>
        <w:tc>
          <w:tcPr>
            <w:tcW w:w="623" w:type="dxa"/>
          </w:tcPr>
          <w:p w14:paraId="16B7DF97" w14:textId="77777777" w:rsidR="008B4131" w:rsidRPr="00362205" w:rsidRDefault="008B4131" w:rsidP="00E03BD6">
            <w:pPr>
              <w:rPr>
                <w:rFonts w:ascii="標楷體" w:eastAsia="標楷體" w:hAnsi="標楷體"/>
              </w:rPr>
            </w:pPr>
          </w:p>
        </w:tc>
        <w:tc>
          <w:tcPr>
            <w:tcW w:w="667" w:type="dxa"/>
          </w:tcPr>
          <w:p w14:paraId="2709554F" w14:textId="77777777" w:rsidR="008B4131" w:rsidRPr="00362205" w:rsidRDefault="008B4131" w:rsidP="00E03BD6">
            <w:pPr>
              <w:rPr>
                <w:rFonts w:ascii="標楷體" w:eastAsia="標楷體" w:hAnsi="標楷體"/>
              </w:rPr>
            </w:pPr>
            <w:r>
              <w:rPr>
                <w:rFonts w:ascii="標楷體" w:eastAsia="標楷體" w:hAnsi="標楷體" w:hint="eastAsia"/>
              </w:rPr>
              <w:t>R</w:t>
            </w:r>
          </w:p>
        </w:tc>
        <w:tc>
          <w:tcPr>
            <w:tcW w:w="3225" w:type="dxa"/>
          </w:tcPr>
          <w:p w14:paraId="2C1A8D0B" w14:textId="77777777" w:rsidR="008B4131" w:rsidRPr="00362205" w:rsidRDefault="008B4131" w:rsidP="00E03BD6">
            <w:pPr>
              <w:rPr>
                <w:rFonts w:ascii="標楷體" w:eastAsia="標楷體" w:hAnsi="標楷體"/>
              </w:rPr>
            </w:pPr>
          </w:p>
        </w:tc>
      </w:tr>
      <w:tr w:rsidR="008B4131" w:rsidRPr="00362205" w14:paraId="0B98FDF2" w14:textId="77777777" w:rsidTr="000E42A1">
        <w:trPr>
          <w:trHeight w:val="244"/>
          <w:jc w:val="center"/>
        </w:trPr>
        <w:tc>
          <w:tcPr>
            <w:tcW w:w="649" w:type="dxa"/>
          </w:tcPr>
          <w:p w14:paraId="0398E2CA" w14:textId="77777777" w:rsidR="008B4131" w:rsidRPr="000B474A" w:rsidRDefault="008B4131" w:rsidP="00E03BD6">
            <w:pPr>
              <w:rPr>
                <w:rFonts w:ascii="標楷體" w:eastAsia="標楷體" w:hAnsi="標楷體"/>
              </w:rPr>
            </w:pPr>
            <w:r w:rsidRPr="000B474A">
              <w:rPr>
                <w:rFonts w:ascii="標楷體" w:eastAsia="標楷體" w:hAnsi="標楷體" w:hint="eastAsia"/>
              </w:rPr>
              <w:t>2.</w:t>
            </w:r>
          </w:p>
        </w:tc>
        <w:tc>
          <w:tcPr>
            <w:tcW w:w="1292" w:type="dxa"/>
          </w:tcPr>
          <w:p w14:paraId="1B411722" w14:textId="77777777" w:rsidR="008B4131" w:rsidRPr="000B474A" w:rsidRDefault="00F65781" w:rsidP="00E03BD6">
            <w:pPr>
              <w:rPr>
                <w:rFonts w:ascii="標楷體" w:eastAsia="標楷體" w:hAnsi="標楷體"/>
              </w:rPr>
            </w:pPr>
            <w:r>
              <w:rPr>
                <w:rFonts w:ascii="標楷體" w:eastAsia="標楷體" w:hAnsi="標楷體" w:hint="eastAsia"/>
              </w:rPr>
              <w:t>借戶戶號</w:t>
            </w:r>
          </w:p>
        </w:tc>
        <w:tc>
          <w:tcPr>
            <w:tcW w:w="656" w:type="dxa"/>
          </w:tcPr>
          <w:p w14:paraId="2B212C39" w14:textId="77777777" w:rsidR="008B4131" w:rsidRPr="000B474A" w:rsidRDefault="008B4131" w:rsidP="00E03BD6">
            <w:pPr>
              <w:rPr>
                <w:rFonts w:ascii="標楷體" w:eastAsia="標楷體" w:hAnsi="標楷體"/>
              </w:rPr>
            </w:pPr>
          </w:p>
        </w:tc>
        <w:tc>
          <w:tcPr>
            <w:tcW w:w="1067" w:type="dxa"/>
          </w:tcPr>
          <w:p w14:paraId="32AA5B61" w14:textId="77777777" w:rsidR="008B4131" w:rsidRPr="000B474A" w:rsidRDefault="008B4131" w:rsidP="00E03BD6">
            <w:pPr>
              <w:rPr>
                <w:rFonts w:ascii="標楷體" w:eastAsia="標楷體" w:hAnsi="標楷體"/>
              </w:rPr>
            </w:pPr>
          </w:p>
        </w:tc>
        <w:tc>
          <w:tcPr>
            <w:tcW w:w="2241" w:type="dxa"/>
          </w:tcPr>
          <w:p w14:paraId="4C805574" w14:textId="77777777" w:rsidR="008B4131" w:rsidRPr="000B474A" w:rsidRDefault="008B4131" w:rsidP="00E03BD6">
            <w:pPr>
              <w:rPr>
                <w:rFonts w:ascii="標楷體" w:eastAsia="標楷體" w:hAnsi="標楷體"/>
              </w:rPr>
            </w:pPr>
          </w:p>
        </w:tc>
        <w:tc>
          <w:tcPr>
            <w:tcW w:w="623" w:type="dxa"/>
          </w:tcPr>
          <w:p w14:paraId="725B2C56" w14:textId="77777777" w:rsidR="008B4131" w:rsidRPr="000B474A" w:rsidRDefault="008B4131" w:rsidP="00E03BD6">
            <w:pPr>
              <w:rPr>
                <w:rFonts w:ascii="標楷體" w:eastAsia="標楷體" w:hAnsi="標楷體"/>
              </w:rPr>
            </w:pPr>
          </w:p>
        </w:tc>
        <w:tc>
          <w:tcPr>
            <w:tcW w:w="667" w:type="dxa"/>
          </w:tcPr>
          <w:p w14:paraId="2EC0E058" w14:textId="77777777" w:rsidR="008B4131" w:rsidRPr="000B474A" w:rsidRDefault="008B4131" w:rsidP="00E03BD6">
            <w:pPr>
              <w:rPr>
                <w:rFonts w:ascii="標楷體" w:eastAsia="標楷體" w:hAnsi="標楷體"/>
              </w:rPr>
            </w:pPr>
            <w:r>
              <w:rPr>
                <w:rFonts w:ascii="標楷體" w:eastAsia="標楷體" w:hAnsi="標楷體"/>
              </w:rPr>
              <w:t>R</w:t>
            </w:r>
          </w:p>
        </w:tc>
        <w:tc>
          <w:tcPr>
            <w:tcW w:w="3225" w:type="dxa"/>
          </w:tcPr>
          <w:p w14:paraId="386B689C" w14:textId="77777777" w:rsidR="008B4131" w:rsidRPr="008B4131" w:rsidRDefault="008B4131"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0E42A1" w:rsidRPr="00362205" w14:paraId="521FEDD8" w14:textId="77777777" w:rsidTr="000E42A1">
        <w:trPr>
          <w:trHeight w:val="244"/>
          <w:jc w:val="center"/>
        </w:trPr>
        <w:tc>
          <w:tcPr>
            <w:tcW w:w="649" w:type="dxa"/>
          </w:tcPr>
          <w:p w14:paraId="0752D528" w14:textId="77777777" w:rsidR="000E42A1" w:rsidRPr="000B474A" w:rsidRDefault="000E42A1" w:rsidP="000E42A1">
            <w:pPr>
              <w:rPr>
                <w:rFonts w:ascii="標楷體" w:eastAsia="標楷體" w:hAnsi="標楷體"/>
              </w:rPr>
            </w:pPr>
          </w:p>
        </w:tc>
        <w:tc>
          <w:tcPr>
            <w:tcW w:w="1292" w:type="dxa"/>
          </w:tcPr>
          <w:p w14:paraId="0FC80167" w14:textId="77777777" w:rsidR="000E42A1" w:rsidRDefault="00B34495" w:rsidP="000E42A1">
            <w:pPr>
              <w:rPr>
                <w:rFonts w:ascii="標楷體" w:eastAsia="標楷體" w:hAnsi="標楷體"/>
              </w:rPr>
            </w:pPr>
            <w:r>
              <w:rPr>
                <w:rFonts w:ascii="標楷體" w:eastAsia="標楷體" w:hAnsi="標楷體" w:hint="eastAsia"/>
              </w:rPr>
              <w:t>戶名</w:t>
            </w:r>
          </w:p>
        </w:tc>
        <w:tc>
          <w:tcPr>
            <w:tcW w:w="656" w:type="dxa"/>
          </w:tcPr>
          <w:p w14:paraId="06EA83CB" w14:textId="77777777" w:rsidR="000E42A1" w:rsidRPr="007A1288" w:rsidRDefault="000E42A1" w:rsidP="000E42A1">
            <w:pPr>
              <w:rPr>
                <w:rFonts w:ascii="標楷體" w:eastAsia="標楷體" w:hAnsi="標楷體"/>
              </w:rPr>
            </w:pPr>
          </w:p>
        </w:tc>
        <w:tc>
          <w:tcPr>
            <w:tcW w:w="1067" w:type="dxa"/>
          </w:tcPr>
          <w:p w14:paraId="6DCEBF23" w14:textId="77777777" w:rsidR="000E42A1" w:rsidRPr="007A1288" w:rsidRDefault="000E42A1" w:rsidP="000E42A1">
            <w:pPr>
              <w:rPr>
                <w:rFonts w:ascii="標楷體" w:eastAsia="標楷體" w:hAnsi="標楷體"/>
              </w:rPr>
            </w:pPr>
          </w:p>
        </w:tc>
        <w:tc>
          <w:tcPr>
            <w:tcW w:w="2241" w:type="dxa"/>
          </w:tcPr>
          <w:p w14:paraId="2F878AFE" w14:textId="77777777" w:rsidR="000E42A1" w:rsidRPr="007A1288" w:rsidRDefault="000E42A1" w:rsidP="000E42A1">
            <w:pPr>
              <w:rPr>
                <w:rFonts w:ascii="標楷體" w:eastAsia="標楷體" w:hAnsi="標楷體"/>
              </w:rPr>
            </w:pPr>
          </w:p>
        </w:tc>
        <w:tc>
          <w:tcPr>
            <w:tcW w:w="623" w:type="dxa"/>
          </w:tcPr>
          <w:p w14:paraId="7DEBEDB0" w14:textId="77777777" w:rsidR="000E42A1" w:rsidRPr="007A1288" w:rsidRDefault="000E42A1" w:rsidP="000E42A1">
            <w:pPr>
              <w:rPr>
                <w:rFonts w:ascii="標楷體" w:eastAsia="標楷體" w:hAnsi="標楷體"/>
              </w:rPr>
            </w:pPr>
          </w:p>
        </w:tc>
        <w:tc>
          <w:tcPr>
            <w:tcW w:w="667" w:type="dxa"/>
          </w:tcPr>
          <w:p w14:paraId="5F0A7AB6" w14:textId="77777777" w:rsidR="000E42A1" w:rsidRPr="007A1288" w:rsidRDefault="000E42A1" w:rsidP="000E42A1">
            <w:pPr>
              <w:rPr>
                <w:rFonts w:ascii="標楷體" w:eastAsia="標楷體" w:hAnsi="標楷體"/>
              </w:rPr>
            </w:pPr>
            <w:r>
              <w:rPr>
                <w:rFonts w:ascii="標楷體" w:eastAsia="標楷體" w:hAnsi="標楷體" w:hint="eastAsia"/>
              </w:rPr>
              <w:t>R</w:t>
            </w:r>
          </w:p>
        </w:tc>
        <w:tc>
          <w:tcPr>
            <w:tcW w:w="3225" w:type="dxa"/>
          </w:tcPr>
          <w:p w14:paraId="30128909"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19E072F6" w14:textId="77777777" w:rsidTr="000E42A1">
        <w:trPr>
          <w:trHeight w:val="244"/>
          <w:jc w:val="center"/>
        </w:trPr>
        <w:tc>
          <w:tcPr>
            <w:tcW w:w="649" w:type="dxa"/>
          </w:tcPr>
          <w:p w14:paraId="2DF44D90" w14:textId="77777777" w:rsidR="000E42A1" w:rsidRPr="000B474A" w:rsidRDefault="000E42A1" w:rsidP="000E42A1">
            <w:pPr>
              <w:rPr>
                <w:rFonts w:ascii="標楷體" w:eastAsia="標楷體" w:hAnsi="標楷體"/>
              </w:rPr>
            </w:pPr>
            <w:r w:rsidRPr="000B474A">
              <w:rPr>
                <w:rFonts w:ascii="標楷體" w:eastAsia="標楷體" w:hAnsi="標楷體" w:hint="eastAsia"/>
              </w:rPr>
              <w:t>3</w:t>
            </w:r>
          </w:p>
        </w:tc>
        <w:tc>
          <w:tcPr>
            <w:tcW w:w="1292" w:type="dxa"/>
          </w:tcPr>
          <w:p w14:paraId="10505BD7"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56" w:type="dxa"/>
          </w:tcPr>
          <w:p w14:paraId="75E0085D" w14:textId="77777777" w:rsidR="000E42A1" w:rsidRPr="000B474A" w:rsidRDefault="000E42A1" w:rsidP="000E42A1">
            <w:pPr>
              <w:rPr>
                <w:rFonts w:ascii="標楷體" w:eastAsia="標楷體" w:hAnsi="標楷體"/>
              </w:rPr>
            </w:pPr>
          </w:p>
        </w:tc>
        <w:tc>
          <w:tcPr>
            <w:tcW w:w="1067" w:type="dxa"/>
          </w:tcPr>
          <w:p w14:paraId="2EADE002" w14:textId="77777777" w:rsidR="000E42A1" w:rsidRPr="000B474A" w:rsidRDefault="000E42A1" w:rsidP="000E42A1">
            <w:pPr>
              <w:rPr>
                <w:rFonts w:ascii="標楷體" w:eastAsia="標楷體" w:hAnsi="標楷體"/>
              </w:rPr>
            </w:pPr>
          </w:p>
        </w:tc>
        <w:tc>
          <w:tcPr>
            <w:tcW w:w="2241" w:type="dxa"/>
          </w:tcPr>
          <w:p w14:paraId="5F7768E4" w14:textId="77777777" w:rsidR="000E42A1" w:rsidRPr="000B474A" w:rsidRDefault="000E42A1" w:rsidP="000E42A1">
            <w:pPr>
              <w:rPr>
                <w:rFonts w:ascii="標楷體" w:eastAsia="標楷體" w:hAnsi="標楷體"/>
              </w:rPr>
            </w:pPr>
          </w:p>
        </w:tc>
        <w:tc>
          <w:tcPr>
            <w:tcW w:w="623" w:type="dxa"/>
          </w:tcPr>
          <w:p w14:paraId="02FFED91" w14:textId="77777777" w:rsidR="000E42A1" w:rsidRPr="000B474A" w:rsidRDefault="000E42A1" w:rsidP="000E42A1">
            <w:pPr>
              <w:rPr>
                <w:rFonts w:ascii="標楷體" w:eastAsia="標楷體" w:hAnsi="標楷體"/>
              </w:rPr>
            </w:pPr>
          </w:p>
        </w:tc>
        <w:tc>
          <w:tcPr>
            <w:tcW w:w="667" w:type="dxa"/>
          </w:tcPr>
          <w:p w14:paraId="2F497505"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225" w:type="dxa"/>
          </w:tcPr>
          <w:p w14:paraId="301B1424"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3E4AD261" w14:textId="77777777" w:rsidTr="000E42A1">
        <w:trPr>
          <w:trHeight w:val="244"/>
          <w:jc w:val="center"/>
        </w:trPr>
        <w:tc>
          <w:tcPr>
            <w:tcW w:w="649" w:type="dxa"/>
          </w:tcPr>
          <w:p w14:paraId="52A6FE97" w14:textId="77777777" w:rsidR="000E42A1" w:rsidRPr="000B474A" w:rsidRDefault="000E42A1" w:rsidP="000E42A1">
            <w:pPr>
              <w:rPr>
                <w:rFonts w:ascii="標楷體" w:eastAsia="標楷體" w:hAnsi="標楷體"/>
              </w:rPr>
            </w:pPr>
            <w:r w:rsidRPr="000B474A">
              <w:rPr>
                <w:rFonts w:ascii="標楷體" w:eastAsia="標楷體" w:hAnsi="標楷體" w:hint="eastAsia"/>
              </w:rPr>
              <w:t>4</w:t>
            </w:r>
          </w:p>
        </w:tc>
        <w:tc>
          <w:tcPr>
            <w:tcW w:w="1292" w:type="dxa"/>
          </w:tcPr>
          <w:p w14:paraId="6B81BBAC"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6B09A700" w14:textId="77777777" w:rsidR="000E42A1" w:rsidRPr="000B474A" w:rsidRDefault="000E42A1" w:rsidP="000E42A1">
            <w:pPr>
              <w:rPr>
                <w:rFonts w:ascii="標楷體" w:eastAsia="標楷體" w:hAnsi="標楷體"/>
              </w:rPr>
            </w:pPr>
          </w:p>
        </w:tc>
        <w:tc>
          <w:tcPr>
            <w:tcW w:w="1067" w:type="dxa"/>
          </w:tcPr>
          <w:p w14:paraId="6C588C08" w14:textId="77777777" w:rsidR="000E42A1" w:rsidRPr="000B474A" w:rsidRDefault="000E42A1" w:rsidP="000E42A1">
            <w:pPr>
              <w:rPr>
                <w:rFonts w:ascii="標楷體" w:eastAsia="標楷體" w:hAnsi="標楷體"/>
              </w:rPr>
            </w:pPr>
          </w:p>
        </w:tc>
        <w:tc>
          <w:tcPr>
            <w:tcW w:w="2241" w:type="dxa"/>
          </w:tcPr>
          <w:p w14:paraId="1C00F171" w14:textId="77777777" w:rsidR="000E42A1" w:rsidRPr="00291505" w:rsidRDefault="000E42A1" w:rsidP="000E42A1">
            <w:pPr>
              <w:rPr>
                <w:rFonts w:ascii="標楷體" w:eastAsia="標楷體" w:hAnsi="標楷體"/>
              </w:rPr>
            </w:pPr>
          </w:p>
        </w:tc>
        <w:tc>
          <w:tcPr>
            <w:tcW w:w="623" w:type="dxa"/>
          </w:tcPr>
          <w:p w14:paraId="6B3B2A21" w14:textId="77777777" w:rsidR="000E42A1" w:rsidRPr="000B474A" w:rsidRDefault="000E42A1" w:rsidP="000E42A1">
            <w:pPr>
              <w:rPr>
                <w:rFonts w:ascii="標楷體" w:eastAsia="標楷體" w:hAnsi="標楷體"/>
              </w:rPr>
            </w:pPr>
          </w:p>
        </w:tc>
        <w:tc>
          <w:tcPr>
            <w:tcW w:w="667" w:type="dxa"/>
          </w:tcPr>
          <w:p w14:paraId="57CC2906"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225" w:type="dxa"/>
          </w:tcPr>
          <w:p w14:paraId="4E4EC0E4"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0E42A1" w:rsidRPr="00362205" w14:paraId="694BD5CC" w14:textId="77777777" w:rsidTr="000E42A1">
        <w:trPr>
          <w:trHeight w:val="244"/>
          <w:jc w:val="center"/>
        </w:trPr>
        <w:tc>
          <w:tcPr>
            <w:tcW w:w="649" w:type="dxa"/>
          </w:tcPr>
          <w:p w14:paraId="5775AE20"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292" w:type="dxa"/>
          </w:tcPr>
          <w:p w14:paraId="58A5E820"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6FC7000B" w14:textId="77777777" w:rsidR="000E42A1" w:rsidRPr="000B474A" w:rsidRDefault="0029178C" w:rsidP="000E42A1">
            <w:pPr>
              <w:rPr>
                <w:rFonts w:ascii="標楷體" w:eastAsia="標楷體" w:hAnsi="標楷體"/>
              </w:rPr>
            </w:pPr>
            <w:r>
              <w:rPr>
                <w:rFonts w:ascii="標楷體" w:eastAsia="標楷體" w:hAnsi="標楷體" w:hint="eastAsia"/>
              </w:rPr>
              <w:t>3</w:t>
            </w:r>
          </w:p>
        </w:tc>
        <w:tc>
          <w:tcPr>
            <w:tcW w:w="1067" w:type="dxa"/>
          </w:tcPr>
          <w:p w14:paraId="40599FD4" w14:textId="77777777" w:rsidR="000E42A1" w:rsidRPr="000B474A" w:rsidRDefault="000E42A1" w:rsidP="000E42A1">
            <w:pPr>
              <w:rPr>
                <w:rFonts w:ascii="標楷體" w:eastAsia="標楷體" w:hAnsi="標楷體"/>
              </w:rPr>
            </w:pPr>
          </w:p>
        </w:tc>
        <w:tc>
          <w:tcPr>
            <w:tcW w:w="2241" w:type="dxa"/>
          </w:tcPr>
          <w:p w14:paraId="49556F57" w14:textId="77777777" w:rsidR="000E42A1" w:rsidRPr="000B474A" w:rsidRDefault="000E42A1" w:rsidP="000E42A1">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D9D48F3" w14:textId="77777777" w:rsidR="000E42A1" w:rsidRPr="000B474A" w:rsidRDefault="000E42A1" w:rsidP="000E42A1">
            <w:pPr>
              <w:rPr>
                <w:rFonts w:ascii="標楷體" w:eastAsia="標楷體" w:hAnsi="標楷體"/>
              </w:rPr>
            </w:pPr>
            <w:r>
              <w:rPr>
                <w:rFonts w:ascii="標楷體" w:eastAsia="標楷體" w:hAnsi="標楷體" w:hint="eastAsia"/>
              </w:rPr>
              <w:t>V</w:t>
            </w:r>
          </w:p>
        </w:tc>
        <w:tc>
          <w:tcPr>
            <w:tcW w:w="667" w:type="dxa"/>
          </w:tcPr>
          <w:p w14:paraId="46048524"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225" w:type="dxa"/>
          </w:tcPr>
          <w:p w14:paraId="3674A174" w14:textId="77777777" w:rsidR="000E42A1" w:rsidRPr="00456B60" w:rsidRDefault="000E42A1" w:rsidP="000E42A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3629DC8"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0E42A1" w:rsidRPr="00362205" w14:paraId="50FD14F7" w14:textId="77777777" w:rsidTr="000E42A1">
        <w:trPr>
          <w:trHeight w:val="244"/>
          <w:jc w:val="center"/>
        </w:trPr>
        <w:tc>
          <w:tcPr>
            <w:tcW w:w="649" w:type="dxa"/>
          </w:tcPr>
          <w:p w14:paraId="1D55F2A4"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292" w:type="dxa"/>
          </w:tcPr>
          <w:p w14:paraId="054A36E7"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B28EDAD" w14:textId="77777777" w:rsidR="000E42A1" w:rsidRPr="000B474A" w:rsidRDefault="000E42A1" w:rsidP="000E42A1">
            <w:pPr>
              <w:rPr>
                <w:rFonts w:ascii="標楷體" w:eastAsia="標楷體" w:hAnsi="標楷體"/>
              </w:rPr>
            </w:pPr>
            <w:r>
              <w:rPr>
                <w:rFonts w:ascii="標楷體" w:eastAsia="標楷體" w:hAnsi="標楷體" w:hint="eastAsia"/>
              </w:rPr>
              <w:t>100</w:t>
            </w:r>
          </w:p>
        </w:tc>
        <w:tc>
          <w:tcPr>
            <w:tcW w:w="1067" w:type="dxa"/>
          </w:tcPr>
          <w:p w14:paraId="3C32AA57" w14:textId="77777777" w:rsidR="000E42A1" w:rsidRPr="000B474A" w:rsidRDefault="000E42A1" w:rsidP="000E42A1">
            <w:pPr>
              <w:rPr>
                <w:rFonts w:ascii="標楷體" w:eastAsia="標楷體" w:hAnsi="標楷體"/>
              </w:rPr>
            </w:pPr>
          </w:p>
        </w:tc>
        <w:tc>
          <w:tcPr>
            <w:tcW w:w="2241" w:type="dxa"/>
          </w:tcPr>
          <w:p w14:paraId="7EBD90B0" w14:textId="77777777" w:rsidR="000E42A1" w:rsidRPr="000B474A" w:rsidRDefault="000E42A1" w:rsidP="000E42A1">
            <w:pPr>
              <w:rPr>
                <w:rFonts w:ascii="標楷體" w:eastAsia="標楷體" w:hAnsi="標楷體"/>
              </w:rPr>
            </w:pPr>
          </w:p>
        </w:tc>
        <w:tc>
          <w:tcPr>
            <w:tcW w:w="623" w:type="dxa"/>
          </w:tcPr>
          <w:p w14:paraId="49649BE9" w14:textId="77777777" w:rsidR="000E42A1" w:rsidRPr="000B474A" w:rsidRDefault="000E42A1" w:rsidP="000E42A1">
            <w:pPr>
              <w:rPr>
                <w:rFonts w:ascii="標楷體" w:eastAsia="標楷體" w:hAnsi="標楷體"/>
              </w:rPr>
            </w:pPr>
          </w:p>
        </w:tc>
        <w:tc>
          <w:tcPr>
            <w:tcW w:w="667" w:type="dxa"/>
          </w:tcPr>
          <w:p w14:paraId="33BE09BE"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225" w:type="dxa"/>
          </w:tcPr>
          <w:p w14:paraId="1C889E89" w14:textId="77777777" w:rsidR="0029178C" w:rsidRDefault="000E42A1" w:rsidP="000E42A1">
            <w:pPr>
              <w:rPr>
                <w:rFonts w:ascii="標楷體" w:eastAsia="標楷體" w:hAnsi="標楷體"/>
              </w:rPr>
            </w:pPr>
            <w:r>
              <w:rPr>
                <w:rFonts w:ascii="標楷體" w:eastAsia="標楷體" w:hAnsi="標楷體" w:hint="eastAsia"/>
              </w:rPr>
              <w:t>1.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w:t>
            </w:r>
            <w:r w:rsidR="0029178C">
              <w:rPr>
                <w:rFonts w:ascii="標楷體" w:eastAsia="標楷體" w:hAnsi="標楷體" w:hint="eastAsia"/>
              </w:rPr>
              <w:t>9</w:t>
            </w:r>
            <w:r>
              <w:rPr>
                <w:rFonts w:ascii="標楷體" w:eastAsia="標楷體" w:hAnsi="標楷體" w:hint="eastAsia"/>
              </w:rPr>
              <w:t>.</w:t>
            </w:r>
          </w:p>
          <w:p w14:paraId="40369F73" w14:textId="77777777" w:rsidR="0029178C"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其他]則</w:t>
            </w:r>
            <w:r w:rsidR="005C7BBB">
              <w:rPr>
                <w:rFonts w:ascii="標楷體" w:eastAsia="標楷體" w:hAnsi="標楷體" w:hint="eastAsia"/>
              </w:rPr>
              <w:t>限輸入文數字</w:t>
            </w:r>
            <w:r w:rsidR="000E42A1">
              <w:rPr>
                <w:rFonts w:ascii="標楷體" w:eastAsia="標楷體" w:hAnsi="標楷體" w:hint="eastAsia"/>
              </w:rPr>
              <w:t>，檢</w:t>
            </w:r>
          </w:p>
          <w:p w14:paraId="0A8FC2AA" w14:textId="77777777" w:rsidR="000E42A1"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核條件:</w:t>
            </w:r>
            <w:r w:rsidR="000E42A1">
              <w:rPr>
                <w:rFonts w:ascii="標楷體" w:eastAsia="標楷體" w:hAnsi="標楷體"/>
              </w:rPr>
              <w:t>/</w:t>
            </w:r>
            <w:r w:rsidR="000E42A1" w:rsidRPr="0078668E">
              <w:rPr>
                <w:rFonts w:ascii="標楷體" w:eastAsia="標楷體" w:hAnsi="標楷體" w:hint="eastAsia"/>
                <w:lang w:eastAsia="zh-HK"/>
              </w:rPr>
              <w:t xml:space="preserve"> 不可空白</w:t>
            </w:r>
            <w:r w:rsidR="000E42A1" w:rsidRPr="0078668E">
              <w:rPr>
                <w:rFonts w:ascii="標楷體" w:eastAsia="標楷體" w:hAnsi="標楷體" w:hint="eastAsia"/>
              </w:rPr>
              <w:t>/</w:t>
            </w:r>
            <w:r w:rsidR="000E42A1" w:rsidRPr="0078668E">
              <w:rPr>
                <w:rFonts w:ascii="標楷體" w:eastAsia="標楷體" w:hAnsi="標楷體"/>
              </w:rPr>
              <w:t>V(7)</w:t>
            </w:r>
          </w:p>
          <w:p w14:paraId="482BBCF6"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181A1B47" w14:textId="77777777" w:rsidR="00EE0C57" w:rsidRDefault="00EE0C57" w:rsidP="00EE0C57">
      <w:pPr>
        <w:rPr>
          <w:rFonts w:ascii="標楷體" w:eastAsia="標楷體" w:hAnsi="標楷體"/>
        </w:rPr>
      </w:pPr>
    </w:p>
    <w:p w14:paraId="3C953A93" w14:textId="77777777" w:rsidR="00EE0C57" w:rsidRPr="005E273A" w:rsidRDefault="00EE0C57" w:rsidP="00EE0C57">
      <w:pPr>
        <w:rPr>
          <w:rFonts w:ascii="標楷體" w:eastAsia="標楷體" w:hAnsi="標楷體"/>
        </w:rPr>
      </w:pPr>
    </w:p>
    <w:p w14:paraId="43F4F3B1" w14:textId="77777777" w:rsidR="008B4131" w:rsidRPr="005E273A" w:rsidRDefault="008B4131" w:rsidP="008B4131">
      <w:pPr>
        <w:rPr>
          <w:rFonts w:ascii="標楷體" w:eastAsia="標楷體" w:hAnsi="標楷體"/>
        </w:rPr>
      </w:pPr>
    </w:p>
    <w:p w14:paraId="2735A26C" w14:textId="77777777" w:rsidR="008B4131" w:rsidRPr="00291505" w:rsidRDefault="008B4131" w:rsidP="008B4131">
      <w:pPr>
        <w:pStyle w:val="a"/>
      </w:pPr>
      <w:r w:rsidRPr="00291505">
        <w:t>UI畫面</w:t>
      </w:r>
      <w:r>
        <w:rPr>
          <w:rFonts w:hint="eastAsia"/>
          <w:lang w:eastAsia="zh-TW"/>
        </w:rPr>
        <w:t>-複製</w:t>
      </w:r>
    </w:p>
    <w:p w14:paraId="4FA4C9E6" w14:textId="77777777" w:rsidR="008B4131" w:rsidRPr="00291505" w:rsidRDefault="008B4131" w:rsidP="008B4131">
      <w:pPr>
        <w:pStyle w:val="42"/>
        <w:spacing w:after="48"/>
        <w:ind w:left="1133"/>
        <w:rPr>
          <w:rFonts w:ascii="標楷體" w:hAnsi="標楷體"/>
        </w:rPr>
      </w:pPr>
      <w:r w:rsidRPr="00291505">
        <w:rPr>
          <w:rFonts w:ascii="標楷體" w:hAnsi="標楷體" w:hint="eastAsia"/>
        </w:rPr>
        <w:t>輸入畫面：</w:t>
      </w:r>
    </w:p>
    <w:p w14:paraId="7FE24D06" w14:textId="77777777" w:rsidR="008B4131" w:rsidRPr="00291505" w:rsidRDefault="008B4131" w:rsidP="008B4131">
      <w:pPr>
        <w:pStyle w:val="a"/>
        <w:numPr>
          <w:ilvl w:val="0"/>
          <w:numId w:val="0"/>
        </w:numPr>
      </w:pPr>
    </w:p>
    <w:p w14:paraId="27B1E288" w14:textId="7EB6BC2C" w:rsidR="008B4131" w:rsidRPr="00291505" w:rsidRDefault="00560ECE" w:rsidP="008B4131">
      <w:pPr>
        <w:rPr>
          <w:rFonts w:ascii="標楷體" w:eastAsia="標楷體" w:hAnsi="標楷體"/>
        </w:rPr>
      </w:pPr>
      <w:r w:rsidRPr="00EB7DF8">
        <w:rPr>
          <w:rFonts w:ascii="標楷體" w:eastAsia="標楷體" w:hAnsi="標楷體"/>
          <w:noProof/>
        </w:rPr>
        <w:drawing>
          <wp:inline distT="0" distB="0" distL="0" distR="0" wp14:anchorId="2D0730EF" wp14:editId="743A6161">
            <wp:extent cx="6477000" cy="1828800"/>
            <wp:effectExtent l="0" t="0" r="0" b="0"/>
            <wp:docPr id="4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6E4C3EEA" w14:textId="77777777" w:rsidR="008B4131" w:rsidRPr="00291505" w:rsidRDefault="008B4131" w:rsidP="008B4131">
      <w:pPr>
        <w:rPr>
          <w:rFonts w:ascii="標楷體" w:eastAsia="標楷體" w:hAnsi="標楷體"/>
        </w:rPr>
      </w:pPr>
    </w:p>
    <w:p w14:paraId="7E168A18" w14:textId="77777777" w:rsidR="008B4131" w:rsidRDefault="008B4131" w:rsidP="00372AFD">
      <w:pPr>
        <w:pStyle w:val="a"/>
        <w:numPr>
          <w:ilvl w:val="0"/>
          <w:numId w:val="10"/>
        </w:numPr>
      </w:pPr>
      <w:r>
        <w:t>輸入畫面</w:t>
      </w:r>
      <w:r>
        <w:rPr>
          <w:rFonts w:hint="eastAsia"/>
        </w:rPr>
        <w:t>按鈕</w:t>
      </w:r>
      <w:r>
        <w:t>說明</w:t>
      </w:r>
      <w:r>
        <w:rPr>
          <w:rFonts w:hint="eastAsia"/>
          <w:lang w:eastAsia="zh-TW"/>
        </w:rPr>
        <w:t>-複製</w:t>
      </w:r>
    </w:p>
    <w:p w14:paraId="41BCBAEC" w14:textId="77777777" w:rsidR="008B4131" w:rsidRPr="00F5236F" w:rsidRDefault="008B4131" w:rsidP="008B413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B4131" w:rsidRPr="00F5236F" w14:paraId="316A3BF6" w14:textId="77777777" w:rsidTr="00E03BD6">
        <w:tc>
          <w:tcPr>
            <w:tcW w:w="851" w:type="dxa"/>
            <w:shd w:val="clear" w:color="auto" w:fill="D9D9D9"/>
          </w:tcPr>
          <w:p w14:paraId="005BC17C"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B1A6C0A"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AFAC1B" w14:textId="77777777" w:rsidR="008B4131" w:rsidRPr="004E0A3F" w:rsidRDefault="008B4131" w:rsidP="00E03BD6">
            <w:pPr>
              <w:jc w:val="center"/>
              <w:rPr>
                <w:rFonts w:ascii="標楷體" w:eastAsia="標楷體" w:hAnsi="標楷體"/>
              </w:rPr>
            </w:pPr>
            <w:r w:rsidRPr="004E0A3F">
              <w:rPr>
                <w:rFonts w:ascii="標楷體" w:eastAsia="標楷體" w:hAnsi="標楷體" w:hint="eastAsia"/>
                <w:lang w:eastAsia="zh-HK"/>
              </w:rPr>
              <w:t>功能說明</w:t>
            </w:r>
          </w:p>
        </w:tc>
      </w:tr>
      <w:tr w:rsidR="008B4131" w:rsidRPr="00CF124E" w14:paraId="218EB414" w14:textId="77777777" w:rsidTr="00E03BD6">
        <w:tc>
          <w:tcPr>
            <w:tcW w:w="851" w:type="dxa"/>
            <w:shd w:val="clear" w:color="auto" w:fill="auto"/>
          </w:tcPr>
          <w:p w14:paraId="538B1007" w14:textId="77777777" w:rsidR="008B4131" w:rsidRPr="004E0A3F" w:rsidRDefault="008B4131"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F2B735" w14:textId="77777777" w:rsidR="008B4131" w:rsidRPr="00F56B75" w:rsidRDefault="008B4131" w:rsidP="00E03BD6">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26B3DDA" w14:textId="77777777" w:rsidR="008B4131" w:rsidRPr="00E1776E" w:rsidRDefault="008B4131"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730A69E"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74CDC0"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C05E3C4"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8FFA5B4" w14:textId="77777777" w:rsidR="00571C02" w:rsidRPr="00FD0AE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7284C503" w14:textId="77777777" w:rsidR="00571C02" w:rsidRDefault="00571C02" w:rsidP="00571C02">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6A870BBF" w14:textId="77777777" w:rsid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9DA8629"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59C2B0" w14:textId="77777777" w:rsidR="008B4131" w:rsidRPr="00E1776E" w:rsidRDefault="00571C02" w:rsidP="00571C02">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資料</w:t>
            </w:r>
          </w:p>
        </w:tc>
      </w:tr>
      <w:tr w:rsidR="008B4131" w:rsidRPr="00F5236F" w14:paraId="0F106283" w14:textId="77777777" w:rsidTr="00E03BD6">
        <w:tc>
          <w:tcPr>
            <w:tcW w:w="851" w:type="dxa"/>
            <w:shd w:val="clear" w:color="auto" w:fill="auto"/>
          </w:tcPr>
          <w:p w14:paraId="7A9F2A72" w14:textId="77777777" w:rsidR="008B4131" w:rsidRPr="004E0A3F" w:rsidRDefault="008B4131"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2C46AF" w14:textId="77777777" w:rsidR="008B4131" w:rsidRPr="004E0A3F" w:rsidRDefault="008B4131"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8A07760" w14:textId="77777777" w:rsidR="008B4131" w:rsidRPr="004E0A3F" w:rsidRDefault="008B4131"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29FFDC1" w14:textId="77777777" w:rsidR="008B4131" w:rsidRDefault="008B4131" w:rsidP="008B4131">
      <w:pPr>
        <w:rPr>
          <w:rFonts w:ascii="標楷體" w:eastAsia="標楷體" w:hAnsi="標楷體"/>
        </w:rPr>
      </w:pPr>
    </w:p>
    <w:p w14:paraId="4ED69780" w14:textId="77777777" w:rsidR="008B4131" w:rsidRPr="00583AF3" w:rsidRDefault="008B4131" w:rsidP="008B4131"/>
    <w:p w14:paraId="197EE0CC" w14:textId="77777777" w:rsidR="008B4131" w:rsidRDefault="008B4131" w:rsidP="00372AFD">
      <w:pPr>
        <w:pStyle w:val="a"/>
        <w:numPr>
          <w:ilvl w:val="0"/>
          <w:numId w:val="10"/>
        </w:numPr>
      </w:pPr>
      <w:r>
        <w:t>輸入畫面資料說明</w:t>
      </w:r>
      <w:r>
        <w:rPr>
          <w:rFonts w:hint="eastAsia"/>
          <w:lang w:eastAsia="zh-TW"/>
        </w:rPr>
        <w:t>-複製</w:t>
      </w:r>
    </w:p>
    <w:p w14:paraId="3382ADAE" w14:textId="77777777" w:rsidR="008B4131" w:rsidRPr="00583AF3" w:rsidRDefault="008B4131" w:rsidP="008B413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8B4131" w:rsidRPr="00362205" w14:paraId="2C01A2C5" w14:textId="77777777" w:rsidTr="000E42A1">
        <w:trPr>
          <w:trHeight w:val="388"/>
          <w:jc w:val="center"/>
        </w:trPr>
        <w:tc>
          <w:tcPr>
            <w:tcW w:w="642" w:type="dxa"/>
            <w:vMerge w:val="restart"/>
            <w:shd w:val="clear" w:color="auto" w:fill="D9D9D9"/>
          </w:tcPr>
          <w:p w14:paraId="374DAF33" w14:textId="77777777" w:rsidR="008B4131" w:rsidRPr="00362205" w:rsidRDefault="008B4131" w:rsidP="00E03BD6">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3A46F9D7" w14:textId="77777777" w:rsidR="008B4131" w:rsidRPr="00362205" w:rsidRDefault="008B4131" w:rsidP="00E03BD6">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FEB7D6E" w14:textId="77777777" w:rsidR="008B4131" w:rsidRPr="00362205" w:rsidRDefault="008B4131" w:rsidP="00E03BD6">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1837B403" w14:textId="77777777" w:rsidR="008B4131" w:rsidRPr="00362205" w:rsidRDefault="008B4131" w:rsidP="00E03BD6">
            <w:pPr>
              <w:rPr>
                <w:rFonts w:ascii="標楷體" w:eastAsia="標楷體" w:hAnsi="標楷體"/>
              </w:rPr>
            </w:pPr>
            <w:r w:rsidRPr="00362205">
              <w:rPr>
                <w:rFonts w:ascii="標楷體" w:eastAsia="標楷體" w:hAnsi="標楷體"/>
              </w:rPr>
              <w:t>處理邏輯及注意事項</w:t>
            </w:r>
          </w:p>
        </w:tc>
      </w:tr>
      <w:tr w:rsidR="008B4131" w:rsidRPr="00362205" w14:paraId="7D731308" w14:textId="77777777" w:rsidTr="000E42A1">
        <w:trPr>
          <w:trHeight w:val="244"/>
          <w:jc w:val="center"/>
        </w:trPr>
        <w:tc>
          <w:tcPr>
            <w:tcW w:w="642" w:type="dxa"/>
            <w:vMerge/>
            <w:shd w:val="clear" w:color="auto" w:fill="D9D9D9"/>
          </w:tcPr>
          <w:p w14:paraId="55CE2493" w14:textId="77777777" w:rsidR="008B4131" w:rsidRPr="00362205" w:rsidRDefault="008B4131" w:rsidP="00E03BD6">
            <w:pPr>
              <w:rPr>
                <w:rFonts w:ascii="標楷體" w:eastAsia="標楷體" w:hAnsi="標楷體"/>
              </w:rPr>
            </w:pPr>
          </w:p>
        </w:tc>
        <w:tc>
          <w:tcPr>
            <w:tcW w:w="1258" w:type="dxa"/>
            <w:vMerge/>
            <w:shd w:val="clear" w:color="auto" w:fill="D9D9D9"/>
          </w:tcPr>
          <w:p w14:paraId="605E0067" w14:textId="77777777" w:rsidR="008B4131" w:rsidRPr="00362205" w:rsidRDefault="008B4131" w:rsidP="00E03BD6">
            <w:pPr>
              <w:rPr>
                <w:rFonts w:ascii="標楷體" w:eastAsia="標楷體" w:hAnsi="標楷體"/>
              </w:rPr>
            </w:pPr>
          </w:p>
        </w:tc>
        <w:tc>
          <w:tcPr>
            <w:tcW w:w="664" w:type="dxa"/>
            <w:shd w:val="clear" w:color="auto" w:fill="D9D9D9"/>
          </w:tcPr>
          <w:p w14:paraId="114269EE" w14:textId="77777777" w:rsidR="008B4131" w:rsidRPr="00362205" w:rsidRDefault="008B4131" w:rsidP="00E03BD6">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3BE68243" w14:textId="77777777" w:rsidR="008B4131" w:rsidRPr="00362205" w:rsidRDefault="008B4131" w:rsidP="00E03BD6">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5202407" w14:textId="77777777" w:rsidR="008B4131" w:rsidRPr="00362205" w:rsidRDefault="008B4131" w:rsidP="00E03BD6">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0D12D24C" w14:textId="77777777" w:rsidR="008B4131" w:rsidRPr="00362205" w:rsidRDefault="008B4131" w:rsidP="00E03BD6">
            <w:pPr>
              <w:rPr>
                <w:rFonts w:ascii="標楷體" w:eastAsia="標楷體" w:hAnsi="標楷體"/>
              </w:rPr>
            </w:pPr>
            <w:proofErr w:type="gramStart"/>
            <w:r w:rsidRPr="00362205">
              <w:rPr>
                <w:rFonts w:ascii="標楷體" w:eastAsia="標楷體" w:hAnsi="標楷體"/>
              </w:rPr>
              <w:t>必填</w:t>
            </w:r>
            <w:proofErr w:type="gramEnd"/>
          </w:p>
        </w:tc>
        <w:tc>
          <w:tcPr>
            <w:tcW w:w="664" w:type="dxa"/>
            <w:shd w:val="clear" w:color="auto" w:fill="D9D9D9"/>
          </w:tcPr>
          <w:p w14:paraId="261A7877" w14:textId="77777777" w:rsidR="008B4131" w:rsidRPr="00362205" w:rsidRDefault="008B4131" w:rsidP="00E03BD6">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608C3250" w14:textId="77777777" w:rsidR="008B4131" w:rsidRPr="00362205" w:rsidRDefault="008B4131" w:rsidP="00E03BD6">
            <w:pPr>
              <w:rPr>
                <w:rFonts w:ascii="標楷體" w:eastAsia="標楷體" w:hAnsi="標楷體"/>
              </w:rPr>
            </w:pPr>
          </w:p>
        </w:tc>
      </w:tr>
      <w:tr w:rsidR="008B4131" w:rsidRPr="00362205" w14:paraId="43C33885" w14:textId="77777777" w:rsidTr="000E42A1">
        <w:trPr>
          <w:trHeight w:val="244"/>
          <w:jc w:val="center"/>
        </w:trPr>
        <w:tc>
          <w:tcPr>
            <w:tcW w:w="642" w:type="dxa"/>
          </w:tcPr>
          <w:p w14:paraId="42AE104B" w14:textId="77777777" w:rsidR="008B4131" w:rsidRPr="00362205" w:rsidRDefault="008B4131" w:rsidP="00E03BD6">
            <w:pPr>
              <w:rPr>
                <w:rFonts w:ascii="標楷體" w:eastAsia="標楷體" w:hAnsi="標楷體"/>
              </w:rPr>
            </w:pPr>
            <w:r w:rsidRPr="00362205">
              <w:rPr>
                <w:rFonts w:ascii="標楷體" w:eastAsia="標楷體" w:hAnsi="標楷體" w:hint="eastAsia"/>
              </w:rPr>
              <w:t>1.</w:t>
            </w:r>
          </w:p>
        </w:tc>
        <w:tc>
          <w:tcPr>
            <w:tcW w:w="1258" w:type="dxa"/>
          </w:tcPr>
          <w:p w14:paraId="2AB3E6C9" w14:textId="77777777" w:rsidR="008B4131" w:rsidRPr="00362205" w:rsidRDefault="008B4131" w:rsidP="00E03BD6">
            <w:pPr>
              <w:rPr>
                <w:rFonts w:ascii="標楷體" w:eastAsia="標楷體" w:hAnsi="標楷體"/>
              </w:rPr>
            </w:pPr>
            <w:r>
              <w:rPr>
                <w:rFonts w:ascii="標楷體" w:eastAsia="標楷體" w:hAnsi="標楷體" w:hint="eastAsia"/>
              </w:rPr>
              <w:t>功能</w:t>
            </w:r>
          </w:p>
        </w:tc>
        <w:tc>
          <w:tcPr>
            <w:tcW w:w="664" w:type="dxa"/>
          </w:tcPr>
          <w:p w14:paraId="52A9892E" w14:textId="77777777" w:rsidR="008B4131" w:rsidRPr="00362205" w:rsidRDefault="008B4131" w:rsidP="00E03BD6">
            <w:pPr>
              <w:rPr>
                <w:rFonts w:ascii="標楷體" w:eastAsia="標楷體" w:hAnsi="標楷體"/>
              </w:rPr>
            </w:pPr>
          </w:p>
        </w:tc>
        <w:tc>
          <w:tcPr>
            <w:tcW w:w="1151" w:type="dxa"/>
          </w:tcPr>
          <w:p w14:paraId="4D009396" w14:textId="77777777" w:rsidR="008B4131" w:rsidRPr="00362205" w:rsidRDefault="008B4131" w:rsidP="00E03BD6">
            <w:pPr>
              <w:rPr>
                <w:rFonts w:ascii="標楷體" w:eastAsia="標楷體" w:hAnsi="標楷體"/>
              </w:rPr>
            </w:pPr>
            <w:r>
              <w:rPr>
                <w:rFonts w:ascii="標楷體" w:eastAsia="標楷體" w:hAnsi="標楷體" w:hint="eastAsia"/>
              </w:rPr>
              <w:t>新增</w:t>
            </w:r>
          </w:p>
        </w:tc>
        <w:tc>
          <w:tcPr>
            <w:tcW w:w="2241" w:type="dxa"/>
          </w:tcPr>
          <w:p w14:paraId="2A2AAE38" w14:textId="77777777" w:rsidR="008B4131" w:rsidRPr="00362205" w:rsidRDefault="008B4131" w:rsidP="00E03BD6">
            <w:pPr>
              <w:rPr>
                <w:rFonts w:ascii="標楷體" w:eastAsia="標楷體" w:hAnsi="標楷體"/>
              </w:rPr>
            </w:pPr>
          </w:p>
        </w:tc>
        <w:tc>
          <w:tcPr>
            <w:tcW w:w="616" w:type="dxa"/>
          </w:tcPr>
          <w:p w14:paraId="426A742F" w14:textId="77777777" w:rsidR="008B4131" w:rsidRPr="00362205" w:rsidRDefault="008B4131" w:rsidP="00E03BD6">
            <w:pPr>
              <w:rPr>
                <w:rFonts w:ascii="標楷體" w:eastAsia="標楷體" w:hAnsi="標楷體"/>
              </w:rPr>
            </w:pPr>
          </w:p>
        </w:tc>
        <w:tc>
          <w:tcPr>
            <w:tcW w:w="664" w:type="dxa"/>
          </w:tcPr>
          <w:p w14:paraId="08F800C0" w14:textId="77777777" w:rsidR="008B4131" w:rsidRPr="00362205" w:rsidRDefault="008B4131" w:rsidP="00E03BD6">
            <w:pPr>
              <w:rPr>
                <w:rFonts w:ascii="標楷體" w:eastAsia="標楷體" w:hAnsi="標楷體"/>
              </w:rPr>
            </w:pPr>
            <w:r>
              <w:rPr>
                <w:rFonts w:ascii="標楷體" w:eastAsia="標楷體" w:hAnsi="標楷體" w:hint="eastAsia"/>
              </w:rPr>
              <w:t>R</w:t>
            </w:r>
          </w:p>
        </w:tc>
        <w:tc>
          <w:tcPr>
            <w:tcW w:w="3184" w:type="dxa"/>
          </w:tcPr>
          <w:p w14:paraId="2D4178C7" w14:textId="77777777" w:rsidR="008B4131" w:rsidRPr="00362205" w:rsidRDefault="008B4131" w:rsidP="00E03BD6">
            <w:pPr>
              <w:rPr>
                <w:rFonts w:ascii="標楷體" w:eastAsia="標楷體" w:hAnsi="標楷體"/>
              </w:rPr>
            </w:pPr>
          </w:p>
        </w:tc>
      </w:tr>
      <w:tr w:rsidR="00873808" w:rsidRPr="00362205" w14:paraId="7CB1CC34" w14:textId="77777777" w:rsidTr="000E42A1">
        <w:trPr>
          <w:trHeight w:val="244"/>
          <w:jc w:val="center"/>
        </w:trPr>
        <w:tc>
          <w:tcPr>
            <w:tcW w:w="642" w:type="dxa"/>
          </w:tcPr>
          <w:p w14:paraId="335C1212" w14:textId="77777777" w:rsidR="00873808" w:rsidRPr="000B474A" w:rsidRDefault="00873808" w:rsidP="00873808">
            <w:pPr>
              <w:rPr>
                <w:rFonts w:ascii="標楷體" w:eastAsia="標楷體" w:hAnsi="標楷體"/>
              </w:rPr>
            </w:pPr>
            <w:r w:rsidRPr="000B474A">
              <w:rPr>
                <w:rFonts w:ascii="標楷體" w:eastAsia="標楷體" w:hAnsi="標楷體" w:hint="eastAsia"/>
              </w:rPr>
              <w:t>2.</w:t>
            </w:r>
          </w:p>
        </w:tc>
        <w:tc>
          <w:tcPr>
            <w:tcW w:w="1258" w:type="dxa"/>
          </w:tcPr>
          <w:p w14:paraId="6E2E0884" w14:textId="77777777" w:rsidR="00873808" w:rsidRPr="000B474A" w:rsidRDefault="00F65781" w:rsidP="00873808">
            <w:pPr>
              <w:rPr>
                <w:rFonts w:ascii="標楷體" w:eastAsia="標楷體" w:hAnsi="標楷體"/>
              </w:rPr>
            </w:pPr>
            <w:r>
              <w:rPr>
                <w:rFonts w:ascii="標楷體" w:eastAsia="標楷體" w:hAnsi="標楷體" w:hint="eastAsia"/>
              </w:rPr>
              <w:t>借戶戶號</w:t>
            </w:r>
          </w:p>
        </w:tc>
        <w:tc>
          <w:tcPr>
            <w:tcW w:w="664" w:type="dxa"/>
          </w:tcPr>
          <w:p w14:paraId="770990D5" w14:textId="77777777" w:rsidR="00873808" w:rsidRPr="000B474A" w:rsidRDefault="00873808" w:rsidP="00873808">
            <w:pPr>
              <w:rPr>
                <w:rFonts w:ascii="標楷體" w:eastAsia="標楷體" w:hAnsi="標楷體"/>
              </w:rPr>
            </w:pPr>
            <w:r w:rsidRPr="000B474A">
              <w:rPr>
                <w:rFonts w:ascii="標楷體" w:eastAsia="標楷體" w:hAnsi="標楷體" w:hint="eastAsia"/>
              </w:rPr>
              <w:t>7</w:t>
            </w:r>
          </w:p>
        </w:tc>
        <w:tc>
          <w:tcPr>
            <w:tcW w:w="1151" w:type="dxa"/>
          </w:tcPr>
          <w:p w14:paraId="45063656" w14:textId="77777777" w:rsidR="00873808" w:rsidRPr="00362205" w:rsidRDefault="00873808" w:rsidP="00873808">
            <w:pPr>
              <w:rPr>
                <w:rFonts w:ascii="標楷體" w:eastAsia="標楷體" w:hAnsi="標楷體"/>
              </w:rPr>
            </w:pPr>
            <w:r>
              <w:rPr>
                <w:rFonts w:ascii="標楷體" w:eastAsia="標楷體" w:hAnsi="標楷體" w:hint="eastAsia"/>
              </w:rPr>
              <w:t>0000000</w:t>
            </w:r>
          </w:p>
        </w:tc>
        <w:tc>
          <w:tcPr>
            <w:tcW w:w="2241" w:type="dxa"/>
          </w:tcPr>
          <w:p w14:paraId="1A5F5DEE" w14:textId="77777777" w:rsidR="00873808" w:rsidRPr="00362205" w:rsidRDefault="00873808" w:rsidP="00873808">
            <w:pPr>
              <w:rPr>
                <w:rFonts w:ascii="標楷體" w:eastAsia="標楷體" w:hAnsi="標楷體"/>
              </w:rPr>
            </w:pPr>
          </w:p>
        </w:tc>
        <w:tc>
          <w:tcPr>
            <w:tcW w:w="616" w:type="dxa"/>
          </w:tcPr>
          <w:p w14:paraId="57A34163" w14:textId="77777777" w:rsidR="00873808" w:rsidRPr="00362205" w:rsidRDefault="00873808" w:rsidP="00873808">
            <w:pPr>
              <w:rPr>
                <w:rFonts w:ascii="標楷體" w:eastAsia="標楷體" w:hAnsi="標楷體"/>
              </w:rPr>
            </w:pPr>
            <w:r>
              <w:rPr>
                <w:rFonts w:ascii="標楷體" w:eastAsia="標楷體" w:hAnsi="標楷體" w:hint="eastAsia"/>
              </w:rPr>
              <w:t>V</w:t>
            </w:r>
          </w:p>
        </w:tc>
        <w:tc>
          <w:tcPr>
            <w:tcW w:w="664" w:type="dxa"/>
          </w:tcPr>
          <w:p w14:paraId="2D104935" w14:textId="77777777" w:rsidR="00873808" w:rsidRPr="00362205" w:rsidRDefault="00873808" w:rsidP="00873808">
            <w:pPr>
              <w:rPr>
                <w:rFonts w:ascii="標楷體" w:eastAsia="標楷體" w:hAnsi="標楷體"/>
              </w:rPr>
            </w:pPr>
            <w:r>
              <w:rPr>
                <w:rFonts w:ascii="標楷體" w:eastAsia="標楷體" w:hAnsi="標楷體"/>
              </w:rPr>
              <w:t>W</w:t>
            </w:r>
          </w:p>
        </w:tc>
        <w:tc>
          <w:tcPr>
            <w:tcW w:w="3184" w:type="dxa"/>
          </w:tcPr>
          <w:p w14:paraId="64D552B7" w14:textId="77777777" w:rsidR="00873808" w:rsidRDefault="00873808" w:rsidP="0087380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D315DD" w14:textId="77777777" w:rsidR="00873808" w:rsidRDefault="00873808" w:rsidP="0087380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sidR="005C7BBB">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4AFAA1E4" w14:textId="77777777" w:rsidR="00873808" w:rsidRDefault="00873808" w:rsidP="00873808">
            <w:pPr>
              <w:rPr>
                <w:rFonts w:ascii="標楷體" w:eastAsia="標楷體" w:hAnsi="標楷體"/>
              </w:rPr>
            </w:pPr>
            <w:r>
              <w:rPr>
                <w:rFonts w:ascii="標楷體" w:eastAsia="標楷體" w:hAnsi="標楷體" w:hint="eastAsia"/>
              </w:rPr>
              <w:t>3.檢核[</w:t>
            </w:r>
            <w:r w:rsidR="00F65781">
              <w:rPr>
                <w:rFonts w:ascii="標楷體" w:eastAsia="標楷體" w:hAnsi="標楷體" w:hint="eastAsia"/>
              </w:rPr>
              <w:t>借戶戶號</w:t>
            </w:r>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proofErr w:type="spellStart"/>
            <w:r w:rsidRPr="00B157D5">
              <w:rPr>
                <w:rFonts w:ascii="標楷體" w:eastAsia="標楷體" w:hAnsi="標楷體"/>
              </w:rPr>
              <w:t>CustMain</w:t>
            </w:r>
            <w:proofErr w:type="spellEnd"/>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C21832B" w14:textId="77777777" w:rsidR="00873808" w:rsidRPr="00362205" w:rsidRDefault="00873808" w:rsidP="0087380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873808" w:rsidRPr="00362205" w14:paraId="3A116C05" w14:textId="77777777" w:rsidTr="000E42A1">
        <w:trPr>
          <w:trHeight w:val="244"/>
          <w:jc w:val="center"/>
        </w:trPr>
        <w:tc>
          <w:tcPr>
            <w:tcW w:w="642" w:type="dxa"/>
          </w:tcPr>
          <w:p w14:paraId="4BF3E0F3" w14:textId="77777777" w:rsidR="00873808" w:rsidRPr="000B474A" w:rsidRDefault="00873808" w:rsidP="00873808">
            <w:pPr>
              <w:rPr>
                <w:rFonts w:ascii="標楷體" w:eastAsia="標楷體" w:hAnsi="標楷體"/>
              </w:rPr>
            </w:pPr>
          </w:p>
        </w:tc>
        <w:tc>
          <w:tcPr>
            <w:tcW w:w="1258" w:type="dxa"/>
          </w:tcPr>
          <w:p w14:paraId="6609A011" w14:textId="77777777" w:rsidR="00873808" w:rsidRPr="000B474A" w:rsidRDefault="00873808" w:rsidP="00873808">
            <w:pPr>
              <w:rPr>
                <w:rFonts w:ascii="標楷體" w:eastAsia="標楷體" w:hAnsi="標楷體"/>
              </w:rPr>
            </w:pPr>
            <w:r w:rsidRPr="000B474A">
              <w:rPr>
                <w:rFonts w:ascii="標楷體" w:eastAsia="標楷體" w:hAnsi="標楷體" w:hint="eastAsia"/>
              </w:rPr>
              <w:t>顧客明細資料</w:t>
            </w:r>
          </w:p>
        </w:tc>
        <w:tc>
          <w:tcPr>
            <w:tcW w:w="664" w:type="dxa"/>
          </w:tcPr>
          <w:p w14:paraId="1A4EAB8E" w14:textId="77777777" w:rsidR="00873808" w:rsidRPr="000B474A" w:rsidRDefault="00873808" w:rsidP="00873808">
            <w:pPr>
              <w:rPr>
                <w:rFonts w:ascii="標楷體" w:eastAsia="標楷體" w:hAnsi="標楷體"/>
              </w:rPr>
            </w:pPr>
            <w:r w:rsidRPr="000B474A">
              <w:rPr>
                <w:rFonts w:ascii="標楷體" w:eastAsia="標楷體" w:hAnsi="標楷體" w:hint="eastAsia"/>
              </w:rPr>
              <w:t>按鈕</w:t>
            </w:r>
          </w:p>
        </w:tc>
        <w:tc>
          <w:tcPr>
            <w:tcW w:w="1151" w:type="dxa"/>
          </w:tcPr>
          <w:p w14:paraId="57183855" w14:textId="77777777" w:rsidR="00873808" w:rsidRPr="007A1288" w:rsidRDefault="00873808" w:rsidP="00873808">
            <w:pPr>
              <w:rPr>
                <w:rFonts w:ascii="標楷體" w:eastAsia="標楷體" w:hAnsi="標楷體"/>
              </w:rPr>
            </w:pPr>
          </w:p>
        </w:tc>
        <w:tc>
          <w:tcPr>
            <w:tcW w:w="2241" w:type="dxa"/>
          </w:tcPr>
          <w:p w14:paraId="5735F53C" w14:textId="77777777" w:rsidR="00873808" w:rsidRPr="007A1288" w:rsidRDefault="00873808" w:rsidP="00873808">
            <w:pPr>
              <w:rPr>
                <w:rFonts w:ascii="標楷體" w:eastAsia="標楷體" w:hAnsi="標楷體"/>
              </w:rPr>
            </w:pPr>
          </w:p>
        </w:tc>
        <w:tc>
          <w:tcPr>
            <w:tcW w:w="616" w:type="dxa"/>
          </w:tcPr>
          <w:p w14:paraId="4C0DEF44" w14:textId="77777777" w:rsidR="00873808" w:rsidRPr="007A1288" w:rsidRDefault="00873808" w:rsidP="00873808">
            <w:pPr>
              <w:rPr>
                <w:rFonts w:ascii="標楷體" w:eastAsia="標楷體" w:hAnsi="標楷體"/>
              </w:rPr>
            </w:pPr>
          </w:p>
        </w:tc>
        <w:tc>
          <w:tcPr>
            <w:tcW w:w="664" w:type="dxa"/>
          </w:tcPr>
          <w:p w14:paraId="4DA0CFD4" w14:textId="77777777" w:rsidR="00873808" w:rsidRPr="007A1288" w:rsidRDefault="00873808" w:rsidP="00873808">
            <w:pPr>
              <w:rPr>
                <w:rFonts w:ascii="標楷體" w:eastAsia="標楷體" w:hAnsi="標楷體"/>
              </w:rPr>
            </w:pPr>
          </w:p>
        </w:tc>
        <w:tc>
          <w:tcPr>
            <w:tcW w:w="3184" w:type="dxa"/>
          </w:tcPr>
          <w:p w14:paraId="2D51E6D6" w14:textId="77777777" w:rsidR="00873808" w:rsidRPr="007A1288" w:rsidRDefault="00873808" w:rsidP="0087380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0E42A1">
              <w:rPr>
                <w:rFonts w:ascii="標楷體" w:eastAsia="標楷體" w:hAnsi="標楷體" w:hint="eastAsia"/>
              </w:rPr>
              <w:t>與[借款人戶名]</w:t>
            </w:r>
            <w:r w:rsidRPr="007A1288">
              <w:rPr>
                <w:rFonts w:ascii="標楷體" w:eastAsia="標楷體" w:hAnsi="標楷體" w:hint="eastAsia"/>
              </w:rPr>
              <w:t>回來</w:t>
            </w:r>
          </w:p>
        </w:tc>
      </w:tr>
      <w:tr w:rsidR="000E42A1" w:rsidRPr="00362205" w14:paraId="739DB2A7" w14:textId="77777777" w:rsidTr="000E42A1">
        <w:trPr>
          <w:trHeight w:val="244"/>
          <w:jc w:val="center"/>
        </w:trPr>
        <w:tc>
          <w:tcPr>
            <w:tcW w:w="642" w:type="dxa"/>
          </w:tcPr>
          <w:p w14:paraId="4969D235" w14:textId="77777777" w:rsidR="000E42A1" w:rsidRPr="000B474A" w:rsidRDefault="000E42A1" w:rsidP="000E42A1">
            <w:pPr>
              <w:rPr>
                <w:rFonts w:ascii="標楷體" w:eastAsia="標楷體" w:hAnsi="標楷體"/>
              </w:rPr>
            </w:pPr>
          </w:p>
        </w:tc>
        <w:tc>
          <w:tcPr>
            <w:tcW w:w="1258" w:type="dxa"/>
          </w:tcPr>
          <w:p w14:paraId="7BB225A6" w14:textId="77777777" w:rsidR="000E42A1" w:rsidRDefault="00B34495" w:rsidP="000E42A1">
            <w:pPr>
              <w:rPr>
                <w:rFonts w:ascii="標楷體" w:eastAsia="標楷體" w:hAnsi="標楷體"/>
              </w:rPr>
            </w:pPr>
            <w:r>
              <w:rPr>
                <w:rFonts w:ascii="標楷體" w:eastAsia="標楷體" w:hAnsi="標楷體" w:hint="eastAsia"/>
              </w:rPr>
              <w:t>戶名</w:t>
            </w:r>
          </w:p>
        </w:tc>
        <w:tc>
          <w:tcPr>
            <w:tcW w:w="664" w:type="dxa"/>
          </w:tcPr>
          <w:p w14:paraId="7C5B4ECE" w14:textId="77777777" w:rsidR="000E42A1" w:rsidRPr="007A1288" w:rsidRDefault="000E42A1" w:rsidP="000E42A1">
            <w:pPr>
              <w:rPr>
                <w:rFonts w:ascii="標楷體" w:eastAsia="標楷體" w:hAnsi="標楷體"/>
              </w:rPr>
            </w:pPr>
          </w:p>
        </w:tc>
        <w:tc>
          <w:tcPr>
            <w:tcW w:w="1151" w:type="dxa"/>
          </w:tcPr>
          <w:p w14:paraId="55EB3EA1" w14:textId="77777777" w:rsidR="000E42A1" w:rsidRPr="007A1288" w:rsidRDefault="000E42A1" w:rsidP="000E42A1">
            <w:pPr>
              <w:rPr>
                <w:rFonts w:ascii="標楷體" w:eastAsia="標楷體" w:hAnsi="標楷體"/>
              </w:rPr>
            </w:pPr>
          </w:p>
        </w:tc>
        <w:tc>
          <w:tcPr>
            <w:tcW w:w="2241" w:type="dxa"/>
          </w:tcPr>
          <w:p w14:paraId="3CCE81D4" w14:textId="77777777" w:rsidR="000E42A1" w:rsidRPr="007A1288" w:rsidRDefault="000E42A1" w:rsidP="000E42A1">
            <w:pPr>
              <w:rPr>
                <w:rFonts w:ascii="標楷體" w:eastAsia="標楷體" w:hAnsi="標楷體"/>
              </w:rPr>
            </w:pPr>
          </w:p>
        </w:tc>
        <w:tc>
          <w:tcPr>
            <w:tcW w:w="616" w:type="dxa"/>
          </w:tcPr>
          <w:p w14:paraId="5957659A" w14:textId="77777777" w:rsidR="000E42A1" w:rsidRPr="007A1288" w:rsidRDefault="000E42A1" w:rsidP="000E42A1">
            <w:pPr>
              <w:rPr>
                <w:rFonts w:ascii="標楷體" w:eastAsia="標楷體" w:hAnsi="標楷體"/>
              </w:rPr>
            </w:pPr>
          </w:p>
        </w:tc>
        <w:tc>
          <w:tcPr>
            <w:tcW w:w="664" w:type="dxa"/>
          </w:tcPr>
          <w:p w14:paraId="08E198A5" w14:textId="77777777" w:rsidR="000E42A1" w:rsidRPr="007A1288" w:rsidRDefault="000E42A1" w:rsidP="000E42A1">
            <w:pPr>
              <w:rPr>
                <w:rFonts w:ascii="標楷體" w:eastAsia="標楷體" w:hAnsi="標楷體"/>
              </w:rPr>
            </w:pPr>
            <w:r>
              <w:rPr>
                <w:rFonts w:ascii="標楷體" w:eastAsia="標楷體" w:hAnsi="標楷體" w:hint="eastAsia"/>
              </w:rPr>
              <w:t>R</w:t>
            </w:r>
          </w:p>
        </w:tc>
        <w:tc>
          <w:tcPr>
            <w:tcW w:w="3184" w:type="dxa"/>
          </w:tcPr>
          <w:p w14:paraId="51A9A14C"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41DBEF3B" w14:textId="77777777" w:rsidTr="000E42A1">
        <w:trPr>
          <w:trHeight w:val="244"/>
          <w:jc w:val="center"/>
        </w:trPr>
        <w:tc>
          <w:tcPr>
            <w:tcW w:w="642" w:type="dxa"/>
          </w:tcPr>
          <w:p w14:paraId="03DBACE7" w14:textId="77777777" w:rsidR="000E42A1" w:rsidRPr="000B474A" w:rsidRDefault="000E42A1" w:rsidP="000E42A1">
            <w:pPr>
              <w:rPr>
                <w:rFonts w:ascii="標楷體" w:eastAsia="標楷體" w:hAnsi="標楷體"/>
              </w:rPr>
            </w:pPr>
            <w:r>
              <w:rPr>
                <w:rFonts w:ascii="標楷體" w:eastAsia="標楷體" w:hAnsi="標楷體" w:hint="eastAsia"/>
              </w:rPr>
              <w:t>3</w:t>
            </w:r>
          </w:p>
        </w:tc>
        <w:tc>
          <w:tcPr>
            <w:tcW w:w="1258" w:type="dxa"/>
          </w:tcPr>
          <w:p w14:paraId="1D84D3B1"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64" w:type="dxa"/>
          </w:tcPr>
          <w:p w14:paraId="0BB9E281" w14:textId="77777777" w:rsidR="000E42A1" w:rsidRPr="000B474A" w:rsidRDefault="000E42A1" w:rsidP="000E42A1">
            <w:pPr>
              <w:rPr>
                <w:rFonts w:ascii="標楷體" w:eastAsia="標楷體" w:hAnsi="標楷體"/>
              </w:rPr>
            </w:pPr>
          </w:p>
        </w:tc>
        <w:tc>
          <w:tcPr>
            <w:tcW w:w="1151" w:type="dxa"/>
          </w:tcPr>
          <w:p w14:paraId="753320FD" w14:textId="77777777" w:rsidR="000E42A1" w:rsidRPr="000B474A" w:rsidRDefault="000E42A1" w:rsidP="000E42A1">
            <w:pPr>
              <w:rPr>
                <w:rFonts w:ascii="標楷體" w:eastAsia="標楷體" w:hAnsi="標楷體"/>
              </w:rPr>
            </w:pPr>
            <w:r>
              <w:rPr>
                <w:rFonts w:ascii="標楷體" w:eastAsia="標楷體" w:hAnsi="標楷體" w:hint="eastAsia"/>
              </w:rPr>
              <w:t>系統登入經辦</w:t>
            </w:r>
          </w:p>
        </w:tc>
        <w:tc>
          <w:tcPr>
            <w:tcW w:w="2241" w:type="dxa"/>
          </w:tcPr>
          <w:p w14:paraId="4585779B" w14:textId="77777777" w:rsidR="000E42A1" w:rsidRPr="000B474A" w:rsidRDefault="000E42A1" w:rsidP="000E42A1">
            <w:pPr>
              <w:rPr>
                <w:rFonts w:ascii="標楷體" w:eastAsia="標楷體" w:hAnsi="標楷體"/>
              </w:rPr>
            </w:pPr>
          </w:p>
        </w:tc>
        <w:tc>
          <w:tcPr>
            <w:tcW w:w="616" w:type="dxa"/>
          </w:tcPr>
          <w:p w14:paraId="2C4A4C27" w14:textId="77777777" w:rsidR="000E42A1" w:rsidRPr="000B474A" w:rsidRDefault="000E42A1" w:rsidP="000E42A1">
            <w:pPr>
              <w:rPr>
                <w:rFonts w:ascii="標楷體" w:eastAsia="標楷體" w:hAnsi="標楷體"/>
              </w:rPr>
            </w:pPr>
          </w:p>
        </w:tc>
        <w:tc>
          <w:tcPr>
            <w:tcW w:w="664" w:type="dxa"/>
          </w:tcPr>
          <w:p w14:paraId="39583BA6"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184" w:type="dxa"/>
          </w:tcPr>
          <w:p w14:paraId="08F53416"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079E8599" w14:textId="77777777" w:rsidTr="000E42A1">
        <w:trPr>
          <w:trHeight w:val="244"/>
          <w:jc w:val="center"/>
        </w:trPr>
        <w:tc>
          <w:tcPr>
            <w:tcW w:w="642" w:type="dxa"/>
          </w:tcPr>
          <w:p w14:paraId="2D758FF6" w14:textId="77777777" w:rsidR="000E42A1" w:rsidRPr="000B474A" w:rsidRDefault="000E42A1" w:rsidP="000E42A1">
            <w:pPr>
              <w:rPr>
                <w:rFonts w:ascii="標楷體" w:eastAsia="標楷體" w:hAnsi="標楷體"/>
              </w:rPr>
            </w:pPr>
            <w:r>
              <w:rPr>
                <w:rFonts w:ascii="標楷體" w:eastAsia="標楷體" w:hAnsi="標楷體" w:hint="eastAsia"/>
              </w:rPr>
              <w:t>4</w:t>
            </w:r>
          </w:p>
        </w:tc>
        <w:tc>
          <w:tcPr>
            <w:tcW w:w="1258" w:type="dxa"/>
          </w:tcPr>
          <w:p w14:paraId="1220AEE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0AE39CC8" w14:textId="77777777" w:rsidR="000E42A1" w:rsidRPr="000B474A" w:rsidRDefault="000E42A1" w:rsidP="000E42A1">
            <w:pPr>
              <w:rPr>
                <w:rFonts w:ascii="標楷體" w:eastAsia="標楷體" w:hAnsi="標楷體"/>
              </w:rPr>
            </w:pPr>
          </w:p>
        </w:tc>
        <w:tc>
          <w:tcPr>
            <w:tcW w:w="1151" w:type="dxa"/>
          </w:tcPr>
          <w:p w14:paraId="59026099" w14:textId="77777777" w:rsidR="000E42A1" w:rsidRPr="000B474A" w:rsidRDefault="000E42A1" w:rsidP="000E42A1">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4B40B369" w14:textId="77777777" w:rsidR="000E42A1" w:rsidRPr="00291505" w:rsidRDefault="000E42A1" w:rsidP="000E42A1">
            <w:pPr>
              <w:rPr>
                <w:rFonts w:ascii="標楷體" w:eastAsia="標楷體" w:hAnsi="標楷體"/>
              </w:rPr>
            </w:pPr>
          </w:p>
        </w:tc>
        <w:tc>
          <w:tcPr>
            <w:tcW w:w="616" w:type="dxa"/>
          </w:tcPr>
          <w:p w14:paraId="0C2F9738" w14:textId="77777777" w:rsidR="000E42A1" w:rsidRPr="000B474A" w:rsidRDefault="000E42A1" w:rsidP="000E42A1">
            <w:pPr>
              <w:rPr>
                <w:rFonts w:ascii="標楷體" w:eastAsia="標楷體" w:hAnsi="標楷體"/>
              </w:rPr>
            </w:pPr>
          </w:p>
        </w:tc>
        <w:tc>
          <w:tcPr>
            <w:tcW w:w="664" w:type="dxa"/>
          </w:tcPr>
          <w:p w14:paraId="18C8EB2E"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184" w:type="dxa"/>
          </w:tcPr>
          <w:p w14:paraId="6EF30126" w14:textId="77777777" w:rsidR="000E42A1" w:rsidRDefault="000E42A1" w:rsidP="000E42A1">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sidR="00F65781">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7B800CE8"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w:t>
            </w:r>
            <w:proofErr w:type="gramStart"/>
            <w:r w:rsidRPr="00D747B9">
              <w:rPr>
                <w:rFonts w:ascii="標楷體" w:eastAsia="標楷體" w:hAnsi="標楷體" w:cs="Courier New" w:hint="eastAsia"/>
                <w:color w:val="222222"/>
                <w:shd w:val="clear" w:color="auto" w:fill="FFFFFF"/>
              </w:rPr>
              <w:t>檔</w:t>
            </w:r>
            <w:proofErr w:type="gramEnd"/>
          </w:p>
          <w:p w14:paraId="7A7C1517" w14:textId="77777777" w:rsidR="000E42A1" w:rsidRDefault="000E42A1" w:rsidP="000E42A1">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proofErr w:type="spellStart"/>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05421A75" w14:textId="77777777" w:rsidR="000E42A1" w:rsidRPr="00D747B9" w:rsidRDefault="000E42A1" w:rsidP="000E42A1">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53FD9ACC"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2868F7" w14:textId="77777777" w:rsidR="000E42A1" w:rsidRDefault="000E42A1" w:rsidP="000E42A1">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04F91F1" w14:textId="77777777" w:rsidR="000E42A1" w:rsidRPr="000B474A" w:rsidRDefault="000E42A1" w:rsidP="000E42A1">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0E42A1" w:rsidRPr="00362205" w14:paraId="5D3CEDD0" w14:textId="77777777" w:rsidTr="000E42A1">
        <w:trPr>
          <w:trHeight w:val="244"/>
          <w:jc w:val="center"/>
        </w:trPr>
        <w:tc>
          <w:tcPr>
            <w:tcW w:w="642" w:type="dxa"/>
          </w:tcPr>
          <w:p w14:paraId="6777F727"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258" w:type="dxa"/>
          </w:tcPr>
          <w:p w14:paraId="005180B5"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51C3595F" w14:textId="77777777" w:rsidR="000E42A1" w:rsidRPr="000B474A" w:rsidRDefault="000E42A1" w:rsidP="000E42A1">
            <w:pPr>
              <w:rPr>
                <w:rFonts w:ascii="標楷體" w:eastAsia="標楷體" w:hAnsi="標楷體"/>
              </w:rPr>
            </w:pPr>
            <w:r>
              <w:rPr>
                <w:rFonts w:ascii="標楷體" w:eastAsia="標楷體" w:hAnsi="標楷體" w:hint="eastAsia"/>
              </w:rPr>
              <w:t>2</w:t>
            </w:r>
          </w:p>
        </w:tc>
        <w:tc>
          <w:tcPr>
            <w:tcW w:w="1151" w:type="dxa"/>
          </w:tcPr>
          <w:p w14:paraId="4E488580" w14:textId="77777777" w:rsidR="000E42A1" w:rsidRPr="000B474A" w:rsidRDefault="000E42A1" w:rsidP="000E42A1">
            <w:pPr>
              <w:rPr>
                <w:rFonts w:ascii="標楷體" w:eastAsia="標楷體" w:hAnsi="標楷體"/>
              </w:rPr>
            </w:pPr>
          </w:p>
        </w:tc>
        <w:tc>
          <w:tcPr>
            <w:tcW w:w="2241" w:type="dxa"/>
          </w:tcPr>
          <w:p w14:paraId="4F366E9E" w14:textId="77777777" w:rsidR="000E42A1" w:rsidRPr="000B474A" w:rsidRDefault="000E42A1" w:rsidP="000E42A1">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763E8B8C" w14:textId="77777777" w:rsidR="000E42A1" w:rsidRPr="000B474A" w:rsidRDefault="000E42A1" w:rsidP="000E42A1">
            <w:pPr>
              <w:rPr>
                <w:rFonts w:ascii="標楷體" w:eastAsia="標楷體" w:hAnsi="標楷體"/>
              </w:rPr>
            </w:pPr>
            <w:r>
              <w:rPr>
                <w:rFonts w:ascii="標楷體" w:eastAsia="標楷體" w:hAnsi="標楷體" w:hint="eastAsia"/>
              </w:rPr>
              <w:t>V</w:t>
            </w:r>
          </w:p>
        </w:tc>
        <w:tc>
          <w:tcPr>
            <w:tcW w:w="664" w:type="dxa"/>
          </w:tcPr>
          <w:p w14:paraId="587C6621"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184" w:type="dxa"/>
          </w:tcPr>
          <w:p w14:paraId="3766EBF6" w14:textId="77777777" w:rsidR="000E42A1"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770C65" w14:textId="77777777" w:rsidR="000E42A1" w:rsidRPr="00456B60" w:rsidRDefault="000E42A1" w:rsidP="000E42A1">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C2331DE" w14:textId="77777777" w:rsidR="000E42A1" w:rsidRPr="000B474A" w:rsidRDefault="000E42A1" w:rsidP="000E42A1">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0E42A1" w:rsidRPr="00362205" w14:paraId="3CA83BB3" w14:textId="77777777" w:rsidTr="000E42A1">
        <w:trPr>
          <w:trHeight w:val="244"/>
          <w:jc w:val="center"/>
        </w:trPr>
        <w:tc>
          <w:tcPr>
            <w:tcW w:w="642" w:type="dxa"/>
          </w:tcPr>
          <w:p w14:paraId="057C1F14"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258" w:type="dxa"/>
          </w:tcPr>
          <w:p w14:paraId="05C105E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590D2FC2" w14:textId="77777777" w:rsidR="000E42A1" w:rsidRPr="000B474A" w:rsidRDefault="000E42A1" w:rsidP="000E42A1">
            <w:pPr>
              <w:rPr>
                <w:rFonts w:ascii="標楷體" w:eastAsia="標楷體" w:hAnsi="標楷體"/>
              </w:rPr>
            </w:pPr>
            <w:r>
              <w:rPr>
                <w:rFonts w:ascii="標楷體" w:eastAsia="標楷體" w:hAnsi="標楷體" w:hint="eastAsia"/>
              </w:rPr>
              <w:t>100</w:t>
            </w:r>
          </w:p>
        </w:tc>
        <w:tc>
          <w:tcPr>
            <w:tcW w:w="1151" w:type="dxa"/>
          </w:tcPr>
          <w:p w14:paraId="69EE1D6F" w14:textId="77777777" w:rsidR="000E42A1" w:rsidRPr="000B474A" w:rsidRDefault="000E42A1" w:rsidP="000E42A1">
            <w:pPr>
              <w:rPr>
                <w:rFonts w:ascii="標楷體" w:eastAsia="標楷體" w:hAnsi="標楷體"/>
              </w:rPr>
            </w:pPr>
          </w:p>
        </w:tc>
        <w:tc>
          <w:tcPr>
            <w:tcW w:w="2241" w:type="dxa"/>
          </w:tcPr>
          <w:p w14:paraId="6EEC241B" w14:textId="77777777" w:rsidR="000E42A1" w:rsidRPr="000B474A" w:rsidRDefault="000E42A1" w:rsidP="000E42A1">
            <w:pPr>
              <w:rPr>
                <w:rFonts w:ascii="標楷體" w:eastAsia="標楷體" w:hAnsi="標楷體"/>
              </w:rPr>
            </w:pPr>
          </w:p>
        </w:tc>
        <w:tc>
          <w:tcPr>
            <w:tcW w:w="616" w:type="dxa"/>
          </w:tcPr>
          <w:p w14:paraId="74321884" w14:textId="77777777" w:rsidR="000E42A1" w:rsidRPr="000B474A" w:rsidRDefault="000E42A1" w:rsidP="000E42A1">
            <w:pPr>
              <w:rPr>
                <w:rFonts w:ascii="標楷體" w:eastAsia="標楷體" w:hAnsi="標楷體"/>
              </w:rPr>
            </w:pPr>
          </w:p>
        </w:tc>
        <w:tc>
          <w:tcPr>
            <w:tcW w:w="664" w:type="dxa"/>
          </w:tcPr>
          <w:p w14:paraId="40E371C5" w14:textId="77777777" w:rsidR="000E42A1" w:rsidRPr="000B474A" w:rsidRDefault="000E42A1" w:rsidP="000E42A1">
            <w:pPr>
              <w:rPr>
                <w:rFonts w:ascii="標楷體" w:eastAsia="標楷體" w:hAnsi="標楷體"/>
              </w:rPr>
            </w:pPr>
            <w:r w:rsidRPr="000B474A">
              <w:rPr>
                <w:rFonts w:ascii="標楷體" w:eastAsia="標楷體" w:hAnsi="標楷體" w:hint="eastAsia"/>
              </w:rPr>
              <w:t>W</w:t>
            </w:r>
          </w:p>
        </w:tc>
        <w:tc>
          <w:tcPr>
            <w:tcW w:w="3184" w:type="dxa"/>
          </w:tcPr>
          <w:p w14:paraId="7090691B" w14:textId="77777777" w:rsidR="000E42A1"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F1D2924" w14:textId="77777777" w:rsidR="0029178C" w:rsidRDefault="000E42A1" w:rsidP="000E42A1">
            <w:pPr>
              <w:rPr>
                <w:rFonts w:ascii="標楷體" w:eastAsia="標楷體" w:hAnsi="標楷體"/>
              </w:rPr>
            </w:pPr>
            <w:r>
              <w:rPr>
                <w:rFonts w:ascii="標楷體" w:eastAsia="標楷體" w:hAnsi="標楷體" w:hint="eastAsia"/>
              </w:rPr>
              <w:t>2.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w:t>
            </w:r>
            <w:r w:rsidR="0029178C">
              <w:rPr>
                <w:rFonts w:ascii="標楷體" w:eastAsia="標楷體" w:hAnsi="標楷體" w:hint="eastAsia"/>
              </w:rPr>
              <w:t>9</w:t>
            </w:r>
            <w:r>
              <w:rPr>
                <w:rFonts w:ascii="標楷體" w:eastAsia="標楷體" w:hAnsi="標楷體" w:hint="eastAsia"/>
              </w:rPr>
              <w:t>.</w:t>
            </w:r>
          </w:p>
          <w:p w14:paraId="4CC03F7E" w14:textId="77777777" w:rsidR="0029178C"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其他]則</w:t>
            </w:r>
            <w:r w:rsidR="005C7BBB">
              <w:rPr>
                <w:rFonts w:ascii="標楷體" w:eastAsia="標楷體" w:hAnsi="標楷體" w:hint="eastAsia"/>
              </w:rPr>
              <w:t>限輸入文數字</w:t>
            </w:r>
            <w:r w:rsidR="000E42A1">
              <w:rPr>
                <w:rFonts w:ascii="標楷體" w:eastAsia="標楷體" w:hAnsi="標楷體" w:hint="eastAsia"/>
              </w:rPr>
              <w:t>，檢</w:t>
            </w:r>
          </w:p>
          <w:p w14:paraId="06509088" w14:textId="77777777" w:rsidR="000E42A1" w:rsidRDefault="0029178C" w:rsidP="0029178C">
            <w:pPr>
              <w:rPr>
                <w:rFonts w:ascii="標楷體" w:eastAsia="標楷體" w:hAnsi="標楷體"/>
              </w:rPr>
            </w:pPr>
            <w:r>
              <w:rPr>
                <w:rFonts w:ascii="標楷體" w:eastAsia="標楷體" w:hAnsi="標楷體" w:hint="eastAsia"/>
              </w:rPr>
              <w:t xml:space="preserve">  </w:t>
            </w:r>
            <w:r w:rsidR="000E42A1">
              <w:rPr>
                <w:rFonts w:ascii="標楷體" w:eastAsia="標楷體" w:hAnsi="標楷體" w:hint="eastAsia"/>
              </w:rPr>
              <w:t>核條件:</w:t>
            </w:r>
            <w:r w:rsidR="000E42A1">
              <w:rPr>
                <w:rFonts w:ascii="標楷體" w:eastAsia="標楷體" w:hAnsi="標楷體"/>
              </w:rPr>
              <w:t>/</w:t>
            </w:r>
            <w:r w:rsidR="000E42A1" w:rsidRPr="0078668E">
              <w:rPr>
                <w:rFonts w:ascii="標楷體" w:eastAsia="標楷體" w:hAnsi="標楷體" w:hint="eastAsia"/>
                <w:lang w:eastAsia="zh-HK"/>
              </w:rPr>
              <w:t xml:space="preserve"> 不可空白</w:t>
            </w:r>
            <w:r w:rsidR="000E42A1" w:rsidRPr="0078668E">
              <w:rPr>
                <w:rFonts w:ascii="標楷體" w:eastAsia="標楷體" w:hAnsi="標楷體" w:hint="eastAsia"/>
              </w:rPr>
              <w:t>/</w:t>
            </w:r>
            <w:r w:rsidR="000E42A1" w:rsidRPr="0078668E">
              <w:rPr>
                <w:rFonts w:ascii="標楷體" w:eastAsia="標楷體" w:hAnsi="標楷體"/>
              </w:rPr>
              <w:t>V(7)</w:t>
            </w:r>
          </w:p>
          <w:p w14:paraId="5BC55705" w14:textId="77777777" w:rsidR="000E42A1" w:rsidRPr="000B474A" w:rsidRDefault="000E42A1" w:rsidP="000E42A1">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1D07168D" w14:textId="77777777" w:rsidR="008B4131" w:rsidRPr="005E273A" w:rsidRDefault="008B4131" w:rsidP="008B4131">
      <w:pPr>
        <w:rPr>
          <w:rFonts w:ascii="標楷體" w:eastAsia="標楷體" w:hAnsi="標楷體"/>
        </w:rPr>
      </w:pPr>
    </w:p>
    <w:p w14:paraId="33F8CE81" w14:textId="77777777" w:rsidR="00EE0C57" w:rsidRPr="005E273A" w:rsidRDefault="00EE0C57" w:rsidP="00EE0C57">
      <w:pPr>
        <w:rPr>
          <w:rFonts w:ascii="標楷體" w:eastAsia="標楷體" w:hAnsi="標楷體"/>
        </w:rPr>
      </w:pPr>
    </w:p>
    <w:p w14:paraId="6B16F5F0" w14:textId="77777777" w:rsidR="00A62D28" w:rsidRPr="00A62D28" w:rsidRDefault="00EE0C57" w:rsidP="00A62D28">
      <w:pPr>
        <w:pStyle w:val="a"/>
        <w:rPr>
          <w:lang w:eastAsia="zh-TW"/>
        </w:rPr>
      </w:pPr>
      <w:r w:rsidRPr="00291505">
        <w:t>UI畫面</w:t>
      </w:r>
      <w:r>
        <w:rPr>
          <w:rFonts w:hint="eastAsia"/>
          <w:lang w:eastAsia="zh-TW"/>
        </w:rPr>
        <w:t>-</w:t>
      </w:r>
      <w:r w:rsidR="00A62D28">
        <w:rPr>
          <w:rFonts w:hint="eastAsia"/>
          <w:lang w:eastAsia="zh-TW"/>
        </w:rPr>
        <w:t>刪除</w:t>
      </w:r>
    </w:p>
    <w:p w14:paraId="6AE5F88A" w14:textId="77777777" w:rsidR="00EE0C57" w:rsidRPr="00291505" w:rsidRDefault="00EE0C57" w:rsidP="00EE0C57">
      <w:pPr>
        <w:pStyle w:val="42"/>
        <w:spacing w:after="48"/>
        <w:ind w:left="1133"/>
        <w:rPr>
          <w:rFonts w:ascii="標楷體" w:hAnsi="標楷體"/>
        </w:rPr>
      </w:pPr>
      <w:r w:rsidRPr="00291505">
        <w:rPr>
          <w:rFonts w:ascii="標楷體" w:hAnsi="標楷體" w:hint="eastAsia"/>
        </w:rPr>
        <w:t>輸入畫面：</w:t>
      </w:r>
    </w:p>
    <w:p w14:paraId="137CA5D2" w14:textId="77777777" w:rsidR="00EE0C57" w:rsidRPr="00291505" w:rsidRDefault="00EE0C57" w:rsidP="00EE0C57">
      <w:pPr>
        <w:pStyle w:val="a"/>
        <w:numPr>
          <w:ilvl w:val="0"/>
          <w:numId w:val="0"/>
        </w:numPr>
      </w:pPr>
    </w:p>
    <w:p w14:paraId="2FF21B1E" w14:textId="1A18421C" w:rsidR="00EE0C57" w:rsidRPr="00291505" w:rsidRDefault="00560ECE" w:rsidP="00EE0C57">
      <w:pPr>
        <w:rPr>
          <w:rFonts w:ascii="標楷體" w:eastAsia="標楷體" w:hAnsi="標楷體"/>
        </w:rPr>
      </w:pPr>
      <w:r w:rsidRPr="00EB7DF8">
        <w:rPr>
          <w:rFonts w:ascii="標楷體" w:eastAsia="標楷體" w:hAnsi="標楷體"/>
          <w:noProof/>
        </w:rPr>
        <w:drawing>
          <wp:inline distT="0" distB="0" distL="0" distR="0" wp14:anchorId="07ED0384" wp14:editId="607F98DD">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6071FB8" w14:textId="77777777" w:rsidR="0011588F" w:rsidRPr="00291505" w:rsidRDefault="0011588F" w:rsidP="0011588F">
      <w:pPr>
        <w:rPr>
          <w:rFonts w:ascii="標楷體" w:eastAsia="標楷體" w:hAnsi="標楷體"/>
        </w:rPr>
      </w:pPr>
    </w:p>
    <w:p w14:paraId="0A58BD2C" w14:textId="77777777" w:rsidR="0011588F" w:rsidRDefault="0011588F" w:rsidP="00372AFD">
      <w:pPr>
        <w:pStyle w:val="a"/>
        <w:numPr>
          <w:ilvl w:val="0"/>
          <w:numId w:val="10"/>
        </w:numPr>
      </w:pPr>
      <w:r>
        <w:t>輸入畫面</w:t>
      </w:r>
      <w:r>
        <w:rPr>
          <w:rFonts w:hint="eastAsia"/>
        </w:rPr>
        <w:t>按鈕</w:t>
      </w:r>
      <w:r>
        <w:t>說明</w:t>
      </w:r>
      <w:r>
        <w:rPr>
          <w:rFonts w:hint="eastAsia"/>
          <w:lang w:eastAsia="zh-TW"/>
        </w:rPr>
        <w:t>-刪除</w:t>
      </w:r>
    </w:p>
    <w:p w14:paraId="095E070C" w14:textId="77777777" w:rsidR="0011588F" w:rsidRPr="00F5236F" w:rsidRDefault="0011588F" w:rsidP="0011588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1588F" w:rsidRPr="00F5236F" w14:paraId="58F7E06A" w14:textId="77777777" w:rsidTr="00E03BD6">
        <w:tc>
          <w:tcPr>
            <w:tcW w:w="851" w:type="dxa"/>
            <w:shd w:val="clear" w:color="auto" w:fill="D9D9D9"/>
          </w:tcPr>
          <w:p w14:paraId="77410477"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553069"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2EE445" w14:textId="77777777" w:rsidR="0011588F" w:rsidRPr="004E0A3F" w:rsidRDefault="0011588F" w:rsidP="00E03BD6">
            <w:pPr>
              <w:jc w:val="center"/>
              <w:rPr>
                <w:rFonts w:ascii="標楷體" w:eastAsia="標楷體" w:hAnsi="標楷體"/>
              </w:rPr>
            </w:pPr>
            <w:r w:rsidRPr="004E0A3F">
              <w:rPr>
                <w:rFonts w:ascii="標楷體" w:eastAsia="標楷體" w:hAnsi="標楷體" w:hint="eastAsia"/>
                <w:lang w:eastAsia="zh-HK"/>
              </w:rPr>
              <w:t>功能說明</w:t>
            </w:r>
          </w:p>
        </w:tc>
      </w:tr>
      <w:tr w:rsidR="0011588F" w:rsidRPr="00CF124E" w14:paraId="48CEC4EA" w14:textId="77777777" w:rsidTr="00E03BD6">
        <w:tc>
          <w:tcPr>
            <w:tcW w:w="851" w:type="dxa"/>
            <w:shd w:val="clear" w:color="auto" w:fill="auto"/>
          </w:tcPr>
          <w:p w14:paraId="386928F0" w14:textId="77777777" w:rsidR="0011588F" w:rsidRPr="004E0A3F" w:rsidRDefault="0011588F"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5543E47" w14:textId="77777777" w:rsidR="0011588F" w:rsidRPr="00F56B75" w:rsidRDefault="0011588F" w:rsidP="00E03BD6">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BE60161" w14:textId="77777777" w:rsidR="0011588F" w:rsidRPr="00E1776E" w:rsidRDefault="0011588F"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41CFF367"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B99859" w14:textId="77777777" w:rsidR="00571C02" w:rsidRDefault="00571C02" w:rsidP="00571C02">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81677AF" w14:textId="77777777" w:rsidR="00571C02" w:rsidRDefault="00571C02" w:rsidP="00571C02">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00FA36E4" w14:textId="77777777" w:rsidR="00571C02" w:rsidRDefault="00571C02" w:rsidP="00571C02">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1A1872CA" w14:textId="77777777" w:rsidR="00571C02" w:rsidRDefault="00571C02" w:rsidP="00571C02">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p>
          <w:p w14:paraId="36F87E6F" w14:textId="77777777" w:rsidR="00571C02" w:rsidRPr="00571C02" w:rsidRDefault="00571C02" w:rsidP="00571C02">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76173F80" w14:textId="77777777" w:rsidR="00571C02" w:rsidRDefault="00571C02" w:rsidP="00571C02">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proofErr w:type="spellStart"/>
            <w:r w:rsidRPr="00571C02">
              <w:rPr>
                <w:rFonts w:ascii="標楷體" w:eastAsia="標楷體" w:hAnsi="標楷體"/>
              </w:rPr>
              <w:t>CustRmk</w:t>
            </w:r>
            <w:proofErr w:type="spellEnd"/>
            <w:r>
              <w:rPr>
                <w:rFonts w:ascii="標楷體" w:eastAsia="標楷體" w:hAnsi="標楷體" w:hint="eastAsia"/>
              </w:rPr>
              <w:t>)]，刪除</w:t>
            </w:r>
            <w:r w:rsidRPr="00C5543E">
              <w:rPr>
                <w:rFonts w:ascii="標楷體" w:eastAsia="標楷體" w:hAnsi="標楷體" w:hint="eastAsia"/>
              </w:rPr>
              <w:t>失敗時顯示錯誤訊息</w:t>
            </w:r>
          </w:p>
          <w:p w14:paraId="74EC0B7B" w14:textId="77777777" w:rsidR="00571C02" w:rsidRDefault="00571C02" w:rsidP="00571C0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E8162CD" w14:textId="77777777" w:rsidR="002218F3" w:rsidRPr="002218F3" w:rsidRDefault="002218F3" w:rsidP="002218F3">
            <w:pPr>
              <w:ind w:left="314" w:hangingChars="131" w:hanging="314"/>
              <w:rPr>
                <w:rFonts w:ascii="標楷體" w:eastAsia="標楷體" w:hAnsi="標楷體"/>
              </w:rPr>
            </w:pPr>
            <w:r>
              <w:rPr>
                <w:rFonts w:ascii="標楷體" w:eastAsia="標楷體" w:hAnsi="標楷體" w:hint="eastAsia"/>
              </w:rPr>
              <w:t>5.需主管刷卡</w:t>
            </w:r>
          </w:p>
          <w:p w14:paraId="64B8025A" w14:textId="77777777" w:rsidR="00571C02" w:rsidRDefault="00571C02" w:rsidP="00571C0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3F1329" w14:textId="77777777" w:rsidR="0011588F" w:rsidRPr="00E1776E" w:rsidRDefault="002218F3" w:rsidP="00571C02">
            <w:pPr>
              <w:rPr>
                <w:rFonts w:ascii="標楷體" w:eastAsia="標楷體" w:hAnsi="標楷體"/>
                <w:lang w:eastAsia="zh-HK"/>
              </w:rPr>
            </w:pPr>
            <w:r>
              <w:rPr>
                <w:rFonts w:ascii="標楷體" w:eastAsia="標楷體" w:hAnsi="標楷體" w:hint="eastAsia"/>
              </w:rPr>
              <w:t>6</w:t>
            </w:r>
            <w:r w:rsidR="00571C02">
              <w:rPr>
                <w:rFonts w:ascii="標楷體" w:eastAsia="標楷體" w:hAnsi="標楷體" w:hint="eastAsia"/>
              </w:rPr>
              <w:t>.刪除[</w:t>
            </w:r>
            <w:r w:rsidR="00571C02" w:rsidRPr="007131EA">
              <w:rPr>
                <w:rFonts w:ascii="標楷體" w:eastAsia="標楷體" w:hAnsi="標楷體" w:hint="eastAsia"/>
              </w:rPr>
              <w:t>顧客控管警訊檔</w:t>
            </w:r>
            <w:r w:rsidR="00571C02">
              <w:rPr>
                <w:rFonts w:ascii="標楷體" w:eastAsia="標楷體" w:hAnsi="標楷體" w:hint="eastAsia"/>
              </w:rPr>
              <w:t>(</w:t>
            </w:r>
            <w:proofErr w:type="spellStart"/>
            <w:r w:rsidR="00571C02" w:rsidRPr="00571C02">
              <w:rPr>
                <w:rFonts w:ascii="標楷體" w:eastAsia="標楷體" w:hAnsi="標楷體"/>
              </w:rPr>
              <w:t>CustRmk</w:t>
            </w:r>
            <w:proofErr w:type="spellEnd"/>
            <w:r w:rsidR="00571C02">
              <w:rPr>
                <w:rFonts w:ascii="標楷體" w:eastAsia="標楷體" w:hAnsi="標楷體" w:hint="eastAsia"/>
              </w:rPr>
              <w:t>)]資料</w:t>
            </w:r>
          </w:p>
        </w:tc>
      </w:tr>
      <w:tr w:rsidR="0011588F" w:rsidRPr="00F5236F" w14:paraId="6C6D01FE" w14:textId="77777777" w:rsidTr="00E03BD6">
        <w:tc>
          <w:tcPr>
            <w:tcW w:w="851" w:type="dxa"/>
            <w:shd w:val="clear" w:color="auto" w:fill="auto"/>
          </w:tcPr>
          <w:p w14:paraId="3F65279E" w14:textId="77777777" w:rsidR="0011588F" w:rsidRPr="004E0A3F" w:rsidRDefault="0011588F"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6ADA461" w14:textId="77777777" w:rsidR="0011588F" w:rsidRPr="004E0A3F" w:rsidRDefault="0011588F"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E87D7C1" w14:textId="77777777" w:rsidR="0011588F" w:rsidRPr="004E0A3F" w:rsidRDefault="0011588F"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CF26948" w14:textId="77777777" w:rsidR="0011588F" w:rsidRDefault="0011588F" w:rsidP="0011588F">
      <w:pPr>
        <w:rPr>
          <w:rFonts w:ascii="標楷體" w:eastAsia="標楷體" w:hAnsi="標楷體"/>
        </w:rPr>
      </w:pPr>
    </w:p>
    <w:p w14:paraId="6ABDBA4F" w14:textId="77777777" w:rsidR="0011588F" w:rsidRPr="00583AF3" w:rsidRDefault="0011588F" w:rsidP="0011588F"/>
    <w:p w14:paraId="0BA149A9" w14:textId="77777777" w:rsidR="0011588F" w:rsidRDefault="0011588F" w:rsidP="00372AFD">
      <w:pPr>
        <w:pStyle w:val="a"/>
        <w:numPr>
          <w:ilvl w:val="0"/>
          <w:numId w:val="10"/>
        </w:numPr>
      </w:pPr>
      <w:r>
        <w:t>輸入畫面資料說明</w:t>
      </w:r>
      <w:r>
        <w:rPr>
          <w:rFonts w:hint="eastAsia"/>
          <w:lang w:eastAsia="zh-TW"/>
        </w:rPr>
        <w:t>-刪除</w:t>
      </w:r>
    </w:p>
    <w:p w14:paraId="45938D85" w14:textId="77777777" w:rsidR="0011588F" w:rsidRPr="00583AF3" w:rsidRDefault="0011588F" w:rsidP="0011588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11588F" w:rsidRPr="00362205" w14:paraId="0B07F679" w14:textId="77777777" w:rsidTr="0011588F">
        <w:trPr>
          <w:trHeight w:val="388"/>
          <w:jc w:val="center"/>
        </w:trPr>
        <w:tc>
          <w:tcPr>
            <w:tcW w:w="683" w:type="dxa"/>
            <w:vMerge w:val="restart"/>
            <w:shd w:val="clear" w:color="auto" w:fill="D9D9D9"/>
          </w:tcPr>
          <w:p w14:paraId="48A8F8D7" w14:textId="77777777" w:rsidR="0011588F" w:rsidRPr="00362205" w:rsidRDefault="0011588F" w:rsidP="00E03BD6">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155F1B90" w14:textId="77777777" w:rsidR="0011588F" w:rsidRPr="00362205" w:rsidRDefault="0011588F" w:rsidP="00E03BD6">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CB1136A" w14:textId="77777777" w:rsidR="0011588F" w:rsidRPr="00362205" w:rsidRDefault="0011588F" w:rsidP="00E03BD6">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3042BAE0" w14:textId="77777777" w:rsidR="0011588F" w:rsidRPr="00362205" w:rsidRDefault="0011588F" w:rsidP="00E03BD6">
            <w:pPr>
              <w:rPr>
                <w:rFonts w:ascii="標楷體" w:eastAsia="標楷體" w:hAnsi="標楷體"/>
              </w:rPr>
            </w:pPr>
            <w:r w:rsidRPr="00362205">
              <w:rPr>
                <w:rFonts w:ascii="標楷體" w:eastAsia="標楷體" w:hAnsi="標楷體"/>
              </w:rPr>
              <w:t>處理邏輯及注意事項</w:t>
            </w:r>
          </w:p>
        </w:tc>
      </w:tr>
      <w:tr w:rsidR="0011588F" w:rsidRPr="00362205" w14:paraId="3DB4BDBF" w14:textId="77777777" w:rsidTr="0011588F">
        <w:trPr>
          <w:trHeight w:val="244"/>
          <w:jc w:val="center"/>
        </w:trPr>
        <w:tc>
          <w:tcPr>
            <w:tcW w:w="683" w:type="dxa"/>
            <w:vMerge/>
            <w:shd w:val="clear" w:color="auto" w:fill="D9D9D9"/>
          </w:tcPr>
          <w:p w14:paraId="4B87444B" w14:textId="77777777" w:rsidR="0011588F" w:rsidRPr="00362205" w:rsidRDefault="0011588F" w:rsidP="00E03BD6">
            <w:pPr>
              <w:rPr>
                <w:rFonts w:ascii="標楷體" w:eastAsia="標楷體" w:hAnsi="標楷體"/>
              </w:rPr>
            </w:pPr>
          </w:p>
        </w:tc>
        <w:tc>
          <w:tcPr>
            <w:tcW w:w="1435" w:type="dxa"/>
            <w:vMerge/>
            <w:shd w:val="clear" w:color="auto" w:fill="D9D9D9"/>
          </w:tcPr>
          <w:p w14:paraId="1F53BDE6" w14:textId="77777777" w:rsidR="0011588F" w:rsidRPr="00362205" w:rsidRDefault="0011588F" w:rsidP="00E03BD6">
            <w:pPr>
              <w:rPr>
                <w:rFonts w:ascii="標楷體" w:eastAsia="標楷體" w:hAnsi="標楷體"/>
              </w:rPr>
            </w:pPr>
          </w:p>
        </w:tc>
        <w:tc>
          <w:tcPr>
            <w:tcW w:w="670" w:type="dxa"/>
            <w:shd w:val="clear" w:color="auto" w:fill="D9D9D9"/>
          </w:tcPr>
          <w:p w14:paraId="6AA8F36C" w14:textId="77777777" w:rsidR="0011588F" w:rsidRPr="00362205" w:rsidRDefault="0011588F" w:rsidP="00E03BD6">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6E8F7263" w14:textId="77777777" w:rsidR="0011588F" w:rsidRPr="00362205" w:rsidRDefault="0011588F" w:rsidP="00E03BD6">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0243F59" w14:textId="77777777" w:rsidR="0011588F" w:rsidRPr="00362205" w:rsidRDefault="0011588F" w:rsidP="00E03BD6">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99EE4B7" w14:textId="77777777" w:rsidR="0011588F" w:rsidRPr="00362205" w:rsidRDefault="0011588F" w:rsidP="00E03BD6">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3FB920D7" w14:textId="77777777" w:rsidR="0011588F" w:rsidRPr="00362205" w:rsidRDefault="0011588F" w:rsidP="00E03BD6">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3C2DA236" w14:textId="77777777" w:rsidR="0011588F" w:rsidRPr="00362205" w:rsidRDefault="0011588F" w:rsidP="00E03BD6">
            <w:pPr>
              <w:rPr>
                <w:rFonts w:ascii="標楷體" w:eastAsia="標楷體" w:hAnsi="標楷體"/>
              </w:rPr>
            </w:pPr>
          </w:p>
        </w:tc>
      </w:tr>
      <w:tr w:rsidR="0011588F" w:rsidRPr="00362205" w14:paraId="6A9435F3" w14:textId="77777777" w:rsidTr="0011588F">
        <w:trPr>
          <w:trHeight w:val="244"/>
          <w:jc w:val="center"/>
        </w:trPr>
        <w:tc>
          <w:tcPr>
            <w:tcW w:w="683" w:type="dxa"/>
          </w:tcPr>
          <w:p w14:paraId="59E010D7" w14:textId="77777777" w:rsidR="0011588F" w:rsidRPr="00362205" w:rsidRDefault="0011588F" w:rsidP="00E03BD6">
            <w:pPr>
              <w:rPr>
                <w:rFonts w:ascii="標楷體" w:eastAsia="標楷體" w:hAnsi="標楷體"/>
              </w:rPr>
            </w:pPr>
            <w:r w:rsidRPr="00362205">
              <w:rPr>
                <w:rFonts w:ascii="標楷體" w:eastAsia="標楷體" w:hAnsi="標楷體" w:hint="eastAsia"/>
              </w:rPr>
              <w:t>1.</w:t>
            </w:r>
          </w:p>
        </w:tc>
        <w:tc>
          <w:tcPr>
            <w:tcW w:w="1435" w:type="dxa"/>
          </w:tcPr>
          <w:p w14:paraId="03F2FAC0" w14:textId="77777777" w:rsidR="0011588F" w:rsidRPr="00362205" w:rsidRDefault="0011588F" w:rsidP="00E03BD6">
            <w:pPr>
              <w:rPr>
                <w:rFonts w:ascii="標楷體" w:eastAsia="標楷體" w:hAnsi="標楷體"/>
              </w:rPr>
            </w:pPr>
            <w:r>
              <w:rPr>
                <w:rFonts w:ascii="標楷體" w:eastAsia="標楷體" w:hAnsi="標楷體" w:hint="eastAsia"/>
              </w:rPr>
              <w:t>功能</w:t>
            </w:r>
          </w:p>
        </w:tc>
        <w:tc>
          <w:tcPr>
            <w:tcW w:w="670" w:type="dxa"/>
          </w:tcPr>
          <w:p w14:paraId="1B8A47C8" w14:textId="77777777" w:rsidR="0011588F" w:rsidRPr="00362205" w:rsidRDefault="0011588F" w:rsidP="00E03BD6">
            <w:pPr>
              <w:rPr>
                <w:rFonts w:ascii="標楷體" w:eastAsia="標楷體" w:hAnsi="標楷體"/>
              </w:rPr>
            </w:pPr>
          </w:p>
        </w:tc>
        <w:tc>
          <w:tcPr>
            <w:tcW w:w="1173" w:type="dxa"/>
          </w:tcPr>
          <w:p w14:paraId="22F087B1" w14:textId="77777777" w:rsidR="0011588F" w:rsidRPr="00362205" w:rsidRDefault="00D747B9" w:rsidP="00E03BD6">
            <w:pPr>
              <w:rPr>
                <w:rFonts w:ascii="標楷體" w:eastAsia="標楷體" w:hAnsi="標楷體"/>
              </w:rPr>
            </w:pPr>
            <w:r>
              <w:rPr>
                <w:rFonts w:ascii="標楷體" w:eastAsia="標楷體" w:hAnsi="標楷體" w:hint="eastAsia"/>
              </w:rPr>
              <w:t>刪除</w:t>
            </w:r>
          </w:p>
        </w:tc>
        <w:tc>
          <w:tcPr>
            <w:tcW w:w="1731" w:type="dxa"/>
          </w:tcPr>
          <w:p w14:paraId="00926872" w14:textId="77777777" w:rsidR="0011588F" w:rsidRPr="00362205" w:rsidRDefault="0011588F" w:rsidP="00E03BD6">
            <w:pPr>
              <w:rPr>
                <w:rFonts w:ascii="標楷體" w:eastAsia="標楷體" w:hAnsi="標楷體"/>
              </w:rPr>
            </w:pPr>
          </w:p>
        </w:tc>
        <w:tc>
          <w:tcPr>
            <w:tcW w:w="652" w:type="dxa"/>
          </w:tcPr>
          <w:p w14:paraId="0BBD9A69" w14:textId="77777777" w:rsidR="0011588F" w:rsidRPr="00362205" w:rsidRDefault="0011588F" w:rsidP="00E03BD6">
            <w:pPr>
              <w:rPr>
                <w:rFonts w:ascii="標楷體" w:eastAsia="標楷體" w:hAnsi="標楷體"/>
              </w:rPr>
            </w:pPr>
          </w:p>
        </w:tc>
        <w:tc>
          <w:tcPr>
            <w:tcW w:w="683" w:type="dxa"/>
          </w:tcPr>
          <w:p w14:paraId="03D95C15" w14:textId="77777777" w:rsidR="0011588F" w:rsidRPr="00362205" w:rsidRDefault="0011588F" w:rsidP="00E03BD6">
            <w:pPr>
              <w:rPr>
                <w:rFonts w:ascii="標楷體" w:eastAsia="標楷體" w:hAnsi="標楷體"/>
              </w:rPr>
            </w:pPr>
            <w:r>
              <w:rPr>
                <w:rFonts w:ascii="標楷體" w:eastAsia="標楷體" w:hAnsi="標楷體" w:hint="eastAsia"/>
              </w:rPr>
              <w:t>R</w:t>
            </w:r>
          </w:p>
        </w:tc>
        <w:tc>
          <w:tcPr>
            <w:tcW w:w="3393" w:type="dxa"/>
          </w:tcPr>
          <w:p w14:paraId="44AE3781" w14:textId="77777777" w:rsidR="0011588F" w:rsidRPr="00362205" w:rsidRDefault="0011588F" w:rsidP="00E03BD6">
            <w:pPr>
              <w:rPr>
                <w:rFonts w:ascii="標楷體" w:eastAsia="標楷體" w:hAnsi="標楷體"/>
              </w:rPr>
            </w:pPr>
          </w:p>
        </w:tc>
      </w:tr>
      <w:tr w:rsidR="0011588F" w:rsidRPr="00362205" w14:paraId="1AD1A216" w14:textId="77777777" w:rsidTr="0011588F">
        <w:trPr>
          <w:trHeight w:val="244"/>
          <w:jc w:val="center"/>
        </w:trPr>
        <w:tc>
          <w:tcPr>
            <w:tcW w:w="683" w:type="dxa"/>
          </w:tcPr>
          <w:p w14:paraId="52E6AAF4" w14:textId="77777777" w:rsidR="0011588F" w:rsidRPr="000B474A" w:rsidRDefault="0011588F" w:rsidP="00E03BD6">
            <w:pPr>
              <w:rPr>
                <w:rFonts w:ascii="標楷體" w:eastAsia="標楷體" w:hAnsi="標楷體"/>
              </w:rPr>
            </w:pPr>
            <w:r w:rsidRPr="000B474A">
              <w:rPr>
                <w:rFonts w:ascii="標楷體" w:eastAsia="標楷體" w:hAnsi="標楷體" w:hint="eastAsia"/>
              </w:rPr>
              <w:t>2.</w:t>
            </w:r>
          </w:p>
        </w:tc>
        <w:tc>
          <w:tcPr>
            <w:tcW w:w="1435" w:type="dxa"/>
          </w:tcPr>
          <w:p w14:paraId="76394042" w14:textId="77777777" w:rsidR="0011588F" w:rsidRPr="000B474A" w:rsidRDefault="00F65781" w:rsidP="00E03BD6">
            <w:pPr>
              <w:rPr>
                <w:rFonts w:ascii="標楷體" w:eastAsia="標楷體" w:hAnsi="標楷體"/>
              </w:rPr>
            </w:pPr>
            <w:r>
              <w:rPr>
                <w:rFonts w:ascii="標楷體" w:eastAsia="標楷體" w:hAnsi="標楷體" w:hint="eastAsia"/>
              </w:rPr>
              <w:t>借戶戶號</w:t>
            </w:r>
          </w:p>
        </w:tc>
        <w:tc>
          <w:tcPr>
            <w:tcW w:w="670" w:type="dxa"/>
          </w:tcPr>
          <w:p w14:paraId="0D631A38" w14:textId="77777777" w:rsidR="0011588F" w:rsidRPr="000B474A" w:rsidRDefault="0011588F" w:rsidP="00E03BD6">
            <w:pPr>
              <w:rPr>
                <w:rFonts w:ascii="標楷體" w:eastAsia="標楷體" w:hAnsi="標楷體"/>
              </w:rPr>
            </w:pPr>
          </w:p>
        </w:tc>
        <w:tc>
          <w:tcPr>
            <w:tcW w:w="1173" w:type="dxa"/>
          </w:tcPr>
          <w:p w14:paraId="2DF17BBC" w14:textId="77777777" w:rsidR="0011588F" w:rsidRPr="000B474A" w:rsidRDefault="0011588F" w:rsidP="00E03BD6">
            <w:pPr>
              <w:rPr>
                <w:rFonts w:ascii="標楷體" w:eastAsia="標楷體" w:hAnsi="標楷體"/>
              </w:rPr>
            </w:pPr>
          </w:p>
        </w:tc>
        <w:tc>
          <w:tcPr>
            <w:tcW w:w="1731" w:type="dxa"/>
          </w:tcPr>
          <w:p w14:paraId="2424A747" w14:textId="77777777" w:rsidR="0011588F" w:rsidRPr="000B474A" w:rsidRDefault="0011588F" w:rsidP="00E03BD6">
            <w:pPr>
              <w:rPr>
                <w:rFonts w:ascii="標楷體" w:eastAsia="標楷體" w:hAnsi="標楷體"/>
              </w:rPr>
            </w:pPr>
          </w:p>
        </w:tc>
        <w:tc>
          <w:tcPr>
            <w:tcW w:w="652" w:type="dxa"/>
          </w:tcPr>
          <w:p w14:paraId="2D320950" w14:textId="77777777" w:rsidR="0011588F" w:rsidRPr="000B474A" w:rsidRDefault="0011588F" w:rsidP="00E03BD6">
            <w:pPr>
              <w:rPr>
                <w:rFonts w:ascii="標楷體" w:eastAsia="標楷體" w:hAnsi="標楷體"/>
              </w:rPr>
            </w:pPr>
          </w:p>
        </w:tc>
        <w:tc>
          <w:tcPr>
            <w:tcW w:w="683" w:type="dxa"/>
          </w:tcPr>
          <w:p w14:paraId="739C1694" w14:textId="77777777" w:rsidR="0011588F" w:rsidRPr="000B474A" w:rsidRDefault="0011588F" w:rsidP="00E03BD6">
            <w:pPr>
              <w:rPr>
                <w:rFonts w:ascii="標楷體" w:eastAsia="標楷體" w:hAnsi="標楷體"/>
              </w:rPr>
            </w:pPr>
            <w:r>
              <w:rPr>
                <w:rFonts w:ascii="標楷體" w:eastAsia="標楷體" w:hAnsi="標楷體"/>
              </w:rPr>
              <w:t>R</w:t>
            </w:r>
          </w:p>
        </w:tc>
        <w:tc>
          <w:tcPr>
            <w:tcW w:w="3393" w:type="dxa"/>
          </w:tcPr>
          <w:p w14:paraId="461B27C6" w14:textId="77777777" w:rsidR="0011588F" w:rsidRPr="0011588F" w:rsidRDefault="0011588F"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0E42A1" w:rsidRPr="00362205" w14:paraId="4A5C1633" w14:textId="77777777" w:rsidTr="0011588F">
        <w:trPr>
          <w:trHeight w:val="244"/>
          <w:jc w:val="center"/>
        </w:trPr>
        <w:tc>
          <w:tcPr>
            <w:tcW w:w="683" w:type="dxa"/>
          </w:tcPr>
          <w:p w14:paraId="7743E095" w14:textId="77777777" w:rsidR="000E42A1" w:rsidRPr="000B474A" w:rsidRDefault="000E42A1" w:rsidP="000E42A1">
            <w:pPr>
              <w:rPr>
                <w:rFonts w:ascii="標楷體" w:eastAsia="標楷體" w:hAnsi="標楷體"/>
              </w:rPr>
            </w:pPr>
          </w:p>
        </w:tc>
        <w:tc>
          <w:tcPr>
            <w:tcW w:w="1435" w:type="dxa"/>
          </w:tcPr>
          <w:p w14:paraId="020BB5FC" w14:textId="77777777" w:rsidR="000E42A1" w:rsidRDefault="00B34495" w:rsidP="000E42A1">
            <w:pPr>
              <w:rPr>
                <w:rFonts w:ascii="標楷體" w:eastAsia="標楷體" w:hAnsi="標楷體"/>
              </w:rPr>
            </w:pPr>
            <w:r>
              <w:rPr>
                <w:rFonts w:ascii="標楷體" w:eastAsia="標楷體" w:hAnsi="標楷體" w:hint="eastAsia"/>
              </w:rPr>
              <w:t>戶名</w:t>
            </w:r>
          </w:p>
        </w:tc>
        <w:tc>
          <w:tcPr>
            <w:tcW w:w="670" w:type="dxa"/>
          </w:tcPr>
          <w:p w14:paraId="16512FC9" w14:textId="77777777" w:rsidR="000E42A1" w:rsidRPr="007A1288" w:rsidRDefault="000E42A1" w:rsidP="000E42A1">
            <w:pPr>
              <w:rPr>
                <w:rFonts w:ascii="標楷體" w:eastAsia="標楷體" w:hAnsi="標楷體"/>
              </w:rPr>
            </w:pPr>
          </w:p>
        </w:tc>
        <w:tc>
          <w:tcPr>
            <w:tcW w:w="1173" w:type="dxa"/>
          </w:tcPr>
          <w:p w14:paraId="43A2DE14" w14:textId="77777777" w:rsidR="000E42A1" w:rsidRPr="007A1288" w:rsidRDefault="000E42A1" w:rsidP="000E42A1">
            <w:pPr>
              <w:rPr>
                <w:rFonts w:ascii="標楷體" w:eastAsia="標楷體" w:hAnsi="標楷體"/>
              </w:rPr>
            </w:pPr>
          </w:p>
        </w:tc>
        <w:tc>
          <w:tcPr>
            <w:tcW w:w="1731" w:type="dxa"/>
          </w:tcPr>
          <w:p w14:paraId="5A2E8E9D" w14:textId="77777777" w:rsidR="000E42A1" w:rsidRPr="007A1288" w:rsidRDefault="000E42A1" w:rsidP="000E42A1">
            <w:pPr>
              <w:rPr>
                <w:rFonts w:ascii="標楷體" w:eastAsia="標楷體" w:hAnsi="標楷體"/>
              </w:rPr>
            </w:pPr>
          </w:p>
        </w:tc>
        <w:tc>
          <w:tcPr>
            <w:tcW w:w="652" w:type="dxa"/>
          </w:tcPr>
          <w:p w14:paraId="472205B6" w14:textId="77777777" w:rsidR="000E42A1" w:rsidRPr="007A1288" w:rsidRDefault="000E42A1" w:rsidP="000E42A1">
            <w:pPr>
              <w:rPr>
                <w:rFonts w:ascii="標楷體" w:eastAsia="標楷體" w:hAnsi="標楷體"/>
              </w:rPr>
            </w:pPr>
          </w:p>
        </w:tc>
        <w:tc>
          <w:tcPr>
            <w:tcW w:w="683" w:type="dxa"/>
          </w:tcPr>
          <w:p w14:paraId="7F41E770" w14:textId="77777777" w:rsidR="000E42A1" w:rsidRPr="007A1288" w:rsidRDefault="000E42A1" w:rsidP="000E42A1">
            <w:pPr>
              <w:rPr>
                <w:rFonts w:ascii="標楷體" w:eastAsia="標楷體" w:hAnsi="標楷體"/>
              </w:rPr>
            </w:pPr>
            <w:r>
              <w:rPr>
                <w:rFonts w:ascii="標楷體" w:eastAsia="標楷體" w:hAnsi="標楷體"/>
              </w:rPr>
              <w:t>R</w:t>
            </w:r>
          </w:p>
        </w:tc>
        <w:tc>
          <w:tcPr>
            <w:tcW w:w="3393" w:type="dxa"/>
          </w:tcPr>
          <w:p w14:paraId="1E58A91A" w14:textId="77777777" w:rsidR="000E42A1" w:rsidRPr="007A1288" w:rsidRDefault="000E42A1" w:rsidP="000E42A1">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0E42A1" w:rsidRPr="00362205" w14:paraId="64203AF1" w14:textId="77777777" w:rsidTr="0011588F">
        <w:trPr>
          <w:trHeight w:val="244"/>
          <w:jc w:val="center"/>
        </w:trPr>
        <w:tc>
          <w:tcPr>
            <w:tcW w:w="683" w:type="dxa"/>
          </w:tcPr>
          <w:p w14:paraId="49CC6E81" w14:textId="77777777" w:rsidR="000E42A1" w:rsidRPr="000B474A" w:rsidRDefault="000E42A1" w:rsidP="000E42A1">
            <w:pPr>
              <w:rPr>
                <w:rFonts w:ascii="標楷體" w:eastAsia="標楷體" w:hAnsi="標楷體"/>
              </w:rPr>
            </w:pPr>
            <w:r w:rsidRPr="000B474A">
              <w:rPr>
                <w:rFonts w:ascii="標楷體" w:eastAsia="標楷體" w:hAnsi="標楷體" w:hint="eastAsia"/>
              </w:rPr>
              <w:t>3</w:t>
            </w:r>
          </w:p>
        </w:tc>
        <w:tc>
          <w:tcPr>
            <w:tcW w:w="1435" w:type="dxa"/>
          </w:tcPr>
          <w:p w14:paraId="42B82BBF" w14:textId="77777777" w:rsidR="000E42A1" w:rsidRPr="000B474A" w:rsidRDefault="000E42A1" w:rsidP="000E42A1">
            <w:pPr>
              <w:rPr>
                <w:rFonts w:ascii="標楷體" w:eastAsia="標楷體" w:hAnsi="標楷體"/>
              </w:rPr>
            </w:pPr>
            <w:r w:rsidRPr="000B474A">
              <w:rPr>
                <w:rFonts w:ascii="標楷體" w:eastAsia="標楷體" w:hAnsi="標楷體" w:hint="eastAsia"/>
              </w:rPr>
              <w:t>經辦姓名</w:t>
            </w:r>
          </w:p>
        </w:tc>
        <w:tc>
          <w:tcPr>
            <w:tcW w:w="670" w:type="dxa"/>
          </w:tcPr>
          <w:p w14:paraId="2E7312E8" w14:textId="77777777" w:rsidR="000E42A1" w:rsidRPr="000B474A" w:rsidRDefault="000E42A1" w:rsidP="000E42A1">
            <w:pPr>
              <w:rPr>
                <w:rFonts w:ascii="標楷體" w:eastAsia="標楷體" w:hAnsi="標楷體"/>
              </w:rPr>
            </w:pPr>
          </w:p>
        </w:tc>
        <w:tc>
          <w:tcPr>
            <w:tcW w:w="1173" w:type="dxa"/>
          </w:tcPr>
          <w:p w14:paraId="0FA923ED" w14:textId="77777777" w:rsidR="000E42A1" w:rsidRPr="000B474A" w:rsidRDefault="000E42A1" w:rsidP="000E42A1">
            <w:pPr>
              <w:rPr>
                <w:rFonts w:ascii="標楷體" w:eastAsia="標楷體" w:hAnsi="標楷體"/>
              </w:rPr>
            </w:pPr>
          </w:p>
        </w:tc>
        <w:tc>
          <w:tcPr>
            <w:tcW w:w="1731" w:type="dxa"/>
          </w:tcPr>
          <w:p w14:paraId="66D4062C" w14:textId="77777777" w:rsidR="000E42A1" w:rsidRPr="000B474A" w:rsidRDefault="000E42A1" w:rsidP="000E42A1">
            <w:pPr>
              <w:rPr>
                <w:rFonts w:ascii="標楷體" w:eastAsia="標楷體" w:hAnsi="標楷體"/>
              </w:rPr>
            </w:pPr>
          </w:p>
        </w:tc>
        <w:tc>
          <w:tcPr>
            <w:tcW w:w="652" w:type="dxa"/>
          </w:tcPr>
          <w:p w14:paraId="6EFDC656" w14:textId="77777777" w:rsidR="000E42A1" w:rsidRPr="000B474A" w:rsidRDefault="000E42A1" w:rsidP="000E42A1">
            <w:pPr>
              <w:rPr>
                <w:rFonts w:ascii="標楷體" w:eastAsia="標楷體" w:hAnsi="標楷體"/>
              </w:rPr>
            </w:pPr>
          </w:p>
        </w:tc>
        <w:tc>
          <w:tcPr>
            <w:tcW w:w="683" w:type="dxa"/>
          </w:tcPr>
          <w:p w14:paraId="18AEB0DA"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393" w:type="dxa"/>
          </w:tcPr>
          <w:p w14:paraId="00C36C59" w14:textId="77777777" w:rsidR="000E42A1" w:rsidRPr="000B474A" w:rsidRDefault="000E42A1" w:rsidP="000E42A1">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0E42A1" w:rsidRPr="00362205" w14:paraId="3A57DB0D" w14:textId="77777777" w:rsidTr="0011588F">
        <w:trPr>
          <w:trHeight w:val="244"/>
          <w:jc w:val="center"/>
        </w:trPr>
        <w:tc>
          <w:tcPr>
            <w:tcW w:w="683" w:type="dxa"/>
          </w:tcPr>
          <w:p w14:paraId="43821AA0" w14:textId="77777777" w:rsidR="000E42A1" w:rsidRPr="000B474A" w:rsidRDefault="000E42A1" w:rsidP="000E42A1">
            <w:pPr>
              <w:rPr>
                <w:rFonts w:ascii="標楷體" w:eastAsia="標楷體" w:hAnsi="標楷體"/>
              </w:rPr>
            </w:pPr>
            <w:r w:rsidRPr="000B474A">
              <w:rPr>
                <w:rFonts w:ascii="標楷體" w:eastAsia="標楷體" w:hAnsi="標楷體" w:hint="eastAsia"/>
              </w:rPr>
              <w:t>4</w:t>
            </w:r>
          </w:p>
        </w:tc>
        <w:tc>
          <w:tcPr>
            <w:tcW w:w="1435" w:type="dxa"/>
          </w:tcPr>
          <w:p w14:paraId="714440B7"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273AF74" w14:textId="77777777" w:rsidR="000E42A1" w:rsidRPr="000B474A" w:rsidRDefault="000E42A1" w:rsidP="000E42A1">
            <w:pPr>
              <w:rPr>
                <w:rFonts w:ascii="標楷體" w:eastAsia="標楷體" w:hAnsi="標楷體"/>
              </w:rPr>
            </w:pPr>
          </w:p>
        </w:tc>
        <w:tc>
          <w:tcPr>
            <w:tcW w:w="1173" w:type="dxa"/>
          </w:tcPr>
          <w:p w14:paraId="0B1EE277" w14:textId="77777777" w:rsidR="000E42A1" w:rsidRPr="000B474A" w:rsidRDefault="000E42A1" w:rsidP="000E42A1">
            <w:pPr>
              <w:rPr>
                <w:rFonts w:ascii="標楷體" w:eastAsia="標楷體" w:hAnsi="標楷體"/>
              </w:rPr>
            </w:pPr>
          </w:p>
        </w:tc>
        <w:tc>
          <w:tcPr>
            <w:tcW w:w="1731" w:type="dxa"/>
          </w:tcPr>
          <w:p w14:paraId="3AE2A33B" w14:textId="77777777" w:rsidR="000E42A1" w:rsidRPr="00291505" w:rsidRDefault="000E42A1" w:rsidP="000E42A1">
            <w:pPr>
              <w:rPr>
                <w:rFonts w:ascii="標楷體" w:eastAsia="標楷體" w:hAnsi="標楷體"/>
              </w:rPr>
            </w:pPr>
          </w:p>
        </w:tc>
        <w:tc>
          <w:tcPr>
            <w:tcW w:w="652" w:type="dxa"/>
          </w:tcPr>
          <w:p w14:paraId="239CEA86" w14:textId="77777777" w:rsidR="000E42A1" w:rsidRPr="000B474A" w:rsidRDefault="000E42A1" w:rsidP="000E42A1">
            <w:pPr>
              <w:rPr>
                <w:rFonts w:ascii="標楷體" w:eastAsia="標楷體" w:hAnsi="標楷體"/>
              </w:rPr>
            </w:pPr>
          </w:p>
        </w:tc>
        <w:tc>
          <w:tcPr>
            <w:tcW w:w="683" w:type="dxa"/>
          </w:tcPr>
          <w:p w14:paraId="55DDD339" w14:textId="77777777" w:rsidR="000E42A1" w:rsidRPr="000B474A" w:rsidRDefault="000E42A1" w:rsidP="000E42A1">
            <w:pPr>
              <w:rPr>
                <w:rFonts w:ascii="標楷體" w:eastAsia="標楷體" w:hAnsi="標楷體"/>
              </w:rPr>
            </w:pPr>
            <w:r w:rsidRPr="000B474A">
              <w:rPr>
                <w:rFonts w:ascii="標楷體" w:eastAsia="標楷體" w:hAnsi="標楷體" w:hint="eastAsia"/>
              </w:rPr>
              <w:t>R</w:t>
            </w:r>
          </w:p>
        </w:tc>
        <w:tc>
          <w:tcPr>
            <w:tcW w:w="3393" w:type="dxa"/>
          </w:tcPr>
          <w:p w14:paraId="39FD028E"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0E42A1" w:rsidRPr="00362205" w14:paraId="667132AB" w14:textId="77777777" w:rsidTr="0011588F">
        <w:trPr>
          <w:trHeight w:val="244"/>
          <w:jc w:val="center"/>
        </w:trPr>
        <w:tc>
          <w:tcPr>
            <w:tcW w:w="683" w:type="dxa"/>
          </w:tcPr>
          <w:p w14:paraId="577B56EA" w14:textId="77777777" w:rsidR="000E42A1" w:rsidRPr="000B474A" w:rsidRDefault="000E42A1" w:rsidP="000E42A1">
            <w:pPr>
              <w:rPr>
                <w:rFonts w:ascii="標楷體" w:eastAsia="標楷體" w:hAnsi="標楷體"/>
              </w:rPr>
            </w:pPr>
            <w:r w:rsidRPr="000B474A">
              <w:rPr>
                <w:rFonts w:ascii="標楷體" w:eastAsia="標楷體" w:hAnsi="標楷體" w:hint="eastAsia"/>
              </w:rPr>
              <w:t>5</w:t>
            </w:r>
          </w:p>
        </w:tc>
        <w:tc>
          <w:tcPr>
            <w:tcW w:w="1435" w:type="dxa"/>
          </w:tcPr>
          <w:p w14:paraId="31C23D01"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03AB1BB8" w14:textId="77777777" w:rsidR="000E42A1" w:rsidRPr="000B474A" w:rsidRDefault="000E42A1" w:rsidP="000E42A1">
            <w:pPr>
              <w:rPr>
                <w:rFonts w:ascii="標楷體" w:eastAsia="標楷體" w:hAnsi="標楷體"/>
              </w:rPr>
            </w:pPr>
          </w:p>
        </w:tc>
        <w:tc>
          <w:tcPr>
            <w:tcW w:w="1173" w:type="dxa"/>
          </w:tcPr>
          <w:p w14:paraId="565318D7" w14:textId="77777777" w:rsidR="000E42A1" w:rsidRPr="000B474A" w:rsidRDefault="000E42A1" w:rsidP="000E42A1">
            <w:pPr>
              <w:rPr>
                <w:rFonts w:ascii="標楷體" w:eastAsia="標楷體" w:hAnsi="標楷體"/>
              </w:rPr>
            </w:pPr>
          </w:p>
        </w:tc>
        <w:tc>
          <w:tcPr>
            <w:tcW w:w="1731" w:type="dxa"/>
          </w:tcPr>
          <w:p w14:paraId="4CECD662" w14:textId="77777777" w:rsidR="000E42A1" w:rsidRPr="000B474A" w:rsidRDefault="000E42A1" w:rsidP="000E42A1">
            <w:pPr>
              <w:rPr>
                <w:rFonts w:ascii="標楷體" w:eastAsia="標楷體" w:hAnsi="標楷體"/>
              </w:rPr>
            </w:pPr>
          </w:p>
        </w:tc>
        <w:tc>
          <w:tcPr>
            <w:tcW w:w="652" w:type="dxa"/>
          </w:tcPr>
          <w:p w14:paraId="34E9451E" w14:textId="77777777" w:rsidR="000E42A1" w:rsidRPr="000B474A" w:rsidRDefault="000E42A1" w:rsidP="000E42A1">
            <w:pPr>
              <w:rPr>
                <w:rFonts w:ascii="標楷體" w:eastAsia="標楷體" w:hAnsi="標楷體"/>
              </w:rPr>
            </w:pPr>
          </w:p>
        </w:tc>
        <w:tc>
          <w:tcPr>
            <w:tcW w:w="683" w:type="dxa"/>
          </w:tcPr>
          <w:p w14:paraId="740D6FBB" w14:textId="77777777" w:rsidR="000E42A1" w:rsidRPr="000B474A" w:rsidRDefault="000E42A1" w:rsidP="000E42A1">
            <w:pPr>
              <w:rPr>
                <w:rFonts w:ascii="標楷體" w:eastAsia="標楷體" w:hAnsi="標楷體"/>
              </w:rPr>
            </w:pPr>
            <w:r>
              <w:rPr>
                <w:rFonts w:ascii="標楷體" w:eastAsia="標楷體" w:hAnsi="標楷體" w:hint="eastAsia"/>
              </w:rPr>
              <w:t>R</w:t>
            </w:r>
          </w:p>
        </w:tc>
        <w:tc>
          <w:tcPr>
            <w:tcW w:w="3393" w:type="dxa"/>
          </w:tcPr>
          <w:p w14:paraId="42843EFC" w14:textId="77777777" w:rsidR="000E42A1" w:rsidRPr="000B474A" w:rsidRDefault="000E42A1" w:rsidP="000E42A1">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0E42A1" w:rsidRPr="00362205" w14:paraId="0435EB7D" w14:textId="77777777" w:rsidTr="0011588F">
        <w:trPr>
          <w:trHeight w:val="244"/>
          <w:jc w:val="center"/>
        </w:trPr>
        <w:tc>
          <w:tcPr>
            <w:tcW w:w="683" w:type="dxa"/>
          </w:tcPr>
          <w:p w14:paraId="1FB1C442" w14:textId="77777777" w:rsidR="000E42A1" w:rsidRPr="000B474A" w:rsidRDefault="000E42A1" w:rsidP="000E42A1">
            <w:pPr>
              <w:rPr>
                <w:rFonts w:ascii="標楷體" w:eastAsia="標楷體" w:hAnsi="標楷體"/>
              </w:rPr>
            </w:pPr>
            <w:r w:rsidRPr="000B474A">
              <w:rPr>
                <w:rFonts w:ascii="標楷體" w:eastAsia="標楷體" w:hAnsi="標楷體" w:hint="eastAsia"/>
              </w:rPr>
              <w:t>6</w:t>
            </w:r>
          </w:p>
        </w:tc>
        <w:tc>
          <w:tcPr>
            <w:tcW w:w="1435" w:type="dxa"/>
          </w:tcPr>
          <w:p w14:paraId="01C2CE4E" w14:textId="77777777" w:rsidR="000E42A1" w:rsidRPr="000B474A" w:rsidRDefault="000E42A1" w:rsidP="000E42A1">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29712DE6" w14:textId="77777777" w:rsidR="000E42A1" w:rsidRPr="000B474A" w:rsidRDefault="000E42A1" w:rsidP="000E42A1">
            <w:pPr>
              <w:rPr>
                <w:rFonts w:ascii="標楷體" w:eastAsia="標楷體" w:hAnsi="標楷體"/>
              </w:rPr>
            </w:pPr>
          </w:p>
        </w:tc>
        <w:tc>
          <w:tcPr>
            <w:tcW w:w="1173" w:type="dxa"/>
          </w:tcPr>
          <w:p w14:paraId="75FAA6CC" w14:textId="77777777" w:rsidR="000E42A1" w:rsidRPr="000B474A" w:rsidRDefault="000E42A1" w:rsidP="000E42A1">
            <w:pPr>
              <w:rPr>
                <w:rFonts w:ascii="標楷體" w:eastAsia="標楷體" w:hAnsi="標楷體"/>
              </w:rPr>
            </w:pPr>
          </w:p>
        </w:tc>
        <w:tc>
          <w:tcPr>
            <w:tcW w:w="1731" w:type="dxa"/>
          </w:tcPr>
          <w:p w14:paraId="2BDDD393" w14:textId="77777777" w:rsidR="000E42A1" w:rsidRPr="000B474A" w:rsidRDefault="000E42A1" w:rsidP="000E42A1">
            <w:pPr>
              <w:rPr>
                <w:rFonts w:ascii="標楷體" w:eastAsia="標楷體" w:hAnsi="標楷體"/>
              </w:rPr>
            </w:pPr>
          </w:p>
        </w:tc>
        <w:tc>
          <w:tcPr>
            <w:tcW w:w="652" w:type="dxa"/>
          </w:tcPr>
          <w:p w14:paraId="780A84CB" w14:textId="77777777" w:rsidR="000E42A1" w:rsidRPr="000B474A" w:rsidRDefault="000E42A1" w:rsidP="000E42A1">
            <w:pPr>
              <w:rPr>
                <w:rFonts w:ascii="標楷體" w:eastAsia="標楷體" w:hAnsi="標楷體"/>
              </w:rPr>
            </w:pPr>
          </w:p>
        </w:tc>
        <w:tc>
          <w:tcPr>
            <w:tcW w:w="683" w:type="dxa"/>
          </w:tcPr>
          <w:p w14:paraId="46954A25" w14:textId="77777777" w:rsidR="000E42A1" w:rsidRPr="000B474A" w:rsidRDefault="000E42A1" w:rsidP="000E42A1">
            <w:pPr>
              <w:rPr>
                <w:rFonts w:ascii="標楷體" w:eastAsia="標楷體" w:hAnsi="標楷體"/>
              </w:rPr>
            </w:pPr>
            <w:r>
              <w:rPr>
                <w:rFonts w:ascii="標楷體" w:eastAsia="標楷體" w:hAnsi="標楷體" w:hint="eastAsia"/>
              </w:rPr>
              <w:t>R</w:t>
            </w:r>
          </w:p>
        </w:tc>
        <w:tc>
          <w:tcPr>
            <w:tcW w:w="3393" w:type="dxa"/>
          </w:tcPr>
          <w:p w14:paraId="684A4495" w14:textId="77777777" w:rsidR="000E42A1" w:rsidRPr="0011588F" w:rsidRDefault="000E42A1" w:rsidP="000E42A1">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2397C858" w14:textId="77777777" w:rsidR="00EE0C57" w:rsidRDefault="00EE0C57" w:rsidP="00EE0C57">
      <w:pPr>
        <w:tabs>
          <w:tab w:val="left" w:pos="788"/>
        </w:tabs>
        <w:rPr>
          <w:rFonts w:ascii="標楷體" w:eastAsia="標楷體" w:hAnsi="標楷體"/>
        </w:rPr>
      </w:pPr>
    </w:p>
    <w:p w14:paraId="10ED98B6" w14:textId="77777777" w:rsidR="00EE0C57" w:rsidRDefault="00EE0C57" w:rsidP="00EE0C57">
      <w:pPr>
        <w:rPr>
          <w:rFonts w:ascii="標楷體" w:eastAsia="標楷體" w:hAnsi="標楷體"/>
        </w:rPr>
      </w:pPr>
    </w:p>
    <w:p w14:paraId="06082F33" w14:textId="77777777" w:rsidR="00B730A9" w:rsidRPr="005E273A" w:rsidRDefault="00B730A9" w:rsidP="00B730A9">
      <w:pPr>
        <w:rPr>
          <w:rFonts w:ascii="標楷體" w:eastAsia="標楷體" w:hAnsi="標楷體"/>
        </w:rPr>
      </w:pPr>
    </w:p>
    <w:p w14:paraId="03076A08" w14:textId="77777777" w:rsidR="00B730A9" w:rsidRPr="00A62D28" w:rsidRDefault="00B730A9" w:rsidP="00B730A9">
      <w:pPr>
        <w:pStyle w:val="a"/>
        <w:rPr>
          <w:lang w:eastAsia="zh-TW"/>
        </w:rPr>
      </w:pPr>
      <w:r w:rsidRPr="00291505">
        <w:t>UI畫面</w:t>
      </w:r>
      <w:r>
        <w:rPr>
          <w:rFonts w:hint="eastAsia"/>
          <w:lang w:eastAsia="zh-TW"/>
        </w:rPr>
        <w:t>-查詢</w:t>
      </w:r>
    </w:p>
    <w:p w14:paraId="4E7B78B7" w14:textId="77777777" w:rsidR="00B730A9" w:rsidRPr="00291505" w:rsidRDefault="00B730A9" w:rsidP="00B730A9">
      <w:pPr>
        <w:pStyle w:val="42"/>
        <w:spacing w:after="48"/>
        <w:ind w:left="1133"/>
        <w:rPr>
          <w:rFonts w:ascii="標楷體" w:hAnsi="標楷體"/>
        </w:rPr>
      </w:pPr>
      <w:r w:rsidRPr="00291505">
        <w:rPr>
          <w:rFonts w:ascii="標楷體" w:hAnsi="標楷體" w:hint="eastAsia"/>
        </w:rPr>
        <w:t>輸入畫面：</w:t>
      </w:r>
    </w:p>
    <w:p w14:paraId="71D2ED14" w14:textId="0C322F7A" w:rsidR="00B730A9" w:rsidRPr="00291505" w:rsidRDefault="00560ECE" w:rsidP="00B730A9">
      <w:pPr>
        <w:pStyle w:val="a"/>
        <w:numPr>
          <w:ilvl w:val="0"/>
          <w:numId w:val="0"/>
        </w:numPr>
      </w:pPr>
      <w:r w:rsidRPr="00014693">
        <w:rPr>
          <w:noProof/>
          <w:lang w:eastAsia="zh-TW"/>
        </w:rPr>
        <w:drawing>
          <wp:inline distT="0" distB="0" distL="0" distR="0" wp14:anchorId="2AAC8565" wp14:editId="67CBB02A">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43DE1EFD" w14:textId="77777777" w:rsidR="00B730A9" w:rsidRPr="00291505" w:rsidRDefault="00B730A9" w:rsidP="00B730A9">
      <w:pPr>
        <w:rPr>
          <w:rFonts w:ascii="標楷體" w:eastAsia="標楷體" w:hAnsi="標楷體"/>
        </w:rPr>
      </w:pPr>
    </w:p>
    <w:p w14:paraId="3B579A2A" w14:textId="77777777" w:rsidR="00B730A9" w:rsidRPr="00291505" w:rsidRDefault="00B730A9" w:rsidP="00B730A9">
      <w:pPr>
        <w:rPr>
          <w:rFonts w:ascii="標楷體" w:eastAsia="標楷體" w:hAnsi="標楷體"/>
        </w:rPr>
      </w:pPr>
    </w:p>
    <w:p w14:paraId="2AC21753" w14:textId="77777777" w:rsidR="00B730A9" w:rsidRDefault="00B730A9" w:rsidP="00372AFD">
      <w:pPr>
        <w:pStyle w:val="a"/>
        <w:numPr>
          <w:ilvl w:val="0"/>
          <w:numId w:val="10"/>
        </w:numPr>
      </w:pPr>
      <w:r>
        <w:t>輸入畫面</w:t>
      </w:r>
      <w:r>
        <w:rPr>
          <w:rFonts w:hint="eastAsia"/>
        </w:rPr>
        <w:t>按鈕</w:t>
      </w:r>
      <w:r>
        <w:t>說明</w:t>
      </w:r>
      <w:r>
        <w:rPr>
          <w:rFonts w:hint="eastAsia"/>
          <w:lang w:eastAsia="zh-TW"/>
        </w:rPr>
        <w:t>-查詢</w:t>
      </w:r>
    </w:p>
    <w:p w14:paraId="73058B5D" w14:textId="77777777" w:rsidR="00B730A9" w:rsidRPr="00F5236F" w:rsidRDefault="00B730A9" w:rsidP="00B730A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B730A9" w:rsidRPr="00F5236F" w14:paraId="61327BDE" w14:textId="77777777" w:rsidTr="00E03BD6">
        <w:tc>
          <w:tcPr>
            <w:tcW w:w="851" w:type="dxa"/>
            <w:shd w:val="clear" w:color="auto" w:fill="D9D9D9"/>
          </w:tcPr>
          <w:p w14:paraId="36C0622D"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D8327B3"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B96BF36" w14:textId="77777777" w:rsidR="00B730A9" w:rsidRPr="004E0A3F" w:rsidRDefault="00B730A9" w:rsidP="00E03BD6">
            <w:pPr>
              <w:jc w:val="center"/>
              <w:rPr>
                <w:rFonts w:ascii="標楷體" w:eastAsia="標楷體" w:hAnsi="標楷體"/>
              </w:rPr>
            </w:pPr>
            <w:r w:rsidRPr="004E0A3F">
              <w:rPr>
                <w:rFonts w:ascii="標楷體" w:eastAsia="標楷體" w:hAnsi="標楷體" w:hint="eastAsia"/>
                <w:lang w:eastAsia="zh-HK"/>
              </w:rPr>
              <w:t>功能說明</w:t>
            </w:r>
          </w:p>
        </w:tc>
      </w:tr>
      <w:tr w:rsidR="00B730A9" w:rsidRPr="00F5236F" w14:paraId="1D4D2984" w14:textId="77777777" w:rsidTr="00E03BD6">
        <w:tc>
          <w:tcPr>
            <w:tcW w:w="851" w:type="dxa"/>
            <w:shd w:val="clear" w:color="auto" w:fill="auto"/>
          </w:tcPr>
          <w:p w14:paraId="68C6DA39" w14:textId="77777777" w:rsidR="00B730A9" w:rsidRPr="004E0A3F" w:rsidRDefault="00B730A9" w:rsidP="00E03BD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FAEB019" w14:textId="77777777" w:rsidR="00B730A9" w:rsidRPr="004E0A3F" w:rsidRDefault="00B730A9"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BA67E6E" w14:textId="77777777" w:rsidR="00B730A9" w:rsidRPr="004E0A3F" w:rsidRDefault="00B730A9"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43E617B" w14:textId="77777777" w:rsidR="00B730A9" w:rsidRDefault="00B730A9" w:rsidP="00B730A9">
      <w:pPr>
        <w:rPr>
          <w:rFonts w:ascii="標楷體" w:eastAsia="標楷體" w:hAnsi="標楷體"/>
        </w:rPr>
      </w:pPr>
    </w:p>
    <w:p w14:paraId="582E6BD2" w14:textId="77777777" w:rsidR="00B730A9" w:rsidRPr="00583AF3" w:rsidRDefault="00B730A9" w:rsidP="00B730A9"/>
    <w:p w14:paraId="07EB43B7" w14:textId="77777777" w:rsidR="00B730A9" w:rsidRDefault="00B730A9" w:rsidP="00372AFD">
      <w:pPr>
        <w:pStyle w:val="a"/>
        <w:numPr>
          <w:ilvl w:val="0"/>
          <w:numId w:val="10"/>
        </w:numPr>
      </w:pPr>
      <w:r>
        <w:t>輸入畫面資料說明</w:t>
      </w:r>
      <w:r>
        <w:rPr>
          <w:rFonts w:hint="eastAsia"/>
          <w:lang w:eastAsia="zh-TW"/>
        </w:rPr>
        <w:t>-查詢</w:t>
      </w:r>
    </w:p>
    <w:p w14:paraId="67917096" w14:textId="77777777" w:rsidR="00B730A9" w:rsidRPr="00583AF3" w:rsidRDefault="00B730A9" w:rsidP="00B730A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B730A9" w:rsidRPr="00362205" w14:paraId="17F7AAB9" w14:textId="77777777" w:rsidTr="00E03BD6">
        <w:trPr>
          <w:trHeight w:val="388"/>
          <w:jc w:val="center"/>
        </w:trPr>
        <w:tc>
          <w:tcPr>
            <w:tcW w:w="683" w:type="dxa"/>
            <w:vMerge w:val="restart"/>
            <w:shd w:val="clear" w:color="auto" w:fill="D9D9D9"/>
          </w:tcPr>
          <w:p w14:paraId="519911AB" w14:textId="77777777" w:rsidR="00B730A9" w:rsidRPr="00362205" w:rsidRDefault="00B730A9" w:rsidP="00E03BD6">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7847AB87" w14:textId="77777777" w:rsidR="00B730A9" w:rsidRPr="00362205" w:rsidRDefault="00B730A9" w:rsidP="00E03BD6">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08C5526" w14:textId="77777777" w:rsidR="00B730A9" w:rsidRPr="00362205" w:rsidRDefault="00B730A9" w:rsidP="00E03BD6">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52AB7D6D" w14:textId="77777777" w:rsidR="00B730A9" w:rsidRPr="00362205" w:rsidRDefault="00B730A9" w:rsidP="00E03BD6">
            <w:pPr>
              <w:rPr>
                <w:rFonts w:ascii="標楷體" w:eastAsia="標楷體" w:hAnsi="標楷體"/>
              </w:rPr>
            </w:pPr>
            <w:r w:rsidRPr="00362205">
              <w:rPr>
                <w:rFonts w:ascii="標楷體" w:eastAsia="標楷體" w:hAnsi="標楷體"/>
              </w:rPr>
              <w:t>處理邏輯及注意事項</w:t>
            </w:r>
          </w:p>
        </w:tc>
      </w:tr>
      <w:tr w:rsidR="00B730A9" w:rsidRPr="00362205" w14:paraId="511E7133" w14:textId="77777777" w:rsidTr="00E03BD6">
        <w:trPr>
          <w:trHeight w:val="244"/>
          <w:jc w:val="center"/>
        </w:trPr>
        <w:tc>
          <w:tcPr>
            <w:tcW w:w="683" w:type="dxa"/>
            <w:vMerge/>
            <w:shd w:val="clear" w:color="auto" w:fill="D9D9D9"/>
          </w:tcPr>
          <w:p w14:paraId="135D32CF" w14:textId="77777777" w:rsidR="00B730A9" w:rsidRPr="00362205" w:rsidRDefault="00B730A9" w:rsidP="00E03BD6">
            <w:pPr>
              <w:rPr>
                <w:rFonts w:ascii="標楷體" w:eastAsia="標楷體" w:hAnsi="標楷體"/>
              </w:rPr>
            </w:pPr>
          </w:p>
        </w:tc>
        <w:tc>
          <w:tcPr>
            <w:tcW w:w="1435" w:type="dxa"/>
            <w:vMerge/>
            <w:shd w:val="clear" w:color="auto" w:fill="D9D9D9"/>
          </w:tcPr>
          <w:p w14:paraId="7972DA21" w14:textId="77777777" w:rsidR="00B730A9" w:rsidRPr="00362205" w:rsidRDefault="00B730A9" w:rsidP="00E03BD6">
            <w:pPr>
              <w:rPr>
                <w:rFonts w:ascii="標楷體" w:eastAsia="標楷體" w:hAnsi="標楷體"/>
              </w:rPr>
            </w:pPr>
          </w:p>
        </w:tc>
        <w:tc>
          <w:tcPr>
            <w:tcW w:w="670" w:type="dxa"/>
            <w:shd w:val="clear" w:color="auto" w:fill="D9D9D9"/>
          </w:tcPr>
          <w:p w14:paraId="46272743" w14:textId="77777777" w:rsidR="00B730A9" w:rsidRPr="00362205" w:rsidRDefault="00B730A9" w:rsidP="00E03BD6">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671A182B" w14:textId="77777777" w:rsidR="00B730A9" w:rsidRPr="00362205" w:rsidRDefault="00B730A9" w:rsidP="00E03BD6">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6F1E19DC" w14:textId="77777777" w:rsidR="00B730A9" w:rsidRPr="00362205" w:rsidRDefault="00B730A9" w:rsidP="00E03BD6">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70D310DE" w14:textId="77777777" w:rsidR="00B730A9" w:rsidRPr="00362205" w:rsidRDefault="00B730A9" w:rsidP="00E03BD6">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6C3B0FE7" w14:textId="77777777" w:rsidR="00B730A9" w:rsidRPr="00362205" w:rsidRDefault="00B730A9" w:rsidP="00E03BD6">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30DE097B" w14:textId="77777777" w:rsidR="00B730A9" w:rsidRPr="00362205" w:rsidRDefault="00B730A9" w:rsidP="00E03BD6">
            <w:pPr>
              <w:rPr>
                <w:rFonts w:ascii="標楷體" w:eastAsia="標楷體" w:hAnsi="標楷體"/>
              </w:rPr>
            </w:pPr>
          </w:p>
        </w:tc>
      </w:tr>
      <w:tr w:rsidR="00B730A9" w:rsidRPr="00362205" w14:paraId="1B939937" w14:textId="77777777" w:rsidTr="00E03BD6">
        <w:trPr>
          <w:trHeight w:val="244"/>
          <w:jc w:val="center"/>
        </w:trPr>
        <w:tc>
          <w:tcPr>
            <w:tcW w:w="683" w:type="dxa"/>
          </w:tcPr>
          <w:p w14:paraId="17E9903D" w14:textId="77777777" w:rsidR="00B730A9" w:rsidRPr="00362205" w:rsidRDefault="00B730A9" w:rsidP="00E03BD6">
            <w:pPr>
              <w:rPr>
                <w:rFonts w:ascii="標楷體" w:eastAsia="標楷體" w:hAnsi="標楷體"/>
              </w:rPr>
            </w:pPr>
            <w:r w:rsidRPr="00362205">
              <w:rPr>
                <w:rFonts w:ascii="標楷體" w:eastAsia="標楷體" w:hAnsi="標楷體" w:hint="eastAsia"/>
              </w:rPr>
              <w:t>1.</w:t>
            </w:r>
          </w:p>
        </w:tc>
        <w:tc>
          <w:tcPr>
            <w:tcW w:w="1435" w:type="dxa"/>
          </w:tcPr>
          <w:p w14:paraId="764F3E69" w14:textId="77777777" w:rsidR="00B730A9" w:rsidRPr="00362205" w:rsidRDefault="00B730A9" w:rsidP="00E03BD6">
            <w:pPr>
              <w:rPr>
                <w:rFonts w:ascii="標楷體" w:eastAsia="標楷體" w:hAnsi="標楷體"/>
              </w:rPr>
            </w:pPr>
            <w:r>
              <w:rPr>
                <w:rFonts w:ascii="標楷體" w:eastAsia="標楷體" w:hAnsi="標楷體" w:hint="eastAsia"/>
              </w:rPr>
              <w:t>功能</w:t>
            </w:r>
          </w:p>
        </w:tc>
        <w:tc>
          <w:tcPr>
            <w:tcW w:w="670" w:type="dxa"/>
          </w:tcPr>
          <w:p w14:paraId="591A4292" w14:textId="77777777" w:rsidR="00B730A9" w:rsidRPr="00362205" w:rsidRDefault="00B730A9" w:rsidP="00E03BD6">
            <w:pPr>
              <w:rPr>
                <w:rFonts w:ascii="標楷體" w:eastAsia="標楷體" w:hAnsi="標楷體"/>
              </w:rPr>
            </w:pPr>
          </w:p>
        </w:tc>
        <w:tc>
          <w:tcPr>
            <w:tcW w:w="1173" w:type="dxa"/>
          </w:tcPr>
          <w:p w14:paraId="5F78C1C4" w14:textId="77777777" w:rsidR="00B730A9" w:rsidRPr="00362205" w:rsidRDefault="00B730A9" w:rsidP="00E03BD6">
            <w:pPr>
              <w:rPr>
                <w:rFonts w:ascii="標楷體" w:eastAsia="標楷體" w:hAnsi="標楷體"/>
              </w:rPr>
            </w:pPr>
            <w:r>
              <w:rPr>
                <w:rFonts w:ascii="標楷體" w:eastAsia="標楷體" w:hAnsi="標楷體" w:hint="eastAsia"/>
              </w:rPr>
              <w:t>查詢</w:t>
            </w:r>
          </w:p>
        </w:tc>
        <w:tc>
          <w:tcPr>
            <w:tcW w:w="1731" w:type="dxa"/>
          </w:tcPr>
          <w:p w14:paraId="36AE572B" w14:textId="77777777" w:rsidR="00B730A9" w:rsidRPr="00362205" w:rsidRDefault="00B730A9" w:rsidP="00E03BD6">
            <w:pPr>
              <w:rPr>
                <w:rFonts w:ascii="標楷體" w:eastAsia="標楷體" w:hAnsi="標楷體"/>
              </w:rPr>
            </w:pPr>
          </w:p>
        </w:tc>
        <w:tc>
          <w:tcPr>
            <w:tcW w:w="652" w:type="dxa"/>
          </w:tcPr>
          <w:p w14:paraId="5952D3BA" w14:textId="77777777" w:rsidR="00B730A9" w:rsidRPr="00362205" w:rsidRDefault="00B730A9" w:rsidP="00E03BD6">
            <w:pPr>
              <w:rPr>
                <w:rFonts w:ascii="標楷體" w:eastAsia="標楷體" w:hAnsi="標楷體"/>
              </w:rPr>
            </w:pPr>
          </w:p>
        </w:tc>
        <w:tc>
          <w:tcPr>
            <w:tcW w:w="683" w:type="dxa"/>
          </w:tcPr>
          <w:p w14:paraId="59916EDF" w14:textId="77777777" w:rsidR="00B730A9" w:rsidRPr="00362205" w:rsidRDefault="00B730A9" w:rsidP="00E03BD6">
            <w:pPr>
              <w:rPr>
                <w:rFonts w:ascii="標楷體" w:eastAsia="標楷體" w:hAnsi="標楷體"/>
              </w:rPr>
            </w:pPr>
            <w:r>
              <w:rPr>
                <w:rFonts w:ascii="標楷體" w:eastAsia="標楷體" w:hAnsi="標楷體" w:hint="eastAsia"/>
              </w:rPr>
              <w:t>R</w:t>
            </w:r>
          </w:p>
        </w:tc>
        <w:tc>
          <w:tcPr>
            <w:tcW w:w="3393" w:type="dxa"/>
          </w:tcPr>
          <w:p w14:paraId="3B5734DB" w14:textId="77777777" w:rsidR="00B730A9" w:rsidRPr="00362205" w:rsidRDefault="00B730A9" w:rsidP="00E03BD6">
            <w:pPr>
              <w:rPr>
                <w:rFonts w:ascii="標楷體" w:eastAsia="標楷體" w:hAnsi="標楷體"/>
              </w:rPr>
            </w:pPr>
          </w:p>
        </w:tc>
      </w:tr>
      <w:tr w:rsidR="00B730A9" w:rsidRPr="00362205" w14:paraId="07AB8BC3" w14:textId="77777777" w:rsidTr="00E03BD6">
        <w:trPr>
          <w:trHeight w:val="244"/>
          <w:jc w:val="center"/>
        </w:trPr>
        <w:tc>
          <w:tcPr>
            <w:tcW w:w="683" w:type="dxa"/>
          </w:tcPr>
          <w:p w14:paraId="08699CCA" w14:textId="77777777" w:rsidR="00B730A9" w:rsidRPr="000B474A" w:rsidRDefault="00B730A9" w:rsidP="00E03BD6">
            <w:pPr>
              <w:rPr>
                <w:rFonts w:ascii="標楷體" w:eastAsia="標楷體" w:hAnsi="標楷體"/>
              </w:rPr>
            </w:pPr>
            <w:r w:rsidRPr="000B474A">
              <w:rPr>
                <w:rFonts w:ascii="標楷體" w:eastAsia="標楷體" w:hAnsi="標楷體" w:hint="eastAsia"/>
              </w:rPr>
              <w:t>2.</w:t>
            </w:r>
          </w:p>
        </w:tc>
        <w:tc>
          <w:tcPr>
            <w:tcW w:w="1435" w:type="dxa"/>
          </w:tcPr>
          <w:p w14:paraId="56B0A1A3" w14:textId="77777777" w:rsidR="00B730A9" w:rsidRPr="000B474A" w:rsidRDefault="00F65781" w:rsidP="00E03BD6">
            <w:pPr>
              <w:rPr>
                <w:rFonts w:ascii="標楷體" w:eastAsia="標楷體" w:hAnsi="標楷體"/>
              </w:rPr>
            </w:pPr>
            <w:r>
              <w:rPr>
                <w:rFonts w:ascii="標楷體" w:eastAsia="標楷體" w:hAnsi="標楷體" w:hint="eastAsia"/>
              </w:rPr>
              <w:t>借戶戶號</w:t>
            </w:r>
          </w:p>
        </w:tc>
        <w:tc>
          <w:tcPr>
            <w:tcW w:w="670" w:type="dxa"/>
          </w:tcPr>
          <w:p w14:paraId="5135C327" w14:textId="77777777" w:rsidR="00B730A9" w:rsidRPr="000B474A" w:rsidRDefault="00B730A9" w:rsidP="00E03BD6">
            <w:pPr>
              <w:rPr>
                <w:rFonts w:ascii="標楷體" w:eastAsia="標楷體" w:hAnsi="標楷體"/>
              </w:rPr>
            </w:pPr>
          </w:p>
        </w:tc>
        <w:tc>
          <w:tcPr>
            <w:tcW w:w="1173" w:type="dxa"/>
          </w:tcPr>
          <w:p w14:paraId="168CA050" w14:textId="77777777" w:rsidR="00B730A9" w:rsidRPr="000B474A" w:rsidRDefault="00B730A9" w:rsidP="00E03BD6">
            <w:pPr>
              <w:rPr>
                <w:rFonts w:ascii="標楷體" w:eastAsia="標楷體" w:hAnsi="標楷體"/>
              </w:rPr>
            </w:pPr>
          </w:p>
        </w:tc>
        <w:tc>
          <w:tcPr>
            <w:tcW w:w="1731" w:type="dxa"/>
          </w:tcPr>
          <w:p w14:paraId="2BEEDB2E" w14:textId="77777777" w:rsidR="00B730A9" w:rsidRPr="000B474A" w:rsidRDefault="00B730A9" w:rsidP="00E03BD6">
            <w:pPr>
              <w:rPr>
                <w:rFonts w:ascii="標楷體" w:eastAsia="標楷體" w:hAnsi="標楷體"/>
              </w:rPr>
            </w:pPr>
          </w:p>
        </w:tc>
        <w:tc>
          <w:tcPr>
            <w:tcW w:w="652" w:type="dxa"/>
          </w:tcPr>
          <w:p w14:paraId="055B3D72" w14:textId="77777777" w:rsidR="00B730A9" w:rsidRPr="000B474A" w:rsidRDefault="00B730A9" w:rsidP="00E03BD6">
            <w:pPr>
              <w:rPr>
                <w:rFonts w:ascii="標楷體" w:eastAsia="標楷體" w:hAnsi="標楷體"/>
              </w:rPr>
            </w:pPr>
          </w:p>
        </w:tc>
        <w:tc>
          <w:tcPr>
            <w:tcW w:w="683" w:type="dxa"/>
          </w:tcPr>
          <w:p w14:paraId="1850E7B4" w14:textId="77777777" w:rsidR="00B730A9" w:rsidRPr="000B474A" w:rsidRDefault="00B730A9" w:rsidP="00E03BD6">
            <w:pPr>
              <w:rPr>
                <w:rFonts w:ascii="標楷體" w:eastAsia="標楷體" w:hAnsi="標楷體"/>
              </w:rPr>
            </w:pPr>
            <w:r>
              <w:rPr>
                <w:rFonts w:ascii="標楷體" w:eastAsia="標楷體" w:hAnsi="標楷體"/>
              </w:rPr>
              <w:t>R</w:t>
            </w:r>
          </w:p>
        </w:tc>
        <w:tc>
          <w:tcPr>
            <w:tcW w:w="3393" w:type="dxa"/>
          </w:tcPr>
          <w:p w14:paraId="72D59B16" w14:textId="77777777" w:rsidR="00B730A9" w:rsidRPr="0011588F" w:rsidRDefault="00B730A9" w:rsidP="00E03BD6">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B34495" w:rsidRPr="00362205" w14:paraId="413327F4" w14:textId="77777777" w:rsidTr="00E03BD6">
        <w:trPr>
          <w:trHeight w:val="244"/>
          <w:jc w:val="center"/>
        </w:trPr>
        <w:tc>
          <w:tcPr>
            <w:tcW w:w="683" w:type="dxa"/>
          </w:tcPr>
          <w:p w14:paraId="5B1D798D" w14:textId="77777777" w:rsidR="00B34495" w:rsidRPr="000B474A" w:rsidRDefault="00B34495" w:rsidP="00B34495">
            <w:pPr>
              <w:rPr>
                <w:rFonts w:ascii="標楷體" w:eastAsia="標楷體" w:hAnsi="標楷體"/>
              </w:rPr>
            </w:pPr>
          </w:p>
        </w:tc>
        <w:tc>
          <w:tcPr>
            <w:tcW w:w="1435" w:type="dxa"/>
          </w:tcPr>
          <w:p w14:paraId="14CCFB87" w14:textId="77777777" w:rsidR="00B34495" w:rsidRDefault="00B34495" w:rsidP="00B34495">
            <w:pPr>
              <w:rPr>
                <w:rFonts w:ascii="標楷體" w:eastAsia="標楷體" w:hAnsi="標楷體"/>
              </w:rPr>
            </w:pPr>
            <w:r>
              <w:rPr>
                <w:rFonts w:ascii="標楷體" w:eastAsia="標楷體" w:hAnsi="標楷體" w:hint="eastAsia"/>
              </w:rPr>
              <w:t>戶名</w:t>
            </w:r>
          </w:p>
        </w:tc>
        <w:tc>
          <w:tcPr>
            <w:tcW w:w="670" w:type="dxa"/>
          </w:tcPr>
          <w:p w14:paraId="16DA33B3" w14:textId="77777777" w:rsidR="00B34495" w:rsidRPr="007A1288" w:rsidRDefault="00B34495" w:rsidP="00B34495">
            <w:pPr>
              <w:rPr>
                <w:rFonts w:ascii="標楷體" w:eastAsia="標楷體" w:hAnsi="標楷體"/>
              </w:rPr>
            </w:pPr>
          </w:p>
        </w:tc>
        <w:tc>
          <w:tcPr>
            <w:tcW w:w="1173" w:type="dxa"/>
          </w:tcPr>
          <w:p w14:paraId="4BFE22B5" w14:textId="77777777" w:rsidR="00B34495" w:rsidRPr="007A1288" w:rsidRDefault="00B34495" w:rsidP="00B34495">
            <w:pPr>
              <w:rPr>
                <w:rFonts w:ascii="標楷體" w:eastAsia="標楷體" w:hAnsi="標楷體"/>
              </w:rPr>
            </w:pPr>
          </w:p>
        </w:tc>
        <w:tc>
          <w:tcPr>
            <w:tcW w:w="1731" w:type="dxa"/>
          </w:tcPr>
          <w:p w14:paraId="6F865AEF" w14:textId="77777777" w:rsidR="00B34495" w:rsidRPr="007A1288" w:rsidRDefault="00B34495" w:rsidP="00B34495">
            <w:pPr>
              <w:rPr>
                <w:rFonts w:ascii="標楷體" w:eastAsia="標楷體" w:hAnsi="標楷體"/>
              </w:rPr>
            </w:pPr>
          </w:p>
        </w:tc>
        <w:tc>
          <w:tcPr>
            <w:tcW w:w="652" w:type="dxa"/>
          </w:tcPr>
          <w:p w14:paraId="105B7338" w14:textId="77777777" w:rsidR="00B34495" w:rsidRPr="007A1288" w:rsidRDefault="00B34495" w:rsidP="00B34495">
            <w:pPr>
              <w:rPr>
                <w:rFonts w:ascii="標楷體" w:eastAsia="標楷體" w:hAnsi="標楷體"/>
              </w:rPr>
            </w:pPr>
          </w:p>
        </w:tc>
        <w:tc>
          <w:tcPr>
            <w:tcW w:w="683" w:type="dxa"/>
          </w:tcPr>
          <w:p w14:paraId="1F5FF081" w14:textId="77777777" w:rsidR="00B34495" w:rsidRPr="007A1288" w:rsidRDefault="00B34495" w:rsidP="00B34495">
            <w:pPr>
              <w:rPr>
                <w:rFonts w:ascii="標楷體" w:eastAsia="標楷體" w:hAnsi="標楷體"/>
              </w:rPr>
            </w:pPr>
            <w:r>
              <w:rPr>
                <w:rFonts w:ascii="標楷體" w:eastAsia="標楷體" w:hAnsi="標楷體"/>
              </w:rPr>
              <w:t>R</w:t>
            </w:r>
          </w:p>
        </w:tc>
        <w:tc>
          <w:tcPr>
            <w:tcW w:w="3393" w:type="dxa"/>
          </w:tcPr>
          <w:p w14:paraId="3E9A5171" w14:textId="77777777" w:rsidR="00B34495" w:rsidRPr="007A1288" w:rsidRDefault="00B34495" w:rsidP="00B34495">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B34495" w:rsidRPr="00362205" w14:paraId="5E3874A7" w14:textId="77777777" w:rsidTr="00E03BD6">
        <w:trPr>
          <w:trHeight w:val="244"/>
          <w:jc w:val="center"/>
        </w:trPr>
        <w:tc>
          <w:tcPr>
            <w:tcW w:w="683" w:type="dxa"/>
          </w:tcPr>
          <w:p w14:paraId="6290958E" w14:textId="77777777" w:rsidR="00B34495" w:rsidRPr="000B474A" w:rsidRDefault="00B34495" w:rsidP="00B34495">
            <w:pPr>
              <w:rPr>
                <w:rFonts w:ascii="標楷體" w:eastAsia="標楷體" w:hAnsi="標楷體"/>
              </w:rPr>
            </w:pPr>
            <w:r w:rsidRPr="000B474A">
              <w:rPr>
                <w:rFonts w:ascii="標楷體" w:eastAsia="標楷體" w:hAnsi="標楷體" w:hint="eastAsia"/>
              </w:rPr>
              <w:t>3</w:t>
            </w:r>
          </w:p>
        </w:tc>
        <w:tc>
          <w:tcPr>
            <w:tcW w:w="1435" w:type="dxa"/>
          </w:tcPr>
          <w:p w14:paraId="5FC64139" w14:textId="77777777" w:rsidR="00B34495" w:rsidRPr="000B474A" w:rsidRDefault="00B34495" w:rsidP="00B34495">
            <w:pPr>
              <w:rPr>
                <w:rFonts w:ascii="標楷體" w:eastAsia="標楷體" w:hAnsi="標楷體"/>
              </w:rPr>
            </w:pPr>
            <w:r w:rsidRPr="000B474A">
              <w:rPr>
                <w:rFonts w:ascii="標楷體" w:eastAsia="標楷體" w:hAnsi="標楷體" w:hint="eastAsia"/>
              </w:rPr>
              <w:t>經辦姓名</w:t>
            </w:r>
          </w:p>
        </w:tc>
        <w:tc>
          <w:tcPr>
            <w:tcW w:w="670" w:type="dxa"/>
          </w:tcPr>
          <w:p w14:paraId="53C12356" w14:textId="77777777" w:rsidR="00B34495" w:rsidRPr="000B474A" w:rsidRDefault="00B34495" w:rsidP="00B34495">
            <w:pPr>
              <w:rPr>
                <w:rFonts w:ascii="標楷體" w:eastAsia="標楷體" w:hAnsi="標楷體"/>
              </w:rPr>
            </w:pPr>
          </w:p>
        </w:tc>
        <w:tc>
          <w:tcPr>
            <w:tcW w:w="1173" w:type="dxa"/>
          </w:tcPr>
          <w:p w14:paraId="33758F35" w14:textId="77777777" w:rsidR="00B34495" w:rsidRPr="000B474A" w:rsidRDefault="00B34495" w:rsidP="00B34495">
            <w:pPr>
              <w:rPr>
                <w:rFonts w:ascii="標楷體" w:eastAsia="標楷體" w:hAnsi="標楷體"/>
              </w:rPr>
            </w:pPr>
          </w:p>
        </w:tc>
        <w:tc>
          <w:tcPr>
            <w:tcW w:w="1731" w:type="dxa"/>
          </w:tcPr>
          <w:p w14:paraId="4003AC7C" w14:textId="77777777" w:rsidR="00B34495" w:rsidRPr="000B474A" w:rsidRDefault="00B34495" w:rsidP="00B34495">
            <w:pPr>
              <w:rPr>
                <w:rFonts w:ascii="標楷體" w:eastAsia="標楷體" w:hAnsi="標楷體"/>
              </w:rPr>
            </w:pPr>
          </w:p>
        </w:tc>
        <w:tc>
          <w:tcPr>
            <w:tcW w:w="652" w:type="dxa"/>
          </w:tcPr>
          <w:p w14:paraId="67FCEEC8" w14:textId="77777777" w:rsidR="00B34495" w:rsidRPr="000B474A" w:rsidRDefault="00B34495" w:rsidP="00B34495">
            <w:pPr>
              <w:rPr>
                <w:rFonts w:ascii="標楷體" w:eastAsia="標楷體" w:hAnsi="標楷體"/>
              </w:rPr>
            </w:pPr>
          </w:p>
        </w:tc>
        <w:tc>
          <w:tcPr>
            <w:tcW w:w="683" w:type="dxa"/>
          </w:tcPr>
          <w:p w14:paraId="6D615169" w14:textId="77777777" w:rsidR="00B34495" w:rsidRPr="000B474A" w:rsidRDefault="00B34495" w:rsidP="00B34495">
            <w:pPr>
              <w:rPr>
                <w:rFonts w:ascii="標楷體" w:eastAsia="標楷體" w:hAnsi="標楷體"/>
              </w:rPr>
            </w:pPr>
            <w:r w:rsidRPr="000B474A">
              <w:rPr>
                <w:rFonts w:ascii="標楷體" w:eastAsia="標楷體" w:hAnsi="標楷體" w:hint="eastAsia"/>
              </w:rPr>
              <w:t>R</w:t>
            </w:r>
          </w:p>
        </w:tc>
        <w:tc>
          <w:tcPr>
            <w:tcW w:w="3393" w:type="dxa"/>
          </w:tcPr>
          <w:p w14:paraId="497D126B" w14:textId="77777777" w:rsidR="00B34495" w:rsidRPr="000B474A" w:rsidRDefault="00B34495" w:rsidP="00B34495">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B34495" w:rsidRPr="00362205" w14:paraId="62C4A227" w14:textId="77777777" w:rsidTr="00E03BD6">
        <w:trPr>
          <w:trHeight w:val="244"/>
          <w:jc w:val="center"/>
        </w:trPr>
        <w:tc>
          <w:tcPr>
            <w:tcW w:w="683" w:type="dxa"/>
          </w:tcPr>
          <w:p w14:paraId="36E00615" w14:textId="77777777" w:rsidR="00B34495" w:rsidRPr="000B474A" w:rsidRDefault="00B34495" w:rsidP="00B34495">
            <w:pPr>
              <w:rPr>
                <w:rFonts w:ascii="標楷體" w:eastAsia="標楷體" w:hAnsi="標楷體"/>
              </w:rPr>
            </w:pPr>
            <w:r w:rsidRPr="000B474A">
              <w:rPr>
                <w:rFonts w:ascii="標楷體" w:eastAsia="標楷體" w:hAnsi="標楷體" w:hint="eastAsia"/>
              </w:rPr>
              <w:t>4</w:t>
            </w:r>
          </w:p>
        </w:tc>
        <w:tc>
          <w:tcPr>
            <w:tcW w:w="1435" w:type="dxa"/>
          </w:tcPr>
          <w:p w14:paraId="4B561E2F"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41D0C0A6" w14:textId="77777777" w:rsidR="00B34495" w:rsidRPr="000B474A" w:rsidRDefault="00B34495" w:rsidP="00B34495">
            <w:pPr>
              <w:rPr>
                <w:rFonts w:ascii="標楷體" w:eastAsia="標楷體" w:hAnsi="標楷體"/>
              </w:rPr>
            </w:pPr>
          </w:p>
        </w:tc>
        <w:tc>
          <w:tcPr>
            <w:tcW w:w="1173" w:type="dxa"/>
          </w:tcPr>
          <w:p w14:paraId="007B7667" w14:textId="77777777" w:rsidR="00B34495" w:rsidRPr="000B474A" w:rsidRDefault="00B34495" w:rsidP="00B34495">
            <w:pPr>
              <w:rPr>
                <w:rFonts w:ascii="標楷體" w:eastAsia="標楷體" w:hAnsi="標楷體"/>
              </w:rPr>
            </w:pPr>
          </w:p>
        </w:tc>
        <w:tc>
          <w:tcPr>
            <w:tcW w:w="1731" w:type="dxa"/>
          </w:tcPr>
          <w:p w14:paraId="1B79F595" w14:textId="77777777" w:rsidR="00B34495" w:rsidRPr="00291505" w:rsidRDefault="00B34495" w:rsidP="00B34495">
            <w:pPr>
              <w:rPr>
                <w:rFonts w:ascii="標楷體" w:eastAsia="標楷體" w:hAnsi="標楷體"/>
              </w:rPr>
            </w:pPr>
          </w:p>
        </w:tc>
        <w:tc>
          <w:tcPr>
            <w:tcW w:w="652" w:type="dxa"/>
          </w:tcPr>
          <w:p w14:paraId="30CF1665" w14:textId="77777777" w:rsidR="00B34495" w:rsidRPr="000B474A" w:rsidRDefault="00B34495" w:rsidP="00B34495">
            <w:pPr>
              <w:rPr>
                <w:rFonts w:ascii="標楷體" w:eastAsia="標楷體" w:hAnsi="標楷體"/>
              </w:rPr>
            </w:pPr>
          </w:p>
        </w:tc>
        <w:tc>
          <w:tcPr>
            <w:tcW w:w="683" w:type="dxa"/>
          </w:tcPr>
          <w:p w14:paraId="139AE7B0" w14:textId="77777777" w:rsidR="00B34495" w:rsidRPr="000B474A" w:rsidRDefault="00B34495" w:rsidP="00B34495">
            <w:pPr>
              <w:rPr>
                <w:rFonts w:ascii="標楷體" w:eastAsia="標楷體" w:hAnsi="標楷體"/>
              </w:rPr>
            </w:pPr>
            <w:r w:rsidRPr="000B474A">
              <w:rPr>
                <w:rFonts w:ascii="標楷體" w:eastAsia="標楷體" w:hAnsi="標楷體" w:hint="eastAsia"/>
              </w:rPr>
              <w:t>R</w:t>
            </w:r>
          </w:p>
        </w:tc>
        <w:tc>
          <w:tcPr>
            <w:tcW w:w="3393" w:type="dxa"/>
          </w:tcPr>
          <w:p w14:paraId="38B7159B" w14:textId="77777777" w:rsidR="00B34495" w:rsidRPr="000B474A" w:rsidRDefault="00B34495" w:rsidP="00B34495">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B34495" w:rsidRPr="00362205" w14:paraId="0085EAE5" w14:textId="77777777" w:rsidTr="00E03BD6">
        <w:trPr>
          <w:trHeight w:val="244"/>
          <w:jc w:val="center"/>
        </w:trPr>
        <w:tc>
          <w:tcPr>
            <w:tcW w:w="683" w:type="dxa"/>
          </w:tcPr>
          <w:p w14:paraId="2C8D953A" w14:textId="77777777" w:rsidR="00B34495" w:rsidRPr="000B474A" w:rsidRDefault="00B34495" w:rsidP="00B34495">
            <w:pPr>
              <w:rPr>
                <w:rFonts w:ascii="標楷體" w:eastAsia="標楷體" w:hAnsi="標楷體"/>
              </w:rPr>
            </w:pPr>
            <w:r w:rsidRPr="000B474A">
              <w:rPr>
                <w:rFonts w:ascii="標楷體" w:eastAsia="標楷體" w:hAnsi="標楷體" w:hint="eastAsia"/>
              </w:rPr>
              <w:t>5</w:t>
            </w:r>
          </w:p>
        </w:tc>
        <w:tc>
          <w:tcPr>
            <w:tcW w:w="1435" w:type="dxa"/>
          </w:tcPr>
          <w:p w14:paraId="4EA28A7E"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4CA7D4FF" w14:textId="77777777" w:rsidR="00B34495" w:rsidRPr="000B474A" w:rsidRDefault="00B34495" w:rsidP="00B34495">
            <w:pPr>
              <w:rPr>
                <w:rFonts w:ascii="標楷體" w:eastAsia="標楷體" w:hAnsi="標楷體"/>
              </w:rPr>
            </w:pPr>
          </w:p>
        </w:tc>
        <w:tc>
          <w:tcPr>
            <w:tcW w:w="1173" w:type="dxa"/>
          </w:tcPr>
          <w:p w14:paraId="5DA31094" w14:textId="77777777" w:rsidR="00B34495" w:rsidRPr="000B474A" w:rsidRDefault="00B34495" w:rsidP="00B34495">
            <w:pPr>
              <w:rPr>
                <w:rFonts w:ascii="標楷體" w:eastAsia="標楷體" w:hAnsi="標楷體"/>
              </w:rPr>
            </w:pPr>
          </w:p>
        </w:tc>
        <w:tc>
          <w:tcPr>
            <w:tcW w:w="1731" w:type="dxa"/>
          </w:tcPr>
          <w:p w14:paraId="53BFE4B7" w14:textId="77777777" w:rsidR="00B34495" w:rsidRPr="000B474A" w:rsidRDefault="00B34495" w:rsidP="00B34495">
            <w:pPr>
              <w:rPr>
                <w:rFonts w:ascii="標楷體" w:eastAsia="標楷體" w:hAnsi="標楷體"/>
              </w:rPr>
            </w:pPr>
          </w:p>
        </w:tc>
        <w:tc>
          <w:tcPr>
            <w:tcW w:w="652" w:type="dxa"/>
          </w:tcPr>
          <w:p w14:paraId="03B6305A" w14:textId="77777777" w:rsidR="00B34495" w:rsidRPr="000B474A" w:rsidRDefault="00B34495" w:rsidP="00B34495">
            <w:pPr>
              <w:rPr>
                <w:rFonts w:ascii="標楷體" w:eastAsia="標楷體" w:hAnsi="標楷體"/>
              </w:rPr>
            </w:pPr>
          </w:p>
        </w:tc>
        <w:tc>
          <w:tcPr>
            <w:tcW w:w="683" w:type="dxa"/>
          </w:tcPr>
          <w:p w14:paraId="7F69A770" w14:textId="77777777" w:rsidR="00B34495" w:rsidRPr="000B474A" w:rsidRDefault="00B34495" w:rsidP="00B34495">
            <w:pPr>
              <w:rPr>
                <w:rFonts w:ascii="標楷體" w:eastAsia="標楷體" w:hAnsi="標楷體"/>
              </w:rPr>
            </w:pPr>
            <w:r>
              <w:rPr>
                <w:rFonts w:ascii="標楷體" w:eastAsia="標楷體" w:hAnsi="標楷體" w:hint="eastAsia"/>
              </w:rPr>
              <w:t>R</w:t>
            </w:r>
          </w:p>
        </w:tc>
        <w:tc>
          <w:tcPr>
            <w:tcW w:w="3393" w:type="dxa"/>
          </w:tcPr>
          <w:p w14:paraId="13495D1D" w14:textId="77777777" w:rsidR="00B34495" w:rsidRPr="000B474A" w:rsidRDefault="00B34495" w:rsidP="00B34495">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B34495" w:rsidRPr="00362205" w14:paraId="09C85017" w14:textId="77777777" w:rsidTr="00E03BD6">
        <w:trPr>
          <w:trHeight w:val="244"/>
          <w:jc w:val="center"/>
        </w:trPr>
        <w:tc>
          <w:tcPr>
            <w:tcW w:w="683" w:type="dxa"/>
          </w:tcPr>
          <w:p w14:paraId="2C910000" w14:textId="77777777" w:rsidR="00B34495" w:rsidRPr="000B474A" w:rsidRDefault="00B34495" w:rsidP="00B34495">
            <w:pPr>
              <w:rPr>
                <w:rFonts w:ascii="標楷體" w:eastAsia="標楷體" w:hAnsi="標楷體"/>
              </w:rPr>
            </w:pPr>
            <w:r w:rsidRPr="000B474A">
              <w:rPr>
                <w:rFonts w:ascii="標楷體" w:eastAsia="標楷體" w:hAnsi="標楷體" w:hint="eastAsia"/>
              </w:rPr>
              <w:t>6</w:t>
            </w:r>
          </w:p>
        </w:tc>
        <w:tc>
          <w:tcPr>
            <w:tcW w:w="1435" w:type="dxa"/>
          </w:tcPr>
          <w:p w14:paraId="51B9CB4E" w14:textId="77777777" w:rsidR="00B34495" w:rsidRPr="000B474A" w:rsidRDefault="00B34495" w:rsidP="00B34495">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B9435E" w14:textId="77777777" w:rsidR="00B34495" w:rsidRPr="000B474A" w:rsidRDefault="00B34495" w:rsidP="00B34495">
            <w:pPr>
              <w:rPr>
                <w:rFonts w:ascii="標楷體" w:eastAsia="標楷體" w:hAnsi="標楷體"/>
              </w:rPr>
            </w:pPr>
          </w:p>
        </w:tc>
        <w:tc>
          <w:tcPr>
            <w:tcW w:w="1173" w:type="dxa"/>
          </w:tcPr>
          <w:p w14:paraId="615A4F01" w14:textId="77777777" w:rsidR="00B34495" w:rsidRPr="000B474A" w:rsidRDefault="00B34495" w:rsidP="00B34495">
            <w:pPr>
              <w:rPr>
                <w:rFonts w:ascii="標楷體" w:eastAsia="標楷體" w:hAnsi="標楷體"/>
              </w:rPr>
            </w:pPr>
          </w:p>
        </w:tc>
        <w:tc>
          <w:tcPr>
            <w:tcW w:w="1731" w:type="dxa"/>
          </w:tcPr>
          <w:p w14:paraId="6095BBBE" w14:textId="77777777" w:rsidR="00B34495" w:rsidRPr="000B474A" w:rsidRDefault="00B34495" w:rsidP="00B34495">
            <w:pPr>
              <w:rPr>
                <w:rFonts w:ascii="標楷體" w:eastAsia="標楷體" w:hAnsi="標楷體"/>
              </w:rPr>
            </w:pPr>
          </w:p>
        </w:tc>
        <w:tc>
          <w:tcPr>
            <w:tcW w:w="652" w:type="dxa"/>
          </w:tcPr>
          <w:p w14:paraId="6B5054D1" w14:textId="77777777" w:rsidR="00B34495" w:rsidRPr="000B474A" w:rsidRDefault="00B34495" w:rsidP="00B34495">
            <w:pPr>
              <w:rPr>
                <w:rFonts w:ascii="標楷體" w:eastAsia="標楷體" w:hAnsi="標楷體"/>
              </w:rPr>
            </w:pPr>
          </w:p>
        </w:tc>
        <w:tc>
          <w:tcPr>
            <w:tcW w:w="683" w:type="dxa"/>
          </w:tcPr>
          <w:p w14:paraId="03D2CC3E" w14:textId="77777777" w:rsidR="00B34495" w:rsidRPr="000B474A" w:rsidRDefault="00B34495" w:rsidP="00B34495">
            <w:pPr>
              <w:rPr>
                <w:rFonts w:ascii="標楷體" w:eastAsia="標楷體" w:hAnsi="標楷體"/>
              </w:rPr>
            </w:pPr>
            <w:r>
              <w:rPr>
                <w:rFonts w:ascii="標楷體" w:eastAsia="標楷體" w:hAnsi="標楷體" w:hint="eastAsia"/>
              </w:rPr>
              <w:t>R</w:t>
            </w:r>
          </w:p>
        </w:tc>
        <w:tc>
          <w:tcPr>
            <w:tcW w:w="3393" w:type="dxa"/>
          </w:tcPr>
          <w:p w14:paraId="48F212CE" w14:textId="77777777" w:rsidR="00B34495" w:rsidRPr="0011588F" w:rsidRDefault="00B34495" w:rsidP="00B34495">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64B5415E" w14:textId="77777777" w:rsidR="00B730A9" w:rsidRDefault="00B730A9" w:rsidP="00B730A9">
      <w:pPr>
        <w:tabs>
          <w:tab w:val="left" w:pos="788"/>
        </w:tabs>
        <w:rPr>
          <w:rFonts w:ascii="標楷體" w:eastAsia="標楷體" w:hAnsi="標楷體"/>
        </w:rPr>
      </w:pPr>
    </w:p>
    <w:p w14:paraId="1899AA23" w14:textId="77777777" w:rsidR="00AD6786" w:rsidRPr="00EE0C57" w:rsidRDefault="00AD6786" w:rsidP="00AD6786">
      <w:pPr>
        <w:rPr>
          <w:rFonts w:ascii="標楷體" w:eastAsia="標楷體" w:hAnsi="標楷體"/>
        </w:rPr>
      </w:pPr>
    </w:p>
    <w:p w14:paraId="5A20C546" w14:textId="77777777" w:rsidR="00AD6786" w:rsidRDefault="00AD6786" w:rsidP="00AD6786">
      <w:pPr>
        <w:pStyle w:val="a"/>
        <w:tabs>
          <w:tab w:val="clear" w:pos="1559"/>
          <w:tab w:val="num" w:pos="1134"/>
        </w:tabs>
        <w:ind w:left="1134" w:hanging="1134"/>
      </w:pPr>
      <w:r>
        <w:rPr>
          <w:rFonts w:hint="eastAsia"/>
        </w:rPr>
        <w:t>選單</w:t>
      </w:r>
      <w:r>
        <w:t>1</w:t>
      </w:r>
      <w:r>
        <w:rPr>
          <w:rFonts w:hint="eastAsia"/>
        </w:rPr>
        <w:t>/L6064</w:t>
      </w:r>
    </w:p>
    <w:p w14:paraId="363CEFFD" w14:textId="77777777" w:rsidR="00AD6786" w:rsidRPr="00291505" w:rsidRDefault="00AD6786" w:rsidP="00AD6786">
      <w:pPr>
        <w:rPr>
          <w:rFonts w:ascii="標楷體" w:eastAsia="標楷體" w:hAnsi="標楷體"/>
        </w:rPr>
      </w:pPr>
    </w:p>
    <w:p w14:paraId="5ACF836B" w14:textId="28A5496F" w:rsidR="00AD6786" w:rsidRDefault="00560ECE" w:rsidP="00AD6786">
      <w:pPr>
        <w:tabs>
          <w:tab w:val="left" w:pos="788"/>
        </w:tabs>
        <w:rPr>
          <w:rFonts w:ascii="標楷體" w:eastAsia="標楷體" w:hAnsi="標楷體"/>
          <w:noProof/>
        </w:rPr>
      </w:pPr>
      <w:r w:rsidRPr="0029178C">
        <w:rPr>
          <w:rFonts w:ascii="標楷體" w:eastAsia="標楷體" w:hAnsi="標楷體"/>
          <w:noProof/>
        </w:rPr>
        <w:drawing>
          <wp:inline distT="0" distB="0" distL="0" distR="0" wp14:anchorId="37862E23" wp14:editId="69CE412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65F176C9" w14:textId="77777777" w:rsidR="0013661B" w:rsidRDefault="009E39FA" w:rsidP="0013661B">
      <w:pPr>
        <w:tabs>
          <w:tab w:val="left" w:pos="788"/>
        </w:tabs>
        <w:rPr>
          <w:rFonts w:ascii="標楷體" w:eastAsia="標楷體" w:hAnsi="標楷體"/>
        </w:rPr>
      </w:pPr>
      <w:r>
        <w:rPr>
          <w:rFonts w:ascii="標楷體" w:eastAsia="標楷體" w:hAnsi="標楷體"/>
        </w:rPr>
        <w:br w:type="page"/>
      </w:r>
    </w:p>
    <w:p w14:paraId="7B66F1D4" w14:textId="77777777" w:rsidR="00A82BC9" w:rsidRPr="00291505" w:rsidRDefault="00D43F3E" w:rsidP="009E39FA">
      <w:pPr>
        <w:pStyle w:val="3"/>
      </w:pPr>
      <w:bookmarkStart w:id="145" w:name="_Toc90485637"/>
      <w:bookmarkStart w:id="146" w:name="_Toc95492729"/>
      <w:r w:rsidRPr="007C5DA7">
        <w:rPr>
          <w:rFonts w:hint="eastAsia"/>
        </w:rPr>
        <w:t>L2073</w:t>
      </w:r>
      <w:r w:rsidR="00BD0CD7" w:rsidRPr="007C5DA7">
        <w:rPr>
          <w:rFonts w:hint="eastAsia"/>
          <w:szCs w:val="24"/>
        </w:rPr>
        <w:t>結清</w:t>
      </w:r>
      <w:r w:rsidR="00A82BC9" w:rsidRPr="007C5DA7">
        <w:rPr>
          <w:rFonts w:hint="eastAsia"/>
        </w:rPr>
        <w:t>客戶個人</w:t>
      </w:r>
      <w:r w:rsidR="00791E98" w:rsidRPr="007C5DA7">
        <w:rPr>
          <w:rFonts w:hint="eastAsia"/>
        </w:rPr>
        <w:t>資料控管</w:t>
      </w:r>
      <w:r w:rsidR="00A82BC9" w:rsidRPr="007C5DA7">
        <w:rPr>
          <w:rFonts w:hint="eastAsia"/>
        </w:rPr>
        <w:t>明細資料查詢</w:t>
      </w:r>
      <w:bookmarkEnd w:id="145"/>
      <w:bookmarkEnd w:id="146"/>
      <w:r w:rsidR="00DE2124">
        <w:t xml:space="preserve"> </w:t>
      </w:r>
    </w:p>
    <w:p w14:paraId="3758590A" w14:textId="77777777" w:rsidR="00A82BC9" w:rsidRPr="00291505" w:rsidRDefault="00A82BC9"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82BC9" w:rsidRPr="00291505" w14:paraId="57F7ECED"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35C9465" w14:textId="77777777" w:rsidR="00A82BC9" w:rsidRPr="00291505" w:rsidRDefault="00A82BC9" w:rsidP="00A82BC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B5D6A3" w14:textId="77777777" w:rsidR="00A82BC9" w:rsidRPr="006C321A" w:rsidRDefault="00BD0CD7" w:rsidP="00A82BC9">
            <w:pPr>
              <w:rPr>
                <w:rFonts w:ascii="標楷體" w:eastAsia="標楷體" w:hAnsi="標楷體"/>
              </w:rPr>
            </w:pPr>
            <w:r w:rsidRPr="006C321A">
              <w:rPr>
                <w:rFonts w:ascii="標楷體" w:eastAsia="標楷體" w:hAnsi="標楷體" w:hint="eastAsia"/>
              </w:rPr>
              <w:t>結清</w:t>
            </w:r>
            <w:r w:rsidR="00A82BC9" w:rsidRPr="006C321A">
              <w:rPr>
                <w:rFonts w:ascii="標楷體" w:eastAsia="標楷體" w:hAnsi="標楷體" w:hint="eastAsia"/>
              </w:rPr>
              <w:t>客戶個人</w:t>
            </w:r>
            <w:r w:rsidR="00791E98" w:rsidRPr="006C321A">
              <w:rPr>
                <w:rFonts w:ascii="標楷體" w:eastAsia="標楷體" w:hAnsi="標楷體" w:hint="eastAsia"/>
              </w:rPr>
              <w:t>資料控管</w:t>
            </w:r>
            <w:r w:rsidR="00A82BC9" w:rsidRPr="006C321A">
              <w:rPr>
                <w:rFonts w:ascii="標楷體" w:eastAsia="標楷體" w:hAnsi="標楷體" w:hint="eastAsia"/>
              </w:rPr>
              <w:t>明細資料查詢</w:t>
            </w:r>
          </w:p>
        </w:tc>
      </w:tr>
      <w:tr w:rsidR="006C321A" w:rsidRPr="00291505" w14:paraId="7E856394" w14:textId="77777777" w:rsidTr="00A82BC9">
        <w:trPr>
          <w:trHeight w:val="277"/>
        </w:trPr>
        <w:tc>
          <w:tcPr>
            <w:tcW w:w="1548" w:type="dxa"/>
            <w:tcBorders>
              <w:top w:val="single" w:sz="8" w:space="0" w:color="000000"/>
              <w:bottom w:val="single" w:sz="8" w:space="0" w:color="000000"/>
              <w:right w:val="single" w:sz="8" w:space="0" w:color="000000"/>
            </w:tcBorders>
            <w:shd w:val="clear" w:color="auto" w:fill="F3F3F3"/>
          </w:tcPr>
          <w:p w14:paraId="5D492566" w14:textId="77777777" w:rsidR="006C321A" w:rsidRPr="00291505" w:rsidRDefault="006C321A" w:rsidP="006C321A">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2CAA12" w14:textId="77777777" w:rsidR="006C321A" w:rsidRPr="00975F01" w:rsidRDefault="006C321A" w:rsidP="006C321A">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6C321A" w:rsidRPr="00291505" w14:paraId="4AB4E981" w14:textId="77777777" w:rsidTr="00A82BC9">
        <w:trPr>
          <w:trHeight w:val="773"/>
        </w:trPr>
        <w:tc>
          <w:tcPr>
            <w:tcW w:w="1548" w:type="dxa"/>
            <w:tcBorders>
              <w:top w:val="single" w:sz="8" w:space="0" w:color="000000"/>
              <w:bottom w:val="single" w:sz="8" w:space="0" w:color="000000"/>
              <w:right w:val="single" w:sz="8" w:space="0" w:color="000000"/>
            </w:tcBorders>
            <w:shd w:val="clear" w:color="auto" w:fill="F3F3F3"/>
          </w:tcPr>
          <w:p w14:paraId="5E4A2C4F" w14:textId="77777777" w:rsidR="006C321A" w:rsidRPr="00291505" w:rsidRDefault="006C321A" w:rsidP="006C321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E92C32A" w14:textId="77777777" w:rsidR="006C321A" w:rsidRPr="00975F01" w:rsidRDefault="006C321A" w:rsidP="006C321A">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sidR="00AF0AC5">
              <w:rPr>
                <w:rFonts w:ascii="Courier New" w:hAnsi="Courier New" w:cs="Courier New"/>
                <w:color w:val="222222"/>
                <w:shd w:val="clear" w:color="auto" w:fill="FFFFFF"/>
              </w:rPr>
              <w:t>作業流程</w:t>
            </w:r>
            <w:r w:rsidR="00AF0AC5">
              <w:rPr>
                <w:rFonts w:ascii="Courier New" w:hAnsi="Courier New" w:cs="Courier New"/>
                <w:color w:val="222222"/>
                <w:shd w:val="clear" w:color="auto" w:fill="FFFFFF"/>
              </w:rPr>
              <w:t>.</w:t>
            </w:r>
            <w:r w:rsidR="00AF0AC5">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3F5614C0" w14:textId="77777777" w:rsidR="006C321A" w:rsidRDefault="006C321A" w:rsidP="006C321A">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sidR="00A95D9B">
              <w:rPr>
                <w:rFonts w:ascii="標楷體" w:eastAsia="標楷體" w:hAnsi="標楷體" w:hint="eastAsia"/>
              </w:rPr>
              <w:t>[</w:t>
            </w:r>
            <w:r w:rsidR="00E7411B" w:rsidRPr="00E7411B">
              <w:rPr>
                <w:rFonts w:ascii="標楷體" w:eastAsia="標楷體" w:hAnsi="標楷體" w:hint="eastAsia"/>
              </w:rPr>
              <w:t>結清戶個資控管檔</w:t>
            </w:r>
            <w:r w:rsidRPr="00975F01">
              <w:rPr>
                <w:rFonts w:ascii="標楷體" w:eastAsia="標楷體" w:hAnsi="標楷體" w:hint="eastAsia"/>
              </w:rPr>
              <w:t>(</w:t>
            </w:r>
            <w:proofErr w:type="spellStart"/>
            <w:r w:rsidR="00E7411B" w:rsidRPr="00E7411B">
              <w:rPr>
                <w:rFonts w:ascii="標楷體" w:eastAsia="標楷體" w:hAnsi="標楷體"/>
              </w:rPr>
              <w:t>CustDataCtrl</w:t>
            </w:r>
            <w:proofErr w:type="spellEnd"/>
            <w:r w:rsidRPr="00975F01">
              <w:rPr>
                <w:rFonts w:ascii="標楷體" w:eastAsia="標楷體" w:hAnsi="標楷體"/>
              </w:rPr>
              <w:t>)</w:t>
            </w:r>
            <w:r w:rsidR="00A95D9B">
              <w:rPr>
                <w:rFonts w:ascii="標楷體" w:eastAsia="標楷體" w:hAnsi="標楷體" w:hint="eastAsia"/>
              </w:rPr>
              <w:t>]</w:t>
            </w:r>
          </w:p>
          <w:p w14:paraId="6466D234" w14:textId="77777777" w:rsidR="006C321A" w:rsidRDefault="006C321A" w:rsidP="006C321A">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579B0788" w14:textId="77777777" w:rsidR="006C321A" w:rsidRPr="00885CA6" w:rsidRDefault="006C321A" w:rsidP="006C321A">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proofErr w:type="gramStart"/>
            <w:r w:rsidRPr="00885CA6">
              <w:rPr>
                <w:rFonts w:ascii="標楷體" w:eastAsia="標楷體" w:hAnsi="標楷體"/>
              </w:rPr>
              <w:t>).</w:t>
            </w:r>
            <w:r w:rsidR="00A95D9B">
              <w:rPr>
                <w:rFonts w:ascii="標楷體" w:eastAsia="標楷體" w:hAnsi="標楷體" w:hint="eastAsia"/>
              </w:rPr>
              <w:t>[</w:t>
            </w:r>
            <w:proofErr w:type="gramEnd"/>
            <w:r>
              <w:rPr>
                <w:rFonts w:ascii="標楷體" w:eastAsia="標楷體" w:hAnsi="標楷體" w:hint="eastAsia"/>
              </w:rPr>
              <w:t>統一編號</w:t>
            </w:r>
            <w:r w:rsidRPr="00885CA6">
              <w:rPr>
                <w:rFonts w:ascii="標楷體" w:eastAsia="標楷體" w:hAnsi="標楷體" w:hint="eastAsia"/>
              </w:rPr>
              <w:t>(</w:t>
            </w:r>
            <w:proofErr w:type="spellStart"/>
            <w:r w:rsidR="00E7411B" w:rsidRPr="00E7411B">
              <w:rPr>
                <w:rFonts w:ascii="標楷體" w:eastAsia="標楷體" w:hAnsi="標楷體"/>
              </w:rPr>
              <w:t>CustId</w:t>
            </w:r>
            <w:proofErr w:type="spellEnd"/>
            <w:r w:rsidRPr="00885CA6">
              <w:rPr>
                <w:rFonts w:ascii="標楷體" w:eastAsia="標楷體" w:hAnsi="標楷體"/>
              </w:rPr>
              <w:t>)</w:t>
            </w:r>
            <w:r w:rsidR="00A95D9B">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5D0B08">
              <w:rPr>
                <w:rFonts w:ascii="標楷體" w:eastAsia="標楷體" w:hAnsi="標楷體" w:hint="eastAsia"/>
              </w:rPr>
              <w:t>客戶</w:t>
            </w:r>
            <w:r>
              <w:rPr>
                <w:rFonts w:ascii="標楷體" w:eastAsia="標楷體" w:hAnsi="標楷體" w:hint="eastAsia"/>
              </w:rPr>
              <w:t>統一編號</w:t>
            </w:r>
            <w:r w:rsidRPr="00885CA6">
              <w:rPr>
                <w:rFonts w:ascii="標楷體" w:eastAsia="標楷體" w:hAnsi="標楷體" w:hint="eastAsia"/>
                <w:lang w:eastAsia="zh-HK"/>
              </w:rPr>
              <w:t>」</w:t>
            </w:r>
          </w:p>
          <w:p w14:paraId="717CC2CC" w14:textId="77777777" w:rsidR="006C321A" w:rsidRPr="00885CA6" w:rsidRDefault="006C321A" w:rsidP="006C321A">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proofErr w:type="gramStart"/>
            <w:r w:rsidRPr="00885CA6">
              <w:rPr>
                <w:rFonts w:ascii="標楷體" w:eastAsia="標楷體" w:hAnsi="標楷體"/>
              </w:rPr>
              <w:t>).</w:t>
            </w:r>
            <w:r w:rsidR="002D7D9B">
              <w:rPr>
                <w:rFonts w:ascii="標楷體" w:eastAsia="標楷體" w:hAnsi="標楷體" w:hint="eastAsia"/>
              </w:rPr>
              <w:t>[</w:t>
            </w:r>
            <w:proofErr w:type="gramEnd"/>
            <w:r w:rsidRPr="00885CA6">
              <w:rPr>
                <w:rFonts w:ascii="標楷體" w:eastAsia="標楷體" w:hAnsi="標楷體" w:hint="eastAsia"/>
              </w:rPr>
              <w:t>戶號(</w:t>
            </w:r>
            <w:proofErr w:type="spellStart"/>
            <w:r w:rsidR="00E7411B" w:rsidRPr="00E7411B">
              <w:rPr>
                <w:rFonts w:ascii="標楷體" w:eastAsia="標楷體" w:hAnsi="標楷體"/>
              </w:rPr>
              <w:t>CustNo</w:t>
            </w:r>
            <w:proofErr w:type="spellEnd"/>
            <w:r w:rsidRPr="00885CA6">
              <w:rPr>
                <w:rFonts w:ascii="標楷體" w:eastAsia="標楷體" w:hAnsi="標楷體"/>
              </w:rPr>
              <w:t>)</w:t>
            </w:r>
            <w:r w:rsidR="00A95D9B">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5A49F682" w14:textId="77777777" w:rsidR="006C321A" w:rsidRDefault="006C321A" w:rsidP="00FF027F">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6282B05E" w14:textId="77777777" w:rsidR="00FF027F" w:rsidRPr="00975F01" w:rsidRDefault="00FF027F" w:rsidP="00FF027F">
            <w:pPr>
              <w:rPr>
                <w:rFonts w:ascii="標楷體" w:eastAsia="標楷體" w:hAnsi="標楷體"/>
              </w:rPr>
            </w:pPr>
            <w:r>
              <w:rPr>
                <w:rFonts w:ascii="標楷體" w:eastAsia="標楷體" w:hAnsi="標楷體" w:hint="eastAsia"/>
                <w:color w:val="000000"/>
                <w:szCs w:val="20"/>
                <w:lang w:val="x-none"/>
              </w:rPr>
              <w:t>(1).無</w:t>
            </w:r>
          </w:p>
        </w:tc>
      </w:tr>
      <w:tr w:rsidR="006C321A" w:rsidRPr="00291505" w14:paraId="37160D4B" w14:textId="77777777" w:rsidTr="00A82BC9">
        <w:trPr>
          <w:trHeight w:val="321"/>
        </w:trPr>
        <w:tc>
          <w:tcPr>
            <w:tcW w:w="1548" w:type="dxa"/>
            <w:tcBorders>
              <w:top w:val="single" w:sz="8" w:space="0" w:color="000000"/>
              <w:bottom w:val="single" w:sz="8" w:space="0" w:color="000000"/>
              <w:right w:val="single" w:sz="8" w:space="0" w:color="000000"/>
            </w:tcBorders>
            <w:shd w:val="clear" w:color="auto" w:fill="F3F3F3"/>
          </w:tcPr>
          <w:p w14:paraId="196ECE29" w14:textId="77777777" w:rsidR="006C321A" w:rsidRPr="00291505" w:rsidRDefault="006C321A" w:rsidP="006C321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E7BBA2" w14:textId="77777777" w:rsidR="006C321A" w:rsidRPr="00291505" w:rsidRDefault="006C321A" w:rsidP="006C321A">
            <w:pPr>
              <w:rPr>
                <w:rFonts w:ascii="標楷體" w:eastAsia="標楷體" w:hAnsi="標楷體"/>
              </w:rPr>
            </w:pPr>
          </w:p>
        </w:tc>
      </w:tr>
      <w:tr w:rsidR="006C321A" w:rsidRPr="00291505" w14:paraId="7736CB91" w14:textId="77777777" w:rsidTr="00A82BC9">
        <w:trPr>
          <w:trHeight w:val="1311"/>
        </w:trPr>
        <w:tc>
          <w:tcPr>
            <w:tcW w:w="1548" w:type="dxa"/>
            <w:tcBorders>
              <w:top w:val="single" w:sz="8" w:space="0" w:color="000000"/>
              <w:bottom w:val="single" w:sz="8" w:space="0" w:color="000000"/>
              <w:right w:val="single" w:sz="8" w:space="0" w:color="000000"/>
            </w:tcBorders>
            <w:shd w:val="clear" w:color="auto" w:fill="F3F3F3"/>
          </w:tcPr>
          <w:p w14:paraId="6408CF1C" w14:textId="77777777" w:rsidR="006C321A" w:rsidRPr="00291505" w:rsidRDefault="006C321A" w:rsidP="006C321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FE4F58" w14:textId="77777777" w:rsidR="006C321A" w:rsidRPr="00291505" w:rsidRDefault="006C321A" w:rsidP="006C321A">
            <w:pPr>
              <w:rPr>
                <w:rFonts w:ascii="標楷體" w:eastAsia="標楷體" w:hAnsi="標楷體"/>
              </w:rPr>
            </w:pPr>
          </w:p>
        </w:tc>
      </w:tr>
      <w:tr w:rsidR="006C321A" w:rsidRPr="00291505" w14:paraId="4A1A3B75"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0C2C6966" w14:textId="77777777" w:rsidR="006C321A" w:rsidRPr="00291505" w:rsidRDefault="006C321A" w:rsidP="006C321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D41AF0" w14:textId="77777777" w:rsidR="006C321A" w:rsidRPr="00291505" w:rsidRDefault="006C321A" w:rsidP="006C32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6C321A" w:rsidRPr="00291505" w14:paraId="12B75E43" w14:textId="77777777" w:rsidTr="00A82BC9">
        <w:trPr>
          <w:trHeight w:val="358"/>
        </w:trPr>
        <w:tc>
          <w:tcPr>
            <w:tcW w:w="1548" w:type="dxa"/>
            <w:tcBorders>
              <w:top w:val="single" w:sz="8" w:space="0" w:color="000000"/>
              <w:bottom w:val="single" w:sz="8" w:space="0" w:color="000000"/>
              <w:right w:val="single" w:sz="8" w:space="0" w:color="000000"/>
            </w:tcBorders>
            <w:shd w:val="clear" w:color="auto" w:fill="F3F3F3"/>
          </w:tcPr>
          <w:p w14:paraId="6B67E246" w14:textId="77777777" w:rsidR="006C321A" w:rsidRPr="00291505" w:rsidRDefault="006C321A" w:rsidP="006C321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B60916B" w14:textId="77777777" w:rsidR="006C321A" w:rsidRPr="006C321A" w:rsidRDefault="006C321A" w:rsidP="006C321A">
            <w:pPr>
              <w:pStyle w:val="6"/>
              <w:pageBreakBefore/>
              <w:numPr>
                <w:ilvl w:val="0"/>
                <w:numId w:val="0"/>
              </w:numPr>
              <w:tabs>
                <w:tab w:val="clear" w:pos="1200"/>
              </w:tabs>
              <w:rPr>
                <w:rFonts w:ascii="標楷體" w:hAnsi="標楷體"/>
              </w:rPr>
            </w:pPr>
          </w:p>
        </w:tc>
      </w:tr>
      <w:tr w:rsidR="006C321A" w:rsidRPr="00291505" w14:paraId="164C7455" w14:textId="77777777" w:rsidTr="00A82BC9">
        <w:trPr>
          <w:trHeight w:val="278"/>
        </w:trPr>
        <w:tc>
          <w:tcPr>
            <w:tcW w:w="1548" w:type="dxa"/>
            <w:tcBorders>
              <w:top w:val="single" w:sz="8" w:space="0" w:color="000000"/>
              <w:bottom w:val="single" w:sz="8" w:space="0" w:color="000000"/>
              <w:right w:val="single" w:sz="8" w:space="0" w:color="000000"/>
            </w:tcBorders>
            <w:shd w:val="clear" w:color="auto" w:fill="F3F3F3"/>
          </w:tcPr>
          <w:p w14:paraId="1FA7E025" w14:textId="77777777" w:rsidR="006C321A" w:rsidRPr="00291505" w:rsidRDefault="006C321A" w:rsidP="006C321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4EC0F0" w14:textId="77777777" w:rsidR="006C321A" w:rsidRPr="00291505" w:rsidRDefault="006C321A" w:rsidP="006C321A">
            <w:pPr>
              <w:rPr>
                <w:rFonts w:ascii="標楷體" w:eastAsia="標楷體" w:hAnsi="標楷體"/>
              </w:rPr>
            </w:pPr>
          </w:p>
        </w:tc>
      </w:tr>
    </w:tbl>
    <w:p w14:paraId="0E179CC0" w14:textId="77777777" w:rsidR="00E7411B" w:rsidRPr="005F1722" w:rsidRDefault="00E7411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411B" w:rsidRPr="0022279A" w14:paraId="45834351" w14:textId="77777777" w:rsidTr="00E03BD6">
        <w:tc>
          <w:tcPr>
            <w:tcW w:w="851" w:type="dxa"/>
            <w:shd w:val="clear" w:color="auto" w:fill="D9D9D9"/>
          </w:tcPr>
          <w:p w14:paraId="3AE52A3F"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928B15"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EE5017" w14:textId="77777777" w:rsidR="00E7411B" w:rsidRPr="00F533E6" w:rsidRDefault="00E7411B" w:rsidP="00E03BD6">
            <w:pPr>
              <w:jc w:val="center"/>
              <w:rPr>
                <w:rFonts w:ascii="標楷體" w:eastAsia="標楷體" w:hAnsi="標楷體"/>
              </w:rPr>
            </w:pPr>
            <w:r w:rsidRPr="00F533E6">
              <w:rPr>
                <w:rFonts w:ascii="標楷體" w:eastAsia="標楷體" w:hAnsi="標楷體" w:hint="eastAsia"/>
                <w:lang w:eastAsia="zh-HK"/>
              </w:rPr>
              <w:t>說明</w:t>
            </w:r>
          </w:p>
        </w:tc>
      </w:tr>
      <w:tr w:rsidR="00E7411B" w:rsidRPr="0022279A" w14:paraId="71536302" w14:textId="77777777" w:rsidTr="00E03BD6">
        <w:tc>
          <w:tcPr>
            <w:tcW w:w="851" w:type="dxa"/>
            <w:shd w:val="clear" w:color="auto" w:fill="auto"/>
          </w:tcPr>
          <w:p w14:paraId="57BA66C5" w14:textId="77777777" w:rsidR="00E7411B" w:rsidRDefault="00E03BD6" w:rsidP="00E03BD6">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505866F" w14:textId="77777777" w:rsidR="00E7411B" w:rsidRPr="00344487" w:rsidRDefault="00E7411B" w:rsidP="00E03BD6">
            <w:pPr>
              <w:rPr>
                <w:rFonts w:ascii="標楷體" w:eastAsia="標楷體" w:hAnsi="標楷體"/>
              </w:rPr>
            </w:pPr>
            <w:proofErr w:type="spellStart"/>
            <w:r w:rsidRPr="00E7411B">
              <w:rPr>
                <w:rFonts w:ascii="標楷體" w:eastAsia="標楷體" w:hAnsi="標楷體"/>
              </w:rPr>
              <w:t>CustDataCtrl</w:t>
            </w:r>
            <w:proofErr w:type="spellEnd"/>
          </w:p>
        </w:tc>
        <w:tc>
          <w:tcPr>
            <w:tcW w:w="3828" w:type="dxa"/>
            <w:shd w:val="clear" w:color="auto" w:fill="auto"/>
          </w:tcPr>
          <w:p w14:paraId="60031542" w14:textId="77777777" w:rsidR="00E7411B" w:rsidRPr="00F533E6" w:rsidRDefault="00E7411B" w:rsidP="00E03BD6">
            <w:pPr>
              <w:rPr>
                <w:rFonts w:ascii="標楷體" w:eastAsia="標楷體" w:hAnsi="標楷體"/>
              </w:rPr>
            </w:pP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p>
        </w:tc>
      </w:tr>
      <w:tr w:rsidR="00E7411B" w:rsidRPr="0022279A" w14:paraId="5AE6BEC5" w14:textId="77777777" w:rsidTr="00E03BD6">
        <w:tc>
          <w:tcPr>
            <w:tcW w:w="851" w:type="dxa"/>
            <w:shd w:val="clear" w:color="auto" w:fill="auto"/>
          </w:tcPr>
          <w:p w14:paraId="270A425B" w14:textId="77777777" w:rsidR="00E7411B" w:rsidRDefault="00E03BD6" w:rsidP="00E03BD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FA075FF" w14:textId="77777777" w:rsidR="00E7411B" w:rsidRPr="00344487" w:rsidRDefault="00E7411B" w:rsidP="00E03BD6">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59DBA8C7" w14:textId="77777777" w:rsidR="00E7411B" w:rsidRPr="00F533E6" w:rsidRDefault="00E7411B" w:rsidP="00E03BD6">
            <w:pPr>
              <w:rPr>
                <w:rFonts w:ascii="標楷體" w:eastAsia="標楷體" w:hAnsi="標楷體"/>
              </w:rPr>
            </w:pPr>
            <w:r w:rsidRPr="00F533E6">
              <w:rPr>
                <w:rFonts w:ascii="標楷體" w:eastAsia="標楷體" w:hAnsi="標楷體" w:hint="eastAsia"/>
              </w:rPr>
              <w:t>客戶資料主檔</w:t>
            </w:r>
          </w:p>
        </w:tc>
      </w:tr>
    </w:tbl>
    <w:p w14:paraId="61317BA8" w14:textId="77777777" w:rsidR="00E7411B" w:rsidRPr="005E273A" w:rsidRDefault="00E7411B" w:rsidP="00E7411B">
      <w:pPr>
        <w:rPr>
          <w:rFonts w:ascii="標楷體" w:eastAsia="標楷體" w:hAnsi="標楷體"/>
        </w:rPr>
      </w:pPr>
    </w:p>
    <w:p w14:paraId="4261D20B" w14:textId="77777777" w:rsidR="00A82BC9" w:rsidRPr="00291505" w:rsidRDefault="00A82BC9" w:rsidP="00A82BC9">
      <w:pPr>
        <w:rPr>
          <w:rFonts w:ascii="標楷體" w:eastAsia="標楷體" w:hAnsi="標楷體"/>
        </w:rPr>
      </w:pPr>
    </w:p>
    <w:p w14:paraId="3DC3CD0F" w14:textId="77777777" w:rsidR="00A82BC9" w:rsidRPr="00291505" w:rsidRDefault="00A82BC9" w:rsidP="00C231A1">
      <w:pPr>
        <w:pStyle w:val="a"/>
      </w:pPr>
      <w:r w:rsidRPr="00291505">
        <w:t>UI畫面</w:t>
      </w:r>
    </w:p>
    <w:p w14:paraId="1B9E82DB" w14:textId="77777777" w:rsidR="00A82BC9" w:rsidRPr="00291505" w:rsidRDefault="00A82BC9" w:rsidP="00D00CE1">
      <w:pPr>
        <w:pStyle w:val="42"/>
        <w:spacing w:after="48"/>
        <w:ind w:left="1133"/>
        <w:rPr>
          <w:rFonts w:ascii="標楷體" w:hAnsi="標楷體"/>
        </w:rPr>
      </w:pPr>
      <w:r w:rsidRPr="00291505">
        <w:rPr>
          <w:rFonts w:ascii="標楷體" w:hAnsi="標楷體" w:hint="eastAsia"/>
        </w:rPr>
        <w:t>輸入畫面：</w:t>
      </w:r>
    </w:p>
    <w:p w14:paraId="2B0ECD33" w14:textId="3DDFB0F3" w:rsidR="00A82BC9" w:rsidRPr="00291505" w:rsidRDefault="00560ECE" w:rsidP="00A82BC9">
      <w:pPr>
        <w:rPr>
          <w:rFonts w:ascii="標楷體" w:eastAsia="標楷體" w:hAnsi="標楷體"/>
        </w:rPr>
      </w:pPr>
      <w:r w:rsidRPr="00820359">
        <w:rPr>
          <w:rFonts w:ascii="標楷體" w:eastAsia="標楷體" w:hAnsi="標楷體"/>
          <w:noProof/>
        </w:rPr>
        <w:drawing>
          <wp:inline distT="0" distB="0" distL="0" distR="0" wp14:anchorId="31A4C244" wp14:editId="3BFEED3A">
            <wp:extent cx="6477000" cy="1390650"/>
            <wp:effectExtent l="0" t="0" r="0" b="0"/>
            <wp:docPr id="4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71E2D57F" w14:textId="77777777" w:rsidR="00A82BC9" w:rsidRPr="00291505" w:rsidRDefault="00A82BC9" w:rsidP="00A82BC9">
      <w:pPr>
        <w:rPr>
          <w:rFonts w:ascii="標楷體" w:eastAsia="標楷體" w:hAnsi="標楷體"/>
        </w:rPr>
      </w:pPr>
    </w:p>
    <w:p w14:paraId="26255D47" w14:textId="77777777" w:rsidR="009049BD" w:rsidRPr="00291505" w:rsidRDefault="009049BD" w:rsidP="00A82BC9">
      <w:pPr>
        <w:rPr>
          <w:rFonts w:ascii="標楷體" w:eastAsia="標楷體" w:hAnsi="標楷體"/>
        </w:rPr>
      </w:pPr>
    </w:p>
    <w:p w14:paraId="02783541" w14:textId="77777777" w:rsidR="00E7411B" w:rsidRDefault="00E7411B" w:rsidP="00372AFD">
      <w:pPr>
        <w:pStyle w:val="a"/>
        <w:numPr>
          <w:ilvl w:val="0"/>
          <w:numId w:val="10"/>
        </w:numPr>
      </w:pPr>
      <w:r>
        <w:t>輸入畫面</w:t>
      </w:r>
      <w:r>
        <w:rPr>
          <w:rFonts w:hint="eastAsia"/>
        </w:rPr>
        <w:t>按鈕</w:t>
      </w:r>
      <w:r>
        <w:t>說明</w:t>
      </w:r>
    </w:p>
    <w:p w14:paraId="589FA487" w14:textId="77777777" w:rsidR="00E7411B" w:rsidRPr="00F5236F" w:rsidRDefault="00E7411B" w:rsidP="00E741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7411B" w:rsidRPr="00F5236F" w14:paraId="40778AFE" w14:textId="77777777" w:rsidTr="00E03BD6">
        <w:tc>
          <w:tcPr>
            <w:tcW w:w="851" w:type="dxa"/>
            <w:shd w:val="clear" w:color="auto" w:fill="D9D9D9"/>
          </w:tcPr>
          <w:p w14:paraId="7F77A56F"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C1294BA"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FE071B8" w14:textId="77777777" w:rsidR="00E7411B" w:rsidRPr="004E0A3F" w:rsidRDefault="00E7411B" w:rsidP="00E03BD6">
            <w:pPr>
              <w:jc w:val="center"/>
              <w:rPr>
                <w:rFonts w:ascii="標楷體" w:eastAsia="標楷體" w:hAnsi="標楷體"/>
              </w:rPr>
            </w:pPr>
            <w:r w:rsidRPr="004E0A3F">
              <w:rPr>
                <w:rFonts w:ascii="標楷體" w:eastAsia="標楷體" w:hAnsi="標楷體" w:hint="eastAsia"/>
                <w:lang w:eastAsia="zh-HK"/>
              </w:rPr>
              <w:t>功能說明</w:t>
            </w:r>
          </w:p>
        </w:tc>
      </w:tr>
      <w:tr w:rsidR="00E7411B" w:rsidRPr="00F5236F" w14:paraId="68CF28F1" w14:textId="77777777" w:rsidTr="00E03BD6">
        <w:tc>
          <w:tcPr>
            <w:tcW w:w="851" w:type="dxa"/>
            <w:shd w:val="clear" w:color="auto" w:fill="auto"/>
          </w:tcPr>
          <w:p w14:paraId="451C025F" w14:textId="77777777" w:rsidR="00E7411B" w:rsidRPr="004E0A3F" w:rsidRDefault="00E7411B"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E93D705" w14:textId="77777777" w:rsidR="00E7411B" w:rsidRPr="004E0A3F" w:rsidRDefault="00E7411B" w:rsidP="00E03BD6">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ACB2DB" w14:textId="77777777" w:rsidR="00E7411B" w:rsidRDefault="00E7411B" w:rsidP="00E03BD6">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45665CF" w14:textId="77777777" w:rsidR="00FF027F" w:rsidRDefault="00FF027F" w:rsidP="00FF027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8C7F68" w14:textId="77777777" w:rsidR="00FF027F" w:rsidRDefault="00FF027F" w:rsidP="00FF027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控管檔</w:t>
            </w:r>
          </w:p>
          <w:p w14:paraId="46007E04" w14:textId="77777777" w:rsidR="00FF027F" w:rsidRPr="00C46F9E" w:rsidRDefault="00FF027F" w:rsidP="00FF027F">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proofErr w:type="spellStart"/>
            <w:r w:rsidRPr="00E7411B">
              <w:rPr>
                <w:rFonts w:ascii="標楷體" w:eastAsia="標楷體" w:hAnsi="標楷體"/>
              </w:rPr>
              <w:t>CustDataCtrl</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BEF3300" w14:textId="77777777" w:rsidR="00FF027F" w:rsidRPr="00651325" w:rsidRDefault="00FF027F" w:rsidP="00FF027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844EC8" w14:textId="77777777" w:rsidR="00FF027F" w:rsidRPr="004E0A3F" w:rsidRDefault="00FF027F" w:rsidP="00FF027F">
            <w:pPr>
              <w:rPr>
                <w:rFonts w:ascii="標楷體" w:eastAsia="標楷體" w:hAnsi="標楷體"/>
                <w:lang w:eastAsia="zh-HK"/>
              </w:rPr>
            </w:pPr>
            <w:r>
              <w:rPr>
                <w:rFonts w:ascii="標楷體" w:eastAsia="標楷體" w:hAnsi="標楷體" w:hint="eastAsia"/>
              </w:rPr>
              <w:t>3.依查詢條件顯示查詢結果</w:t>
            </w:r>
          </w:p>
        </w:tc>
      </w:tr>
      <w:tr w:rsidR="00E7411B" w:rsidRPr="007A1288" w14:paraId="69E76377" w14:textId="77777777" w:rsidTr="00E03BD6">
        <w:tc>
          <w:tcPr>
            <w:tcW w:w="851" w:type="dxa"/>
            <w:shd w:val="clear" w:color="auto" w:fill="auto"/>
          </w:tcPr>
          <w:p w14:paraId="6E62A108"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58C896EE"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2531F60"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E7411B" w:rsidRPr="007A1288" w14:paraId="723909FC" w14:textId="77777777" w:rsidTr="00E03BD6">
        <w:tc>
          <w:tcPr>
            <w:tcW w:w="851" w:type="dxa"/>
            <w:shd w:val="clear" w:color="auto" w:fill="auto"/>
          </w:tcPr>
          <w:p w14:paraId="6CDFB1E8"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5CB8FDC7"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3FEC95BB"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E7411B" w:rsidRPr="007A1288" w14:paraId="797B7E9F" w14:textId="77777777" w:rsidTr="00E03BD6">
        <w:tc>
          <w:tcPr>
            <w:tcW w:w="851" w:type="dxa"/>
            <w:shd w:val="clear" w:color="auto" w:fill="auto"/>
          </w:tcPr>
          <w:p w14:paraId="11410DB3" w14:textId="77777777" w:rsidR="00E7411B" w:rsidRPr="007A1288" w:rsidRDefault="00E7411B" w:rsidP="00E03BD6">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07B736F7"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1AC45848" w14:textId="77777777" w:rsidR="00E7411B" w:rsidRPr="007A1288" w:rsidRDefault="00E7411B" w:rsidP="00E03BD6">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1B58A02" w14:textId="77777777" w:rsidR="00E7411B" w:rsidRPr="007A1288" w:rsidRDefault="00E7411B" w:rsidP="00E7411B">
      <w:pPr>
        <w:rPr>
          <w:rFonts w:ascii="標楷體" w:eastAsia="標楷體" w:hAnsi="標楷體"/>
        </w:rPr>
      </w:pPr>
    </w:p>
    <w:p w14:paraId="7C7C2618" w14:textId="77777777" w:rsidR="00E7411B" w:rsidRDefault="00E7411B" w:rsidP="00E7411B"/>
    <w:p w14:paraId="41CE6FD6" w14:textId="77777777" w:rsidR="00E7411B" w:rsidRPr="00583AF3" w:rsidRDefault="00E7411B" w:rsidP="00E7411B"/>
    <w:p w14:paraId="27A54E2B" w14:textId="77777777" w:rsidR="00E7411B" w:rsidRDefault="00E7411B" w:rsidP="00372AFD">
      <w:pPr>
        <w:pStyle w:val="a"/>
        <w:numPr>
          <w:ilvl w:val="0"/>
          <w:numId w:val="10"/>
        </w:numPr>
      </w:pPr>
      <w:r>
        <w:t>輸入畫面資料說明</w:t>
      </w:r>
    </w:p>
    <w:p w14:paraId="0BB490E8" w14:textId="77777777" w:rsidR="00E7411B" w:rsidRPr="00583AF3" w:rsidRDefault="00E7411B" w:rsidP="00E741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7411B" w:rsidRPr="00362205" w14:paraId="0E1734DF" w14:textId="77777777" w:rsidTr="00E03BD6">
        <w:trPr>
          <w:trHeight w:val="388"/>
          <w:jc w:val="center"/>
        </w:trPr>
        <w:tc>
          <w:tcPr>
            <w:tcW w:w="696" w:type="dxa"/>
            <w:vMerge w:val="restart"/>
            <w:shd w:val="clear" w:color="auto" w:fill="D9D9D9"/>
          </w:tcPr>
          <w:p w14:paraId="2927BA1F" w14:textId="77777777" w:rsidR="00E7411B" w:rsidRPr="00362205" w:rsidRDefault="00E7411B"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1C06AF" w14:textId="77777777" w:rsidR="00E7411B" w:rsidRPr="00362205" w:rsidRDefault="00E7411B"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2395617" w14:textId="77777777" w:rsidR="00E7411B" w:rsidRPr="00362205" w:rsidRDefault="00E7411B"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CA8AD90" w14:textId="77777777" w:rsidR="00E7411B" w:rsidRPr="00362205" w:rsidRDefault="00E7411B" w:rsidP="00E03BD6">
            <w:pPr>
              <w:rPr>
                <w:rFonts w:ascii="標楷體" w:eastAsia="標楷體" w:hAnsi="標楷體"/>
              </w:rPr>
            </w:pPr>
            <w:r w:rsidRPr="00362205">
              <w:rPr>
                <w:rFonts w:ascii="標楷體" w:eastAsia="標楷體" w:hAnsi="標楷體"/>
              </w:rPr>
              <w:t>處理邏輯及注意事項</w:t>
            </w:r>
          </w:p>
        </w:tc>
      </w:tr>
      <w:tr w:rsidR="00E7411B" w:rsidRPr="00362205" w14:paraId="4F2956CB" w14:textId="77777777" w:rsidTr="00E03BD6">
        <w:trPr>
          <w:trHeight w:val="244"/>
          <w:jc w:val="center"/>
        </w:trPr>
        <w:tc>
          <w:tcPr>
            <w:tcW w:w="696" w:type="dxa"/>
            <w:vMerge/>
            <w:shd w:val="clear" w:color="auto" w:fill="D9D9D9"/>
          </w:tcPr>
          <w:p w14:paraId="2B541466" w14:textId="77777777" w:rsidR="00E7411B" w:rsidRPr="00362205" w:rsidRDefault="00E7411B" w:rsidP="00E03BD6">
            <w:pPr>
              <w:rPr>
                <w:rFonts w:ascii="標楷體" w:eastAsia="標楷體" w:hAnsi="標楷體"/>
              </w:rPr>
            </w:pPr>
          </w:p>
        </w:tc>
        <w:tc>
          <w:tcPr>
            <w:tcW w:w="1551" w:type="dxa"/>
            <w:vMerge/>
            <w:shd w:val="clear" w:color="auto" w:fill="D9D9D9"/>
          </w:tcPr>
          <w:p w14:paraId="539F482C" w14:textId="77777777" w:rsidR="00E7411B" w:rsidRPr="00362205" w:rsidRDefault="00E7411B" w:rsidP="00E03BD6">
            <w:pPr>
              <w:rPr>
                <w:rFonts w:ascii="標楷體" w:eastAsia="標楷體" w:hAnsi="標楷體"/>
              </w:rPr>
            </w:pPr>
          </w:p>
        </w:tc>
        <w:tc>
          <w:tcPr>
            <w:tcW w:w="696" w:type="dxa"/>
            <w:shd w:val="clear" w:color="auto" w:fill="D9D9D9"/>
          </w:tcPr>
          <w:p w14:paraId="20A0A5E4" w14:textId="77777777" w:rsidR="00E7411B" w:rsidRPr="00362205" w:rsidRDefault="00E7411B"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E08D081" w14:textId="77777777" w:rsidR="00E7411B" w:rsidRPr="00362205" w:rsidRDefault="00E7411B"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333B2F0" w14:textId="77777777" w:rsidR="00E7411B" w:rsidRPr="00362205" w:rsidRDefault="00E7411B"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164855E" w14:textId="77777777" w:rsidR="00E7411B" w:rsidRPr="00362205" w:rsidRDefault="00E7411B" w:rsidP="00E03BD6">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85D3B5D" w14:textId="77777777" w:rsidR="00E7411B" w:rsidRPr="00362205" w:rsidRDefault="00E7411B"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BB6548" w14:textId="77777777" w:rsidR="00E7411B" w:rsidRPr="00362205" w:rsidRDefault="00E7411B" w:rsidP="00E03BD6">
            <w:pPr>
              <w:rPr>
                <w:rFonts w:ascii="標楷體" w:eastAsia="標楷體" w:hAnsi="標楷體"/>
              </w:rPr>
            </w:pPr>
          </w:p>
        </w:tc>
      </w:tr>
      <w:tr w:rsidR="00E7411B" w:rsidRPr="00362205" w14:paraId="488D47DD" w14:textId="77777777" w:rsidTr="00E03BD6">
        <w:trPr>
          <w:trHeight w:val="244"/>
          <w:jc w:val="center"/>
        </w:trPr>
        <w:tc>
          <w:tcPr>
            <w:tcW w:w="696" w:type="dxa"/>
          </w:tcPr>
          <w:p w14:paraId="7FF38933" w14:textId="77777777" w:rsidR="00E7411B" w:rsidRPr="00291505" w:rsidRDefault="00E7411B" w:rsidP="00E7411B">
            <w:pPr>
              <w:rPr>
                <w:rFonts w:ascii="標楷體" w:eastAsia="標楷體" w:hAnsi="標楷體"/>
              </w:rPr>
            </w:pPr>
            <w:r w:rsidRPr="00291505">
              <w:rPr>
                <w:rFonts w:ascii="標楷體" w:eastAsia="標楷體" w:hAnsi="標楷體" w:hint="eastAsia"/>
              </w:rPr>
              <w:t>1</w:t>
            </w:r>
          </w:p>
        </w:tc>
        <w:tc>
          <w:tcPr>
            <w:tcW w:w="1551" w:type="dxa"/>
          </w:tcPr>
          <w:p w14:paraId="3CE37977" w14:textId="77777777" w:rsidR="00E7411B" w:rsidRPr="00291505" w:rsidRDefault="00E7411B" w:rsidP="00E7411B">
            <w:pPr>
              <w:rPr>
                <w:rFonts w:ascii="標楷體" w:eastAsia="標楷體" w:hAnsi="標楷體"/>
              </w:rPr>
            </w:pP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p>
        </w:tc>
        <w:tc>
          <w:tcPr>
            <w:tcW w:w="696" w:type="dxa"/>
          </w:tcPr>
          <w:p w14:paraId="7DB7A185" w14:textId="77777777" w:rsidR="00E7411B" w:rsidRPr="00291505" w:rsidRDefault="00E7411B" w:rsidP="00E7411B">
            <w:pPr>
              <w:rPr>
                <w:rFonts w:ascii="標楷體" w:eastAsia="標楷體" w:hAnsi="標楷體"/>
              </w:rPr>
            </w:pPr>
            <w:r>
              <w:rPr>
                <w:rFonts w:ascii="標楷體" w:eastAsia="標楷體" w:hAnsi="標楷體"/>
              </w:rPr>
              <w:t>1</w:t>
            </w:r>
          </w:p>
        </w:tc>
        <w:tc>
          <w:tcPr>
            <w:tcW w:w="1187" w:type="dxa"/>
          </w:tcPr>
          <w:p w14:paraId="08BC5C9D" w14:textId="77777777" w:rsidR="00E7411B" w:rsidRPr="00291505" w:rsidRDefault="00E7411B" w:rsidP="00E7411B">
            <w:pPr>
              <w:rPr>
                <w:rFonts w:ascii="標楷體" w:eastAsia="標楷體" w:hAnsi="標楷體"/>
              </w:rPr>
            </w:pPr>
            <w:r w:rsidRPr="00291505">
              <w:rPr>
                <w:rFonts w:ascii="標楷體" w:eastAsia="標楷體" w:hAnsi="標楷體" w:hint="eastAsia"/>
              </w:rPr>
              <w:t>1</w:t>
            </w:r>
          </w:p>
        </w:tc>
        <w:tc>
          <w:tcPr>
            <w:tcW w:w="1083" w:type="dxa"/>
          </w:tcPr>
          <w:p w14:paraId="3D3998B9" w14:textId="77777777" w:rsidR="00E7411B" w:rsidRPr="00291505" w:rsidRDefault="00E7411B" w:rsidP="00E7411B">
            <w:pPr>
              <w:rPr>
                <w:rFonts w:ascii="標楷體" w:eastAsia="標楷體" w:hAnsi="標楷體"/>
              </w:rPr>
            </w:pPr>
            <w:r w:rsidRPr="00291505">
              <w:rPr>
                <w:rFonts w:ascii="標楷體" w:eastAsia="標楷體" w:hAnsi="標楷體" w:hint="eastAsia"/>
              </w:rPr>
              <w:t>1: 依統一編號</w:t>
            </w:r>
          </w:p>
          <w:p w14:paraId="65A4D90E" w14:textId="77777777" w:rsidR="00E7411B" w:rsidRPr="00291505" w:rsidRDefault="00E7411B" w:rsidP="00E7411B">
            <w:pPr>
              <w:rPr>
                <w:rFonts w:ascii="標楷體" w:eastAsia="標楷體" w:hAnsi="標楷體"/>
              </w:rPr>
            </w:pPr>
            <w:r w:rsidRPr="00291505">
              <w:rPr>
                <w:rFonts w:ascii="標楷體" w:eastAsia="標楷體" w:hAnsi="標楷體" w:hint="eastAsia"/>
              </w:rPr>
              <w:t xml:space="preserve">2: </w:t>
            </w:r>
            <w:proofErr w:type="gramStart"/>
            <w:r w:rsidRPr="00291505">
              <w:rPr>
                <w:rFonts w:ascii="標楷體" w:eastAsia="標楷體" w:hAnsi="標楷體" w:hint="eastAsia"/>
              </w:rPr>
              <w:t>依戶號</w:t>
            </w:r>
            <w:proofErr w:type="gramEnd"/>
          </w:p>
        </w:tc>
        <w:tc>
          <w:tcPr>
            <w:tcW w:w="675" w:type="dxa"/>
          </w:tcPr>
          <w:p w14:paraId="0027E4DA" w14:textId="77777777" w:rsidR="00E7411B" w:rsidRPr="00291505" w:rsidRDefault="00E7411B" w:rsidP="00E7411B">
            <w:pPr>
              <w:rPr>
                <w:rFonts w:ascii="標楷體" w:eastAsia="標楷體" w:hAnsi="標楷體"/>
              </w:rPr>
            </w:pPr>
            <w:r w:rsidRPr="00291505">
              <w:rPr>
                <w:rFonts w:ascii="標楷體" w:eastAsia="標楷體" w:hAnsi="標楷體" w:hint="eastAsia"/>
              </w:rPr>
              <w:t>V</w:t>
            </w:r>
          </w:p>
        </w:tc>
        <w:tc>
          <w:tcPr>
            <w:tcW w:w="696" w:type="dxa"/>
          </w:tcPr>
          <w:p w14:paraId="15832EDA"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64A928C0" w14:textId="77777777" w:rsidR="00E7411B" w:rsidRPr="00A95D9B" w:rsidRDefault="00A95D9B" w:rsidP="00A95D9B">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E7411B" w:rsidRPr="00362205" w14:paraId="77718034" w14:textId="77777777" w:rsidTr="00E03BD6">
        <w:trPr>
          <w:trHeight w:val="244"/>
          <w:jc w:val="center"/>
        </w:trPr>
        <w:tc>
          <w:tcPr>
            <w:tcW w:w="696" w:type="dxa"/>
          </w:tcPr>
          <w:p w14:paraId="6F0ACDD6" w14:textId="77777777" w:rsidR="00E7411B" w:rsidRPr="00291505" w:rsidRDefault="00E7411B" w:rsidP="00E7411B">
            <w:pPr>
              <w:rPr>
                <w:rFonts w:ascii="標楷體" w:eastAsia="標楷體" w:hAnsi="標楷體"/>
              </w:rPr>
            </w:pPr>
            <w:r w:rsidRPr="00291505">
              <w:rPr>
                <w:rFonts w:ascii="標楷體" w:eastAsia="標楷體" w:hAnsi="標楷體" w:hint="eastAsia"/>
              </w:rPr>
              <w:t>2</w:t>
            </w:r>
          </w:p>
        </w:tc>
        <w:tc>
          <w:tcPr>
            <w:tcW w:w="1551" w:type="dxa"/>
          </w:tcPr>
          <w:p w14:paraId="0C8781CF" w14:textId="77777777" w:rsidR="00E7411B" w:rsidRPr="00291505" w:rsidRDefault="00E7411B" w:rsidP="00E7411B">
            <w:pPr>
              <w:rPr>
                <w:rFonts w:ascii="標楷體" w:eastAsia="標楷體" w:hAnsi="標楷體"/>
              </w:rPr>
            </w:pPr>
            <w:r w:rsidRPr="00291505">
              <w:rPr>
                <w:rFonts w:ascii="標楷體" w:eastAsia="標楷體" w:hAnsi="標楷體" w:hint="eastAsia"/>
              </w:rPr>
              <w:t>客戶統一編號</w:t>
            </w:r>
          </w:p>
        </w:tc>
        <w:tc>
          <w:tcPr>
            <w:tcW w:w="696" w:type="dxa"/>
          </w:tcPr>
          <w:p w14:paraId="458B8770" w14:textId="77777777" w:rsidR="00E7411B" w:rsidRPr="00291505" w:rsidRDefault="00E7411B" w:rsidP="00E7411B">
            <w:pPr>
              <w:rPr>
                <w:rFonts w:ascii="標楷體" w:eastAsia="標楷體" w:hAnsi="標楷體"/>
              </w:rPr>
            </w:pPr>
            <w:r>
              <w:rPr>
                <w:rFonts w:ascii="標楷體" w:eastAsia="標楷體" w:hAnsi="標楷體"/>
              </w:rPr>
              <w:t>10</w:t>
            </w:r>
          </w:p>
        </w:tc>
        <w:tc>
          <w:tcPr>
            <w:tcW w:w="1187" w:type="dxa"/>
          </w:tcPr>
          <w:p w14:paraId="14D7B818" w14:textId="77777777" w:rsidR="00E7411B" w:rsidRPr="00291505" w:rsidRDefault="00E7411B" w:rsidP="00E7411B">
            <w:pPr>
              <w:rPr>
                <w:rFonts w:ascii="標楷體" w:eastAsia="標楷體" w:hAnsi="標楷體"/>
              </w:rPr>
            </w:pPr>
          </w:p>
        </w:tc>
        <w:tc>
          <w:tcPr>
            <w:tcW w:w="1083" w:type="dxa"/>
          </w:tcPr>
          <w:p w14:paraId="32BE337B" w14:textId="77777777" w:rsidR="00E7411B" w:rsidRPr="00291505" w:rsidRDefault="00E7411B" w:rsidP="00E7411B">
            <w:pPr>
              <w:rPr>
                <w:rFonts w:ascii="標楷體" w:eastAsia="標楷體" w:hAnsi="標楷體"/>
                <w:sz w:val="20"/>
                <w:szCs w:val="20"/>
              </w:rPr>
            </w:pPr>
          </w:p>
        </w:tc>
        <w:tc>
          <w:tcPr>
            <w:tcW w:w="675" w:type="dxa"/>
          </w:tcPr>
          <w:p w14:paraId="45C9C974" w14:textId="77777777" w:rsidR="00E7411B" w:rsidRPr="00291505" w:rsidRDefault="00E7411B" w:rsidP="00E7411B">
            <w:pPr>
              <w:rPr>
                <w:rFonts w:ascii="標楷體" w:eastAsia="標楷體" w:hAnsi="標楷體"/>
              </w:rPr>
            </w:pPr>
          </w:p>
        </w:tc>
        <w:tc>
          <w:tcPr>
            <w:tcW w:w="696" w:type="dxa"/>
          </w:tcPr>
          <w:p w14:paraId="694243D3"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2E30E9F1" w14:textId="77777777" w:rsidR="00AD727F" w:rsidRPr="00281B4F" w:rsidRDefault="00E7411B" w:rsidP="00AD727F">
            <w:pPr>
              <w:rPr>
                <w:rFonts w:ascii="標楷體" w:eastAsia="標楷體" w:hAnsi="標楷體"/>
              </w:rPr>
            </w:pPr>
            <w:r>
              <w:rPr>
                <w:rFonts w:ascii="標楷體" w:eastAsia="標楷體" w:hAnsi="標楷體"/>
              </w:rPr>
              <w:t>1</w:t>
            </w:r>
            <w:r w:rsidRPr="00291505">
              <w:rPr>
                <w:rFonts w:ascii="標楷體" w:eastAsia="標楷體" w:hAnsi="標楷體" w:hint="eastAsia"/>
              </w:rPr>
              <w:t>.</w:t>
            </w:r>
            <w:r w:rsidR="00A95D9B">
              <w:rPr>
                <w:rFonts w:ascii="標楷體" w:eastAsia="標楷體" w:hAnsi="標楷體" w:hint="eastAsia"/>
              </w:rPr>
              <w:t>[</w:t>
            </w:r>
            <w:proofErr w:type="gramStart"/>
            <w:r w:rsidR="00A95D9B" w:rsidRPr="00291505">
              <w:rPr>
                <w:rFonts w:ascii="標楷體" w:eastAsia="標楷體" w:hAnsi="標楷體" w:hint="eastAsia"/>
              </w:rPr>
              <w:t>依統編或戶</w:t>
            </w:r>
            <w:proofErr w:type="gramEnd"/>
            <w:r w:rsidR="00A95D9B" w:rsidRPr="00291505">
              <w:rPr>
                <w:rFonts w:ascii="標楷體" w:eastAsia="標楷體" w:hAnsi="標楷體" w:hint="eastAsia"/>
              </w:rPr>
              <w:t>號</w:t>
            </w:r>
            <w:r w:rsidR="00A95D9B">
              <w:rPr>
                <w:rFonts w:ascii="標楷體" w:eastAsia="標楷體" w:hAnsi="標楷體" w:hint="eastAsia"/>
              </w:rPr>
              <w:t>]為[1.</w:t>
            </w:r>
            <w:r w:rsidR="00A95D9B" w:rsidRPr="00291505">
              <w:rPr>
                <w:rFonts w:ascii="標楷體" w:eastAsia="標楷體" w:hAnsi="標楷體" w:hint="eastAsia"/>
              </w:rPr>
              <w:t>依統一編號</w:t>
            </w:r>
            <w:r w:rsidR="00A95D9B">
              <w:rPr>
                <w:rFonts w:ascii="標楷體" w:eastAsia="標楷體" w:hAnsi="標楷體" w:hint="eastAsia"/>
              </w:rPr>
              <w:t>]</w:t>
            </w:r>
            <w:r w:rsidRPr="00291505">
              <w:rPr>
                <w:rFonts w:ascii="標楷體" w:eastAsia="標楷體" w:hAnsi="標楷體" w:hint="eastAsia"/>
              </w:rPr>
              <w:t>時才須輸入</w:t>
            </w:r>
            <w:r w:rsidR="00A95D9B">
              <w:rPr>
                <w:rFonts w:ascii="標楷體" w:eastAsia="標楷體" w:hAnsi="標楷體" w:hint="eastAsia"/>
              </w:rPr>
              <w:t>文字</w:t>
            </w:r>
            <w:r w:rsidRPr="00291505">
              <w:rPr>
                <w:rFonts w:ascii="標楷體" w:eastAsia="標楷體" w:hAnsi="標楷體" w:hint="eastAsia"/>
              </w:rPr>
              <w:t>否則不必輸入</w:t>
            </w:r>
            <w:r w:rsidR="003D7F08">
              <w:rPr>
                <w:rFonts w:ascii="標楷體" w:eastAsia="標楷體" w:hAnsi="標楷體" w:hint="eastAsia"/>
              </w:rPr>
              <w:t>，</w:t>
            </w:r>
            <w:r w:rsidR="003D7F08" w:rsidRPr="00893EAC">
              <w:rPr>
                <w:rFonts w:ascii="標楷體" w:eastAsia="標楷體" w:hAnsi="標楷體" w:hint="eastAsia"/>
              </w:rPr>
              <w:t>檢核條件：</w:t>
            </w:r>
            <w:r w:rsidR="00AD727F">
              <w:rPr>
                <w:rFonts w:ascii="標楷體" w:eastAsia="標楷體" w:hAnsi="標楷體" w:hint="eastAsia"/>
              </w:rPr>
              <w:t>統一編號格式</w:t>
            </w:r>
            <w:r w:rsidR="00AD727F" w:rsidRPr="00281B4F">
              <w:rPr>
                <w:rFonts w:ascii="標楷體" w:eastAsia="標楷體" w:hAnsi="標楷體" w:hint="eastAsia"/>
              </w:rPr>
              <w:t>/</w:t>
            </w:r>
            <w:r w:rsidR="00AD727F" w:rsidRPr="00281B4F">
              <w:rPr>
                <w:rFonts w:ascii="標楷體" w:eastAsia="標楷體" w:hAnsi="標楷體"/>
              </w:rPr>
              <w:t>A(ID_UNINO,0)</w:t>
            </w:r>
          </w:p>
          <w:p w14:paraId="258B98CC" w14:textId="77777777" w:rsidR="00A95D9B" w:rsidRPr="00A95D9B" w:rsidRDefault="00A95D9B" w:rsidP="00A95D9B">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E7411B" w:rsidRPr="00362205" w14:paraId="53D74086" w14:textId="77777777" w:rsidTr="00E03BD6">
        <w:trPr>
          <w:trHeight w:val="244"/>
          <w:jc w:val="center"/>
        </w:trPr>
        <w:tc>
          <w:tcPr>
            <w:tcW w:w="696" w:type="dxa"/>
          </w:tcPr>
          <w:p w14:paraId="585050A3" w14:textId="77777777" w:rsidR="00E7411B" w:rsidRPr="00291505" w:rsidRDefault="00E7411B" w:rsidP="00E7411B">
            <w:pPr>
              <w:rPr>
                <w:rFonts w:ascii="標楷體" w:eastAsia="標楷體" w:hAnsi="標楷體"/>
              </w:rPr>
            </w:pPr>
            <w:r w:rsidRPr="00291505">
              <w:rPr>
                <w:rFonts w:ascii="標楷體" w:eastAsia="標楷體" w:hAnsi="標楷體" w:hint="eastAsia"/>
              </w:rPr>
              <w:t>3</w:t>
            </w:r>
          </w:p>
        </w:tc>
        <w:tc>
          <w:tcPr>
            <w:tcW w:w="1551" w:type="dxa"/>
          </w:tcPr>
          <w:p w14:paraId="1C325FE6" w14:textId="77777777" w:rsidR="00E7411B" w:rsidRPr="00291505" w:rsidRDefault="00F65781" w:rsidP="00E7411B">
            <w:pPr>
              <w:rPr>
                <w:rFonts w:ascii="標楷體" w:eastAsia="標楷體" w:hAnsi="標楷體"/>
              </w:rPr>
            </w:pPr>
            <w:r>
              <w:rPr>
                <w:rFonts w:ascii="標楷體" w:eastAsia="標楷體" w:hAnsi="標楷體" w:hint="eastAsia"/>
              </w:rPr>
              <w:t>借戶戶號</w:t>
            </w:r>
          </w:p>
        </w:tc>
        <w:tc>
          <w:tcPr>
            <w:tcW w:w="696" w:type="dxa"/>
          </w:tcPr>
          <w:p w14:paraId="5395B67F" w14:textId="77777777" w:rsidR="00E7411B" w:rsidRPr="00291505" w:rsidRDefault="00E7411B" w:rsidP="00E7411B">
            <w:pPr>
              <w:rPr>
                <w:rFonts w:ascii="標楷體" w:eastAsia="標楷體" w:hAnsi="標楷體"/>
              </w:rPr>
            </w:pPr>
            <w:r>
              <w:rPr>
                <w:rFonts w:ascii="標楷體" w:eastAsia="標楷體" w:hAnsi="標楷體"/>
              </w:rPr>
              <w:t>7</w:t>
            </w:r>
          </w:p>
        </w:tc>
        <w:tc>
          <w:tcPr>
            <w:tcW w:w="1187" w:type="dxa"/>
          </w:tcPr>
          <w:p w14:paraId="31870BF7" w14:textId="77777777" w:rsidR="00E7411B" w:rsidRPr="00291505" w:rsidRDefault="00E7411B" w:rsidP="00E7411B">
            <w:pPr>
              <w:rPr>
                <w:rFonts w:ascii="標楷體" w:eastAsia="標楷體" w:hAnsi="標楷體"/>
              </w:rPr>
            </w:pPr>
          </w:p>
        </w:tc>
        <w:tc>
          <w:tcPr>
            <w:tcW w:w="1083" w:type="dxa"/>
          </w:tcPr>
          <w:p w14:paraId="24E2D6CD" w14:textId="77777777" w:rsidR="00E7411B" w:rsidRPr="00291505" w:rsidRDefault="00E7411B" w:rsidP="00E7411B">
            <w:pPr>
              <w:rPr>
                <w:rFonts w:ascii="標楷體" w:eastAsia="標楷體" w:hAnsi="標楷體"/>
                <w:sz w:val="20"/>
                <w:szCs w:val="20"/>
              </w:rPr>
            </w:pPr>
          </w:p>
        </w:tc>
        <w:tc>
          <w:tcPr>
            <w:tcW w:w="675" w:type="dxa"/>
          </w:tcPr>
          <w:p w14:paraId="2D5748AC" w14:textId="77777777" w:rsidR="00E7411B" w:rsidRPr="00291505" w:rsidRDefault="00E7411B" w:rsidP="00E7411B">
            <w:pPr>
              <w:rPr>
                <w:rFonts w:ascii="標楷體" w:eastAsia="標楷體" w:hAnsi="標楷體"/>
              </w:rPr>
            </w:pPr>
          </w:p>
        </w:tc>
        <w:tc>
          <w:tcPr>
            <w:tcW w:w="696" w:type="dxa"/>
          </w:tcPr>
          <w:p w14:paraId="088BABEE" w14:textId="77777777" w:rsidR="00E7411B" w:rsidRPr="00291505" w:rsidRDefault="00E7411B" w:rsidP="00E7411B">
            <w:pPr>
              <w:rPr>
                <w:rFonts w:ascii="標楷體" w:eastAsia="標楷體" w:hAnsi="標楷體"/>
              </w:rPr>
            </w:pPr>
            <w:r>
              <w:rPr>
                <w:rFonts w:ascii="標楷體" w:eastAsia="標楷體" w:hAnsi="標楷體" w:hint="eastAsia"/>
              </w:rPr>
              <w:t>W</w:t>
            </w:r>
          </w:p>
        </w:tc>
        <w:tc>
          <w:tcPr>
            <w:tcW w:w="3529" w:type="dxa"/>
          </w:tcPr>
          <w:p w14:paraId="714F7AD6" w14:textId="77777777" w:rsidR="001F4114" w:rsidRDefault="00A95D9B" w:rsidP="00E7411B">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r>
              <w:rPr>
                <w:rFonts w:ascii="標楷體" w:eastAsia="標楷體" w:hAnsi="標楷體" w:hint="eastAsia"/>
              </w:rPr>
              <w:t>]為[2.</w:t>
            </w:r>
            <w:proofErr w:type="gramStart"/>
            <w:r w:rsidRPr="00291505">
              <w:rPr>
                <w:rFonts w:ascii="標楷體" w:eastAsia="標楷體" w:hAnsi="標楷體" w:hint="eastAsia"/>
              </w:rPr>
              <w:t>依戶號</w:t>
            </w:r>
            <w:proofErr w:type="gramEnd"/>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1128587C" w14:textId="77777777" w:rsidR="00545190" w:rsidRPr="00291505" w:rsidRDefault="00545190" w:rsidP="00E7411B">
            <w:pPr>
              <w:rPr>
                <w:rFonts w:ascii="標楷體" w:eastAsia="標楷體" w:hAnsi="標楷體"/>
              </w:rPr>
            </w:pPr>
            <w:r>
              <w:rPr>
                <w:rFonts w:ascii="標楷體" w:eastAsia="標楷體" w:hAnsi="標楷體" w:hint="eastAsia"/>
              </w:rPr>
              <w:t>2.若有輸入檢核[</w:t>
            </w:r>
            <w:r w:rsidR="00F65781">
              <w:rPr>
                <w:rFonts w:ascii="標楷體" w:eastAsia="標楷體" w:hAnsi="標楷體" w:hint="eastAsia"/>
              </w:rPr>
              <w:t>借戶戶號</w:t>
            </w:r>
            <w:r>
              <w:rPr>
                <w:rFonts w:ascii="標楷體" w:eastAsia="標楷體" w:hAnsi="標楷體" w:hint="eastAsia"/>
              </w:rPr>
              <w:t>]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03D3265B" w14:textId="77777777" w:rsidR="00E7411B" w:rsidRDefault="00E7411B" w:rsidP="00E7411B">
      <w:pPr>
        <w:tabs>
          <w:tab w:val="left" w:pos="788"/>
        </w:tabs>
        <w:rPr>
          <w:rFonts w:ascii="標楷體" w:eastAsia="標楷體" w:hAnsi="標楷體"/>
        </w:rPr>
      </w:pPr>
    </w:p>
    <w:p w14:paraId="56732415" w14:textId="77777777" w:rsidR="00E7411B" w:rsidRDefault="00E7411B" w:rsidP="00E7411B">
      <w:pPr>
        <w:tabs>
          <w:tab w:val="left" w:pos="788"/>
        </w:tabs>
        <w:rPr>
          <w:rFonts w:ascii="標楷體" w:eastAsia="標楷體" w:hAnsi="標楷體"/>
        </w:rPr>
      </w:pPr>
    </w:p>
    <w:p w14:paraId="1A3C2E38" w14:textId="77777777" w:rsidR="00E7411B" w:rsidRPr="00B56858" w:rsidRDefault="00E7411B" w:rsidP="00E7411B"/>
    <w:p w14:paraId="11C5E619" w14:textId="77777777" w:rsidR="00E7411B" w:rsidRDefault="00E7411B" w:rsidP="00372AFD">
      <w:pPr>
        <w:pStyle w:val="a"/>
        <w:numPr>
          <w:ilvl w:val="0"/>
          <w:numId w:val="10"/>
        </w:numPr>
      </w:pPr>
      <w:r>
        <w:rPr>
          <w:rFonts w:hint="eastAsia"/>
        </w:rPr>
        <w:t>輸出</w:t>
      </w:r>
      <w:r w:rsidRPr="00362205">
        <w:t>畫面</w:t>
      </w:r>
      <w:r>
        <w:rPr>
          <w:rFonts w:hint="eastAsia"/>
        </w:rPr>
        <w:t>:</w:t>
      </w:r>
    </w:p>
    <w:p w14:paraId="7019190F" w14:textId="77777777" w:rsidR="009049BD" w:rsidRPr="00291505" w:rsidRDefault="009049BD" w:rsidP="00A82BC9">
      <w:pPr>
        <w:rPr>
          <w:rFonts w:ascii="標楷體" w:eastAsia="標楷體" w:hAnsi="標楷體"/>
        </w:rPr>
      </w:pPr>
    </w:p>
    <w:p w14:paraId="0DE33556" w14:textId="0171C640" w:rsidR="009049BD" w:rsidRPr="00291505" w:rsidRDefault="00560ECE" w:rsidP="00A82BC9">
      <w:pPr>
        <w:rPr>
          <w:rFonts w:ascii="標楷體" w:eastAsia="標楷體" w:hAnsi="標楷體"/>
        </w:rPr>
      </w:pPr>
      <w:r w:rsidRPr="00820359">
        <w:rPr>
          <w:rFonts w:ascii="標楷體" w:eastAsia="標楷體" w:hAnsi="標楷體"/>
          <w:noProof/>
        </w:rPr>
        <w:drawing>
          <wp:inline distT="0" distB="0" distL="0" distR="0" wp14:anchorId="18BD8478" wp14:editId="0A8DEAB5">
            <wp:extent cx="6483350" cy="2597150"/>
            <wp:effectExtent l="0" t="0" r="0" b="0"/>
            <wp:docPr id="4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83350" cy="2597150"/>
                    </a:xfrm>
                    <a:prstGeom prst="rect">
                      <a:avLst/>
                    </a:prstGeom>
                    <a:noFill/>
                    <a:ln>
                      <a:noFill/>
                    </a:ln>
                  </pic:spPr>
                </pic:pic>
              </a:graphicData>
            </a:graphic>
          </wp:inline>
        </w:drawing>
      </w:r>
    </w:p>
    <w:p w14:paraId="6081D279" w14:textId="77777777" w:rsidR="001F185A" w:rsidRPr="00291505" w:rsidRDefault="001F185A" w:rsidP="005E09A8">
      <w:pPr>
        <w:tabs>
          <w:tab w:val="left" w:pos="788"/>
        </w:tabs>
        <w:rPr>
          <w:rFonts w:ascii="標楷體" w:eastAsia="標楷體" w:hAnsi="標楷體"/>
        </w:rPr>
      </w:pPr>
    </w:p>
    <w:p w14:paraId="6F744891" w14:textId="77777777" w:rsidR="001F4114" w:rsidRDefault="001F4114" w:rsidP="001F4114">
      <w:pPr>
        <w:rPr>
          <w:noProof/>
        </w:rPr>
      </w:pPr>
    </w:p>
    <w:p w14:paraId="5B10CFFF" w14:textId="77777777" w:rsidR="001F4114" w:rsidRDefault="001F4114" w:rsidP="001F4114">
      <w:pPr>
        <w:rPr>
          <w:noProof/>
        </w:rPr>
      </w:pPr>
    </w:p>
    <w:p w14:paraId="2F084414" w14:textId="77777777" w:rsidR="001F4114" w:rsidRDefault="001F4114" w:rsidP="00372AFD">
      <w:pPr>
        <w:pStyle w:val="a"/>
        <w:numPr>
          <w:ilvl w:val="0"/>
          <w:numId w:val="10"/>
        </w:numPr>
      </w:pPr>
      <w:r>
        <w:rPr>
          <w:rFonts w:hint="eastAsia"/>
        </w:rPr>
        <w:t>輸出</w:t>
      </w:r>
      <w:r w:rsidRPr="00362205">
        <w:t>畫面</w:t>
      </w:r>
      <w:r>
        <w:rPr>
          <w:rFonts w:hint="eastAsia"/>
        </w:rPr>
        <w:t>資料說明:</w:t>
      </w:r>
    </w:p>
    <w:p w14:paraId="6B286FF5" w14:textId="77777777" w:rsidR="001F4114" w:rsidRDefault="001F4114" w:rsidP="001F4114">
      <w:pPr>
        <w:rPr>
          <w:noProof/>
        </w:rPr>
      </w:pPr>
    </w:p>
    <w:p w14:paraId="095BE8CB" w14:textId="77777777" w:rsidR="001F4114" w:rsidRDefault="001F4114" w:rsidP="001F4114">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5"/>
        <w:gridCol w:w="1603"/>
        <w:gridCol w:w="3324"/>
        <w:gridCol w:w="3607"/>
      </w:tblGrid>
      <w:tr w:rsidR="001F4114" w:rsidRPr="008F1D46" w14:paraId="41E3AC71" w14:textId="77777777" w:rsidTr="00E03BD6">
        <w:tc>
          <w:tcPr>
            <w:tcW w:w="697" w:type="dxa"/>
            <w:shd w:val="clear" w:color="auto" w:fill="D9D9D9"/>
          </w:tcPr>
          <w:p w14:paraId="25FE5EAF"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A831620"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1F48619"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CC9109A" w14:textId="77777777" w:rsidR="001F4114" w:rsidRPr="00F533E6" w:rsidRDefault="001F4114" w:rsidP="00E03BD6">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88E9B2B" w14:textId="77777777" w:rsidR="001F4114" w:rsidRPr="00F533E6" w:rsidRDefault="001F4114" w:rsidP="00E03BD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1F4114" w:rsidRPr="007A1288" w14:paraId="334F22D7" w14:textId="77777777" w:rsidTr="00E03BD6">
        <w:tc>
          <w:tcPr>
            <w:tcW w:w="697" w:type="dxa"/>
            <w:shd w:val="clear" w:color="auto" w:fill="auto"/>
          </w:tcPr>
          <w:p w14:paraId="565B5380" w14:textId="77777777" w:rsidR="001F4114" w:rsidRPr="007A1288" w:rsidRDefault="001F4114" w:rsidP="00E03BD6">
            <w:pPr>
              <w:rPr>
                <w:rFonts w:ascii="標楷體" w:eastAsia="標楷體" w:hAnsi="標楷體"/>
                <w:lang w:eastAsia="zh-HK"/>
              </w:rPr>
            </w:pPr>
            <w:r>
              <w:rPr>
                <w:rFonts w:ascii="標楷體" w:eastAsia="標楷體" w:hAnsi="標楷體"/>
              </w:rPr>
              <w:t>1</w:t>
            </w:r>
          </w:p>
        </w:tc>
        <w:tc>
          <w:tcPr>
            <w:tcW w:w="1003" w:type="dxa"/>
            <w:shd w:val="clear" w:color="auto" w:fill="auto"/>
          </w:tcPr>
          <w:p w14:paraId="089F3749"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5F18A091" w14:textId="77777777" w:rsidR="001F4114" w:rsidRPr="007A1288" w:rsidRDefault="001F4114" w:rsidP="00E03BD6">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4ED4CB98" w14:textId="77777777" w:rsidR="001F4114" w:rsidRPr="007A1288" w:rsidRDefault="001F4114" w:rsidP="00E03BD6">
            <w:pPr>
              <w:rPr>
                <w:rFonts w:ascii="標楷體" w:eastAsia="標楷體" w:hAnsi="標楷體"/>
                <w:lang w:eastAsia="zh-HK"/>
              </w:rPr>
            </w:pPr>
          </w:p>
        </w:tc>
        <w:tc>
          <w:tcPr>
            <w:tcW w:w="3719" w:type="dxa"/>
            <w:shd w:val="clear" w:color="auto" w:fill="auto"/>
          </w:tcPr>
          <w:p w14:paraId="549355CB"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刪除</w:t>
            </w:r>
            <w:r w:rsidRPr="007A1288">
              <w:rPr>
                <w:rFonts w:ascii="標楷體" w:eastAsia="標楷體" w:hAnsi="標楷體" w:hint="eastAsia"/>
                <w:lang w:eastAsia="zh-HK"/>
              </w:rPr>
              <w:t>當筆</w:t>
            </w:r>
            <w:r w:rsidRPr="006C321A">
              <w:rPr>
                <w:rFonts w:ascii="標楷體" w:eastAsia="標楷體" w:hAnsi="標楷體" w:hint="eastAsia"/>
              </w:rPr>
              <w:t>結</w:t>
            </w:r>
            <w:proofErr w:type="gramEnd"/>
            <w:r w:rsidRPr="006C321A">
              <w:rPr>
                <w:rFonts w:ascii="標楷體" w:eastAsia="標楷體" w:hAnsi="標楷體" w:hint="eastAsia"/>
              </w:rPr>
              <w:t>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Pr="006C321A">
              <w:rPr>
                <w:rFonts w:ascii="標楷體" w:eastAsia="標楷體" w:hAnsi="標楷體" w:hint="eastAsia"/>
              </w:rPr>
              <w:t>結清客戶個人資料控管明細資料</w:t>
            </w:r>
          </w:p>
        </w:tc>
      </w:tr>
      <w:tr w:rsidR="001F4114" w:rsidRPr="007A1288" w14:paraId="0B147561" w14:textId="77777777" w:rsidTr="00E03BD6">
        <w:tc>
          <w:tcPr>
            <w:tcW w:w="697" w:type="dxa"/>
            <w:shd w:val="clear" w:color="auto" w:fill="auto"/>
          </w:tcPr>
          <w:p w14:paraId="7DF860A0" w14:textId="77777777" w:rsidR="001F4114" w:rsidRPr="007A1288" w:rsidRDefault="001F4114" w:rsidP="00E03BD6">
            <w:pPr>
              <w:rPr>
                <w:rFonts w:ascii="標楷體" w:eastAsia="標楷體" w:hAnsi="標楷體"/>
              </w:rPr>
            </w:pPr>
            <w:r>
              <w:rPr>
                <w:rFonts w:ascii="標楷體" w:eastAsia="標楷體" w:hAnsi="標楷體"/>
              </w:rPr>
              <w:t>2</w:t>
            </w:r>
          </w:p>
        </w:tc>
        <w:tc>
          <w:tcPr>
            <w:tcW w:w="1003" w:type="dxa"/>
            <w:shd w:val="clear" w:color="auto" w:fill="auto"/>
          </w:tcPr>
          <w:p w14:paraId="3C9FE81D" w14:textId="77777777" w:rsidR="001F4114" w:rsidRPr="007A1288" w:rsidRDefault="001F4114" w:rsidP="00E03BD6">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5D988277" w14:textId="77777777" w:rsidR="001F4114" w:rsidRDefault="001F4114" w:rsidP="00E03BD6">
            <w:pPr>
              <w:rPr>
                <w:rFonts w:ascii="標楷體" w:eastAsia="標楷體" w:hAnsi="標楷體"/>
              </w:rPr>
            </w:pPr>
            <w:r>
              <w:rPr>
                <w:rFonts w:ascii="標楷體" w:eastAsia="標楷體" w:hAnsi="標楷體" w:hint="eastAsia"/>
              </w:rPr>
              <w:t>查詢</w:t>
            </w:r>
          </w:p>
        </w:tc>
        <w:tc>
          <w:tcPr>
            <w:tcW w:w="3336" w:type="dxa"/>
            <w:shd w:val="clear" w:color="auto" w:fill="auto"/>
          </w:tcPr>
          <w:p w14:paraId="3ED1F894" w14:textId="77777777" w:rsidR="001F4114" w:rsidRPr="007A1288" w:rsidRDefault="001F4114" w:rsidP="00E03BD6">
            <w:pPr>
              <w:rPr>
                <w:rFonts w:ascii="標楷體" w:eastAsia="標楷體" w:hAnsi="標楷體"/>
                <w:lang w:eastAsia="zh-HK"/>
              </w:rPr>
            </w:pPr>
          </w:p>
        </w:tc>
        <w:tc>
          <w:tcPr>
            <w:tcW w:w="3719" w:type="dxa"/>
            <w:shd w:val="clear" w:color="auto" w:fill="auto"/>
          </w:tcPr>
          <w:p w14:paraId="183A2E71" w14:textId="77777777" w:rsidR="001F4114" w:rsidRPr="007A1288" w:rsidRDefault="001F4114" w:rsidP="00E03BD6">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w:t>
            </w:r>
            <w:proofErr w:type="gramEnd"/>
            <w:r w:rsidRPr="006C321A">
              <w:rPr>
                <w:rFonts w:ascii="標楷體" w:eastAsia="標楷體" w:hAnsi="標楷體" w:hint="eastAsia"/>
              </w:rPr>
              <w:t>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1F4114" w:rsidRPr="007A1288" w14:paraId="751558E4" w14:textId="77777777" w:rsidTr="00E03BD6">
        <w:tc>
          <w:tcPr>
            <w:tcW w:w="697" w:type="dxa"/>
            <w:shd w:val="clear" w:color="auto" w:fill="auto"/>
          </w:tcPr>
          <w:p w14:paraId="2AE7B2ED" w14:textId="77777777" w:rsidR="001F4114" w:rsidRPr="007A1288" w:rsidRDefault="001F4114" w:rsidP="001F4114">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15C7F9C7"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3C60C4E" w14:textId="77777777" w:rsidR="001F4114" w:rsidRPr="007A1288" w:rsidRDefault="002D7D9B" w:rsidP="001F4114">
            <w:pPr>
              <w:rPr>
                <w:rFonts w:ascii="標楷體" w:eastAsia="標楷體" w:hAnsi="標楷體"/>
                <w:lang w:eastAsia="zh-HK"/>
              </w:rPr>
            </w:pPr>
            <w:r>
              <w:rPr>
                <w:rFonts w:ascii="標楷體" w:eastAsia="標楷體" w:hAnsi="標楷體" w:hint="eastAsia"/>
              </w:rPr>
              <w:t>客戶</w:t>
            </w:r>
            <w:r w:rsidR="001F4114">
              <w:rPr>
                <w:rFonts w:ascii="標楷體" w:eastAsia="標楷體" w:hAnsi="標楷體" w:hint="eastAsia"/>
              </w:rPr>
              <w:t>統一編號</w:t>
            </w:r>
          </w:p>
        </w:tc>
        <w:tc>
          <w:tcPr>
            <w:tcW w:w="3336" w:type="dxa"/>
            <w:shd w:val="clear" w:color="auto" w:fill="auto"/>
          </w:tcPr>
          <w:p w14:paraId="4FD2CAFA" w14:textId="77777777" w:rsidR="001F4114" w:rsidRPr="007A1288" w:rsidRDefault="005550A6" w:rsidP="001F4114">
            <w:pPr>
              <w:rPr>
                <w:rFonts w:ascii="標楷體" w:eastAsia="標楷體" w:hAnsi="標楷體"/>
                <w:lang w:eastAsia="zh-HK"/>
              </w:rPr>
            </w:pPr>
            <w:proofErr w:type="spellStart"/>
            <w:r>
              <w:rPr>
                <w:rFonts w:ascii="標楷體" w:eastAsia="標楷體" w:hAnsi="標楷體"/>
                <w:lang w:eastAsia="zh-HK"/>
              </w:rPr>
              <w:t>CustMain.CustId</w:t>
            </w:r>
            <w:proofErr w:type="spellEnd"/>
          </w:p>
        </w:tc>
        <w:tc>
          <w:tcPr>
            <w:tcW w:w="3719" w:type="dxa"/>
            <w:shd w:val="clear" w:color="auto" w:fill="auto"/>
          </w:tcPr>
          <w:p w14:paraId="64C1ACF6" w14:textId="77777777" w:rsidR="001F4114" w:rsidRPr="007A1288" w:rsidRDefault="002D7D9B" w:rsidP="001F4114">
            <w:pPr>
              <w:rPr>
                <w:rFonts w:ascii="標楷體" w:eastAsia="標楷體" w:hAnsi="標楷體"/>
                <w:lang w:eastAsia="zh-HK"/>
              </w:rPr>
            </w:pPr>
            <w:r>
              <w:rPr>
                <w:rFonts w:ascii="標楷體" w:eastAsia="標楷體" w:hAnsi="標楷體" w:hint="eastAsia"/>
              </w:rPr>
              <w:t>客戶統一編號</w:t>
            </w:r>
          </w:p>
        </w:tc>
      </w:tr>
      <w:tr w:rsidR="001F4114" w:rsidRPr="007A1288" w14:paraId="076F7D7C" w14:textId="77777777" w:rsidTr="00E03BD6">
        <w:tc>
          <w:tcPr>
            <w:tcW w:w="697" w:type="dxa"/>
            <w:shd w:val="clear" w:color="auto" w:fill="auto"/>
          </w:tcPr>
          <w:p w14:paraId="4F0028E0" w14:textId="77777777" w:rsidR="001F4114" w:rsidRPr="007A1288" w:rsidRDefault="001F4114" w:rsidP="001F4114">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542CF191"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B3C197F" w14:textId="77777777" w:rsidR="001F4114" w:rsidRPr="007A1288" w:rsidRDefault="00F65781" w:rsidP="001F4114">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2BAB0477" w14:textId="77777777" w:rsidR="001F4114" w:rsidRPr="007A1288" w:rsidRDefault="005550A6" w:rsidP="001F4114">
            <w:pPr>
              <w:rPr>
                <w:rFonts w:ascii="標楷體" w:eastAsia="標楷體" w:hAnsi="標楷體"/>
                <w:lang w:eastAsia="zh-HK"/>
              </w:rPr>
            </w:pPr>
            <w:proofErr w:type="spellStart"/>
            <w:r>
              <w:rPr>
                <w:rFonts w:ascii="標楷體" w:eastAsia="標楷體" w:hAnsi="標楷體"/>
                <w:lang w:eastAsia="zh-HK"/>
              </w:rPr>
              <w:t>CustDateCtrl.</w:t>
            </w:r>
            <w:r w:rsidRPr="005550A6">
              <w:rPr>
                <w:rFonts w:ascii="標楷體" w:eastAsia="標楷體" w:hAnsi="標楷體"/>
                <w:lang w:eastAsia="zh-HK"/>
              </w:rPr>
              <w:t>CustNo</w:t>
            </w:r>
            <w:proofErr w:type="spellEnd"/>
          </w:p>
        </w:tc>
        <w:tc>
          <w:tcPr>
            <w:tcW w:w="3719" w:type="dxa"/>
            <w:shd w:val="clear" w:color="auto" w:fill="auto"/>
          </w:tcPr>
          <w:p w14:paraId="5AD70F36" w14:textId="77777777" w:rsidR="001F4114" w:rsidRPr="007A1288" w:rsidRDefault="00F65781" w:rsidP="001F4114">
            <w:pPr>
              <w:rPr>
                <w:rFonts w:ascii="標楷體" w:eastAsia="標楷體" w:hAnsi="標楷體"/>
                <w:lang w:eastAsia="zh-HK"/>
              </w:rPr>
            </w:pPr>
            <w:r>
              <w:rPr>
                <w:rFonts w:ascii="標楷體" w:eastAsia="標楷體" w:hAnsi="標楷體" w:hint="eastAsia"/>
              </w:rPr>
              <w:t>借戶戶號</w:t>
            </w:r>
          </w:p>
        </w:tc>
      </w:tr>
      <w:tr w:rsidR="001F4114" w:rsidRPr="007A1288" w14:paraId="692E9B42" w14:textId="77777777" w:rsidTr="00E03BD6">
        <w:tc>
          <w:tcPr>
            <w:tcW w:w="697" w:type="dxa"/>
            <w:shd w:val="clear" w:color="auto" w:fill="auto"/>
          </w:tcPr>
          <w:p w14:paraId="5B2DC2FB" w14:textId="77777777" w:rsidR="001F4114" w:rsidRPr="007A1288" w:rsidRDefault="001F4114" w:rsidP="001F4114">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59DF539"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7D53D9D" w14:textId="77777777" w:rsidR="001F4114" w:rsidRPr="007A1288" w:rsidRDefault="001F4114" w:rsidP="001F4114">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6AA96276" w14:textId="77777777" w:rsidR="001F4114" w:rsidRPr="007A1288" w:rsidRDefault="005550A6" w:rsidP="001F4114">
            <w:pPr>
              <w:rPr>
                <w:rFonts w:ascii="標楷體" w:eastAsia="標楷體" w:hAnsi="標楷體"/>
                <w:lang w:eastAsia="zh-HK"/>
              </w:rPr>
            </w:pPr>
            <w:proofErr w:type="spellStart"/>
            <w:r>
              <w:rPr>
                <w:rFonts w:ascii="標楷體" w:eastAsia="標楷體" w:hAnsi="標楷體"/>
                <w:lang w:eastAsia="zh-HK"/>
              </w:rPr>
              <w:t>CustMain.</w:t>
            </w:r>
            <w:r w:rsidRPr="005550A6">
              <w:rPr>
                <w:rFonts w:ascii="標楷體" w:eastAsia="標楷體" w:hAnsi="標楷體"/>
                <w:lang w:eastAsia="zh-HK"/>
              </w:rPr>
              <w:t>CustName</w:t>
            </w:r>
            <w:proofErr w:type="spellEnd"/>
          </w:p>
        </w:tc>
        <w:tc>
          <w:tcPr>
            <w:tcW w:w="3719" w:type="dxa"/>
            <w:shd w:val="clear" w:color="auto" w:fill="auto"/>
          </w:tcPr>
          <w:p w14:paraId="7F332C12" w14:textId="77777777" w:rsidR="001F4114" w:rsidRPr="007A1288" w:rsidRDefault="001F4114" w:rsidP="001F4114">
            <w:pPr>
              <w:rPr>
                <w:rFonts w:ascii="標楷體" w:eastAsia="標楷體" w:hAnsi="標楷體"/>
                <w:lang w:eastAsia="zh-HK"/>
              </w:rPr>
            </w:pPr>
            <w:r>
              <w:rPr>
                <w:rFonts w:ascii="標楷體" w:eastAsia="標楷體" w:hAnsi="標楷體" w:hint="eastAsia"/>
              </w:rPr>
              <w:t>戶名</w:t>
            </w:r>
          </w:p>
        </w:tc>
      </w:tr>
      <w:tr w:rsidR="001F4114" w:rsidRPr="007A1288" w14:paraId="45ABFD70" w14:textId="77777777" w:rsidTr="00E03BD6">
        <w:tc>
          <w:tcPr>
            <w:tcW w:w="697" w:type="dxa"/>
            <w:shd w:val="clear" w:color="auto" w:fill="auto"/>
          </w:tcPr>
          <w:p w14:paraId="3C072265" w14:textId="77777777" w:rsidR="001F4114" w:rsidRPr="007A1288" w:rsidRDefault="001F4114" w:rsidP="001F4114">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78BF5A59" w14:textId="77777777" w:rsidR="001F4114" w:rsidRPr="007A1288" w:rsidRDefault="001F4114" w:rsidP="001F4114">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FFA0A7B" w14:textId="77777777" w:rsidR="001F4114" w:rsidRPr="007A1288" w:rsidRDefault="001F4114" w:rsidP="001F4114">
            <w:pPr>
              <w:rPr>
                <w:rFonts w:ascii="標楷體" w:eastAsia="標楷體" w:hAnsi="標楷體"/>
                <w:lang w:eastAsia="zh-HK"/>
              </w:rPr>
            </w:pPr>
            <w:r>
              <w:rPr>
                <w:rFonts w:ascii="標楷體" w:eastAsia="標楷體" w:hAnsi="標楷體" w:hint="eastAsia"/>
              </w:rPr>
              <w:t>建立者</w:t>
            </w:r>
          </w:p>
        </w:tc>
        <w:tc>
          <w:tcPr>
            <w:tcW w:w="3336" w:type="dxa"/>
            <w:shd w:val="clear" w:color="auto" w:fill="auto"/>
          </w:tcPr>
          <w:p w14:paraId="1670FE28" w14:textId="77777777" w:rsidR="001F4114" w:rsidRPr="007A1288" w:rsidRDefault="005550A6" w:rsidP="001F4114">
            <w:pPr>
              <w:rPr>
                <w:rFonts w:ascii="標楷體" w:eastAsia="標楷體" w:hAnsi="標楷體"/>
                <w:lang w:eastAsia="zh-HK"/>
              </w:rPr>
            </w:pPr>
            <w:proofErr w:type="spellStart"/>
            <w:r>
              <w:rPr>
                <w:rFonts w:ascii="標楷體" w:eastAsia="標楷體" w:hAnsi="標楷體"/>
                <w:lang w:eastAsia="zh-HK"/>
              </w:rPr>
              <w:t>CustDateCtrl.</w:t>
            </w:r>
            <w:r w:rsidRPr="005550A6">
              <w:rPr>
                <w:rFonts w:ascii="標楷體" w:eastAsia="標楷體" w:hAnsi="標楷體"/>
                <w:lang w:eastAsia="zh-HK"/>
              </w:rPr>
              <w:t>CreateEmpNo</w:t>
            </w:r>
            <w:proofErr w:type="spellEnd"/>
          </w:p>
        </w:tc>
        <w:tc>
          <w:tcPr>
            <w:tcW w:w="3719" w:type="dxa"/>
            <w:shd w:val="clear" w:color="auto" w:fill="auto"/>
          </w:tcPr>
          <w:p w14:paraId="07D30679" w14:textId="77777777" w:rsidR="001F4114" w:rsidRPr="007A1288" w:rsidRDefault="001F4114" w:rsidP="001F4114">
            <w:pPr>
              <w:rPr>
                <w:rFonts w:ascii="標楷體" w:eastAsia="標楷體" w:hAnsi="標楷體"/>
                <w:lang w:eastAsia="zh-HK"/>
              </w:rPr>
            </w:pPr>
            <w:r>
              <w:rPr>
                <w:rFonts w:ascii="標楷體" w:eastAsia="標楷體" w:hAnsi="標楷體" w:hint="eastAsia"/>
              </w:rPr>
              <w:t>建立者</w:t>
            </w:r>
          </w:p>
        </w:tc>
      </w:tr>
      <w:tr w:rsidR="001F4114" w:rsidRPr="007A1288" w14:paraId="05E4D1EF" w14:textId="77777777" w:rsidTr="00E03BD6">
        <w:tc>
          <w:tcPr>
            <w:tcW w:w="697" w:type="dxa"/>
            <w:shd w:val="clear" w:color="auto" w:fill="auto"/>
          </w:tcPr>
          <w:p w14:paraId="72269557" w14:textId="77777777" w:rsidR="001F4114" w:rsidRPr="007A1288" w:rsidRDefault="001F4114" w:rsidP="001F4114">
            <w:pPr>
              <w:rPr>
                <w:rFonts w:ascii="標楷體" w:eastAsia="標楷體" w:hAnsi="標楷體"/>
              </w:rPr>
            </w:pPr>
            <w:r>
              <w:rPr>
                <w:rFonts w:ascii="標楷體" w:eastAsia="標楷體" w:hAnsi="標楷體" w:hint="eastAsia"/>
              </w:rPr>
              <w:t>7</w:t>
            </w:r>
          </w:p>
        </w:tc>
        <w:tc>
          <w:tcPr>
            <w:tcW w:w="1003" w:type="dxa"/>
            <w:shd w:val="clear" w:color="auto" w:fill="auto"/>
          </w:tcPr>
          <w:p w14:paraId="4D3C1AC6" w14:textId="77777777" w:rsidR="001F4114" w:rsidRPr="007A1288" w:rsidRDefault="001F4114" w:rsidP="001F4114">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5DBF4A0" w14:textId="77777777" w:rsidR="001F4114" w:rsidRPr="007A1288" w:rsidRDefault="001F4114" w:rsidP="001F4114">
            <w:pPr>
              <w:rPr>
                <w:rFonts w:ascii="標楷體" w:eastAsia="標楷體" w:hAnsi="標楷體"/>
              </w:rPr>
            </w:pPr>
            <w:r>
              <w:rPr>
                <w:rFonts w:ascii="標楷體" w:eastAsia="標楷體" w:hAnsi="標楷體" w:hint="eastAsia"/>
              </w:rPr>
              <w:t>建立日期</w:t>
            </w:r>
          </w:p>
        </w:tc>
        <w:tc>
          <w:tcPr>
            <w:tcW w:w="3336" w:type="dxa"/>
            <w:shd w:val="clear" w:color="auto" w:fill="auto"/>
          </w:tcPr>
          <w:p w14:paraId="324457AC" w14:textId="77777777" w:rsidR="001F4114" w:rsidRPr="007A1288" w:rsidRDefault="005550A6" w:rsidP="001F4114">
            <w:pPr>
              <w:rPr>
                <w:rFonts w:ascii="標楷體" w:eastAsia="標楷體" w:hAnsi="標楷體"/>
                <w:lang w:eastAsia="zh-HK"/>
              </w:rPr>
            </w:pPr>
            <w:proofErr w:type="spellStart"/>
            <w:r>
              <w:rPr>
                <w:rFonts w:ascii="標楷體" w:eastAsia="標楷體" w:hAnsi="標楷體"/>
                <w:lang w:eastAsia="zh-HK"/>
              </w:rPr>
              <w:t>CustDateCtrl.</w:t>
            </w:r>
            <w:r w:rsidRPr="005550A6">
              <w:rPr>
                <w:rFonts w:ascii="標楷體" w:eastAsia="標楷體" w:hAnsi="標楷體"/>
                <w:lang w:eastAsia="zh-HK"/>
              </w:rPr>
              <w:t>CreateDate</w:t>
            </w:r>
            <w:proofErr w:type="spellEnd"/>
          </w:p>
        </w:tc>
        <w:tc>
          <w:tcPr>
            <w:tcW w:w="3719" w:type="dxa"/>
            <w:shd w:val="clear" w:color="auto" w:fill="auto"/>
          </w:tcPr>
          <w:p w14:paraId="02E42825" w14:textId="77777777" w:rsidR="001F4114" w:rsidRPr="007A1288" w:rsidRDefault="001F4114" w:rsidP="001F4114">
            <w:pPr>
              <w:rPr>
                <w:rFonts w:ascii="標楷體" w:eastAsia="標楷體" w:hAnsi="標楷體"/>
              </w:rPr>
            </w:pPr>
            <w:r>
              <w:rPr>
                <w:rFonts w:ascii="標楷體" w:eastAsia="標楷體" w:hAnsi="標楷體" w:hint="eastAsia"/>
              </w:rPr>
              <w:t>建立日期</w:t>
            </w:r>
            <w:r w:rsidR="00B976E3">
              <w:rPr>
                <w:rFonts w:ascii="標楷體" w:eastAsia="標楷體" w:hAnsi="標楷體" w:hint="eastAsia"/>
              </w:rPr>
              <w:t>(</w:t>
            </w:r>
            <w:r w:rsidR="00B976E3">
              <w:rPr>
                <w:rFonts w:ascii="標楷體" w:eastAsia="標楷體" w:hAnsi="標楷體"/>
              </w:rPr>
              <w:t>YYY/MM/DD)</w:t>
            </w:r>
          </w:p>
        </w:tc>
      </w:tr>
      <w:tr w:rsidR="001F4114" w:rsidRPr="007A1288" w14:paraId="0A9C4930" w14:textId="77777777" w:rsidTr="00E03BD6">
        <w:tc>
          <w:tcPr>
            <w:tcW w:w="697" w:type="dxa"/>
            <w:shd w:val="clear" w:color="auto" w:fill="auto"/>
          </w:tcPr>
          <w:p w14:paraId="36568409" w14:textId="77777777" w:rsidR="001F4114" w:rsidRPr="007A1288" w:rsidRDefault="001F4114" w:rsidP="001F4114">
            <w:pPr>
              <w:rPr>
                <w:rFonts w:ascii="標楷體" w:eastAsia="標楷體" w:hAnsi="標楷體"/>
              </w:rPr>
            </w:pPr>
            <w:r>
              <w:rPr>
                <w:rFonts w:ascii="標楷體" w:eastAsia="標楷體" w:hAnsi="標楷體" w:hint="eastAsia"/>
              </w:rPr>
              <w:t>89</w:t>
            </w:r>
          </w:p>
        </w:tc>
        <w:tc>
          <w:tcPr>
            <w:tcW w:w="1003" w:type="dxa"/>
            <w:shd w:val="clear" w:color="auto" w:fill="auto"/>
          </w:tcPr>
          <w:p w14:paraId="30141F4F" w14:textId="77777777" w:rsidR="001F4114" w:rsidRPr="007A1288" w:rsidRDefault="001F4114" w:rsidP="001F4114">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0F01E049" w14:textId="77777777" w:rsidR="001F4114" w:rsidRPr="007A1288" w:rsidRDefault="001F4114" w:rsidP="001F4114">
            <w:pPr>
              <w:rPr>
                <w:rFonts w:ascii="標楷體" w:eastAsia="標楷體" w:hAnsi="標楷體"/>
              </w:rPr>
            </w:pPr>
            <w:r>
              <w:rPr>
                <w:rFonts w:ascii="標楷體" w:eastAsia="標楷體" w:hAnsi="標楷體" w:hint="eastAsia"/>
              </w:rPr>
              <w:t>建立時間</w:t>
            </w:r>
          </w:p>
        </w:tc>
        <w:tc>
          <w:tcPr>
            <w:tcW w:w="3336" w:type="dxa"/>
            <w:shd w:val="clear" w:color="auto" w:fill="auto"/>
          </w:tcPr>
          <w:p w14:paraId="5606080A" w14:textId="77777777" w:rsidR="001F4114" w:rsidRPr="007A1288" w:rsidRDefault="005550A6" w:rsidP="001F4114">
            <w:pPr>
              <w:rPr>
                <w:rFonts w:ascii="標楷體" w:eastAsia="標楷體" w:hAnsi="標楷體"/>
                <w:lang w:eastAsia="zh-HK"/>
              </w:rPr>
            </w:pPr>
            <w:proofErr w:type="spellStart"/>
            <w:r>
              <w:rPr>
                <w:rFonts w:ascii="標楷體" w:eastAsia="標楷體" w:hAnsi="標楷體"/>
                <w:lang w:eastAsia="zh-HK"/>
              </w:rPr>
              <w:t>CustDateCtrl.</w:t>
            </w:r>
            <w:r w:rsidRPr="005550A6">
              <w:rPr>
                <w:rFonts w:ascii="標楷體" w:eastAsia="標楷體" w:hAnsi="標楷體"/>
                <w:lang w:eastAsia="zh-HK"/>
              </w:rPr>
              <w:t>CreateDate</w:t>
            </w:r>
            <w:proofErr w:type="spellEnd"/>
          </w:p>
        </w:tc>
        <w:tc>
          <w:tcPr>
            <w:tcW w:w="3719" w:type="dxa"/>
            <w:shd w:val="clear" w:color="auto" w:fill="auto"/>
          </w:tcPr>
          <w:p w14:paraId="406F5853" w14:textId="77777777" w:rsidR="001F4114" w:rsidRPr="007A1288" w:rsidRDefault="001F4114" w:rsidP="001F4114">
            <w:pPr>
              <w:rPr>
                <w:rFonts w:ascii="標楷體" w:eastAsia="標楷體" w:hAnsi="標楷體"/>
              </w:rPr>
            </w:pPr>
            <w:r>
              <w:rPr>
                <w:rFonts w:ascii="標楷體" w:eastAsia="標楷體" w:hAnsi="標楷體" w:hint="eastAsia"/>
              </w:rPr>
              <w:t>建立時間</w:t>
            </w:r>
            <w:r w:rsidR="00B976E3">
              <w:rPr>
                <w:rFonts w:ascii="標楷體" w:eastAsia="標楷體" w:hAnsi="標楷體" w:hint="eastAsia"/>
              </w:rPr>
              <w:t>(</w:t>
            </w:r>
            <w:r w:rsidR="00B976E3">
              <w:rPr>
                <w:rFonts w:ascii="標楷體" w:eastAsia="標楷體" w:hAnsi="標楷體"/>
              </w:rPr>
              <w:t>HH:</w:t>
            </w:r>
            <w:proofErr w:type="gramStart"/>
            <w:r w:rsidR="00B976E3">
              <w:rPr>
                <w:rFonts w:ascii="標楷體" w:eastAsia="標楷體" w:hAnsi="標楷體"/>
              </w:rPr>
              <w:t>MM:SS</w:t>
            </w:r>
            <w:proofErr w:type="gramEnd"/>
            <w:r w:rsidR="00B976E3">
              <w:rPr>
                <w:rFonts w:ascii="標楷體" w:eastAsia="標楷體" w:hAnsi="標楷體"/>
              </w:rPr>
              <w:t>)</w:t>
            </w:r>
          </w:p>
        </w:tc>
      </w:tr>
    </w:tbl>
    <w:p w14:paraId="28B07288" w14:textId="77777777" w:rsidR="001F4114" w:rsidRDefault="001F4114" w:rsidP="001F4114"/>
    <w:p w14:paraId="142698CF" w14:textId="77777777" w:rsidR="001F4114" w:rsidRPr="00291505" w:rsidRDefault="001F4114" w:rsidP="001F4114">
      <w:pPr>
        <w:tabs>
          <w:tab w:val="left" w:pos="788"/>
        </w:tabs>
        <w:rPr>
          <w:rFonts w:ascii="標楷體" w:eastAsia="標楷體" w:hAnsi="標楷體"/>
        </w:rPr>
      </w:pPr>
    </w:p>
    <w:p w14:paraId="27C10907" w14:textId="77777777" w:rsidR="005E09A8" w:rsidRPr="00291505" w:rsidRDefault="009E39FA" w:rsidP="005E09A8">
      <w:pPr>
        <w:tabs>
          <w:tab w:val="left" w:pos="788"/>
        </w:tabs>
        <w:rPr>
          <w:rFonts w:ascii="標楷體" w:eastAsia="標楷體" w:hAnsi="標楷體"/>
        </w:rPr>
      </w:pPr>
      <w:r>
        <w:rPr>
          <w:rFonts w:ascii="標楷體" w:eastAsia="標楷體" w:hAnsi="標楷體"/>
        </w:rPr>
        <w:br w:type="page"/>
      </w:r>
    </w:p>
    <w:p w14:paraId="3384247D" w14:textId="77777777" w:rsidR="008B7DEC" w:rsidRPr="00291505" w:rsidRDefault="00D43F3E" w:rsidP="009E39FA">
      <w:pPr>
        <w:pStyle w:val="3"/>
      </w:pPr>
      <w:bookmarkStart w:id="147" w:name="_Toc90485638"/>
      <w:bookmarkStart w:id="148" w:name="_Toc95492730"/>
      <w:r w:rsidRPr="008C2EAA">
        <w:rPr>
          <w:rFonts w:hint="eastAsia"/>
          <w:lang w:eastAsia="zh-TW"/>
        </w:rPr>
        <w:t>L2</w:t>
      </w:r>
      <w:r w:rsidR="00164E3A" w:rsidRPr="008C2EAA">
        <w:rPr>
          <w:lang w:eastAsia="zh-TW"/>
        </w:rPr>
        <w:t>7</w:t>
      </w:r>
      <w:r w:rsidRPr="008C2EAA">
        <w:rPr>
          <w:rFonts w:hint="eastAsia"/>
          <w:lang w:eastAsia="zh-TW"/>
        </w:rPr>
        <w:t>0</w:t>
      </w:r>
      <w:r w:rsidR="00164E3A" w:rsidRPr="008C2EAA">
        <w:rPr>
          <w:lang w:eastAsia="zh-TW"/>
        </w:rPr>
        <w:t>3</w:t>
      </w:r>
      <w:r w:rsidR="00BD0CD7" w:rsidRPr="008C2EAA">
        <w:rPr>
          <w:rFonts w:hint="eastAsia"/>
        </w:rPr>
        <w:t>結清</w:t>
      </w:r>
      <w:r w:rsidR="008B7DEC" w:rsidRPr="008C2EAA">
        <w:rPr>
          <w:rFonts w:hint="eastAsia"/>
        </w:rPr>
        <w:t>客戶個人資料控管維護</w:t>
      </w:r>
      <w:bookmarkEnd w:id="147"/>
      <w:bookmarkEnd w:id="148"/>
      <w:r w:rsidR="00DE2124">
        <w:rPr>
          <w:lang w:eastAsia="zh-TW"/>
        </w:rPr>
        <w:t xml:space="preserve"> </w:t>
      </w:r>
    </w:p>
    <w:p w14:paraId="6F78AC2B" w14:textId="77777777" w:rsidR="008B7DEC" w:rsidRPr="00291505" w:rsidRDefault="008B7DE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B7DEC" w:rsidRPr="00291505" w14:paraId="4825A1A1" w14:textId="77777777" w:rsidTr="00CF4C59">
        <w:trPr>
          <w:trHeight w:val="277"/>
        </w:trPr>
        <w:tc>
          <w:tcPr>
            <w:tcW w:w="1548" w:type="dxa"/>
            <w:tcBorders>
              <w:top w:val="single" w:sz="8" w:space="0" w:color="000000"/>
              <w:bottom w:val="single" w:sz="8" w:space="0" w:color="000000"/>
              <w:right w:val="single" w:sz="8" w:space="0" w:color="000000"/>
            </w:tcBorders>
            <w:shd w:val="clear" w:color="auto" w:fill="F3F3F3"/>
          </w:tcPr>
          <w:p w14:paraId="0371E8E2" w14:textId="77777777" w:rsidR="008B7DEC" w:rsidRPr="00254DE2" w:rsidRDefault="008B7DEC" w:rsidP="00CF4C59">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FD1EF" w14:textId="77777777" w:rsidR="008B7DEC" w:rsidRPr="00254DE2" w:rsidRDefault="00BD0CD7" w:rsidP="00CF4C59">
            <w:pPr>
              <w:rPr>
                <w:rFonts w:ascii="標楷體" w:eastAsia="標楷體" w:hAnsi="標楷體"/>
              </w:rPr>
            </w:pPr>
            <w:r w:rsidRPr="00254DE2">
              <w:rPr>
                <w:rFonts w:ascii="標楷體" w:eastAsia="標楷體" w:hAnsi="標楷體" w:hint="eastAsia"/>
              </w:rPr>
              <w:t>結清</w:t>
            </w:r>
            <w:r w:rsidR="008B7DEC" w:rsidRPr="00254DE2">
              <w:rPr>
                <w:rFonts w:ascii="標楷體" w:eastAsia="標楷體" w:hAnsi="標楷體" w:hint="eastAsia"/>
              </w:rPr>
              <w:t>客戶個人資料控管維護</w:t>
            </w:r>
          </w:p>
        </w:tc>
      </w:tr>
      <w:tr w:rsidR="005550A6" w:rsidRPr="00291505" w14:paraId="52DA6A90" w14:textId="77777777" w:rsidTr="00CF4C59">
        <w:trPr>
          <w:trHeight w:val="277"/>
        </w:trPr>
        <w:tc>
          <w:tcPr>
            <w:tcW w:w="1548" w:type="dxa"/>
            <w:tcBorders>
              <w:top w:val="single" w:sz="8" w:space="0" w:color="000000"/>
              <w:bottom w:val="single" w:sz="8" w:space="0" w:color="000000"/>
              <w:right w:val="single" w:sz="8" w:space="0" w:color="000000"/>
            </w:tcBorders>
            <w:shd w:val="clear" w:color="auto" w:fill="F3F3F3"/>
          </w:tcPr>
          <w:p w14:paraId="66B6753A" w14:textId="77777777" w:rsidR="005550A6" w:rsidRPr="00254DE2" w:rsidRDefault="005550A6" w:rsidP="005550A6">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0BC26D0" w14:textId="77777777" w:rsidR="005550A6" w:rsidRPr="004F5964" w:rsidRDefault="005550A6" w:rsidP="005550A6">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4D29ACE3" w14:textId="77777777" w:rsidR="005550A6" w:rsidRPr="004F5964" w:rsidRDefault="005550A6" w:rsidP="005550A6">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5550A6" w:rsidRPr="00291505" w14:paraId="3CB5F71A" w14:textId="77777777" w:rsidTr="00CF4C59">
        <w:trPr>
          <w:trHeight w:val="773"/>
        </w:trPr>
        <w:tc>
          <w:tcPr>
            <w:tcW w:w="1548" w:type="dxa"/>
            <w:tcBorders>
              <w:top w:val="single" w:sz="8" w:space="0" w:color="000000"/>
              <w:bottom w:val="single" w:sz="8" w:space="0" w:color="000000"/>
              <w:right w:val="single" w:sz="8" w:space="0" w:color="000000"/>
            </w:tcBorders>
            <w:shd w:val="clear" w:color="auto" w:fill="F3F3F3"/>
          </w:tcPr>
          <w:p w14:paraId="20370369" w14:textId="77777777" w:rsidR="005550A6" w:rsidRPr="00254DE2" w:rsidRDefault="005550A6" w:rsidP="005550A6">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8A989A" w14:textId="77777777" w:rsidR="005550A6" w:rsidRPr="00975F01" w:rsidRDefault="005550A6" w:rsidP="005550A6">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proofErr w:type="spellStart"/>
            <w:r w:rsidR="00AF0AC5">
              <w:rPr>
                <w:rFonts w:ascii="Courier New" w:hAnsi="Courier New" w:cs="Courier New"/>
                <w:color w:val="222222"/>
                <w:shd w:val="clear" w:color="auto" w:fill="FFFFFF"/>
              </w:rPr>
              <w:t>作業流程</w:t>
            </w:r>
            <w:r w:rsidR="00AF0AC5">
              <w:rPr>
                <w:rFonts w:ascii="Courier New" w:hAnsi="Courier New" w:cs="Courier New"/>
                <w:color w:val="222222"/>
                <w:shd w:val="clear" w:color="auto" w:fill="FFFFFF"/>
              </w:rPr>
              <w:t>.</w:t>
            </w:r>
            <w:r w:rsidR="00AF0AC5">
              <w:rPr>
                <w:rFonts w:ascii="Courier New" w:hAnsi="Courier New" w:cs="Courier New"/>
                <w:color w:val="222222"/>
                <w:shd w:val="clear" w:color="auto" w:fill="FFFFFF"/>
              </w:rPr>
              <w:t>客戶作業</w:t>
            </w:r>
            <w:proofErr w:type="spellEnd"/>
            <w:r w:rsidRPr="00975F01">
              <w:rPr>
                <w:rFonts w:ascii="標楷體" w:hAnsi="標楷體" w:hint="eastAsia"/>
                <w:lang w:eastAsia="zh-HK"/>
              </w:rPr>
              <w:t>」</w:t>
            </w:r>
          </w:p>
          <w:p w14:paraId="550D3465" w14:textId="77777777" w:rsidR="005550A6" w:rsidRDefault="005550A6" w:rsidP="005550A6">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sidR="00A95D9B">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proofErr w:type="spellStart"/>
            <w:r w:rsidRPr="00E7411B">
              <w:rPr>
                <w:rFonts w:ascii="標楷體" w:eastAsia="標楷體" w:hAnsi="標楷體"/>
              </w:rPr>
              <w:t>CustDataCtrl</w:t>
            </w:r>
            <w:proofErr w:type="spellEnd"/>
            <w:r w:rsidRPr="00975F01">
              <w:rPr>
                <w:rFonts w:ascii="標楷體" w:eastAsia="標楷體" w:hAnsi="標楷體"/>
              </w:rPr>
              <w:t>)</w:t>
            </w:r>
            <w:r w:rsidR="00A95D9B">
              <w:rPr>
                <w:rFonts w:ascii="標楷體" w:eastAsia="標楷體" w:hAnsi="標楷體" w:hint="eastAsia"/>
              </w:rPr>
              <w:t>]</w:t>
            </w:r>
          </w:p>
          <w:p w14:paraId="769FE89F" w14:textId="77777777" w:rsidR="005550A6" w:rsidRPr="00E1776E" w:rsidRDefault="005550A6" w:rsidP="005550A6">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6FAC051C" w14:textId="77777777" w:rsidR="005550A6" w:rsidRDefault="005550A6" w:rsidP="005550A6">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354CEBFF" w14:textId="77777777" w:rsidR="00D10605" w:rsidRPr="00E1776E" w:rsidRDefault="00D10605" w:rsidP="005550A6">
            <w:pPr>
              <w:rPr>
                <w:rFonts w:ascii="標楷體" w:eastAsia="標楷體" w:hAnsi="標楷體"/>
                <w:lang w:eastAsia="zh-HK"/>
              </w:rPr>
            </w:pPr>
            <w:r>
              <w:rPr>
                <w:rFonts w:ascii="標楷體" w:eastAsia="標楷體" w:hAnsi="標楷體" w:hint="eastAsia"/>
              </w:rPr>
              <w:t xml:space="preserve">  (2).解除</w:t>
            </w:r>
            <w:r w:rsidRPr="00E1776E">
              <w:rPr>
                <w:rFonts w:ascii="標楷體" w:eastAsia="標楷體" w:hAnsi="標楷體" w:hint="eastAsia"/>
                <w:lang w:eastAsia="zh-HK"/>
              </w:rPr>
              <w:t>:</w:t>
            </w:r>
            <w:r>
              <w:rPr>
                <w:rFonts w:ascii="標楷體" w:eastAsia="標楷體" w:hAnsi="標楷體" w:hint="eastAsia"/>
              </w:rPr>
              <w:t>解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630673F8" w14:textId="77777777" w:rsidR="005550A6" w:rsidRPr="00E1776E" w:rsidRDefault="005550A6" w:rsidP="005550A6">
            <w:pPr>
              <w:rPr>
                <w:rFonts w:ascii="標楷體" w:eastAsia="標楷體" w:hAnsi="標楷體"/>
                <w:lang w:eastAsia="zh-HK"/>
              </w:rPr>
            </w:pPr>
            <w:r>
              <w:rPr>
                <w:rFonts w:ascii="標楷體" w:eastAsia="標楷體" w:hAnsi="標楷體" w:hint="eastAsia"/>
              </w:rPr>
              <w:t xml:space="preserve">  (</w:t>
            </w:r>
            <w:r w:rsidR="00D10605">
              <w:rPr>
                <w:rFonts w:ascii="標楷體" w:eastAsia="標楷體" w:hAnsi="標楷體" w:hint="eastAsia"/>
              </w:rPr>
              <w:t>3</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099BE53C" w14:textId="77777777" w:rsidR="005550A6" w:rsidRPr="009A33BB" w:rsidRDefault="005550A6" w:rsidP="005550A6">
            <w:pPr>
              <w:rPr>
                <w:rFonts w:ascii="標楷體" w:eastAsia="標楷體" w:hAnsi="標楷體"/>
                <w:lang w:eastAsia="zh-HK"/>
              </w:rPr>
            </w:pPr>
            <w:r>
              <w:rPr>
                <w:rFonts w:ascii="標楷體" w:eastAsia="標楷體" w:hAnsi="標楷體" w:hint="eastAsia"/>
              </w:rPr>
              <w:t xml:space="preserve">  (</w:t>
            </w:r>
            <w:r w:rsidR="00D10605">
              <w:rPr>
                <w:rFonts w:ascii="標楷體" w:eastAsia="標楷體" w:hAnsi="標楷體" w:hint="eastAsia"/>
              </w:rPr>
              <w:t>4</w:t>
            </w:r>
            <w:r>
              <w:rPr>
                <w:rFonts w:ascii="標楷體" w:eastAsia="標楷體" w:hAnsi="標楷體"/>
              </w:rPr>
              <w:t>)</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tc>
      </w:tr>
      <w:tr w:rsidR="005550A6" w:rsidRPr="00291505" w14:paraId="7B126F55" w14:textId="77777777" w:rsidTr="00CF4C59">
        <w:trPr>
          <w:trHeight w:val="321"/>
        </w:trPr>
        <w:tc>
          <w:tcPr>
            <w:tcW w:w="1548" w:type="dxa"/>
            <w:tcBorders>
              <w:top w:val="single" w:sz="8" w:space="0" w:color="000000"/>
              <w:bottom w:val="single" w:sz="8" w:space="0" w:color="000000"/>
              <w:right w:val="single" w:sz="8" w:space="0" w:color="000000"/>
            </w:tcBorders>
            <w:shd w:val="clear" w:color="auto" w:fill="F3F3F3"/>
          </w:tcPr>
          <w:p w14:paraId="2BD58527" w14:textId="77777777" w:rsidR="005550A6" w:rsidRPr="00254DE2" w:rsidRDefault="005550A6" w:rsidP="005550A6">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61E171" w14:textId="77777777" w:rsidR="005550A6" w:rsidRPr="00254DE2" w:rsidRDefault="005550A6" w:rsidP="005550A6">
            <w:pPr>
              <w:rPr>
                <w:rFonts w:ascii="標楷體" w:eastAsia="標楷體" w:hAnsi="標楷體"/>
              </w:rPr>
            </w:pPr>
          </w:p>
        </w:tc>
      </w:tr>
      <w:tr w:rsidR="005550A6" w:rsidRPr="00291505" w14:paraId="60588BE4" w14:textId="77777777" w:rsidTr="00CF4C59">
        <w:trPr>
          <w:trHeight w:val="1311"/>
        </w:trPr>
        <w:tc>
          <w:tcPr>
            <w:tcW w:w="1548" w:type="dxa"/>
            <w:tcBorders>
              <w:top w:val="single" w:sz="8" w:space="0" w:color="000000"/>
              <w:bottom w:val="single" w:sz="8" w:space="0" w:color="000000"/>
              <w:right w:val="single" w:sz="8" w:space="0" w:color="000000"/>
            </w:tcBorders>
            <w:shd w:val="clear" w:color="auto" w:fill="F3F3F3"/>
          </w:tcPr>
          <w:p w14:paraId="0D46146E" w14:textId="77777777" w:rsidR="005550A6" w:rsidRPr="00254DE2" w:rsidRDefault="005550A6" w:rsidP="005550A6">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8A7FE0" w14:textId="77777777" w:rsidR="005550A6" w:rsidRPr="00254DE2" w:rsidRDefault="005550A6" w:rsidP="005550A6">
            <w:pPr>
              <w:rPr>
                <w:rFonts w:ascii="標楷體" w:eastAsia="標楷體" w:hAnsi="標楷體"/>
              </w:rPr>
            </w:pPr>
          </w:p>
        </w:tc>
      </w:tr>
      <w:tr w:rsidR="005550A6" w:rsidRPr="00291505" w14:paraId="4C1A4463" w14:textId="77777777" w:rsidTr="00CF4C59">
        <w:trPr>
          <w:trHeight w:val="278"/>
        </w:trPr>
        <w:tc>
          <w:tcPr>
            <w:tcW w:w="1548" w:type="dxa"/>
            <w:tcBorders>
              <w:top w:val="single" w:sz="8" w:space="0" w:color="000000"/>
              <w:bottom w:val="single" w:sz="8" w:space="0" w:color="000000"/>
              <w:right w:val="single" w:sz="8" w:space="0" w:color="000000"/>
            </w:tcBorders>
            <w:shd w:val="clear" w:color="auto" w:fill="F3F3F3"/>
          </w:tcPr>
          <w:p w14:paraId="3FFB89A9" w14:textId="77777777" w:rsidR="005550A6" w:rsidRPr="00254DE2" w:rsidRDefault="005550A6" w:rsidP="005550A6">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DCFE73" w14:textId="77777777" w:rsidR="005550A6" w:rsidRPr="00254DE2" w:rsidRDefault="005550A6" w:rsidP="005550A6">
            <w:pPr>
              <w:rPr>
                <w:rFonts w:ascii="標楷體" w:eastAsia="標楷體" w:hAnsi="標楷體"/>
              </w:rPr>
            </w:pPr>
          </w:p>
        </w:tc>
      </w:tr>
      <w:tr w:rsidR="005550A6" w:rsidRPr="00291505" w14:paraId="6E3870EA" w14:textId="77777777" w:rsidTr="00CF4C59">
        <w:trPr>
          <w:trHeight w:val="358"/>
        </w:trPr>
        <w:tc>
          <w:tcPr>
            <w:tcW w:w="1548" w:type="dxa"/>
            <w:tcBorders>
              <w:top w:val="single" w:sz="8" w:space="0" w:color="000000"/>
              <w:bottom w:val="single" w:sz="8" w:space="0" w:color="000000"/>
              <w:right w:val="single" w:sz="8" w:space="0" w:color="000000"/>
            </w:tcBorders>
            <w:shd w:val="clear" w:color="auto" w:fill="F3F3F3"/>
          </w:tcPr>
          <w:p w14:paraId="26BE762A" w14:textId="77777777" w:rsidR="005550A6" w:rsidRPr="00254DE2" w:rsidRDefault="005550A6" w:rsidP="005550A6">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C7E7D2" w14:textId="77777777" w:rsidR="00E27CAC" w:rsidRDefault="00E27CAC" w:rsidP="005550A6">
            <w:pPr>
              <w:rPr>
                <w:rFonts w:ascii="標楷體" w:eastAsia="標楷體" w:hAnsi="標楷體"/>
              </w:rPr>
            </w:pPr>
            <w:r>
              <w:rPr>
                <w:rFonts w:ascii="標楷體" w:eastAsia="標楷體" w:hAnsi="標楷體" w:hint="eastAsia"/>
              </w:rPr>
              <w:t>客戶申請:</w:t>
            </w:r>
          </w:p>
          <w:p w14:paraId="571556D4" w14:textId="77777777" w:rsidR="005550A6" w:rsidRPr="00254DE2" w:rsidRDefault="005550A6" w:rsidP="005550A6">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8B0E073" w14:textId="77777777" w:rsidR="00250B67" w:rsidRDefault="005550A6" w:rsidP="005550A6">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649F8905" w14:textId="77777777" w:rsidR="00E27CAC" w:rsidRDefault="00E27CAC" w:rsidP="005550A6">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w:t>
            </w:r>
            <w:proofErr w:type="gramStart"/>
            <w:r w:rsidRPr="00E27CAC">
              <w:rPr>
                <w:rFonts w:ascii="標楷體" w:eastAsia="標楷體" w:hAnsi="標楷體" w:hint="eastAsia"/>
              </w:rPr>
              <w:t>務</w:t>
            </w:r>
            <w:proofErr w:type="gramEnd"/>
            <w:r w:rsidRPr="00E27CAC">
              <w:rPr>
                <w:rFonts w:ascii="標楷體" w:eastAsia="標楷體" w:hAnsi="標楷體" w:hint="eastAsia"/>
              </w:rPr>
              <w:t>資料為不可查詢</w:t>
            </w:r>
          </w:p>
          <w:p w14:paraId="57587E93" w14:textId="77777777" w:rsidR="00E27CAC" w:rsidRDefault="00E27CAC" w:rsidP="005550A6">
            <w:pPr>
              <w:rPr>
                <w:rFonts w:ascii="標楷體" w:eastAsia="標楷體" w:hAnsi="標楷體"/>
              </w:rPr>
            </w:pPr>
            <w:r>
              <w:rPr>
                <w:rFonts w:ascii="標楷體" w:eastAsia="標楷體" w:hAnsi="標楷體" w:hint="eastAsia"/>
              </w:rPr>
              <w:t>4.</w:t>
            </w:r>
            <w:r>
              <w:rPr>
                <w:rFonts w:hint="eastAsia"/>
              </w:rPr>
              <w:t xml:space="preserve"> </w:t>
            </w:r>
            <w:proofErr w:type="spellStart"/>
            <w:r w:rsidRPr="00E27CAC">
              <w:rPr>
                <w:rFonts w:ascii="標楷體" w:eastAsia="標楷體" w:hAnsi="標楷體" w:hint="eastAsia"/>
              </w:rPr>
              <w:t>Eloan</w:t>
            </w:r>
            <w:proofErr w:type="spellEnd"/>
            <w:r w:rsidRPr="00E27CAC">
              <w:rPr>
                <w:rFonts w:ascii="標楷體" w:eastAsia="標楷體" w:hAnsi="標楷體" w:hint="eastAsia"/>
              </w:rPr>
              <w:t>上送客戶資料時，若未[解除],則回覆錯誤訊息</w:t>
            </w:r>
          </w:p>
          <w:p w14:paraId="78FCAD9B" w14:textId="77777777" w:rsidR="00E27CAC" w:rsidRDefault="00E27CAC" w:rsidP="005550A6">
            <w:pPr>
              <w:rPr>
                <w:rFonts w:ascii="標楷體" w:eastAsia="標楷體" w:hAnsi="標楷體"/>
              </w:rPr>
            </w:pPr>
            <w:r>
              <w:rPr>
                <w:rFonts w:ascii="標楷體" w:eastAsia="標楷體" w:hAnsi="標楷體" w:hint="eastAsia"/>
              </w:rPr>
              <w:t>結清滿五年:</w:t>
            </w:r>
          </w:p>
          <w:p w14:paraId="109D1C35" w14:textId="77777777" w:rsidR="00E27CAC" w:rsidRDefault="00E27CAC" w:rsidP="005550A6">
            <w:pPr>
              <w:rPr>
                <w:rFonts w:ascii="標楷體" w:eastAsia="標楷體" w:hAnsi="標楷體"/>
              </w:rPr>
            </w:pPr>
            <w:r>
              <w:rPr>
                <w:rFonts w:ascii="標楷體" w:eastAsia="標楷體" w:hAnsi="標楷體" w:hint="eastAsia"/>
              </w:rPr>
              <w:t>1.需輸入查詢原因後，開放查詢</w:t>
            </w:r>
          </w:p>
          <w:p w14:paraId="764FCB55" w14:textId="77777777" w:rsidR="00E27CAC" w:rsidRPr="00254DE2" w:rsidRDefault="00E27CAC" w:rsidP="005550A6">
            <w:pPr>
              <w:rPr>
                <w:rFonts w:ascii="標楷體" w:eastAsia="標楷體" w:hAnsi="標楷體"/>
              </w:rPr>
            </w:pPr>
            <w:r>
              <w:rPr>
                <w:rFonts w:ascii="標楷體" w:eastAsia="標楷體" w:hAnsi="標楷體" w:hint="eastAsia"/>
              </w:rPr>
              <w:t>2.提供結清滿五年的查詢清單功能</w:t>
            </w:r>
          </w:p>
        </w:tc>
      </w:tr>
      <w:tr w:rsidR="005550A6" w:rsidRPr="00291505" w14:paraId="50AC1573" w14:textId="77777777" w:rsidTr="00CF4C59">
        <w:trPr>
          <w:trHeight w:val="278"/>
        </w:trPr>
        <w:tc>
          <w:tcPr>
            <w:tcW w:w="1548" w:type="dxa"/>
            <w:tcBorders>
              <w:top w:val="single" w:sz="8" w:space="0" w:color="000000"/>
              <w:bottom w:val="single" w:sz="8" w:space="0" w:color="000000"/>
              <w:right w:val="single" w:sz="8" w:space="0" w:color="000000"/>
            </w:tcBorders>
            <w:shd w:val="clear" w:color="auto" w:fill="F3F3F3"/>
          </w:tcPr>
          <w:p w14:paraId="0650B6B9" w14:textId="77777777" w:rsidR="005550A6" w:rsidRPr="00291505" w:rsidRDefault="005550A6" w:rsidP="005550A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7E9878" w14:textId="77777777" w:rsidR="005550A6" w:rsidRPr="00291505" w:rsidRDefault="005550A6" w:rsidP="005550A6">
            <w:pPr>
              <w:rPr>
                <w:rFonts w:ascii="標楷體" w:eastAsia="標楷體" w:hAnsi="標楷體"/>
              </w:rPr>
            </w:pPr>
          </w:p>
        </w:tc>
      </w:tr>
    </w:tbl>
    <w:p w14:paraId="74BFBF28" w14:textId="77777777" w:rsidR="00E03BD6" w:rsidRPr="00291505" w:rsidRDefault="00E03BD6" w:rsidP="00E03BD6">
      <w:pPr>
        <w:rPr>
          <w:rFonts w:ascii="標楷體" w:eastAsia="標楷體" w:hAnsi="標楷體"/>
        </w:rPr>
      </w:pPr>
    </w:p>
    <w:p w14:paraId="7B154E53" w14:textId="77777777" w:rsidR="00E03BD6" w:rsidRPr="005F1722" w:rsidRDefault="00E03BD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BD6" w:rsidRPr="0022279A" w14:paraId="262B2260" w14:textId="77777777" w:rsidTr="00E03BD6">
        <w:tc>
          <w:tcPr>
            <w:tcW w:w="851" w:type="dxa"/>
            <w:shd w:val="clear" w:color="auto" w:fill="D9D9D9"/>
          </w:tcPr>
          <w:p w14:paraId="7B6ABC76"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8CCF3E0"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B4BFB3" w14:textId="77777777" w:rsidR="00E03BD6" w:rsidRPr="00F533E6" w:rsidRDefault="00E03BD6" w:rsidP="00E03BD6">
            <w:pPr>
              <w:jc w:val="center"/>
              <w:rPr>
                <w:rFonts w:ascii="標楷體" w:eastAsia="標楷體" w:hAnsi="標楷體"/>
              </w:rPr>
            </w:pPr>
            <w:r w:rsidRPr="00F533E6">
              <w:rPr>
                <w:rFonts w:ascii="標楷體" w:eastAsia="標楷體" w:hAnsi="標楷體" w:hint="eastAsia"/>
                <w:lang w:eastAsia="zh-HK"/>
              </w:rPr>
              <w:t>說明</w:t>
            </w:r>
          </w:p>
        </w:tc>
      </w:tr>
      <w:tr w:rsidR="00E03BD6" w:rsidRPr="0022279A" w14:paraId="4367017D" w14:textId="77777777" w:rsidTr="00E03BD6">
        <w:tc>
          <w:tcPr>
            <w:tcW w:w="851" w:type="dxa"/>
            <w:shd w:val="clear" w:color="auto" w:fill="auto"/>
          </w:tcPr>
          <w:p w14:paraId="5FD28986" w14:textId="77777777" w:rsidR="00E03BD6" w:rsidRDefault="00E03BD6" w:rsidP="00E03BD6">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AF2D2EA" w14:textId="77777777" w:rsidR="00E03BD6" w:rsidRPr="00344487" w:rsidRDefault="00E03BD6" w:rsidP="00E03BD6">
            <w:pPr>
              <w:rPr>
                <w:rFonts w:ascii="標楷體" w:eastAsia="標楷體" w:hAnsi="標楷體"/>
              </w:rPr>
            </w:pPr>
            <w:proofErr w:type="spellStart"/>
            <w:r w:rsidRPr="00E7411B">
              <w:rPr>
                <w:rFonts w:ascii="標楷體" w:eastAsia="標楷體" w:hAnsi="標楷體"/>
              </w:rPr>
              <w:t>CustDataCtrl</w:t>
            </w:r>
            <w:proofErr w:type="spellEnd"/>
          </w:p>
        </w:tc>
        <w:tc>
          <w:tcPr>
            <w:tcW w:w="3828" w:type="dxa"/>
            <w:shd w:val="clear" w:color="auto" w:fill="auto"/>
          </w:tcPr>
          <w:p w14:paraId="409230CD" w14:textId="77777777" w:rsidR="00E03BD6" w:rsidRPr="00F533E6" w:rsidRDefault="00E03BD6" w:rsidP="00E03BD6">
            <w:pPr>
              <w:rPr>
                <w:rFonts w:ascii="標楷體" w:eastAsia="標楷體" w:hAnsi="標楷體"/>
              </w:rPr>
            </w:pP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p>
        </w:tc>
      </w:tr>
      <w:tr w:rsidR="00E03BD6" w:rsidRPr="0022279A" w14:paraId="427220F4" w14:textId="77777777" w:rsidTr="00E03BD6">
        <w:tc>
          <w:tcPr>
            <w:tcW w:w="851" w:type="dxa"/>
            <w:shd w:val="clear" w:color="auto" w:fill="auto"/>
          </w:tcPr>
          <w:p w14:paraId="61B0EA28" w14:textId="77777777" w:rsidR="00E03BD6" w:rsidRDefault="00E03BD6" w:rsidP="00E03BD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B13E0E3" w14:textId="77777777" w:rsidR="00E03BD6" w:rsidRPr="00344487" w:rsidRDefault="00E03BD6" w:rsidP="00E03BD6">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24A754EF" w14:textId="77777777" w:rsidR="00E03BD6" w:rsidRPr="00F533E6" w:rsidRDefault="00E03BD6" w:rsidP="00E03BD6">
            <w:pPr>
              <w:rPr>
                <w:rFonts w:ascii="標楷體" w:eastAsia="標楷體" w:hAnsi="標楷體"/>
              </w:rPr>
            </w:pPr>
            <w:r w:rsidRPr="00F533E6">
              <w:rPr>
                <w:rFonts w:ascii="標楷體" w:eastAsia="標楷體" w:hAnsi="標楷體" w:hint="eastAsia"/>
              </w:rPr>
              <w:t>客戶資料主檔</w:t>
            </w:r>
          </w:p>
        </w:tc>
      </w:tr>
      <w:tr w:rsidR="00E03BD6" w:rsidRPr="0022279A" w14:paraId="2D98D8F6" w14:textId="77777777" w:rsidTr="00E03BD6">
        <w:tc>
          <w:tcPr>
            <w:tcW w:w="851" w:type="dxa"/>
            <w:shd w:val="clear" w:color="auto" w:fill="auto"/>
          </w:tcPr>
          <w:p w14:paraId="2F66F919" w14:textId="77777777" w:rsidR="00E03BD6" w:rsidRDefault="00E03BD6" w:rsidP="00E03BD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C6F005D" w14:textId="77777777" w:rsidR="00E03BD6" w:rsidRPr="00B157D5" w:rsidRDefault="00E03BD6" w:rsidP="00E03BD6">
            <w:pPr>
              <w:rPr>
                <w:rFonts w:ascii="標楷體" w:eastAsia="標楷體" w:hAnsi="標楷體"/>
              </w:rPr>
            </w:pPr>
            <w:proofErr w:type="spellStart"/>
            <w:r w:rsidRPr="00E03BD6">
              <w:rPr>
                <w:rFonts w:ascii="標楷體" w:eastAsia="標楷體" w:hAnsi="標楷體"/>
              </w:rPr>
              <w:t>LoanBorMain</w:t>
            </w:r>
            <w:proofErr w:type="spellEnd"/>
          </w:p>
        </w:tc>
        <w:tc>
          <w:tcPr>
            <w:tcW w:w="3828" w:type="dxa"/>
            <w:shd w:val="clear" w:color="auto" w:fill="auto"/>
          </w:tcPr>
          <w:p w14:paraId="696D9FD0" w14:textId="77777777" w:rsidR="00E03BD6" w:rsidRPr="00F533E6" w:rsidRDefault="00E03BD6" w:rsidP="00E03BD6">
            <w:pPr>
              <w:rPr>
                <w:rFonts w:ascii="標楷體" w:eastAsia="標楷體" w:hAnsi="標楷體"/>
              </w:rPr>
            </w:pPr>
            <w:r>
              <w:rPr>
                <w:rFonts w:ascii="標楷體" w:eastAsia="標楷體" w:hAnsi="標楷體" w:hint="eastAsia"/>
              </w:rPr>
              <w:t>放款主檔</w:t>
            </w:r>
          </w:p>
        </w:tc>
      </w:tr>
    </w:tbl>
    <w:p w14:paraId="5BC82C82" w14:textId="77777777" w:rsidR="00E03BD6" w:rsidRPr="005E273A" w:rsidRDefault="00E03BD6" w:rsidP="00E03BD6">
      <w:pPr>
        <w:rPr>
          <w:rFonts w:ascii="標楷體" w:eastAsia="標楷體" w:hAnsi="標楷體"/>
        </w:rPr>
      </w:pPr>
    </w:p>
    <w:p w14:paraId="29605A95" w14:textId="77777777" w:rsidR="00E03BD6" w:rsidRPr="005E273A" w:rsidRDefault="00E03BD6" w:rsidP="00E03BD6">
      <w:pPr>
        <w:rPr>
          <w:rFonts w:ascii="標楷體" w:eastAsia="標楷體" w:hAnsi="標楷體"/>
        </w:rPr>
      </w:pPr>
      <w:bookmarkStart w:id="149" w:name="_L2921未齊件資料查詢"/>
      <w:bookmarkEnd w:id="149"/>
    </w:p>
    <w:p w14:paraId="707FDA6C" w14:textId="77777777" w:rsidR="00E03BD6" w:rsidRPr="00291505" w:rsidRDefault="00E03BD6" w:rsidP="00E03BD6">
      <w:pPr>
        <w:pStyle w:val="a"/>
      </w:pPr>
      <w:r w:rsidRPr="00291505">
        <w:t>UI畫面</w:t>
      </w:r>
      <w:r>
        <w:rPr>
          <w:rFonts w:hint="eastAsia"/>
          <w:lang w:eastAsia="zh-TW"/>
        </w:rPr>
        <w:t>-新增</w:t>
      </w:r>
    </w:p>
    <w:p w14:paraId="73EB4855"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2442E2AF" w14:textId="77777777" w:rsidR="00E03BD6" w:rsidRPr="00291505" w:rsidRDefault="00E03BD6" w:rsidP="00E03BD6">
      <w:pPr>
        <w:pStyle w:val="a"/>
        <w:numPr>
          <w:ilvl w:val="0"/>
          <w:numId w:val="0"/>
        </w:numPr>
      </w:pPr>
    </w:p>
    <w:p w14:paraId="34FF2C84" w14:textId="793421B7" w:rsidR="00E03BD6" w:rsidRPr="00291505" w:rsidRDefault="00560ECE" w:rsidP="00E03BD6">
      <w:pPr>
        <w:rPr>
          <w:rFonts w:ascii="標楷體" w:eastAsia="標楷體" w:hAnsi="標楷體"/>
        </w:rPr>
      </w:pPr>
      <w:r w:rsidRPr="00B9014F">
        <w:rPr>
          <w:rFonts w:ascii="標楷體" w:eastAsia="標楷體" w:hAnsi="標楷體"/>
          <w:noProof/>
        </w:rPr>
        <w:drawing>
          <wp:inline distT="0" distB="0" distL="0" distR="0" wp14:anchorId="398FBA4C" wp14:editId="7B5B50B5">
            <wp:extent cx="6477000" cy="1758950"/>
            <wp:effectExtent l="0" t="0" r="0" b="0"/>
            <wp:docPr id="4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3C5B8EBB" w14:textId="77777777" w:rsidR="00E03BD6" w:rsidRPr="00F5236F" w:rsidRDefault="00E03BD6" w:rsidP="00E03BD6"/>
    <w:p w14:paraId="1F7F806A" w14:textId="77777777" w:rsidR="00E03BD6" w:rsidRDefault="00E03BD6" w:rsidP="00E03BD6">
      <w:pPr>
        <w:rPr>
          <w:rFonts w:ascii="標楷體" w:eastAsia="標楷體" w:hAnsi="標楷體"/>
        </w:rPr>
      </w:pPr>
    </w:p>
    <w:p w14:paraId="796E2C3C"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新增</w:t>
      </w:r>
    </w:p>
    <w:p w14:paraId="12A3EFD0"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03BD6" w:rsidRPr="00F5236F" w14:paraId="0FA34ECC" w14:textId="77777777" w:rsidTr="00E03BD6">
        <w:tc>
          <w:tcPr>
            <w:tcW w:w="851" w:type="dxa"/>
            <w:shd w:val="clear" w:color="auto" w:fill="D9D9D9"/>
          </w:tcPr>
          <w:p w14:paraId="3633B556"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8C0759C"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A6CEBEB"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CF124E" w14:paraId="244BC3ED" w14:textId="77777777" w:rsidTr="00E03BD6">
        <w:tc>
          <w:tcPr>
            <w:tcW w:w="851" w:type="dxa"/>
            <w:shd w:val="clear" w:color="auto" w:fill="auto"/>
          </w:tcPr>
          <w:p w14:paraId="071292F9" w14:textId="77777777" w:rsidR="00E03BD6" w:rsidRPr="004E0A3F" w:rsidRDefault="00E03BD6"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E9D0A09" w14:textId="77777777" w:rsidR="00E03BD6" w:rsidRPr="00F56B75" w:rsidRDefault="00E03BD6" w:rsidP="00E03BD6">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996E239" w14:textId="77777777" w:rsidR="00E03BD6" w:rsidRPr="00E1776E" w:rsidRDefault="00E03BD6"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C716E5C" w14:textId="77777777" w:rsidR="003B17A0" w:rsidRDefault="003B17A0" w:rsidP="003B17A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A3AE77" w14:textId="77777777" w:rsidR="003B17A0" w:rsidRDefault="003B17A0" w:rsidP="003B17A0">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068EC6A" w14:textId="77777777" w:rsidR="003B17A0" w:rsidRPr="00FD0AE2" w:rsidRDefault="003B17A0" w:rsidP="003B17A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1442688A" w14:textId="77777777" w:rsidR="003B17A0" w:rsidRDefault="003B17A0" w:rsidP="003B17A0">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proofErr w:type="spellStart"/>
            <w:r>
              <w:rPr>
                <w:rFonts w:ascii="標楷體" w:eastAsia="標楷體" w:hAnsi="標楷體"/>
                <w:color w:val="000000"/>
                <w:spacing w:val="6"/>
              </w:rPr>
              <w:t>C</w:t>
            </w:r>
            <w:r w:rsidRPr="003B17A0">
              <w:rPr>
                <w:rFonts w:ascii="標楷體" w:eastAsia="標楷體" w:hAnsi="標楷體"/>
                <w:color w:val="000000"/>
                <w:spacing w:val="6"/>
              </w:rPr>
              <w:t>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控管檔</w:t>
            </w:r>
          </w:p>
          <w:p w14:paraId="52B13B4A" w14:textId="77777777" w:rsidR="003B17A0" w:rsidRDefault="003B17A0" w:rsidP="003B17A0">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743C78D2" w14:textId="77777777" w:rsidR="003B17A0" w:rsidRDefault="003B17A0" w:rsidP="003B17A0">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4EF4028E" w14:textId="77777777" w:rsidR="000546EF" w:rsidRDefault="003B17A0" w:rsidP="003B17A0">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sidR="00F65781">
              <w:rPr>
                <w:rFonts w:ascii="標楷體" w:eastAsia="標楷體" w:hAnsi="標楷體" w:hint="eastAsia"/>
              </w:rPr>
              <w:t>借戶戶號</w:t>
            </w:r>
            <w:r>
              <w:rPr>
                <w:rFonts w:ascii="標楷體" w:eastAsia="標楷體" w:hAnsi="標楷體" w:hint="eastAsia"/>
                <w:color w:val="000000"/>
                <w:spacing w:val="6"/>
              </w:rPr>
              <w:t>(</w:t>
            </w:r>
            <w:proofErr w:type="spellStart"/>
            <w:r>
              <w:rPr>
                <w:rFonts w:ascii="標楷體" w:eastAsia="標楷體" w:hAnsi="標楷體"/>
                <w:color w:val="000000"/>
                <w:spacing w:val="6"/>
              </w:rPr>
              <w:t>C</w:t>
            </w:r>
            <w:r w:rsidRPr="003B17A0">
              <w:rPr>
                <w:rFonts w:ascii="標楷體" w:eastAsia="標楷體" w:hAnsi="標楷體"/>
                <w:color w:val="000000"/>
                <w:spacing w:val="6"/>
              </w:rPr>
              <w:t>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sidR="000546EF">
              <w:rPr>
                <w:rFonts w:ascii="標楷體" w:eastAsia="標楷體" w:hAnsi="標楷體" w:hint="eastAsia"/>
              </w:rPr>
              <w:t>放款主檔</w:t>
            </w:r>
            <w:r w:rsidRPr="00FD0AE2">
              <w:rPr>
                <w:rFonts w:ascii="標楷體" w:eastAsia="標楷體" w:hAnsi="標楷體" w:hint="eastAsia"/>
              </w:rPr>
              <w:t>(</w:t>
            </w:r>
            <w:proofErr w:type="spellStart"/>
            <w:r w:rsidR="000546EF" w:rsidRPr="00E03BD6">
              <w:rPr>
                <w:rFonts w:ascii="標楷體" w:eastAsia="標楷體" w:hAnsi="標楷體"/>
              </w:rPr>
              <w:t>LoanBorMain</w:t>
            </w:r>
            <w:proofErr w:type="spellEnd"/>
            <w:r>
              <w:rPr>
                <w:rFonts w:ascii="標楷體" w:eastAsia="標楷體" w:hAnsi="標楷體" w:hint="eastAsia"/>
              </w:rPr>
              <w:t>)]</w:t>
            </w:r>
          </w:p>
          <w:p w14:paraId="0212DB94" w14:textId="77777777" w:rsidR="000546EF" w:rsidRDefault="000546EF" w:rsidP="003B17A0">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w:t>
            </w:r>
            <w:proofErr w:type="gramStart"/>
            <w:r w:rsidRPr="000546EF">
              <w:rPr>
                <w:rFonts w:ascii="標楷體" w:eastAsia="標楷體" w:hAnsi="標楷體" w:hint="eastAsia"/>
              </w:rPr>
              <w:t>況</w:t>
            </w:r>
            <w:proofErr w:type="gramEnd"/>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w:t>
            </w:r>
            <w:r w:rsidR="003B17A0">
              <w:rPr>
                <w:rFonts w:ascii="標楷體" w:eastAsia="標楷體" w:hAnsi="標楷體" w:hint="eastAsia"/>
              </w:rPr>
              <w:t>，</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287E7603" w14:textId="77777777" w:rsidR="000546EF" w:rsidRDefault="000546EF" w:rsidP="003B17A0">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w:t>
            </w:r>
            <w:proofErr w:type="gramStart"/>
            <w:r w:rsidRPr="000546EF">
              <w:rPr>
                <w:rFonts w:ascii="標楷體" w:eastAsia="標楷體" w:hAnsi="標楷體" w:hint="eastAsia"/>
              </w:rPr>
              <w:t>轉呆戶</w:t>
            </w:r>
            <w:proofErr w:type="gramEnd"/>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003B17A0" w:rsidRPr="00FD0AE2">
              <w:rPr>
                <w:rFonts w:ascii="標楷體" w:eastAsia="標楷體" w:hAnsi="標楷體" w:hint="eastAsia"/>
                <w:lang w:eastAsia="zh-HK"/>
              </w:rPr>
              <w:t>顯示</w:t>
            </w:r>
            <w:r w:rsidR="003B17A0">
              <w:rPr>
                <w:rFonts w:ascii="標楷體" w:eastAsia="標楷體" w:hAnsi="標楷體" w:hint="eastAsia"/>
                <w:lang w:eastAsia="zh-HK"/>
              </w:rPr>
              <w:t>錯</w:t>
            </w:r>
            <w:r w:rsidR="003B17A0">
              <w:rPr>
                <w:rFonts w:ascii="標楷體" w:eastAsia="標楷體" w:hAnsi="標楷體" w:hint="eastAsia"/>
              </w:rPr>
              <w:t>誤</w:t>
            </w:r>
            <w:r w:rsidR="003B17A0" w:rsidRPr="00FD0AE2">
              <w:rPr>
                <w:rFonts w:ascii="標楷體" w:eastAsia="標楷體" w:hAnsi="標楷體" w:hint="eastAsia"/>
                <w:lang w:eastAsia="zh-HK"/>
              </w:rPr>
              <w:t>訊息"</w:t>
            </w:r>
            <w:r w:rsidR="003B17A0" w:rsidRPr="00FD0AE2">
              <w:rPr>
                <w:rFonts w:ascii="標楷體" w:eastAsia="標楷體" w:hAnsi="標楷體"/>
                <w:lang w:eastAsia="zh-HK"/>
              </w:rPr>
              <w:t>E</w:t>
            </w:r>
            <w:r w:rsidR="003B17A0">
              <w:rPr>
                <w:rFonts w:ascii="標楷體" w:eastAsia="標楷體" w:hAnsi="標楷體" w:hint="eastAsia"/>
              </w:rPr>
              <w:t>0002:</w:t>
            </w:r>
            <w:r w:rsidR="003B17A0" w:rsidRPr="003B17A0">
              <w:rPr>
                <w:rFonts w:ascii="標楷體" w:eastAsia="標楷體" w:hAnsi="標楷體" w:hint="eastAsia"/>
              </w:rPr>
              <w:t>新增資</w:t>
            </w:r>
          </w:p>
          <w:p w14:paraId="1682223E" w14:textId="77777777" w:rsidR="003B17A0" w:rsidRDefault="000546EF" w:rsidP="003B17A0">
            <w:pPr>
              <w:rPr>
                <w:rFonts w:ascii="標楷體" w:eastAsia="標楷體" w:hAnsi="標楷體"/>
              </w:rPr>
            </w:pPr>
            <w:r>
              <w:rPr>
                <w:rFonts w:ascii="標楷體" w:eastAsia="標楷體" w:hAnsi="標楷體" w:hint="eastAsia"/>
              </w:rPr>
              <w:t xml:space="preserve">  </w:t>
            </w:r>
            <w:proofErr w:type="gramStart"/>
            <w:r w:rsidR="003B17A0" w:rsidRPr="003B17A0">
              <w:rPr>
                <w:rFonts w:ascii="標楷體" w:eastAsia="標楷體" w:hAnsi="標楷體" w:hint="eastAsia"/>
              </w:rPr>
              <w:t>料已存在</w:t>
            </w:r>
            <w:proofErr w:type="gramEnd"/>
            <w:r w:rsidR="003B17A0" w:rsidRPr="00FD0AE2">
              <w:rPr>
                <w:rFonts w:ascii="標楷體" w:eastAsia="標楷體" w:hAnsi="標楷體" w:hint="eastAsia"/>
              </w:rPr>
              <w:t>"</w:t>
            </w:r>
          </w:p>
          <w:p w14:paraId="19686424" w14:textId="77777777" w:rsidR="000546EF" w:rsidRDefault="000546EF" w:rsidP="000546EF">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w:t>
            </w:r>
            <w:r w:rsidRPr="00C5543E">
              <w:rPr>
                <w:rFonts w:ascii="標楷體" w:eastAsia="標楷體" w:hAnsi="標楷體" w:hint="eastAsia"/>
              </w:rPr>
              <w:t>，新增失敗時顯示錯</w:t>
            </w:r>
          </w:p>
          <w:p w14:paraId="54D674B8" w14:textId="77777777" w:rsidR="000546EF" w:rsidRDefault="000546EF" w:rsidP="000546E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4248A729" w14:textId="77777777" w:rsidR="00250B67" w:rsidRPr="00250B67" w:rsidRDefault="00250B67" w:rsidP="00250B67">
            <w:pPr>
              <w:ind w:left="314" w:hangingChars="131" w:hanging="314"/>
              <w:rPr>
                <w:rFonts w:ascii="標楷體" w:eastAsia="標楷體" w:hAnsi="標楷體"/>
              </w:rPr>
            </w:pPr>
            <w:r>
              <w:rPr>
                <w:rFonts w:ascii="標楷體" w:eastAsia="標楷體" w:hAnsi="標楷體" w:hint="eastAsia"/>
              </w:rPr>
              <w:t>6.需主管刷卡</w:t>
            </w:r>
          </w:p>
          <w:p w14:paraId="7841B472" w14:textId="77777777" w:rsidR="003B17A0" w:rsidRDefault="003B17A0" w:rsidP="003B17A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B4707B" w14:textId="77777777" w:rsidR="00E03BD6" w:rsidRPr="00E1776E" w:rsidRDefault="00250B67" w:rsidP="003B17A0">
            <w:pPr>
              <w:rPr>
                <w:rFonts w:ascii="標楷體" w:eastAsia="標楷體" w:hAnsi="標楷體"/>
                <w:lang w:eastAsia="zh-HK"/>
              </w:rPr>
            </w:pPr>
            <w:r>
              <w:rPr>
                <w:rFonts w:ascii="標楷體" w:eastAsia="標楷體" w:hAnsi="標楷體" w:hint="eastAsia"/>
              </w:rPr>
              <w:t>7</w:t>
            </w:r>
            <w:r w:rsidR="003B17A0">
              <w:rPr>
                <w:rFonts w:ascii="標楷體" w:eastAsia="標楷體" w:hAnsi="標楷體" w:hint="eastAsia"/>
              </w:rPr>
              <w:t>.</w:t>
            </w:r>
            <w:r w:rsidR="000546EF">
              <w:rPr>
                <w:rFonts w:ascii="標楷體" w:eastAsia="標楷體" w:hAnsi="標楷體" w:hint="eastAsia"/>
              </w:rPr>
              <w:t>新增</w:t>
            </w:r>
            <w:r w:rsidR="000546EF" w:rsidRPr="00FD0AE2">
              <w:rPr>
                <w:rFonts w:ascii="標楷體" w:eastAsia="標楷體" w:hAnsi="標楷體" w:hint="eastAsia"/>
              </w:rPr>
              <w:t>[</w:t>
            </w:r>
            <w:r w:rsidR="000546EF" w:rsidRPr="00E7411B">
              <w:rPr>
                <w:rFonts w:ascii="標楷體" w:eastAsia="標楷體" w:hAnsi="標楷體" w:hint="eastAsia"/>
              </w:rPr>
              <w:t>結清戶</w:t>
            </w:r>
            <w:proofErr w:type="gramStart"/>
            <w:r w:rsidR="000546EF" w:rsidRPr="00E7411B">
              <w:rPr>
                <w:rFonts w:ascii="標楷體" w:eastAsia="標楷體" w:hAnsi="標楷體" w:hint="eastAsia"/>
              </w:rPr>
              <w:t>個</w:t>
            </w:r>
            <w:proofErr w:type="gramEnd"/>
            <w:r w:rsidR="000546EF" w:rsidRPr="00E7411B">
              <w:rPr>
                <w:rFonts w:ascii="標楷體" w:eastAsia="標楷體" w:hAnsi="標楷體" w:hint="eastAsia"/>
              </w:rPr>
              <w:t>資</w:t>
            </w:r>
            <w:proofErr w:type="gramStart"/>
            <w:r w:rsidR="000546EF" w:rsidRPr="00E7411B">
              <w:rPr>
                <w:rFonts w:ascii="標楷體" w:eastAsia="標楷體" w:hAnsi="標楷體" w:hint="eastAsia"/>
              </w:rPr>
              <w:t>控管檔</w:t>
            </w:r>
            <w:proofErr w:type="gramEnd"/>
            <w:r w:rsidR="000546EF" w:rsidRPr="00FD0AE2">
              <w:rPr>
                <w:rFonts w:ascii="標楷體" w:eastAsia="標楷體" w:hAnsi="標楷體" w:hint="eastAsia"/>
              </w:rPr>
              <w:t>(</w:t>
            </w:r>
            <w:proofErr w:type="spellStart"/>
            <w:r w:rsidR="000546EF" w:rsidRPr="003B17A0">
              <w:rPr>
                <w:rFonts w:ascii="標楷體" w:eastAsia="標楷體" w:hAnsi="標楷體"/>
              </w:rPr>
              <w:t>CustDataCtrl</w:t>
            </w:r>
            <w:proofErr w:type="spellEnd"/>
            <w:r w:rsidR="000546EF">
              <w:rPr>
                <w:rFonts w:ascii="標楷體" w:eastAsia="標楷體" w:hAnsi="標楷體" w:hint="eastAsia"/>
              </w:rPr>
              <w:t>)]</w:t>
            </w:r>
            <w:r w:rsidR="003B17A0">
              <w:rPr>
                <w:rFonts w:ascii="標楷體" w:eastAsia="標楷體" w:hAnsi="標楷體" w:hint="eastAsia"/>
              </w:rPr>
              <w:t>資料</w:t>
            </w:r>
          </w:p>
        </w:tc>
      </w:tr>
      <w:tr w:rsidR="00E03BD6" w:rsidRPr="00F5236F" w14:paraId="0A098911" w14:textId="77777777" w:rsidTr="00E03BD6">
        <w:tc>
          <w:tcPr>
            <w:tcW w:w="851" w:type="dxa"/>
            <w:shd w:val="clear" w:color="auto" w:fill="auto"/>
          </w:tcPr>
          <w:p w14:paraId="09A81924" w14:textId="77777777" w:rsidR="00E03BD6" w:rsidRPr="004E0A3F" w:rsidRDefault="00E03BD6"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D93CD8"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8FFD7DF"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ADBF8D1" w14:textId="77777777" w:rsidR="00E03BD6" w:rsidRPr="00544FAC" w:rsidRDefault="00E03BD6" w:rsidP="00E03BD6"/>
    <w:p w14:paraId="53E520C6" w14:textId="77777777" w:rsidR="00E03BD6" w:rsidRDefault="00E03BD6" w:rsidP="00372AFD">
      <w:pPr>
        <w:pStyle w:val="a"/>
        <w:numPr>
          <w:ilvl w:val="0"/>
          <w:numId w:val="10"/>
        </w:numPr>
      </w:pPr>
      <w:r>
        <w:t>輸入畫面資料說明</w:t>
      </w:r>
      <w:r>
        <w:rPr>
          <w:rFonts w:hint="eastAsia"/>
          <w:lang w:eastAsia="zh-TW"/>
        </w:rPr>
        <w:t>-新增</w:t>
      </w:r>
    </w:p>
    <w:p w14:paraId="18272446"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023F5E55" w14:textId="77777777" w:rsidTr="00E03BD6">
        <w:trPr>
          <w:trHeight w:val="388"/>
          <w:jc w:val="center"/>
        </w:trPr>
        <w:tc>
          <w:tcPr>
            <w:tcW w:w="696" w:type="dxa"/>
            <w:vMerge w:val="restart"/>
            <w:shd w:val="clear" w:color="auto" w:fill="D9D9D9"/>
          </w:tcPr>
          <w:p w14:paraId="30A74AD3"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CEE5FBD"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FDB9C64"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70B9427"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51542CD7" w14:textId="77777777" w:rsidTr="00E03BD6">
        <w:trPr>
          <w:trHeight w:val="244"/>
          <w:jc w:val="center"/>
        </w:trPr>
        <w:tc>
          <w:tcPr>
            <w:tcW w:w="696" w:type="dxa"/>
            <w:vMerge/>
            <w:shd w:val="clear" w:color="auto" w:fill="D9D9D9"/>
          </w:tcPr>
          <w:p w14:paraId="5412A544" w14:textId="77777777" w:rsidR="00E03BD6" w:rsidRPr="00362205" w:rsidRDefault="00E03BD6" w:rsidP="00E03BD6">
            <w:pPr>
              <w:rPr>
                <w:rFonts w:ascii="標楷體" w:eastAsia="標楷體" w:hAnsi="標楷體"/>
              </w:rPr>
            </w:pPr>
          </w:p>
        </w:tc>
        <w:tc>
          <w:tcPr>
            <w:tcW w:w="1551" w:type="dxa"/>
            <w:vMerge/>
            <w:shd w:val="clear" w:color="auto" w:fill="D9D9D9"/>
          </w:tcPr>
          <w:p w14:paraId="6A5AF8FF" w14:textId="77777777" w:rsidR="00E03BD6" w:rsidRPr="00362205" w:rsidRDefault="00E03BD6" w:rsidP="00E03BD6">
            <w:pPr>
              <w:rPr>
                <w:rFonts w:ascii="標楷體" w:eastAsia="標楷體" w:hAnsi="標楷體"/>
              </w:rPr>
            </w:pPr>
          </w:p>
        </w:tc>
        <w:tc>
          <w:tcPr>
            <w:tcW w:w="696" w:type="dxa"/>
            <w:shd w:val="clear" w:color="auto" w:fill="D9D9D9"/>
          </w:tcPr>
          <w:p w14:paraId="3F0F3092"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71406"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45812DB"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D82BE1" w14:textId="77777777" w:rsidR="00E03BD6" w:rsidRPr="00362205" w:rsidRDefault="00E03BD6" w:rsidP="00E03BD6">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D184C27"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82E3FD8" w14:textId="77777777" w:rsidR="00E03BD6" w:rsidRPr="00362205" w:rsidRDefault="00E03BD6" w:rsidP="00E03BD6">
            <w:pPr>
              <w:rPr>
                <w:rFonts w:ascii="標楷體" w:eastAsia="標楷體" w:hAnsi="標楷體"/>
              </w:rPr>
            </w:pPr>
          </w:p>
        </w:tc>
      </w:tr>
      <w:tr w:rsidR="00E03BD6" w:rsidRPr="00362205" w14:paraId="52960058" w14:textId="77777777" w:rsidTr="00E03BD6">
        <w:trPr>
          <w:trHeight w:val="244"/>
          <w:jc w:val="center"/>
        </w:trPr>
        <w:tc>
          <w:tcPr>
            <w:tcW w:w="696" w:type="dxa"/>
          </w:tcPr>
          <w:p w14:paraId="2549191C" w14:textId="77777777" w:rsidR="00E03BD6" w:rsidRPr="00362205" w:rsidRDefault="00E03BD6" w:rsidP="00E03BD6">
            <w:pPr>
              <w:rPr>
                <w:rFonts w:ascii="標楷體" w:eastAsia="標楷體" w:hAnsi="標楷體"/>
              </w:rPr>
            </w:pPr>
            <w:r w:rsidRPr="00362205">
              <w:rPr>
                <w:rFonts w:ascii="標楷體" w:eastAsia="標楷體" w:hAnsi="標楷體" w:hint="eastAsia"/>
              </w:rPr>
              <w:t>1.</w:t>
            </w:r>
          </w:p>
        </w:tc>
        <w:tc>
          <w:tcPr>
            <w:tcW w:w="1551" w:type="dxa"/>
          </w:tcPr>
          <w:p w14:paraId="00551B52" w14:textId="77777777" w:rsidR="00E03BD6" w:rsidRPr="00362205" w:rsidRDefault="00E03BD6" w:rsidP="00E03BD6">
            <w:pPr>
              <w:rPr>
                <w:rFonts w:ascii="標楷體" w:eastAsia="標楷體" w:hAnsi="標楷體"/>
              </w:rPr>
            </w:pPr>
            <w:r>
              <w:rPr>
                <w:rFonts w:ascii="標楷體" w:eastAsia="標楷體" w:hAnsi="標楷體" w:hint="eastAsia"/>
              </w:rPr>
              <w:t>功能</w:t>
            </w:r>
          </w:p>
        </w:tc>
        <w:tc>
          <w:tcPr>
            <w:tcW w:w="696" w:type="dxa"/>
          </w:tcPr>
          <w:p w14:paraId="5C05CB97" w14:textId="77777777" w:rsidR="00E03BD6" w:rsidRPr="00362205" w:rsidRDefault="00E03BD6" w:rsidP="00E03BD6">
            <w:pPr>
              <w:rPr>
                <w:rFonts w:ascii="標楷體" w:eastAsia="標楷體" w:hAnsi="標楷體"/>
              </w:rPr>
            </w:pPr>
          </w:p>
        </w:tc>
        <w:tc>
          <w:tcPr>
            <w:tcW w:w="1187" w:type="dxa"/>
          </w:tcPr>
          <w:p w14:paraId="65603F8A" w14:textId="77777777" w:rsidR="00E03BD6" w:rsidRPr="00362205" w:rsidRDefault="00E03BD6" w:rsidP="00E03BD6">
            <w:pPr>
              <w:rPr>
                <w:rFonts w:ascii="標楷體" w:eastAsia="標楷體" w:hAnsi="標楷體"/>
              </w:rPr>
            </w:pPr>
            <w:r>
              <w:rPr>
                <w:rFonts w:ascii="標楷體" w:eastAsia="標楷體" w:hAnsi="標楷體" w:hint="eastAsia"/>
              </w:rPr>
              <w:t>新增</w:t>
            </w:r>
          </w:p>
        </w:tc>
        <w:tc>
          <w:tcPr>
            <w:tcW w:w="1083" w:type="dxa"/>
          </w:tcPr>
          <w:p w14:paraId="387277A3" w14:textId="77777777" w:rsidR="00E03BD6" w:rsidRPr="00362205" w:rsidRDefault="00E03BD6" w:rsidP="00E03BD6">
            <w:pPr>
              <w:rPr>
                <w:rFonts w:ascii="標楷體" w:eastAsia="標楷體" w:hAnsi="標楷體"/>
              </w:rPr>
            </w:pPr>
          </w:p>
        </w:tc>
        <w:tc>
          <w:tcPr>
            <w:tcW w:w="675" w:type="dxa"/>
          </w:tcPr>
          <w:p w14:paraId="1A646E47" w14:textId="77777777" w:rsidR="00E03BD6" w:rsidRPr="00362205" w:rsidRDefault="00E03BD6" w:rsidP="00E03BD6">
            <w:pPr>
              <w:rPr>
                <w:rFonts w:ascii="標楷體" w:eastAsia="標楷體" w:hAnsi="標楷體"/>
              </w:rPr>
            </w:pPr>
          </w:p>
        </w:tc>
        <w:tc>
          <w:tcPr>
            <w:tcW w:w="696" w:type="dxa"/>
          </w:tcPr>
          <w:p w14:paraId="19E746E7" w14:textId="77777777" w:rsidR="00E03BD6" w:rsidRPr="00362205" w:rsidRDefault="00E03BD6" w:rsidP="00E03BD6">
            <w:pPr>
              <w:rPr>
                <w:rFonts w:ascii="標楷體" w:eastAsia="標楷體" w:hAnsi="標楷體"/>
              </w:rPr>
            </w:pPr>
            <w:r>
              <w:rPr>
                <w:rFonts w:ascii="標楷體" w:eastAsia="標楷體" w:hAnsi="標楷體" w:hint="eastAsia"/>
              </w:rPr>
              <w:t>R</w:t>
            </w:r>
          </w:p>
        </w:tc>
        <w:tc>
          <w:tcPr>
            <w:tcW w:w="3529" w:type="dxa"/>
          </w:tcPr>
          <w:p w14:paraId="5897CCBB" w14:textId="77777777" w:rsidR="00E03BD6" w:rsidRPr="00362205" w:rsidRDefault="00E03BD6" w:rsidP="00E03BD6">
            <w:pPr>
              <w:rPr>
                <w:rFonts w:ascii="標楷體" w:eastAsia="標楷體" w:hAnsi="標楷體"/>
              </w:rPr>
            </w:pPr>
          </w:p>
        </w:tc>
      </w:tr>
      <w:tr w:rsidR="00E111D9" w:rsidRPr="00362205" w14:paraId="7C632EB7" w14:textId="77777777" w:rsidTr="00E03BD6">
        <w:trPr>
          <w:trHeight w:val="244"/>
          <w:jc w:val="center"/>
        </w:trPr>
        <w:tc>
          <w:tcPr>
            <w:tcW w:w="696" w:type="dxa"/>
          </w:tcPr>
          <w:p w14:paraId="5F9804B6" w14:textId="77777777" w:rsidR="00E111D9" w:rsidRPr="000B474A" w:rsidRDefault="00E111D9" w:rsidP="00E111D9">
            <w:pPr>
              <w:rPr>
                <w:rFonts w:ascii="標楷體" w:eastAsia="標楷體" w:hAnsi="標楷體"/>
              </w:rPr>
            </w:pPr>
            <w:r w:rsidRPr="000B474A">
              <w:rPr>
                <w:rFonts w:ascii="標楷體" w:eastAsia="標楷體" w:hAnsi="標楷體" w:hint="eastAsia"/>
              </w:rPr>
              <w:t>2.</w:t>
            </w:r>
          </w:p>
        </w:tc>
        <w:tc>
          <w:tcPr>
            <w:tcW w:w="1551" w:type="dxa"/>
          </w:tcPr>
          <w:p w14:paraId="65F9A4AA" w14:textId="77777777" w:rsidR="00E111D9" w:rsidRPr="00291505" w:rsidRDefault="00E111D9" w:rsidP="00E111D9">
            <w:pPr>
              <w:rPr>
                <w:rFonts w:ascii="標楷體" w:eastAsia="標楷體" w:hAnsi="標楷體"/>
              </w:rPr>
            </w:pPr>
            <w:r w:rsidRPr="00291505">
              <w:rPr>
                <w:rFonts w:ascii="標楷體" w:eastAsia="標楷體" w:hAnsi="標楷體" w:hint="eastAsia"/>
              </w:rPr>
              <w:t>客戶統一編號</w:t>
            </w:r>
          </w:p>
        </w:tc>
        <w:tc>
          <w:tcPr>
            <w:tcW w:w="696" w:type="dxa"/>
          </w:tcPr>
          <w:p w14:paraId="352EF2D6" w14:textId="77777777" w:rsidR="00E111D9" w:rsidRPr="00291505" w:rsidRDefault="00E111D9" w:rsidP="00E111D9">
            <w:pPr>
              <w:rPr>
                <w:rFonts w:ascii="標楷體" w:eastAsia="標楷體" w:hAnsi="標楷體"/>
              </w:rPr>
            </w:pPr>
            <w:r>
              <w:rPr>
                <w:rFonts w:ascii="標楷體" w:eastAsia="標楷體" w:hAnsi="標楷體"/>
              </w:rPr>
              <w:t>10</w:t>
            </w:r>
          </w:p>
        </w:tc>
        <w:tc>
          <w:tcPr>
            <w:tcW w:w="1187" w:type="dxa"/>
          </w:tcPr>
          <w:p w14:paraId="6526D6DA" w14:textId="77777777" w:rsidR="00E111D9" w:rsidRPr="00291505" w:rsidRDefault="00E111D9" w:rsidP="00E111D9">
            <w:pPr>
              <w:rPr>
                <w:rFonts w:ascii="標楷體" w:eastAsia="標楷體" w:hAnsi="標楷體"/>
              </w:rPr>
            </w:pPr>
          </w:p>
        </w:tc>
        <w:tc>
          <w:tcPr>
            <w:tcW w:w="1083" w:type="dxa"/>
          </w:tcPr>
          <w:p w14:paraId="1E0D649B" w14:textId="77777777" w:rsidR="00E111D9" w:rsidRPr="00291505" w:rsidRDefault="00E111D9" w:rsidP="00E111D9">
            <w:pPr>
              <w:rPr>
                <w:rFonts w:ascii="標楷體" w:eastAsia="標楷體" w:hAnsi="標楷體"/>
                <w:sz w:val="20"/>
                <w:szCs w:val="20"/>
              </w:rPr>
            </w:pPr>
          </w:p>
        </w:tc>
        <w:tc>
          <w:tcPr>
            <w:tcW w:w="675" w:type="dxa"/>
          </w:tcPr>
          <w:p w14:paraId="02D94802" w14:textId="77777777" w:rsidR="00E111D9" w:rsidRPr="00291505" w:rsidRDefault="003835BC" w:rsidP="00E111D9">
            <w:pPr>
              <w:rPr>
                <w:rFonts w:ascii="標楷體" w:eastAsia="標楷體" w:hAnsi="標楷體"/>
              </w:rPr>
            </w:pPr>
            <w:r>
              <w:rPr>
                <w:rFonts w:ascii="標楷體" w:eastAsia="標楷體" w:hAnsi="標楷體"/>
              </w:rPr>
              <w:t>V</w:t>
            </w:r>
          </w:p>
        </w:tc>
        <w:tc>
          <w:tcPr>
            <w:tcW w:w="696" w:type="dxa"/>
          </w:tcPr>
          <w:p w14:paraId="64AC22F5" w14:textId="77777777" w:rsidR="00E111D9" w:rsidRPr="00291505" w:rsidRDefault="00E111D9" w:rsidP="00E111D9">
            <w:pPr>
              <w:rPr>
                <w:rFonts w:ascii="標楷體" w:eastAsia="標楷體" w:hAnsi="標楷體"/>
              </w:rPr>
            </w:pPr>
            <w:r>
              <w:rPr>
                <w:rFonts w:ascii="標楷體" w:eastAsia="標楷體" w:hAnsi="標楷體" w:hint="eastAsia"/>
              </w:rPr>
              <w:t>W</w:t>
            </w:r>
          </w:p>
        </w:tc>
        <w:tc>
          <w:tcPr>
            <w:tcW w:w="3529" w:type="dxa"/>
          </w:tcPr>
          <w:p w14:paraId="3AC5ED9E" w14:textId="77777777" w:rsidR="00E111D9" w:rsidRDefault="00E111D9" w:rsidP="00E111D9">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sidR="005C7BBB">
              <w:rPr>
                <w:rFonts w:ascii="標楷體" w:eastAsia="標楷體" w:hAnsi="標楷體" w:hint="eastAsia"/>
              </w:rPr>
              <w:t>限輸入文數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5639A45C" w14:textId="77777777" w:rsidR="00E111D9" w:rsidRPr="00A95D9B" w:rsidRDefault="00E111D9" w:rsidP="00E111D9">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proofErr w:type="spellStart"/>
            <w:r w:rsidRPr="00B157D5">
              <w:rPr>
                <w:rFonts w:ascii="標楷體" w:eastAsia="標楷體" w:hAnsi="標楷體"/>
              </w:rPr>
              <w:t>CustMain</w:t>
            </w:r>
            <w:proofErr w:type="spellEnd"/>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E111D9" w:rsidRPr="00362205" w14:paraId="228D31C5" w14:textId="77777777" w:rsidTr="00E03BD6">
        <w:trPr>
          <w:trHeight w:val="244"/>
          <w:jc w:val="center"/>
        </w:trPr>
        <w:tc>
          <w:tcPr>
            <w:tcW w:w="696" w:type="dxa"/>
          </w:tcPr>
          <w:p w14:paraId="040425C2" w14:textId="77777777" w:rsidR="00E111D9" w:rsidRPr="007A1288" w:rsidRDefault="00E111D9" w:rsidP="00E111D9">
            <w:pPr>
              <w:rPr>
                <w:rFonts w:ascii="標楷體" w:eastAsia="標楷體" w:hAnsi="標楷體"/>
              </w:rPr>
            </w:pPr>
          </w:p>
        </w:tc>
        <w:tc>
          <w:tcPr>
            <w:tcW w:w="1551" w:type="dxa"/>
          </w:tcPr>
          <w:p w14:paraId="2E293FF2" w14:textId="77777777" w:rsidR="00E111D9" w:rsidRPr="007A1288" w:rsidRDefault="00E111D9" w:rsidP="00E111D9">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7F86F0CA" w14:textId="77777777" w:rsidR="00E111D9" w:rsidRPr="007A1288" w:rsidRDefault="00E111D9" w:rsidP="00E111D9">
            <w:pPr>
              <w:rPr>
                <w:rFonts w:ascii="標楷體" w:eastAsia="標楷體" w:hAnsi="標楷體"/>
              </w:rPr>
            </w:pPr>
            <w:r w:rsidRPr="007A1288">
              <w:rPr>
                <w:rFonts w:ascii="標楷體" w:eastAsia="標楷體" w:hAnsi="標楷體" w:hint="eastAsia"/>
              </w:rPr>
              <w:t>按鈕</w:t>
            </w:r>
          </w:p>
        </w:tc>
        <w:tc>
          <w:tcPr>
            <w:tcW w:w="1187" w:type="dxa"/>
          </w:tcPr>
          <w:p w14:paraId="76D07954" w14:textId="77777777" w:rsidR="00E111D9" w:rsidRPr="007A1288" w:rsidRDefault="00E111D9" w:rsidP="00E111D9">
            <w:pPr>
              <w:rPr>
                <w:rFonts w:ascii="標楷體" w:eastAsia="標楷體" w:hAnsi="標楷體"/>
              </w:rPr>
            </w:pPr>
          </w:p>
        </w:tc>
        <w:tc>
          <w:tcPr>
            <w:tcW w:w="1083" w:type="dxa"/>
          </w:tcPr>
          <w:p w14:paraId="36CB86C6" w14:textId="77777777" w:rsidR="00E111D9" w:rsidRPr="007A1288" w:rsidRDefault="00E111D9" w:rsidP="00E111D9">
            <w:pPr>
              <w:rPr>
                <w:rFonts w:ascii="標楷體" w:eastAsia="標楷體" w:hAnsi="標楷體"/>
              </w:rPr>
            </w:pPr>
          </w:p>
        </w:tc>
        <w:tc>
          <w:tcPr>
            <w:tcW w:w="675" w:type="dxa"/>
          </w:tcPr>
          <w:p w14:paraId="38FE2C20" w14:textId="77777777" w:rsidR="00E111D9" w:rsidRPr="007A1288" w:rsidRDefault="00E111D9" w:rsidP="00E111D9">
            <w:pPr>
              <w:rPr>
                <w:rFonts w:ascii="標楷體" w:eastAsia="標楷體" w:hAnsi="標楷體"/>
              </w:rPr>
            </w:pPr>
          </w:p>
        </w:tc>
        <w:tc>
          <w:tcPr>
            <w:tcW w:w="696" w:type="dxa"/>
          </w:tcPr>
          <w:p w14:paraId="09EFAB6F" w14:textId="77777777" w:rsidR="00E111D9" w:rsidRPr="007A1288" w:rsidRDefault="00E111D9" w:rsidP="00E111D9">
            <w:pPr>
              <w:rPr>
                <w:rFonts w:ascii="標楷體" w:eastAsia="標楷體" w:hAnsi="標楷體"/>
              </w:rPr>
            </w:pPr>
          </w:p>
        </w:tc>
        <w:tc>
          <w:tcPr>
            <w:tcW w:w="3529" w:type="dxa"/>
          </w:tcPr>
          <w:p w14:paraId="4A9072B4" w14:textId="77777777" w:rsidR="00E111D9" w:rsidRPr="007A1288" w:rsidRDefault="00E111D9" w:rsidP="00E111D9">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E03BD6" w:rsidRPr="00362205" w14:paraId="5CBE9398" w14:textId="77777777" w:rsidTr="00E03BD6">
        <w:trPr>
          <w:trHeight w:val="244"/>
          <w:jc w:val="center"/>
        </w:trPr>
        <w:tc>
          <w:tcPr>
            <w:tcW w:w="696" w:type="dxa"/>
          </w:tcPr>
          <w:p w14:paraId="1DBB05E5" w14:textId="77777777" w:rsidR="00E03BD6" w:rsidRPr="000B474A" w:rsidRDefault="00E03BD6" w:rsidP="00E03BD6">
            <w:pPr>
              <w:rPr>
                <w:rFonts w:ascii="標楷體" w:eastAsia="標楷體" w:hAnsi="標楷體"/>
              </w:rPr>
            </w:pPr>
            <w:r w:rsidRPr="000B474A">
              <w:rPr>
                <w:rFonts w:ascii="標楷體" w:eastAsia="標楷體" w:hAnsi="標楷體" w:hint="eastAsia"/>
              </w:rPr>
              <w:t>3</w:t>
            </w:r>
          </w:p>
        </w:tc>
        <w:tc>
          <w:tcPr>
            <w:tcW w:w="1551" w:type="dxa"/>
          </w:tcPr>
          <w:p w14:paraId="2ADDE5EE" w14:textId="77777777" w:rsidR="00E03BD6" w:rsidRPr="000B474A" w:rsidRDefault="00F65781" w:rsidP="00E03BD6">
            <w:pPr>
              <w:rPr>
                <w:rFonts w:ascii="標楷體" w:eastAsia="標楷體" w:hAnsi="標楷體"/>
              </w:rPr>
            </w:pPr>
            <w:r>
              <w:rPr>
                <w:rFonts w:ascii="標楷體" w:eastAsia="標楷體" w:hAnsi="標楷體" w:hint="eastAsia"/>
              </w:rPr>
              <w:t>借戶戶號</w:t>
            </w:r>
          </w:p>
        </w:tc>
        <w:tc>
          <w:tcPr>
            <w:tcW w:w="696" w:type="dxa"/>
          </w:tcPr>
          <w:p w14:paraId="1DCA96BB" w14:textId="77777777" w:rsidR="00E03BD6" w:rsidRPr="000B474A" w:rsidRDefault="00E03BD6" w:rsidP="00E03BD6">
            <w:pPr>
              <w:rPr>
                <w:rFonts w:ascii="標楷體" w:eastAsia="標楷體" w:hAnsi="標楷體"/>
              </w:rPr>
            </w:pPr>
          </w:p>
        </w:tc>
        <w:tc>
          <w:tcPr>
            <w:tcW w:w="1187" w:type="dxa"/>
          </w:tcPr>
          <w:p w14:paraId="0005516A" w14:textId="77777777" w:rsidR="00E03BD6" w:rsidRPr="000B474A" w:rsidRDefault="00E03BD6" w:rsidP="00E03BD6">
            <w:pPr>
              <w:rPr>
                <w:rFonts w:ascii="標楷體" w:eastAsia="標楷體" w:hAnsi="標楷體"/>
              </w:rPr>
            </w:pPr>
          </w:p>
        </w:tc>
        <w:tc>
          <w:tcPr>
            <w:tcW w:w="1083" w:type="dxa"/>
          </w:tcPr>
          <w:p w14:paraId="6710FBF0" w14:textId="77777777" w:rsidR="00E03BD6" w:rsidRPr="000B474A" w:rsidRDefault="00E03BD6" w:rsidP="00E03BD6">
            <w:pPr>
              <w:rPr>
                <w:rFonts w:ascii="標楷體" w:eastAsia="標楷體" w:hAnsi="標楷體"/>
              </w:rPr>
            </w:pPr>
          </w:p>
        </w:tc>
        <w:tc>
          <w:tcPr>
            <w:tcW w:w="675" w:type="dxa"/>
          </w:tcPr>
          <w:p w14:paraId="119E1B61" w14:textId="77777777" w:rsidR="00E03BD6" w:rsidRPr="000B474A" w:rsidRDefault="00E03BD6" w:rsidP="00E03BD6">
            <w:pPr>
              <w:rPr>
                <w:rFonts w:ascii="標楷體" w:eastAsia="標楷體" w:hAnsi="標楷體"/>
              </w:rPr>
            </w:pPr>
          </w:p>
        </w:tc>
        <w:tc>
          <w:tcPr>
            <w:tcW w:w="696" w:type="dxa"/>
          </w:tcPr>
          <w:p w14:paraId="798D1CDF" w14:textId="77777777" w:rsidR="00E03BD6" w:rsidRPr="000B474A" w:rsidRDefault="00E03BD6" w:rsidP="00E03BD6">
            <w:pPr>
              <w:rPr>
                <w:rFonts w:ascii="標楷體" w:eastAsia="標楷體" w:hAnsi="標楷體"/>
              </w:rPr>
            </w:pPr>
            <w:r w:rsidRPr="000B474A">
              <w:rPr>
                <w:rFonts w:ascii="標楷體" w:eastAsia="標楷體" w:hAnsi="標楷體" w:hint="eastAsia"/>
              </w:rPr>
              <w:t>R</w:t>
            </w:r>
          </w:p>
        </w:tc>
        <w:tc>
          <w:tcPr>
            <w:tcW w:w="3529" w:type="dxa"/>
          </w:tcPr>
          <w:p w14:paraId="35997F8A" w14:textId="77777777" w:rsidR="00E03BD6"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E03BD6" w:rsidRPr="00362205" w14:paraId="6B93DDD1" w14:textId="77777777" w:rsidTr="00E03BD6">
        <w:trPr>
          <w:trHeight w:val="244"/>
          <w:jc w:val="center"/>
        </w:trPr>
        <w:tc>
          <w:tcPr>
            <w:tcW w:w="696" w:type="dxa"/>
          </w:tcPr>
          <w:p w14:paraId="16310C7B" w14:textId="77777777" w:rsidR="00E03BD6" w:rsidRPr="000B474A" w:rsidRDefault="00E03BD6" w:rsidP="00E03BD6">
            <w:pPr>
              <w:rPr>
                <w:rFonts w:ascii="標楷體" w:eastAsia="標楷體" w:hAnsi="標楷體"/>
              </w:rPr>
            </w:pPr>
            <w:r w:rsidRPr="000B474A">
              <w:rPr>
                <w:rFonts w:ascii="標楷體" w:eastAsia="標楷體" w:hAnsi="標楷體" w:hint="eastAsia"/>
              </w:rPr>
              <w:t>4</w:t>
            </w:r>
          </w:p>
        </w:tc>
        <w:tc>
          <w:tcPr>
            <w:tcW w:w="1551" w:type="dxa"/>
          </w:tcPr>
          <w:p w14:paraId="72B8917D" w14:textId="77777777" w:rsidR="00E03BD6" w:rsidRPr="000B474A" w:rsidRDefault="00E03BD6" w:rsidP="00E03BD6">
            <w:pPr>
              <w:rPr>
                <w:rFonts w:ascii="標楷體" w:eastAsia="標楷體" w:hAnsi="標楷體"/>
              </w:rPr>
            </w:pPr>
            <w:r>
              <w:rPr>
                <w:rFonts w:ascii="標楷體" w:eastAsia="標楷體" w:hAnsi="標楷體" w:hint="eastAsia"/>
              </w:rPr>
              <w:t>戶名</w:t>
            </w:r>
          </w:p>
        </w:tc>
        <w:tc>
          <w:tcPr>
            <w:tcW w:w="696" w:type="dxa"/>
          </w:tcPr>
          <w:p w14:paraId="2DB25B34" w14:textId="77777777" w:rsidR="00E03BD6" w:rsidRPr="000B474A" w:rsidRDefault="00E03BD6" w:rsidP="00E03BD6">
            <w:pPr>
              <w:rPr>
                <w:rFonts w:ascii="標楷體" w:eastAsia="標楷體" w:hAnsi="標楷體"/>
              </w:rPr>
            </w:pPr>
          </w:p>
        </w:tc>
        <w:tc>
          <w:tcPr>
            <w:tcW w:w="1187" w:type="dxa"/>
          </w:tcPr>
          <w:p w14:paraId="2E6197DC" w14:textId="77777777" w:rsidR="00E03BD6" w:rsidRPr="000B474A" w:rsidRDefault="00E03BD6" w:rsidP="00E03BD6">
            <w:pPr>
              <w:rPr>
                <w:rFonts w:ascii="標楷體" w:eastAsia="標楷體" w:hAnsi="標楷體"/>
              </w:rPr>
            </w:pPr>
          </w:p>
        </w:tc>
        <w:tc>
          <w:tcPr>
            <w:tcW w:w="1083" w:type="dxa"/>
          </w:tcPr>
          <w:p w14:paraId="710B8EB6" w14:textId="77777777" w:rsidR="00E03BD6" w:rsidRPr="00291505" w:rsidRDefault="00E03BD6" w:rsidP="00E03BD6">
            <w:pPr>
              <w:rPr>
                <w:rFonts w:ascii="標楷體" w:eastAsia="標楷體" w:hAnsi="標楷體"/>
              </w:rPr>
            </w:pPr>
          </w:p>
        </w:tc>
        <w:tc>
          <w:tcPr>
            <w:tcW w:w="675" w:type="dxa"/>
          </w:tcPr>
          <w:p w14:paraId="636EDA5F" w14:textId="77777777" w:rsidR="00E03BD6" w:rsidRPr="000B474A" w:rsidRDefault="00E03BD6" w:rsidP="00E03BD6">
            <w:pPr>
              <w:rPr>
                <w:rFonts w:ascii="標楷體" w:eastAsia="標楷體" w:hAnsi="標楷體"/>
              </w:rPr>
            </w:pPr>
          </w:p>
        </w:tc>
        <w:tc>
          <w:tcPr>
            <w:tcW w:w="696" w:type="dxa"/>
          </w:tcPr>
          <w:p w14:paraId="2EBC4AE6" w14:textId="77777777" w:rsidR="00E03BD6" w:rsidRPr="000B474A" w:rsidRDefault="00E03BD6" w:rsidP="00E03BD6">
            <w:pPr>
              <w:rPr>
                <w:rFonts w:ascii="標楷體" w:eastAsia="標楷體" w:hAnsi="標楷體"/>
              </w:rPr>
            </w:pPr>
            <w:r w:rsidRPr="000B474A">
              <w:rPr>
                <w:rFonts w:ascii="標楷體" w:eastAsia="標楷體" w:hAnsi="標楷體" w:hint="eastAsia"/>
              </w:rPr>
              <w:t>R</w:t>
            </w:r>
          </w:p>
        </w:tc>
        <w:tc>
          <w:tcPr>
            <w:tcW w:w="3529" w:type="dxa"/>
          </w:tcPr>
          <w:p w14:paraId="089231F9" w14:textId="77777777" w:rsidR="00E03BD6"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E03BD6" w:rsidRPr="00362205" w14:paraId="0BAAFCFF" w14:textId="77777777" w:rsidTr="00E03BD6">
        <w:trPr>
          <w:trHeight w:val="244"/>
          <w:jc w:val="center"/>
        </w:trPr>
        <w:tc>
          <w:tcPr>
            <w:tcW w:w="696" w:type="dxa"/>
          </w:tcPr>
          <w:p w14:paraId="22B19C41" w14:textId="77777777" w:rsidR="00E03BD6" w:rsidRPr="000B474A" w:rsidRDefault="00E03BD6" w:rsidP="00E03BD6">
            <w:pPr>
              <w:rPr>
                <w:rFonts w:ascii="標楷體" w:eastAsia="標楷體" w:hAnsi="標楷體"/>
              </w:rPr>
            </w:pPr>
            <w:r w:rsidRPr="000B474A">
              <w:rPr>
                <w:rFonts w:ascii="標楷體" w:eastAsia="標楷體" w:hAnsi="標楷體" w:hint="eastAsia"/>
              </w:rPr>
              <w:t>5</w:t>
            </w:r>
          </w:p>
        </w:tc>
        <w:tc>
          <w:tcPr>
            <w:tcW w:w="1551" w:type="dxa"/>
          </w:tcPr>
          <w:p w14:paraId="12C430E0" w14:textId="77777777" w:rsidR="00E03BD6" w:rsidRPr="000B474A" w:rsidRDefault="00E03BD6" w:rsidP="00E03BD6">
            <w:pPr>
              <w:rPr>
                <w:rFonts w:ascii="標楷體" w:eastAsia="標楷體" w:hAnsi="標楷體"/>
              </w:rPr>
            </w:pPr>
            <w:r>
              <w:rPr>
                <w:rFonts w:ascii="標楷體" w:eastAsia="標楷體" w:hAnsi="標楷體" w:hint="eastAsia"/>
              </w:rPr>
              <w:t>建立者</w:t>
            </w:r>
          </w:p>
        </w:tc>
        <w:tc>
          <w:tcPr>
            <w:tcW w:w="696" w:type="dxa"/>
          </w:tcPr>
          <w:p w14:paraId="0B93AAE4" w14:textId="77777777" w:rsidR="00E03BD6" w:rsidRPr="000B474A" w:rsidRDefault="00E03BD6" w:rsidP="00E03BD6">
            <w:pPr>
              <w:rPr>
                <w:rFonts w:ascii="標楷體" w:eastAsia="標楷體" w:hAnsi="標楷體"/>
              </w:rPr>
            </w:pPr>
          </w:p>
        </w:tc>
        <w:tc>
          <w:tcPr>
            <w:tcW w:w="1187" w:type="dxa"/>
          </w:tcPr>
          <w:p w14:paraId="3B0F9211" w14:textId="77777777" w:rsidR="00E03BD6" w:rsidRPr="000B474A" w:rsidRDefault="00E03BD6" w:rsidP="00E03BD6">
            <w:pPr>
              <w:rPr>
                <w:rFonts w:ascii="標楷體" w:eastAsia="標楷體" w:hAnsi="標楷體"/>
              </w:rPr>
            </w:pPr>
          </w:p>
        </w:tc>
        <w:tc>
          <w:tcPr>
            <w:tcW w:w="1083" w:type="dxa"/>
          </w:tcPr>
          <w:p w14:paraId="5F637A94" w14:textId="77777777" w:rsidR="00E03BD6" w:rsidRPr="000B474A" w:rsidRDefault="00E03BD6" w:rsidP="00E03BD6">
            <w:pPr>
              <w:rPr>
                <w:rFonts w:ascii="標楷體" w:eastAsia="標楷體" w:hAnsi="標楷體"/>
              </w:rPr>
            </w:pPr>
          </w:p>
        </w:tc>
        <w:tc>
          <w:tcPr>
            <w:tcW w:w="675" w:type="dxa"/>
          </w:tcPr>
          <w:p w14:paraId="066268E5" w14:textId="77777777" w:rsidR="00E03BD6" w:rsidRPr="000B474A" w:rsidRDefault="00E03BD6" w:rsidP="00E03BD6">
            <w:pPr>
              <w:rPr>
                <w:rFonts w:ascii="標楷體" w:eastAsia="標楷體" w:hAnsi="標楷體"/>
              </w:rPr>
            </w:pPr>
          </w:p>
        </w:tc>
        <w:tc>
          <w:tcPr>
            <w:tcW w:w="696" w:type="dxa"/>
          </w:tcPr>
          <w:p w14:paraId="085EC69A" w14:textId="77777777" w:rsidR="00E03BD6" w:rsidRPr="000B474A" w:rsidRDefault="00E03BD6" w:rsidP="00E03BD6">
            <w:pPr>
              <w:rPr>
                <w:rFonts w:ascii="標楷體" w:eastAsia="標楷體" w:hAnsi="標楷體"/>
              </w:rPr>
            </w:pPr>
            <w:r>
              <w:rPr>
                <w:rFonts w:ascii="標楷體" w:eastAsia="標楷體" w:hAnsi="標楷體" w:hint="eastAsia"/>
              </w:rPr>
              <w:t>R</w:t>
            </w:r>
          </w:p>
        </w:tc>
        <w:tc>
          <w:tcPr>
            <w:tcW w:w="3529" w:type="dxa"/>
          </w:tcPr>
          <w:p w14:paraId="36F5B845" w14:textId="77777777" w:rsidR="00E03BD6" w:rsidRPr="000B474A" w:rsidRDefault="00FA3F4E" w:rsidP="00E03BD6">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E03BD6" w:rsidRPr="00362205" w14:paraId="28C5B146" w14:textId="77777777" w:rsidTr="00E03BD6">
        <w:trPr>
          <w:trHeight w:val="244"/>
          <w:jc w:val="center"/>
        </w:trPr>
        <w:tc>
          <w:tcPr>
            <w:tcW w:w="696" w:type="dxa"/>
          </w:tcPr>
          <w:p w14:paraId="39B87284" w14:textId="77777777" w:rsidR="00E03BD6" w:rsidRPr="000B474A" w:rsidRDefault="00E03BD6" w:rsidP="00E03BD6">
            <w:pPr>
              <w:rPr>
                <w:rFonts w:ascii="標楷體" w:eastAsia="標楷體" w:hAnsi="標楷體"/>
              </w:rPr>
            </w:pPr>
            <w:r w:rsidRPr="000B474A">
              <w:rPr>
                <w:rFonts w:ascii="標楷體" w:eastAsia="標楷體" w:hAnsi="標楷體" w:hint="eastAsia"/>
              </w:rPr>
              <w:t>6</w:t>
            </w:r>
          </w:p>
        </w:tc>
        <w:tc>
          <w:tcPr>
            <w:tcW w:w="1551" w:type="dxa"/>
          </w:tcPr>
          <w:p w14:paraId="740E0E69" w14:textId="77777777" w:rsidR="00E03BD6" w:rsidRPr="000B474A" w:rsidRDefault="00E03BD6" w:rsidP="00E03BD6">
            <w:pPr>
              <w:rPr>
                <w:rFonts w:ascii="標楷體" w:eastAsia="標楷體" w:hAnsi="標楷體"/>
              </w:rPr>
            </w:pPr>
            <w:r>
              <w:rPr>
                <w:rFonts w:ascii="標楷體" w:eastAsia="標楷體" w:hAnsi="標楷體" w:hint="eastAsia"/>
              </w:rPr>
              <w:t>建立時間</w:t>
            </w:r>
          </w:p>
        </w:tc>
        <w:tc>
          <w:tcPr>
            <w:tcW w:w="696" w:type="dxa"/>
          </w:tcPr>
          <w:p w14:paraId="5A4BD7E4" w14:textId="77777777" w:rsidR="00E03BD6" w:rsidRPr="000B474A" w:rsidRDefault="00E03BD6" w:rsidP="00E03BD6">
            <w:pPr>
              <w:rPr>
                <w:rFonts w:ascii="標楷體" w:eastAsia="標楷體" w:hAnsi="標楷體"/>
              </w:rPr>
            </w:pPr>
          </w:p>
        </w:tc>
        <w:tc>
          <w:tcPr>
            <w:tcW w:w="1187" w:type="dxa"/>
          </w:tcPr>
          <w:p w14:paraId="2AA62883" w14:textId="77777777" w:rsidR="00E03BD6" w:rsidRPr="000B474A" w:rsidRDefault="00E03BD6" w:rsidP="00E03BD6">
            <w:pPr>
              <w:rPr>
                <w:rFonts w:ascii="標楷體" w:eastAsia="標楷體" w:hAnsi="標楷體"/>
              </w:rPr>
            </w:pPr>
          </w:p>
        </w:tc>
        <w:tc>
          <w:tcPr>
            <w:tcW w:w="1083" w:type="dxa"/>
          </w:tcPr>
          <w:p w14:paraId="436CE588" w14:textId="77777777" w:rsidR="00E03BD6" w:rsidRPr="000B474A" w:rsidRDefault="00E03BD6" w:rsidP="00E03BD6">
            <w:pPr>
              <w:rPr>
                <w:rFonts w:ascii="標楷體" w:eastAsia="標楷體" w:hAnsi="標楷體"/>
              </w:rPr>
            </w:pPr>
          </w:p>
        </w:tc>
        <w:tc>
          <w:tcPr>
            <w:tcW w:w="675" w:type="dxa"/>
          </w:tcPr>
          <w:p w14:paraId="43AE783C" w14:textId="77777777" w:rsidR="00E03BD6" w:rsidRPr="000B474A" w:rsidRDefault="00E03BD6" w:rsidP="00E03BD6">
            <w:pPr>
              <w:rPr>
                <w:rFonts w:ascii="標楷體" w:eastAsia="標楷體" w:hAnsi="標楷體"/>
              </w:rPr>
            </w:pPr>
          </w:p>
        </w:tc>
        <w:tc>
          <w:tcPr>
            <w:tcW w:w="696" w:type="dxa"/>
          </w:tcPr>
          <w:p w14:paraId="174769DF" w14:textId="77777777" w:rsidR="00E03BD6" w:rsidRPr="000B474A" w:rsidRDefault="00E03BD6" w:rsidP="00E03BD6">
            <w:pPr>
              <w:rPr>
                <w:rFonts w:ascii="標楷體" w:eastAsia="標楷體" w:hAnsi="標楷體"/>
              </w:rPr>
            </w:pPr>
            <w:r>
              <w:rPr>
                <w:rFonts w:ascii="標楷體" w:eastAsia="標楷體" w:hAnsi="標楷體"/>
              </w:rPr>
              <w:t>R</w:t>
            </w:r>
          </w:p>
        </w:tc>
        <w:tc>
          <w:tcPr>
            <w:tcW w:w="3529" w:type="dxa"/>
          </w:tcPr>
          <w:p w14:paraId="29B53BD9" w14:textId="77777777" w:rsidR="00E03BD6" w:rsidRPr="000B474A" w:rsidRDefault="00FA3F4E" w:rsidP="00E03BD6">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B9014F" w:rsidRPr="00362205" w14:paraId="1E3A2C22" w14:textId="77777777" w:rsidTr="00E03BD6">
        <w:trPr>
          <w:trHeight w:val="244"/>
          <w:jc w:val="center"/>
        </w:trPr>
        <w:tc>
          <w:tcPr>
            <w:tcW w:w="696" w:type="dxa"/>
          </w:tcPr>
          <w:p w14:paraId="432EA22C" w14:textId="77777777" w:rsidR="00B9014F" w:rsidRPr="000B474A" w:rsidRDefault="00B9014F" w:rsidP="00E03BD6">
            <w:pPr>
              <w:rPr>
                <w:rFonts w:ascii="標楷體" w:eastAsia="標楷體" w:hAnsi="標楷體"/>
              </w:rPr>
            </w:pPr>
            <w:r>
              <w:rPr>
                <w:rFonts w:ascii="標楷體" w:eastAsia="標楷體" w:hAnsi="標楷體" w:hint="eastAsia"/>
              </w:rPr>
              <w:t>7</w:t>
            </w:r>
          </w:p>
        </w:tc>
        <w:tc>
          <w:tcPr>
            <w:tcW w:w="1551" w:type="dxa"/>
          </w:tcPr>
          <w:p w14:paraId="6F10405B" w14:textId="77777777" w:rsidR="00B9014F" w:rsidRDefault="00B9014F" w:rsidP="00E03BD6">
            <w:pPr>
              <w:rPr>
                <w:rFonts w:ascii="標楷體" w:eastAsia="標楷體" w:hAnsi="標楷體"/>
              </w:rPr>
            </w:pPr>
            <w:r>
              <w:rPr>
                <w:rFonts w:ascii="標楷體" w:eastAsia="標楷體" w:hAnsi="標楷體" w:hint="eastAsia"/>
              </w:rPr>
              <w:t>解除原因</w:t>
            </w:r>
          </w:p>
        </w:tc>
        <w:tc>
          <w:tcPr>
            <w:tcW w:w="696" w:type="dxa"/>
          </w:tcPr>
          <w:p w14:paraId="5D81E31C" w14:textId="77777777" w:rsidR="00B9014F" w:rsidRPr="000B474A" w:rsidRDefault="00B9014F" w:rsidP="00E03BD6">
            <w:pPr>
              <w:rPr>
                <w:rFonts w:ascii="標楷體" w:eastAsia="標楷體" w:hAnsi="標楷體"/>
              </w:rPr>
            </w:pPr>
          </w:p>
        </w:tc>
        <w:tc>
          <w:tcPr>
            <w:tcW w:w="1187" w:type="dxa"/>
          </w:tcPr>
          <w:p w14:paraId="5AF29358" w14:textId="77777777" w:rsidR="00B9014F" w:rsidRPr="000B474A" w:rsidRDefault="00B9014F" w:rsidP="00E03BD6">
            <w:pPr>
              <w:rPr>
                <w:rFonts w:ascii="標楷體" w:eastAsia="標楷體" w:hAnsi="標楷體"/>
              </w:rPr>
            </w:pPr>
          </w:p>
        </w:tc>
        <w:tc>
          <w:tcPr>
            <w:tcW w:w="1083" w:type="dxa"/>
          </w:tcPr>
          <w:p w14:paraId="270B7F92" w14:textId="77777777" w:rsidR="00B9014F" w:rsidRPr="000B474A" w:rsidRDefault="00B9014F" w:rsidP="00E03BD6">
            <w:pPr>
              <w:rPr>
                <w:rFonts w:ascii="標楷體" w:eastAsia="標楷體" w:hAnsi="標楷體"/>
              </w:rPr>
            </w:pPr>
          </w:p>
        </w:tc>
        <w:tc>
          <w:tcPr>
            <w:tcW w:w="675" w:type="dxa"/>
          </w:tcPr>
          <w:p w14:paraId="7F29CD64" w14:textId="77777777" w:rsidR="00B9014F" w:rsidRPr="000B474A" w:rsidRDefault="00B9014F" w:rsidP="00E03BD6">
            <w:pPr>
              <w:rPr>
                <w:rFonts w:ascii="標楷體" w:eastAsia="標楷體" w:hAnsi="標楷體"/>
              </w:rPr>
            </w:pPr>
          </w:p>
        </w:tc>
        <w:tc>
          <w:tcPr>
            <w:tcW w:w="696" w:type="dxa"/>
          </w:tcPr>
          <w:p w14:paraId="01B96EDE" w14:textId="77777777" w:rsidR="00B9014F" w:rsidRDefault="00B9014F" w:rsidP="00E03BD6">
            <w:pPr>
              <w:rPr>
                <w:rFonts w:ascii="標楷體" w:eastAsia="標楷體" w:hAnsi="標楷體"/>
              </w:rPr>
            </w:pPr>
            <w:r>
              <w:rPr>
                <w:rFonts w:ascii="標楷體" w:eastAsia="標楷體" w:hAnsi="標楷體"/>
              </w:rPr>
              <w:t>R</w:t>
            </w:r>
          </w:p>
        </w:tc>
        <w:tc>
          <w:tcPr>
            <w:tcW w:w="3529" w:type="dxa"/>
          </w:tcPr>
          <w:p w14:paraId="41DEDFBD" w14:textId="77777777" w:rsidR="00B9014F" w:rsidRDefault="00B9014F" w:rsidP="00B9014F">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38BBCFFF" w14:textId="77777777" w:rsidR="00E03BD6" w:rsidRDefault="00E03BD6" w:rsidP="00E03BD6">
      <w:pPr>
        <w:tabs>
          <w:tab w:val="left" w:pos="788"/>
        </w:tabs>
        <w:rPr>
          <w:rFonts w:ascii="標楷體" w:eastAsia="標楷體" w:hAnsi="標楷體"/>
        </w:rPr>
      </w:pPr>
    </w:p>
    <w:p w14:paraId="18273398" w14:textId="77777777" w:rsidR="00E03BD6" w:rsidRDefault="00E03BD6" w:rsidP="00E03BD6">
      <w:pPr>
        <w:rPr>
          <w:rFonts w:ascii="標楷體" w:eastAsia="標楷體" w:hAnsi="標楷體"/>
        </w:rPr>
      </w:pPr>
    </w:p>
    <w:p w14:paraId="32F30C69" w14:textId="77777777" w:rsidR="00852AB7" w:rsidRDefault="00852AB7" w:rsidP="00E03BD6">
      <w:pPr>
        <w:rPr>
          <w:rFonts w:ascii="標楷體" w:eastAsia="標楷體" w:hAnsi="標楷體"/>
        </w:rPr>
      </w:pPr>
    </w:p>
    <w:p w14:paraId="312FE8D8" w14:textId="77777777" w:rsidR="00852AB7" w:rsidRPr="005E273A" w:rsidRDefault="00852AB7" w:rsidP="00852AB7">
      <w:pPr>
        <w:rPr>
          <w:rFonts w:ascii="標楷體" w:eastAsia="標楷體" w:hAnsi="標楷體"/>
        </w:rPr>
      </w:pPr>
    </w:p>
    <w:p w14:paraId="16047200" w14:textId="77777777" w:rsidR="00852AB7" w:rsidRPr="00291505" w:rsidRDefault="00852AB7" w:rsidP="00852AB7">
      <w:pPr>
        <w:pStyle w:val="a"/>
      </w:pPr>
      <w:r w:rsidRPr="00291505">
        <w:t>UI畫面</w:t>
      </w:r>
      <w:r>
        <w:rPr>
          <w:rFonts w:hint="eastAsia"/>
          <w:lang w:eastAsia="zh-TW"/>
        </w:rPr>
        <w:t>-解除</w:t>
      </w:r>
    </w:p>
    <w:p w14:paraId="43962113" w14:textId="77777777" w:rsidR="00852AB7" w:rsidRPr="00291505" w:rsidRDefault="00852AB7" w:rsidP="00852AB7">
      <w:pPr>
        <w:pStyle w:val="42"/>
        <w:spacing w:after="48"/>
        <w:ind w:left="1133"/>
        <w:rPr>
          <w:rFonts w:ascii="標楷體" w:hAnsi="標楷體"/>
        </w:rPr>
      </w:pPr>
      <w:r w:rsidRPr="00291505">
        <w:rPr>
          <w:rFonts w:ascii="標楷體" w:hAnsi="標楷體" w:hint="eastAsia"/>
        </w:rPr>
        <w:t>輸入畫面：</w:t>
      </w:r>
    </w:p>
    <w:p w14:paraId="717F9CC8" w14:textId="0E80CD49" w:rsidR="00852AB7" w:rsidRPr="00291505" w:rsidRDefault="00560ECE" w:rsidP="00852AB7">
      <w:pPr>
        <w:pStyle w:val="a"/>
        <w:numPr>
          <w:ilvl w:val="0"/>
          <w:numId w:val="0"/>
        </w:numPr>
      </w:pPr>
      <w:r w:rsidRPr="00F03F4B">
        <w:rPr>
          <w:noProof/>
          <w:lang w:eastAsia="zh-TW"/>
        </w:rPr>
        <w:drawing>
          <wp:inline distT="0" distB="0" distL="0" distR="0" wp14:anchorId="59EAD31E" wp14:editId="333EE26A">
            <wp:extent cx="6477000" cy="1758950"/>
            <wp:effectExtent l="0" t="0" r="0" b="0"/>
            <wp:docPr id="4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47AE9E6A" w14:textId="77777777" w:rsidR="00852AB7" w:rsidRPr="00291505" w:rsidRDefault="00852AB7" w:rsidP="00852AB7">
      <w:pPr>
        <w:rPr>
          <w:rFonts w:ascii="標楷體" w:eastAsia="標楷體" w:hAnsi="標楷體"/>
        </w:rPr>
      </w:pPr>
    </w:p>
    <w:p w14:paraId="110028CB" w14:textId="77777777" w:rsidR="00852AB7" w:rsidRPr="00F5236F" w:rsidRDefault="00852AB7" w:rsidP="00852AB7"/>
    <w:p w14:paraId="4E29B6E2" w14:textId="77777777" w:rsidR="00852AB7" w:rsidRDefault="00852AB7" w:rsidP="00852AB7">
      <w:pPr>
        <w:rPr>
          <w:rFonts w:ascii="標楷體" w:eastAsia="標楷體" w:hAnsi="標楷體"/>
        </w:rPr>
      </w:pPr>
    </w:p>
    <w:p w14:paraId="3159CC5A" w14:textId="77777777" w:rsidR="00852AB7" w:rsidRDefault="00852AB7" w:rsidP="00372AFD">
      <w:pPr>
        <w:pStyle w:val="a"/>
        <w:numPr>
          <w:ilvl w:val="0"/>
          <w:numId w:val="10"/>
        </w:numPr>
      </w:pPr>
      <w:r>
        <w:t>輸入畫面</w:t>
      </w:r>
      <w:r>
        <w:rPr>
          <w:rFonts w:hint="eastAsia"/>
        </w:rPr>
        <w:t>按鈕</w:t>
      </w:r>
      <w:r>
        <w:t>說明</w:t>
      </w:r>
      <w:r>
        <w:rPr>
          <w:rFonts w:hint="eastAsia"/>
          <w:lang w:eastAsia="zh-TW"/>
        </w:rPr>
        <w:t>-解除</w:t>
      </w:r>
    </w:p>
    <w:p w14:paraId="5D0160C6" w14:textId="77777777" w:rsidR="00852AB7" w:rsidRPr="00F5236F" w:rsidRDefault="00852AB7" w:rsidP="00852AB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52AB7" w:rsidRPr="00F5236F" w14:paraId="6E508D2A" w14:textId="77777777" w:rsidTr="0026542F">
        <w:tc>
          <w:tcPr>
            <w:tcW w:w="851" w:type="dxa"/>
            <w:shd w:val="clear" w:color="auto" w:fill="D9D9D9"/>
          </w:tcPr>
          <w:p w14:paraId="18EA8218"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78D975A"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DF44039" w14:textId="77777777" w:rsidR="00852AB7" w:rsidRPr="004E0A3F" w:rsidRDefault="00852AB7" w:rsidP="0026542F">
            <w:pPr>
              <w:jc w:val="center"/>
              <w:rPr>
                <w:rFonts w:ascii="標楷體" w:eastAsia="標楷體" w:hAnsi="標楷體"/>
              </w:rPr>
            </w:pPr>
            <w:r w:rsidRPr="004E0A3F">
              <w:rPr>
                <w:rFonts w:ascii="標楷體" w:eastAsia="標楷體" w:hAnsi="標楷體" w:hint="eastAsia"/>
                <w:lang w:eastAsia="zh-HK"/>
              </w:rPr>
              <w:t>功能說明</w:t>
            </w:r>
          </w:p>
        </w:tc>
      </w:tr>
      <w:tr w:rsidR="00852AB7" w:rsidRPr="00CF124E" w14:paraId="44085F78" w14:textId="77777777" w:rsidTr="0026542F">
        <w:tc>
          <w:tcPr>
            <w:tcW w:w="851" w:type="dxa"/>
            <w:shd w:val="clear" w:color="auto" w:fill="auto"/>
          </w:tcPr>
          <w:p w14:paraId="234488E2" w14:textId="77777777" w:rsidR="00852AB7" w:rsidRPr="004E0A3F" w:rsidRDefault="00852AB7" w:rsidP="0026542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7440D10" w14:textId="77777777" w:rsidR="00852AB7" w:rsidRPr="00F56B75" w:rsidRDefault="00925C18" w:rsidP="0026542F">
            <w:pPr>
              <w:rPr>
                <w:rFonts w:ascii="標楷體" w:eastAsia="標楷體" w:hAnsi="標楷體"/>
                <w:lang w:eastAsia="zh-HK"/>
              </w:rPr>
            </w:pPr>
            <w:r>
              <w:rPr>
                <w:rFonts w:ascii="標楷體" w:eastAsia="標楷體" w:hAnsi="標楷體" w:hint="eastAsia"/>
              </w:rPr>
              <w:t>解</w:t>
            </w:r>
            <w:r w:rsidR="00852AB7">
              <w:rPr>
                <w:rFonts w:ascii="標楷體" w:eastAsia="標楷體" w:hAnsi="標楷體" w:hint="eastAsia"/>
              </w:rPr>
              <w:t>除</w:t>
            </w:r>
          </w:p>
        </w:tc>
        <w:tc>
          <w:tcPr>
            <w:tcW w:w="7033" w:type="dxa"/>
            <w:shd w:val="clear" w:color="auto" w:fill="auto"/>
          </w:tcPr>
          <w:p w14:paraId="28B5D2D1" w14:textId="77777777" w:rsidR="00852AB7" w:rsidRPr="00E1776E" w:rsidRDefault="00852AB7" w:rsidP="0026542F">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454BD9">
              <w:rPr>
                <w:rFonts w:eastAsia="標楷體" w:hint="eastAsia"/>
              </w:rPr>
              <w:t>解</w:t>
            </w:r>
            <w:r>
              <w:rPr>
                <w:rFonts w:eastAsia="標楷體" w:hint="eastAsia"/>
                <w:lang w:eastAsia="zh-HK"/>
              </w:rPr>
              <w:t>除</w:t>
            </w:r>
            <w:r w:rsidRPr="00E1776E">
              <w:rPr>
                <w:rFonts w:eastAsia="標楷體" w:hint="eastAsia"/>
              </w:rPr>
              <w:t>」</w:t>
            </w:r>
            <w:r w:rsidRPr="00E1776E">
              <w:rPr>
                <w:rFonts w:eastAsia="標楷體"/>
                <w:lang w:eastAsia="zh-HK"/>
              </w:rPr>
              <w:t>時顯示</w:t>
            </w:r>
            <w:r w:rsidRPr="00E1776E">
              <w:rPr>
                <w:rFonts w:eastAsia="標楷體" w:hint="eastAsia"/>
              </w:rPr>
              <w:t>。</w:t>
            </w:r>
          </w:p>
          <w:p w14:paraId="626551A6" w14:textId="77777777" w:rsidR="00852AB7" w:rsidRDefault="00852AB7" w:rsidP="002654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FA3035" w14:textId="77777777" w:rsidR="00852AB7" w:rsidRDefault="00852AB7" w:rsidP="0026542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0185878" w14:textId="77777777" w:rsidR="00852AB7" w:rsidRPr="00FD0AE2" w:rsidRDefault="00852AB7" w:rsidP="0026542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00454BD9">
              <w:rPr>
                <w:rFonts w:ascii="標楷體" w:eastAsia="標楷體" w:hAnsi="標楷體" w:hint="eastAsia"/>
              </w:rPr>
              <w:t>2003</w:t>
            </w:r>
            <w:r>
              <w:rPr>
                <w:rFonts w:ascii="標楷體" w:eastAsia="標楷體" w:hAnsi="標楷體" w:hint="eastAsia"/>
              </w:rPr>
              <w:t>:</w:t>
            </w:r>
            <w:r w:rsidRPr="003B17A0">
              <w:rPr>
                <w:rFonts w:ascii="標楷體" w:eastAsia="標楷體" w:hAnsi="標楷體" w:hint="eastAsia"/>
              </w:rPr>
              <w:t>查無資料</w:t>
            </w:r>
            <w:r w:rsidRPr="00FD0AE2">
              <w:rPr>
                <w:rFonts w:ascii="標楷體" w:eastAsia="標楷體" w:hAnsi="標楷體" w:hint="eastAsia"/>
              </w:rPr>
              <w:t>"</w:t>
            </w:r>
          </w:p>
          <w:p w14:paraId="1106A6B3" w14:textId="77777777" w:rsidR="00852AB7" w:rsidRDefault="00852AB7" w:rsidP="0026542F">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鎖定</w:t>
            </w:r>
            <w:r w:rsidRPr="00C5543E">
              <w:rPr>
                <w:rFonts w:ascii="標楷體" w:eastAsia="標楷體" w:hAnsi="標楷體" w:hint="eastAsia"/>
              </w:rPr>
              <w:t>失敗時顯示錯</w:t>
            </w:r>
          </w:p>
          <w:p w14:paraId="4735CFDB" w14:textId="77777777" w:rsidR="00852AB7" w:rsidRDefault="00852AB7" w:rsidP="0026542F">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sidR="00454BD9">
              <w:rPr>
                <w:rFonts w:ascii="標楷體" w:eastAsia="標楷體" w:hAnsi="標楷體" w:hint="eastAsia"/>
              </w:rPr>
              <w:t>0003</w:t>
            </w:r>
            <w:r>
              <w:rPr>
                <w:rFonts w:ascii="標楷體" w:eastAsia="標楷體" w:hAnsi="標楷體" w:hint="eastAsia"/>
              </w:rPr>
              <w:t>:</w:t>
            </w:r>
            <w:r w:rsidR="00454BD9">
              <w:rPr>
                <w:rFonts w:ascii="標楷體" w:eastAsia="標楷體" w:hAnsi="標楷體" w:hint="eastAsia"/>
              </w:rPr>
              <w:t>修改</w:t>
            </w:r>
            <w:r w:rsidRPr="000546EF">
              <w:rPr>
                <w:rFonts w:ascii="標楷體" w:eastAsia="標楷體" w:hAnsi="標楷體" w:hint="eastAsia"/>
              </w:rPr>
              <w:t>資料不存在</w:t>
            </w:r>
            <w:r w:rsidRPr="00C5543E">
              <w:rPr>
                <w:rFonts w:ascii="標楷體" w:eastAsia="標楷體" w:hAnsi="標楷體" w:hint="eastAsia"/>
                <w:lang w:eastAsia="zh-HK"/>
              </w:rPr>
              <w:t>"</w:t>
            </w:r>
          </w:p>
          <w:p w14:paraId="7673F28D" w14:textId="77777777" w:rsidR="00852AB7" w:rsidRDefault="00852AB7" w:rsidP="0026542F">
            <w:pPr>
              <w:rPr>
                <w:rFonts w:ascii="標楷體" w:eastAsia="標楷體" w:hAnsi="標楷體"/>
              </w:rPr>
            </w:pPr>
            <w:r>
              <w:rPr>
                <w:rFonts w:ascii="標楷體" w:eastAsia="標楷體" w:hAnsi="標楷體" w:hint="eastAsia"/>
              </w:rPr>
              <w:t>4.</w:t>
            </w:r>
            <w:r w:rsidR="00454BD9">
              <w:rPr>
                <w:rFonts w:ascii="標楷體" w:eastAsia="標楷體" w:hAnsi="標楷體" w:hint="eastAsia"/>
              </w:rPr>
              <w:t>更新</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w:t>
            </w:r>
            <w:r w:rsidR="00454BD9">
              <w:rPr>
                <w:rFonts w:ascii="標楷體" w:eastAsia="標楷體" w:hAnsi="標楷體" w:hint="eastAsia"/>
              </w:rPr>
              <w:t>，更新</w:t>
            </w:r>
            <w:r w:rsidRPr="00C5543E">
              <w:rPr>
                <w:rFonts w:ascii="標楷體" w:eastAsia="標楷體" w:hAnsi="標楷體" w:hint="eastAsia"/>
              </w:rPr>
              <w:t>失敗時顯示錯</w:t>
            </w:r>
          </w:p>
          <w:p w14:paraId="592CFDF0" w14:textId="77777777" w:rsidR="00852AB7" w:rsidRDefault="00852AB7" w:rsidP="0026542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sidR="00454BD9">
              <w:rPr>
                <w:rFonts w:ascii="標楷體" w:eastAsia="標楷體" w:hAnsi="標楷體" w:hint="eastAsia"/>
              </w:rPr>
              <w:t>0007</w:t>
            </w:r>
            <w:r>
              <w:rPr>
                <w:rFonts w:ascii="標楷體" w:eastAsia="標楷體" w:hAnsi="標楷體" w:hint="eastAsia"/>
              </w:rPr>
              <w:t>:</w:t>
            </w:r>
            <w:r w:rsidR="00454BD9">
              <w:rPr>
                <w:rFonts w:ascii="標楷體" w:eastAsia="標楷體" w:hAnsi="標楷體" w:hint="eastAsia"/>
              </w:rPr>
              <w:t>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E16BDA0" w14:textId="77777777" w:rsidR="00852AB7" w:rsidRPr="000546EF" w:rsidRDefault="00852AB7" w:rsidP="0026542F">
            <w:pPr>
              <w:rPr>
                <w:rFonts w:ascii="標楷體" w:eastAsia="標楷體" w:hAnsi="標楷體"/>
              </w:rPr>
            </w:pPr>
            <w:r>
              <w:rPr>
                <w:rFonts w:ascii="標楷體" w:eastAsia="標楷體" w:hAnsi="標楷體" w:hint="eastAsia"/>
              </w:rPr>
              <w:t>5.需主管刷卡</w:t>
            </w:r>
          </w:p>
          <w:p w14:paraId="39756A02" w14:textId="77777777" w:rsidR="00852AB7" w:rsidRDefault="00852AB7" w:rsidP="002654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70A21F" w14:textId="77777777" w:rsidR="00852AB7" w:rsidRPr="00E1776E" w:rsidRDefault="00852AB7" w:rsidP="0026542F">
            <w:pPr>
              <w:rPr>
                <w:rFonts w:ascii="標楷體" w:eastAsia="標楷體" w:hAnsi="標楷體"/>
                <w:lang w:eastAsia="zh-HK"/>
              </w:rPr>
            </w:pPr>
            <w:r>
              <w:rPr>
                <w:rFonts w:ascii="標楷體" w:eastAsia="標楷體" w:hAnsi="標楷體" w:hint="eastAsia"/>
              </w:rPr>
              <w:t>6.</w:t>
            </w:r>
            <w:r w:rsidR="00454BD9">
              <w:rPr>
                <w:rFonts w:ascii="標楷體" w:eastAsia="標楷體" w:hAnsi="標楷體" w:hint="eastAsia"/>
              </w:rPr>
              <w:t>更新</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資料</w:t>
            </w:r>
          </w:p>
        </w:tc>
      </w:tr>
      <w:tr w:rsidR="00852AB7" w:rsidRPr="00F5236F" w14:paraId="5AA6054A" w14:textId="77777777" w:rsidTr="0026542F">
        <w:tc>
          <w:tcPr>
            <w:tcW w:w="851" w:type="dxa"/>
            <w:shd w:val="clear" w:color="auto" w:fill="auto"/>
          </w:tcPr>
          <w:p w14:paraId="10436121" w14:textId="77777777" w:rsidR="00852AB7" w:rsidRPr="004E0A3F" w:rsidRDefault="00852AB7" w:rsidP="0026542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3F1DD00" w14:textId="77777777" w:rsidR="00852AB7" w:rsidRPr="004E0A3F" w:rsidRDefault="00852AB7" w:rsidP="0026542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0B7EA57" w14:textId="77777777" w:rsidR="00852AB7" w:rsidRPr="004E0A3F" w:rsidRDefault="00852AB7" w:rsidP="0026542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E25C120" w14:textId="77777777" w:rsidR="00852AB7" w:rsidRPr="00544FAC" w:rsidRDefault="00852AB7" w:rsidP="00852AB7"/>
    <w:p w14:paraId="796EA8E9" w14:textId="77777777" w:rsidR="00852AB7" w:rsidRDefault="00852AB7" w:rsidP="00372AFD">
      <w:pPr>
        <w:pStyle w:val="a"/>
        <w:numPr>
          <w:ilvl w:val="0"/>
          <w:numId w:val="10"/>
        </w:numPr>
      </w:pPr>
      <w:r>
        <w:t>輸入畫面資料說明</w:t>
      </w:r>
      <w:r>
        <w:rPr>
          <w:rFonts w:hint="eastAsia"/>
          <w:lang w:eastAsia="zh-TW"/>
        </w:rPr>
        <w:t>-解除</w:t>
      </w:r>
    </w:p>
    <w:p w14:paraId="2552ED01" w14:textId="77777777" w:rsidR="00852AB7" w:rsidRPr="00583AF3" w:rsidRDefault="00852AB7" w:rsidP="00852AB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852AB7" w:rsidRPr="00362205" w14:paraId="75749890" w14:textId="77777777" w:rsidTr="0026542F">
        <w:trPr>
          <w:trHeight w:val="388"/>
          <w:jc w:val="center"/>
        </w:trPr>
        <w:tc>
          <w:tcPr>
            <w:tcW w:w="696" w:type="dxa"/>
            <w:vMerge w:val="restart"/>
            <w:shd w:val="clear" w:color="auto" w:fill="D9D9D9"/>
          </w:tcPr>
          <w:p w14:paraId="795B0AAA" w14:textId="77777777" w:rsidR="00852AB7" w:rsidRPr="00362205" w:rsidRDefault="00852AB7" w:rsidP="0026542F">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4B50AA7" w14:textId="77777777" w:rsidR="00852AB7" w:rsidRPr="00362205" w:rsidRDefault="00852AB7" w:rsidP="0026542F">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667BEA" w14:textId="77777777" w:rsidR="00852AB7" w:rsidRPr="00362205" w:rsidRDefault="00852AB7" w:rsidP="0026542F">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6AC9248" w14:textId="77777777" w:rsidR="00852AB7" w:rsidRPr="00362205" w:rsidRDefault="00852AB7" w:rsidP="0026542F">
            <w:pPr>
              <w:rPr>
                <w:rFonts w:ascii="標楷體" w:eastAsia="標楷體" w:hAnsi="標楷體"/>
              </w:rPr>
            </w:pPr>
            <w:r w:rsidRPr="00362205">
              <w:rPr>
                <w:rFonts w:ascii="標楷體" w:eastAsia="標楷體" w:hAnsi="標楷體"/>
              </w:rPr>
              <w:t>處理邏輯及注意事項</w:t>
            </w:r>
          </w:p>
        </w:tc>
      </w:tr>
      <w:tr w:rsidR="00852AB7" w:rsidRPr="00362205" w14:paraId="06AE1998" w14:textId="77777777" w:rsidTr="0026542F">
        <w:trPr>
          <w:trHeight w:val="244"/>
          <w:jc w:val="center"/>
        </w:trPr>
        <w:tc>
          <w:tcPr>
            <w:tcW w:w="696" w:type="dxa"/>
            <w:vMerge/>
            <w:shd w:val="clear" w:color="auto" w:fill="D9D9D9"/>
          </w:tcPr>
          <w:p w14:paraId="150DC64C" w14:textId="77777777" w:rsidR="00852AB7" w:rsidRPr="00362205" w:rsidRDefault="00852AB7" w:rsidP="0026542F">
            <w:pPr>
              <w:rPr>
                <w:rFonts w:ascii="標楷體" w:eastAsia="標楷體" w:hAnsi="標楷體"/>
              </w:rPr>
            </w:pPr>
          </w:p>
        </w:tc>
        <w:tc>
          <w:tcPr>
            <w:tcW w:w="1551" w:type="dxa"/>
            <w:vMerge/>
            <w:shd w:val="clear" w:color="auto" w:fill="D9D9D9"/>
          </w:tcPr>
          <w:p w14:paraId="4C7D205C" w14:textId="77777777" w:rsidR="00852AB7" w:rsidRPr="00362205" w:rsidRDefault="00852AB7" w:rsidP="0026542F">
            <w:pPr>
              <w:rPr>
                <w:rFonts w:ascii="標楷體" w:eastAsia="標楷體" w:hAnsi="標楷體"/>
              </w:rPr>
            </w:pPr>
          </w:p>
        </w:tc>
        <w:tc>
          <w:tcPr>
            <w:tcW w:w="696" w:type="dxa"/>
            <w:shd w:val="clear" w:color="auto" w:fill="D9D9D9"/>
          </w:tcPr>
          <w:p w14:paraId="774F3F96" w14:textId="77777777" w:rsidR="00852AB7" w:rsidRPr="00362205" w:rsidRDefault="00852AB7" w:rsidP="0026542F">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6475959" w14:textId="77777777" w:rsidR="00852AB7" w:rsidRPr="00362205" w:rsidRDefault="00852AB7" w:rsidP="0026542F">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A3B8EE9" w14:textId="77777777" w:rsidR="00852AB7" w:rsidRPr="00362205" w:rsidRDefault="00852AB7" w:rsidP="0026542F">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E669D9" w14:textId="77777777" w:rsidR="00852AB7" w:rsidRPr="00362205" w:rsidRDefault="00852AB7" w:rsidP="0026542F">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7775E34" w14:textId="77777777" w:rsidR="00852AB7" w:rsidRPr="00362205" w:rsidRDefault="00852AB7" w:rsidP="0026542F">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965EFD1" w14:textId="77777777" w:rsidR="00852AB7" w:rsidRPr="00362205" w:rsidRDefault="00852AB7" w:rsidP="0026542F">
            <w:pPr>
              <w:rPr>
                <w:rFonts w:ascii="標楷體" w:eastAsia="標楷體" w:hAnsi="標楷體"/>
              </w:rPr>
            </w:pPr>
          </w:p>
        </w:tc>
      </w:tr>
      <w:tr w:rsidR="00852AB7" w:rsidRPr="00362205" w14:paraId="7D6A7677" w14:textId="77777777" w:rsidTr="0026542F">
        <w:trPr>
          <w:trHeight w:val="244"/>
          <w:jc w:val="center"/>
        </w:trPr>
        <w:tc>
          <w:tcPr>
            <w:tcW w:w="696" w:type="dxa"/>
          </w:tcPr>
          <w:p w14:paraId="60188893" w14:textId="77777777" w:rsidR="00852AB7" w:rsidRPr="00362205" w:rsidRDefault="00852AB7" w:rsidP="0026542F">
            <w:pPr>
              <w:rPr>
                <w:rFonts w:ascii="標楷體" w:eastAsia="標楷體" w:hAnsi="標楷體"/>
              </w:rPr>
            </w:pPr>
            <w:r w:rsidRPr="00362205">
              <w:rPr>
                <w:rFonts w:ascii="標楷體" w:eastAsia="標楷體" w:hAnsi="標楷體" w:hint="eastAsia"/>
              </w:rPr>
              <w:t>1.</w:t>
            </w:r>
          </w:p>
        </w:tc>
        <w:tc>
          <w:tcPr>
            <w:tcW w:w="1551" w:type="dxa"/>
          </w:tcPr>
          <w:p w14:paraId="283C5DA0" w14:textId="77777777" w:rsidR="00852AB7" w:rsidRPr="00362205" w:rsidRDefault="00852AB7" w:rsidP="0026542F">
            <w:pPr>
              <w:rPr>
                <w:rFonts w:ascii="標楷體" w:eastAsia="標楷體" w:hAnsi="標楷體"/>
              </w:rPr>
            </w:pPr>
            <w:r>
              <w:rPr>
                <w:rFonts w:ascii="標楷體" w:eastAsia="標楷體" w:hAnsi="標楷體" w:hint="eastAsia"/>
              </w:rPr>
              <w:t>功能</w:t>
            </w:r>
          </w:p>
        </w:tc>
        <w:tc>
          <w:tcPr>
            <w:tcW w:w="696" w:type="dxa"/>
          </w:tcPr>
          <w:p w14:paraId="2EE07E05" w14:textId="77777777" w:rsidR="00852AB7" w:rsidRPr="00362205" w:rsidRDefault="00852AB7" w:rsidP="0026542F">
            <w:pPr>
              <w:rPr>
                <w:rFonts w:ascii="標楷體" w:eastAsia="標楷體" w:hAnsi="標楷體"/>
              </w:rPr>
            </w:pPr>
          </w:p>
        </w:tc>
        <w:tc>
          <w:tcPr>
            <w:tcW w:w="1187" w:type="dxa"/>
          </w:tcPr>
          <w:p w14:paraId="754F56D0" w14:textId="77777777" w:rsidR="00852AB7" w:rsidRPr="00362205" w:rsidRDefault="00852AB7" w:rsidP="0026542F">
            <w:pPr>
              <w:rPr>
                <w:rFonts w:ascii="標楷體" w:eastAsia="標楷體" w:hAnsi="標楷體"/>
              </w:rPr>
            </w:pPr>
            <w:r>
              <w:rPr>
                <w:rFonts w:ascii="標楷體" w:eastAsia="標楷體" w:hAnsi="標楷體" w:hint="eastAsia"/>
              </w:rPr>
              <w:t>解除</w:t>
            </w:r>
          </w:p>
        </w:tc>
        <w:tc>
          <w:tcPr>
            <w:tcW w:w="1083" w:type="dxa"/>
          </w:tcPr>
          <w:p w14:paraId="7FC250F6" w14:textId="77777777" w:rsidR="00852AB7" w:rsidRPr="00362205" w:rsidRDefault="00852AB7" w:rsidP="0026542F">
            <w:pPr>
              <w:rPr>
                <w:rFonts w:ascii="標楷體" w:eastAsia="標楷體" w:hAnsi="標楷體"/>
              </w:rPr>
            </w:pPr>
          </w:p>
        </w:tc>
        <w:tc>
          <w:tcPr>
            <w:tcW w:w="675" w:type="dxa"/>
          </w:tcPr>
          <w:p w14:paraId="5CA8E0AE" w14:textId="77777777" w:rsidR="00852AB7" w:rsidRPr="00362205" w:rsidRDefault="00852AB7" w:rsidP="0026542F">
            <w:pPr>
              <w:rPr>
                <w:rFonts w:ascii="標楷體" w:eastAsia="標楷體" w:hAnsi="標楷體"/>
              </w:rPr>
            </w:pPr>
          </w:p>
        </w:tc>
        <w:tc>
          <w:tcPr>
            <w:tcW w:w="696" w:type="dxa"/>
          </w:tcPr>
          <w:p w14:paraId="55C06207" w14:textId="77777777" w:rsidR="00852AB7" w:rsidRPr="00362205" w:rsidRDefault="00852AB7" w:rsidP="0026542F">
            <w:pPr>
              <w:rPr>
                <w:rFonts w:ascii="標楷體" w:eastAsia="標楷體" w:hAnsi="標楷體"/>
              </w:rPr>
            </w:pPr>
            <w:r>
              <w:rPr>
                <w:rFonts w:ascii="標楷體" w:eastAsia="標楷體" w:hAnsi="標楷體" w:hint="eastAsia"/>
              </w:rPr>
              <w:t>R</w:t>
            </w:r>
          </w:p>
        </w:tc>
        <w:tc>
          <w:tcPr>
            <w:tcW w:w="3529" w:type="dxa"/>
          </w:tcPr>
          <w:p w14:paraId="507D992F" w14:textId="77777777" w:rsidR="00852AB7" w:rsidRPr="00362205" w:rsidRDefault="00852AB7" w:rsidP="0026542F">
            <w:pPr>
              <w:rPr>
                <w:rFonts w:ascii="標楷體" w:eastAsia="標楷體" w:hAnsi="標楷體"/>
              </w:rPr>
            </w:pPr>
          </w:p>
        </w:tc>
      </w:tr>
      <w:tr w:rsidR="00852AB7" w:rsidRPr="00362205" w14:paraId="73A2CE5E" w14:textId="77777777" w:rsidTr="0026542F">
        <w:trPr>
          <w:trHeight w:val="244"/>
          <w:jc w:val="center"/>
        </w:trPr>
        <w:tc>
          <w:tcPr>
            <w:tcW w:w="696" w:type="dxa"/>
          </w:tcPr>
          <w:p w14:paraId="784F9DA0" w14:textId="77777777" w:rsidR="00852AB7" w:rsidRPr="000B474A" w:rsidRDefault="00852AB7" w:rsidP="0026542F">
            <w:pPr>
              <w:rPr>
                <w:rFonts w:ascii="標楷體" w:eastAsia="標楷體" w:hAnsi="標楷體"/>
              </w:rPr>
            </w:pPr>
            <w:r w:rsidRPr="000B474A">
              <w:rPr>
                <w:rFonts w:ascii="標楷體" w:eastAsia="標楷體" w:hAnsi="標楷體" w:hint="eastAsia"/>
              </w:rPr>
              <w:t>2.</w:t>
            </w:r>
          </w:p>
        </w:tc>
        <w:tc>
          <w:tcPr>
            <w:tcW w:w="1551" w:type="dxa"/>
          </w:tcPr>
          <w:p w14:paraId="215F00A2" w14:textId="77777777" w:rsidR="00852AB7" w:rsidRPr="000B474A" w:rsidRDefault="00852AB7" w:rsidP="0026542F">
            <w:pPr>
              <w:rPr>
                <w:rFonts w:ascii="標楷體" w:eastAsia="標楷體" w:hAnsi="標楷體"/>
              </w:rPr>
            </w:pPr>
            <w:r>
              <w:rPr>
                <w:rFonts w:ascii="標楷體" w:eastAsia="標楷體" w:hAnsi="標楷體" w:hint="eastAsia"/>
              </w:rPr>
              <w:t>客戶統一編號</w:t>
            </w:r>
          </w:p>
        </w:tc>
        <w:tc>
          <w:tcPr>
            <w:tcW w:w="696" w:type="dxa"/>
          </w:tcPr>
          <w:p w14:paraId="54A803EB" w14:textId="77777777" w:rsidR="00852AB7" w:rsidRPr="000B474A" w:rsidRDefault="00852AB7" w:rsidP="0026542F">
            <w:pPr>
              <w:rPr>
                <w:rFonts w:ascii="標楷體" w:eastAsia="標楷體" w:hAnsi="標楷體"/>
              </w:rPr>
            </w:pPr>
          </w:p>
        </w:tc>
        <w:tc>
          <w:tcPr>
            <w:tcW w:w="1187" w:type="dxa"/>
          </w:tcPr>
          <w:p w14:paraId="4CAB29A2" w14:textId="77777777" w:rsidR="00852AB7" w:rsidRPr="000B474A" w:rsidRDefault="00852AB7" w:rsidP="0026542F">
            <w:pPr>
              <w:rPr>
                <w:rFonts w:ascii="標楷體" w:eastAsia="標楷體" w:hAnsi="標楷體"/>
              </w:rPr>
            </w:pPr>
          </w:p>
        </w:tc>
        <w:tc>
          <w:tcPr>
            <w:tcW w:w="1083" w:type="dxa"/>
          </w:tcPr>
          <w:p w14:paraId="5D690ED5" w14:textId="77777777" w:rsidR="00852AB7" w:rsidRPr="000B474A" w:rsidRDefault="00852AB7" w:rsidP="0026542F">
            <w:pPr>
              <w:rPr>
                <w:rFonts w:ascii="標楷體" w:eastAsia="標楷體" w:hAnsi="標楷體"/>
              </w:rPr>
            </w:pPr>
          </w:p>
        </w:tc>
        <w:tc>
          <w:tcPr>
            <w:tcW w:w="675" w:type="dxa"/>
          </w:tcPr>
          <w:p w14:paraId="226AD932" w14:textId="77777777" w:rsidR="00852AB7" w:rsidRPr="000B474A" w:rsidRDefault="00852AB7" w:rsidP="0026542F">
            <w:pPr>
              <w:rPr>
                <w:rFonts w:ascii="標楷體" w:eastAsia="標楷體" w:hAnsi="標楷體"/>
              </w:rPr>
            </w:pPr>
          </w:p>
        </w:tc>
        <w:tc>
          <w:tcPr>
            <w:tcW w:w="696" w:type="dxa"/>
          </w:tcPr>
          <w:p w14:paraId="781B2881" w14:textId="77777777" w:rsidR="00852AB7" w:rsidRPr="000B474A" w:rsidRDefault="00852AB7" w:rsidP="0026542F">
            <w:pPr>
              <w:rPr>
                <w:rFonts w:ascii="標楷體" w:eastAsia="標楷體" w:hAnsi="標楷體"/>
              </w:rPr>
            </w:pPr>
            <w:r>
              <w:rPr>
                <w:rFonts w:ascii="標楷體" w:eastAsia="標楷體" w:hAnsi="標楷體" w:hint="eastAsia"/>
              </w:rPr>
              <w:t>R</w:t>
            </w:r>
          </w:p>
        </w:tc>
        <w:tc>
          <w:tcPr>
            <w:tcW w:w="3529" w:type="dxa"/>
          </w:tcPr>
          <w:p w14:paraId="44EDD8CB" w14:textId="77777777" w:rsidR="00852AB7" w:rsidRPr="00FA3F4E" w:rsidRDefault="00852AB7" w:rsidP="0026542F">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852AB7" w:rsidRPr="00362205" w14:paraId="778FFAFF" w14:textId="77777777" w:rsidTr="0026542F">
        <w:trPr>
          <w:trHeight w:val="244"/>
          <w:jc w:val="center"/>
        </w:trPr>
        <w:tc>
          <w:tcPr>
            <w:tcW w:w="696" w:type="dxa"/>
          </w:tcPr>
          <w:p w14:paraId="47D3D832" w14:textId="77777777" w:rsidR="00852AB7" w:rsidRPr="000B474A" w:rsidRDefault="00852AB7" w:rsidP="0026542F">
            <w:pPr>
              <w:rPr>
                <w:rFonts w:ascii="標楷體" w:eastAsia="標楷體" w:hAnsi="標楷體"/>
              </w:rPr>
            </w:pPr>
            <w:r w:rsidRPr="000B474A">
              <w:rPr>
                <w:rFonts w:ascii="標楷體" w:eastAsia="標楷體" w:hAnsi="標楷體" w:hint="eastAsia"/>
              </w:rPr>
              <w:t>3</w:t>
            </w:r>
          </w:p>
        </w:tc>
        <w:tc>
          <w:tcPr>
            <w:tcW w:w="1551" w:type="dxa"/>
          </w:tcPr>
          <w:p w14:paraId="2519CD4F" w14:textId="77777777" w:rsidR="00852AB7" w:rsidRPr="000B474A" w:rsidRDefault="00852AB7" w:rsidP="0026542F">
            <w:pPr>
              <w:rPr>
                <w:rFonts w:ascii="標楷體" w:eastAsia="標楷體" w:hAnsi="標楷體"/>
              </w:rPr>
            </w:pPr>
            <w:r>
              <w:rPr>
                <w:rFonts w:ascii="標楷體" w:eastAsia="標楷體" w:hAnsi="標楷體" w:hint="eastAsia"/>
              </w:rPr>
              <w:t>借戶戶號</w:t>
            </w:r>
          </w:p>
        </w:tc>
        <w:tc>
          <w:tcPr>
            <w:tcW w:w="696" w:type="dxa"/>
          </w:tcPr>
          <w:p w14:paraId="69E60CB0" w14:textId="77777777" w:rsidR="00852AB7" w:rsidRPr="000B474A" w:rsidRDefault="00852AB7" w:rsidP="0026542F">
            <w:pPr>
              <w:rPr>
                <w:rFonts w:ascii="標楷體" w:eastAsia="標楷體" w:hAnsi="標楷體"/>
              </w:rPr>
            </w:pPr>
          </w:p>
        </w:tc>
        <w:tc>
          <w:tcPr>
            <w:tcW w:w="1187" w:type="dxa"/>
          </w:tcPr>
          <w:p w14:paraId="3981B699" w14:textId="77777777" w:rsidR="00852AB7" w:rsidRPr="000B474A" w:rsidRDefault="00852AB7" w:rsidP="0026542F">
            <w:pPr>
              <w:rPr>
                <w:rFonts w:ascii="標楷體" w:eastAsia="標楷體" w:hAnsi="標楷體"/>
              </w:rPr>
            </w:pPr>
          </w:p>
        </w:tc>
        <w:tc>
          <w:tcPr>
            <w:tcW w:w="1083" w:type="dxa"/>
          </w:tcPr>
          <w:p w14:paraId="4046CC52" w14:textId="77777777" w:rsidR="00852AB7" w:rsidRPr="000B474A" w:rsidRDefault="00852AB7" w:rsidP="0026542F">
            <w:pPr>
              <w:rPr>
                <w:rFonts w:ascii="標楷體" w:eastAsia="標楷體" w:hAnsi="標楷體"/>
              </w:rPr>
            </w:pPr>
          </w:p>
        </w:tc>
        <w:tc>
          <w:tcPr>
            <w:tcW w:w="675" w:type="dxa"/>
          </w:tcPr>
          <w:p w14:paraId="77193D3A" w14:textId="77777777" w:rsidR="00852AB7" w:rsidRPr="000B474A" w:rsidRDefault="00852AB7" w:rsidP="0026542F">
            <w:pPr>
              <w:rPr>
                <w:rFonts w:ascii="標楷體" w:eastAsia="標楷體" w:hAnsi="標楷體"/>
              </w:rPr>
            </w:pPr>
          </w:p>
        </w:tc>
        <w:tc>
          <w:tcPr>
            <w:tcW w:w="696" w:type="dxa"/>
          </w:tcPr>
          <w:p w14:paraId="1E4ED94D" w14:textId="77777777" w:rsidR="00852AB7" w:rsidRPr="000B474A" w:rsidRDefault="00852AB7" w:rsidP="0026542F">
            <w:pPr>
              <w:rPr>
                <w:rFonts w:ascii="標楷體" w:eastAsia="標楷體" w:hAnsi="標楷體"/>
              </w:rPr>
            </w:pPr>
            <w:r w:rsidRPr="000B474A">
              <w:rPr>
                <w:rFonts w:ascii="標楷體" w:eastAsia="標楷體" w:hAnsi="標楷體" w:hint="eastAsia"/>
              </w:rPr>
              <w:t>R</w:t>
            </w:r>
          </w:p>
        </w:tc>
        <w:tc>
          <w:tcPr>
            <w:tcW w:w="3529" w:type="dxa"/>
          </w:tcPr>
          <w:p w14:paraId="51F322EF" w14:textId="77777777" w:rsidR="00852AB7" w:rsidRPr="000B474A" w:rsidRDefault="00852AB7" w:rsidP="0026542F">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852AB7" w:rsidRPr="00362205" w14:paraId="58512F47" w14:textId="77777777" w:rsidTr="0026542F">
        <w:trPr>
          <w:trHeight w:val="244"/>
          <w:jc w:val="center"/>
        </w:trPr>
        <w:tc>
          <w:tcPr>
            <w:tcW w:w="696" w:type="dxa"/>
          </w:tcPr>
          <w:p w14:paraId="699CF01C" w14:textId="77777777" w:rsidR="00852AB7" w:rsidRPr="000B474A" w:rsidRDefault="00852AB7" w:rsidP="0026542F">
            <w:pPr>
              <w:rPr>
                <w:rFonts w:ascii="標楷體" w:eastAsia="標楷體" w:hAnsi="標楷體"/>
              </w:rPr>
            </w:pPr>
            <w:r w:rsidRPr="000B474A">
              <w:rPr>
                <w:rFonts w:ascii="標楷體" w:eastAsia="標楷體" w:hAnsi="標楷體" w:hint="eastAsia"/>
              </w:rPr>
              <w:t>4</w:t>
            </w:r>
          </w:p>
        </w:tc>
        <w:tc>
          <w:tcPr>
            <w:tcW w:w="1551" w:type="dxa"/>
          </w:tcPr>
          <w:p w14:paraId="44B45C88" w14:textId="77777777" w:rsidR="00852AB7" w:rsidRPr="000B474A" w:rsidRDefault="00852AB7" w:rsidP="0026542F">
            <w:pPr>
              <w:rPr>
                <w:rFonts w:ascii="標楷體" w:eastAsia="標楷體" w:hAnsi="標楷體"/>
              </w:rPr>
            </w:pPr>
            <w:r>
              <w:rPr>
                <w:rFonts w:ascii="標楷體" w:eastAsia="標楷體" w:hAnsi="標楷體" w:hint="eastAsia"/>
              </w:rPr>
              <w:t>戶名</w:t>
            </w:r>
          </w:p>
        </w:tc>
        <w:tc>
          <w:tcPr>
            <w:tcW w:w="696" w:type="dxa"/>
          </w:tcPr>
          <w:p w14:paraId="564E98A2" w14:textId="77777777" w:rsidR="00852AB7" w:rsidRPr="000B474A" w:rsidRDefault="00852AB7" w:rsidP="0026542F">
            <w:pPr>
              <w:rPr>
                <w:rFonts w:ascii="標楷體" w:eastAsia="標楷體" w:hAnsi="標楷體"/>
              </w:rPr>
            </w:pPr>
          </w:p>
        </w:tc>
        <w:tc>
          <w:tcPr>
            <w:tcW w:w="1187" w:type="dxa"/>
          </w:tcPr>
          <w:p w14:paraId="204266C8" w14:textId="77777777" w:rsidR="00852AB7" w:rsidRPr="000B474A" w:rsidRDefault="00852AB7" w:rsidP="0026542F">
            <w:pPr>
              <w:rPr>
                <w:rFonts w:ascii="標楷體" w:eastAsia="標楷體" w:hAnsi="標楷體"/>
              </w:rPr>
            </w:pPr>
          </w:p>
        </w:tc>
        <w:tc>
          <w:tcPr>
            <w:tcW w:w="1083" w:type="dxa"/>
          </w:tcPr>
          <w:p w14:paraId="2E6DB7A9" w14:textId="77777777" w:rsidR="00852AB7" w:rsidRPr="00291505" w:rsidRDefault="00852AB7" w:rsidP="0026542F">
            <w:pPr>
              <w:rPr>
                <w:rFonts w:ascii="標楷體" w:eastAsia="標楷體" w:hAnsi="標楷體"/>
              </w:rPr>
            </w:pPr>
          </w:p>
        </w:tc>
        <w:tc>
          <w:tcPr>
            <w:tcW w:w="675" w:type="dxa"/>
          </w:tcPr>
          <w:p w14:paraId="422BA04B" w14:textId="77777777" w:rsidR="00852AB7" w:rsidRPr="000B474A" w:rsidRDefault="00852AB7" w:rsidP="0026542F">
            <w:pPr>
              <w:rPr>
                <w:rFonts w:ascii="標楷體" w:eastAsia="標楷體" w:hAnsi="標楷體"/>
              </w:rPr>
            </w:pPr>
          </w:p>
        </w:tc>
        <w:tc>
          <w:tcPr>
            <w:tcW w:w="696" w:type="dxa"/>
          </w:tcPr>
          <w:p w14:paraId="1EB1252E" w14:textId="77777777" w:rsidR="00852AB7" w:rsidRPr="000B474A" w:rsidRDefault="00852AB7" w:rsidP="0026542F">
            <w:pPr>
              <w:rPr>
                <w:rFonts w:ascii="標楷體" w:eastAsia="標楷體" w:hAnsi="標楷體"/>
              </w:rPr>
            </w:pPr>
            <w:r w:rsidRPr="000B474A">
              <w:rPr>
                <w:rFonts w:ascii="標楷體" w:eastAsia="標楷體" w:hAnsi="標楷體" w:hint="eastAsia"/>
              </w:rPr>
              <w:t>R</w:t>
            </w:r>
          </w:p>
        </w:tc>
        <w:tc>
          <w:tcPr>
            <w:tcW w:w="3529" w:type="dxa"/>
          </w:tcPr>
          <w:p w14:paraId="0CEC1794" w14:textId="77777777" w:rsidR="00852AB7" w:rsidRPr="000B474A" w:rsidRDefault="00852AB7" w:rsidP="0026542F">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852AB7" w:rsidRPr="00362205" w14:paraId="612E60DA" w14:textId="77777777" w:rsidTr="0026542F">
        <w:trPr>
          <w:trHeight w:val="244"/>
          <w:jc w:val="center"/>
        </w:trPr>
        <w:tc>
          <w:tcPr>
            <w:tcW w:w="696" w:type="dxa"/>
          </w:tcPr>
          <w:p w14:paraId="3D8F9E92" w14:textId="77777777" w:rsidR="00852AB7" w:rsidRPr="000B474A" w:rsidRDefault="00852AB7" w:rsidP="0026542F">
            <w:pPr>
              <w:rPr>
                <w:rFonts w:ascii="標楷體" w:eastAsia="標楷體" w:hAnsi="標楷體"/>
              </w:rPr>
            </w:pPr>
            <w:r w:rsidRPr="000B474A">
              <w:rPr>
                <w:rFonts w:ascii="標楷體" w:eastAsia="標楷體" w:hAnsi="標楷體" w:hint="eastAsia"/>
              </w:rPr>
              <w:t>5</w:t>
            </w:r>
          </w:p>
        </w:tc>
        <w:tc>
          <w:tcPr>
            <w:tcW w:w="1551" w:type="dxa"/>
          </w:tcPr>
          <w:p w14:paraId="49C31078" w14:textId="77777777" w:rsidR="00852AB7" w:rsidRPr="000B474A" w:rsidRDefault="00852AB7" w:rsidP="0026542F">
            <w:pPr>
              <w:rPr>
                <w:rFonts w:ascii="標楷體" w:eastAsia="標楷體" w:hAnsi="標楷體"/>
              </w:rPr>
            </w:pPr>
            <w:r>
              <w:rPr>
                <w:rFonts w:ascii="標楷體" w:eastAsia="標楷體" w:hAnsi="標楷體" w:hint="eastAsia"/>
              </w:rPr>
              <w:t>建立者</w:t>
            </w:r>
          </w:p>
        </w:tc>
        <w:tc>
          <w:tcPr>
            <w:tcW w:w="696" w:type="dxa"/>
          </w:tcPr>
          <w:p w14:paraId="5B5BA5BB" w14:textId="77777777" w:rsidR="00852AB7" w:rsidRPr="000B474A" w:rsidRDefault="00852AB7" w:rsidP="0026542F">
            <w:pPr>
              <w:rPr>
                <w:rFonts w:ascii="標楷體" w:eastAsia="標楷體" w:hAnsi="標楷體"/>
              </w:rPr>
            </w:pPr>
          </w:p>
        </w:tc>
        <w:tc>
          <w:tcPr>
            <w:tcW w:w="1187" w:type="dxa"/>
          </w:tcPr>
          <w:p w14:paraId="65F1E47A" w14:textId="77777777" w:rsidR="00852AB7" w:rsidRPr="000B474A" w:rsidRDefault="00852AB7" w:rsidP="0026542F">
            <w:pPr>
              <w:rPr>
                <w:rFonts w:ascii="標楷體" w:eastAsia="標楷體" w:hAnsi="標楷體"/>
              </w:rPr>
            </w:pPr>
          </w:p>
        </w:tc>
        <w:tc>
          <w:tcPr>
            <w:tcW w:w="1083" w:type="dxa"/>
          </w:tcPr>
          <w:p w14:paraId="0BD70B98" w14:textId="77777777" w:rsidR="00852AB7" w:rsidRPr="000B474A" w:rsidRDefault="00852AB7" w:rsidP="0026542F">
            <w:pPr>
              <w:rPr>
                <w:rFonts w:ascii="標楷體" w:eastAsia="標楷體" w:hAnsi="標楷體"/>
              </w:rPr>
            </w:pPr>
          </w:p>
        </w:tc>
        <w:tc>
          <w:tcPr>
            <w:tcW w:w="675" w:type="dxa"/>
          </w:tcPr>
          <w:p w14:paraId="53E46F94" w14:textId="77777777" w:rsidR="00852AB7" w:rsidRPr="000B474A" w:rsidRDefault="00852AB7" w:rsidP="0026542F">
            <w:pPr>
              <w:rPr>
                <w:rFonts w:ascii="標楷體" w:eastAsia="標楷體" w:hAnsi="標楷體"/>
              </w:rPr>
            </w:pPr>
          </w:p>
        </w:tc>
        <w:tc>
          <w:tcPr>
            <w:tcW w:w="696" w:type="dxa"/>
          </w:tcPr>
          <w:p w14:paraId="7D9964CB" w14:textId="77777777" w:rsidR="00852AB7" w:rsidRPr="000B474A" w:rsidRDefault="00852AB7" w:rsidP="0026542F">
            <w:pPr>
              <w:rPr>
                <w:rFonts w:ascii="標楷體" w:eastAsia="標楷體" w:hAnsi="標楷體"/>
              </w:rPr>
            </w:pPr>
            <w:r>
              <w:rPr>
                <w:rFonts w:ascii="標楷體" w:eastAsia="標楷體" w:hAnsi="標楷體" w:hint="eastAsia"/>
              </w:rPr>
              <w:t>R</w:t>
            </w:r>
          </w:p>
        </w:tc>
        <w:tc>
          <w:tcPr>
            <w:tcW w:w="3529" w:type="dxa"/>
          </w:tcPr>
          <w:p w14:paraId="00BCAC65" w14:textId="77777777" w:rsidR="00852AB7" w:rsidRPr="000B474A" w:rsidRDefault="00852AB7" w:rsidP="0026542F">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852AB7" w:rsidRPr="00362205" w14:paraId="3197F208" w14:textId="77777777" w:rsidTr="0026542F">
        <w:trPr>
          <w:trHeight w:val="244"/>
          <w:jc w:val="center"/>
        </w:trPr>
        <w:tc>
          <w:tcPr>
            <w:tcW w:w="696" w:type="dxa"/>
          </w:tcPr>
          <w:p w14:paraId="4B4673F2" w14:textId="77777777" w:rsidR="00852AB7" w:rsidRPr="000B474A" w:rsidRDefault="00852AB7" w:rsidP="0026542F">
            <w:pPr>
              <w:rPr>
                <w:rFonts w:ascii="標楷體" w:eastAsia="標楷體" w:hAnsi="標楷體"/>
              </w:rPr>
            </w:pPr>
            <w:r w:rsidRPr="000B474A">
              <w:rPr>
                <w:rFonts w:ascii="標楷體" w:eastAsia="標楷體" w:hAnsi="標楷體" w:hint="eastAsia"/>
              </w:rPr>
              <w:t>6</w:t>
            </w:r>
          </w:p>
        </w:tc>
        <w:tc>
          <w:tcPr>
            <w:tcW w:w="1551" w:type="dxa"/>
          </w:tcPr>
          <w:p w14:paraId="68DAEDAB" w14:textId="77777777" w:rsidR="00852AB7" w:rsidRPr="000B474A" w:rsidRDefault="00852AB7" w:rsidP="0026542F">
            <w:pPr>
              <w:rPr>
                <w:rFonts w:ascii="標楷體" w:eastAsia="標楷體" w:hAnsi="標楷體"/>
              </w:rPr>
            </w:pPr>
            <w:r>
              <w:rPr>
                <w:rFonts w:ascii="標楷體" w:eastAsia="標楷體" w:hAnsi="標楷體" w:hint="eastAsia"/>
              </w:rPr>
              <w:t>建立時間</w:t>
            </w:r>
          </w:p>
        </w:tc>
        <w:tc>
          <w:tcPr>
            <w:tcW w:w="696" w:type="dxa"/>
          </w:tcPr>
          <w:p w14:paraId="31DCA266" w14:textId="77777777" w:rsidR="00852AB7" w:rsidRPr="000B474A" w:rsidRDefault="00852AB7" w:rsidP="0026542F">
            <w:pPr>
              <w:rPr>
                <w:rFonts w:ascii="標楷體" w:eastAsia="標楷體" w:hAnsi="標楷體"/>
              </w:rPr>
            </w:pPr>
          </w:p>
        </w:tc>
        <w:tc>
          <w:tcPr>
            <w:tcW w:w="1187" w:type="dxa"/>
          </w:tcPr>
          <w:p w14:paraId="784EDE65" w14:textId="77777777" w:rsidR="00852AB7" w:rsidRPr="000B474A" w:rsidRDefault="00852AB7" w:rsidP="0026542F">
            <w:pPr>
              <w:rPr>
                <w:rFonts w:ascii="標楷體" w:eastAsia="標楷體" w:hAnsi="標楷體"/>
              </w:rPr>
            </w:pPr>
          </w:p>
        </w:tc>
        <w:tc>
          <w:tcPr>
            <w:tcW w:w="1083" w:type="dxa"/>
          </w:tcPr>
          <w:p w14:paraId="04B6C381" w14:textId="77777777" w:rsidR="00852AB7" w:rsidRPr="000B474A" w:rsidRDefault="00852AB7" w:rsidP="0026542F">
            <w:pPr>
              <w:rPr>
                <w:rFonts w:ascii="標楷體" w:eastAsia="標楷體" w:hAnsi="標楷體"/>
              </w:rPr>
            </w:pPr>
          </w:p>
        </w:tc>
        <w:tc>
          <w:tcPr>
            <w:tcW w:w="675" w:type="dxa"/>
          </w:tcPr>
          <w:p w14:paraId="7276D43F" w14:textId="77777777" w:rsidR="00852AB7" w:rsidRPr="000B474A" w:rsidRDefault="00852AB7" w:rsidP="0026542F">
            <w:pPr>
              <w:rPr>
                <w:rFonts w:ascii="標楷體" w:eastAsia="標楷體" w:hAnsi="標楷體"/>
              </w:rPr>
            </w:pPr>
          </w:p>
        </w:tc>
        <w:tc>
          <w:tcPr>
            <w:tcW w:w="696" w:type="dxa"/>
          </w:tcPr>
          <w:p w14:paraId="53B9716B" w14:textId="77777777" w:rsidR="00852AB7" w:rsidRPr="000B474A" w:rsidRDefault="00852AB7" w:rsidP="0026542F">
            <w:pPr>
              <w:rPr>
                <w:rFonts w:ascii="標楷體" w:eastAsia="標楷體" w:hAnsi="標楷體"/>
              </w:rPr>
            </w:pPr>
            <w:r>
              <w:rPr>
                <w:rFonts w:ascii="標楷體" w:eastAsia="標楷體" w:hAnsi="標楷體"/>
              </w:rPr>
              <w:t>R</w:t>
            </w:r>
          </w:p>
        </w:tc>
        <w:tc>
          <w:tcPr>
            <w:tcW w:w="3529" w:type="dxa"/>
          </w:tcPr>
          <w:p w14:paraId="0C40EB85" w14:textId="77777777" w:rsidR="00852AB7" w:rsidRPr="000B474A" w:rsidRDefault="00852AB7" w:rsidP="0026542F">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852AB7" w:rsidRPr="00362205" w14:paraId="560A1AB9" w14:textId="77777777" w:rsidTr="0026542F">
        <w:trPr>
          <w:trHeight w:val="244"/>
          <w:jc w:val="center"/>
        </w:trPr>
        <w:tc>
          <w:tcPr>
            <w:tcW w:w="696" w:type="dxa"/>
          </w:tcPr>
          <w:p w14:paraId="2D2CF6E6" w14:textId="77777777" w:rsidR="00852AB7" w:rsidRPr="000B474A" w:rsidRDefault="00852AB7" w:rsidP="0026542F">
            <w:pPr>
              <w:rPr>
                <w:rFonts w:ascii="標楷體" w:eastAsia="標楷體" w:hAnsi="標楷體"/>
              </w:rPr>
            </w:pPr>
            <w:r>
              <w:rPr>
                <w:rFonts w:ascii="標楷體" w:eastAsia="標楷體" w:hAnsi="標楷體" w:hint="eastAsia"/>
              </w:rPr>
              <w:t>7</w:t>
            </w:r>
          </w:p>
        </w:tc>
        <w:tc>
          <w:tcPr>
            <w:tcW w:w="1551" w:type="dxa"/>
          </w:tcPr>
          <w:p w14:paraId="31088ECD" w14:textId="77777777" w:rsidR="00852AB7" w:rsidRDefault="00852AB7" w:rsidP="0026542F">
            <w:pPr>
              <w:rPr>
                <w:rFonts w:ascii="標楷體" w:eastAsia="標楷體" w:hAnsi="標楷體"/>
              </w:rPr>
            </w:pPr>
            <w:r>
              <w:rPr>
                <w:rFonts w:ascii="標楷體" w:eastAsia="標楷體" w:hAnsi="標楷體" w:hint="eastAsia"/>
              </w:rPr>
              <w:t>解除功能</w:t>
            </w:r>
          </w:p>
        </w:tc>
        <w:tc>
          <w:tcPr>
            <w:tcW w:w="696" w:type="dxa"/>
          </w:tcPr>
          <w:p w14:paraId="305B1F9F" w14:textId="77777777" w:rsidR="00852AB7" w:rsidRPr="000B474A" w:rsidRDefault="00852AB7" w:rsidP="0026542F">
            <w:pPr>
              <w:rPr>
                <w:rFonts w:ascii="標楷體" w:eastAsia="標楷體" w:hAnsi="標楷體"/>
              </w:rPr>
            </w:pPr>
          </w:p>
        </w:tc>
        <w:tc>
          <w:tcPr>
            <w:tcW w:w="1187" w:type="dxa"/>
          </w:tcPr>
          <w:p w14:paraId="32D8E5BD" w14:textId="77777777" w:rsidR="00852AB7" w:rsidRPr="000B474A" w:rsidRDefault="00852AB7" w:rsidP="0026542F">
            <w:pPr>
              <w:rPr>
                <w:rFonts w:ascii="標楷體" w:eastAsia="標楷體" w:hAnsi="標楷體"/>
              </w:rPr>
            </w:pPr>
          </w:p>
        </w:tc>
        <w:tc>
          <w:tcPr>
            <w:tcW w:w="1083" w:type="dxa"/>
          </w:tcPr>
          <w:p w14:paraId="45F2485F" w14:textId="77777777" w:rsidR="00852AB7" w:rsidRPr="000B474A" w:rsidRDefault="00852AB7" w:rsidP="0026542F">
            <w:pPr>
              <w:rPr>
                <w:rFonts w:ascii="標楷體" w:eastAsia="標楷體" w:hAnsi="標楷體"/>
              </w:rPr>
            </w:pPr>
          </w:p>
        </w:tc>
        <w:tc>
          <w:tcPr>
            <w:tcW w:w="675" w:type="dxa"/>
          </w:tcPr>
          <w:p w14:paraId="7ACF2DA3" w14:textId="77777777" w:rsidR="00852AB7" w:rsidRPr="000B474A" w:rsidRDefault="00852AB7" w:rsidP="0026542F">
            <w:pPr>
              <w:rPr>
                <w:rFonts w:ascii="標楷體" w:eastAsia="標楷體" w:hAnsi="標楷體"/>
              </w:rPr>
            </w:pPr>
            <w:r>
              <w:rPr>
                <w:rFonts w:ascii="標楷體" w:eastAsia="標楷體" w:hAnsi="標楷體" w:hint="eastAsia"/>
              </w:rPr>
              <w:t>V</w:t>
            </w:r>
          </w:p>
        </w:tc>
        <w:tc>
          <w:tcPr>
            <w:tcW w:w="696" w:type="dxa"/>
          </w:tcPr>
          <w:p w14:paraId="7916D134" w14:textId="77777777" w:rsidR="00852AB7" w:rsidRDefault="00852AB7" w:rsidP="0026542F">
            <w:pPr>
              <w:rPr>
                <w:rFonts w:ascii="標楷體" w:eastAsia="標楷體" w:hAnsi="標楷體"/>
              </w:rPr>
            </w:pPr>
            <w:r>
              <w:rPr>
                <w:rFonts w:ascii="標楷體" w:eastAsia="標楷體" w:hAnsi="標楷體"/>
              </w:rPr>
              <w:t>W</w:t>
            </w:r>
          </w:p>
        </w:tc>
        <w:tc>
          <w:tcPr>
            <w:tcW w:w="3529" w:type="dxa"/>
          </w:tcPr>
          <w:p w14:paraId="7B64B5FE" w14:textId="77777777" w:rsidR="00852AB7" w:rsidRDefault="00852AB7" w:rsidP="00852AB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w:t>
            </w:r>
          </w:p>
          <w:p w14:paraId="61A6C616" w14:textId="77777777" w:rsidR="00852AB7" w:rsidRDefault="00852AB7" w:rsidP="00852AB7">
            <w:pPr>
              <w:rPr>
                <w:rFonts w:ascii="標楷體" w:eastAsia="標楷體" w:hAnsi="標楷體"/>
              </w:rPr>
            </w:pPr>
            <w:r>
              <w:rPr>
                <w:rFonts w:ascii="標楷體" w:eastAsia="標楷體" w:hAnsi="標楷體" w:hint="eastAsia"/>
              </w:rPr>
              <w:t>不可為空/</w:t>
            </w:r>
            <w:r>
              <w:rPr>
                <w:rFonts w:ascii="標楷體" w:eastAsia="標楷體" w:hAnsi="標楷體"/>
              </w:rPr>
              <w:t>V(7)</w:t>
            </w:r>
          </w:p>
        </w:tc>
      </w:tr>
    </w:tbl>
    <w:p w14:paraId="5CB01827" w14:textId="77777777" w:rsidR="00852AB7" w:rsidRDefault="00852AB7" w:rsidP="00852AB7">
      <w:pPr>
        <w:tabs>
          <w:tab w:val="left" w:pos="788"/>
        </w:tabs>
        <w:rPr>
          <w:rFonts w:ascii="標楷體" w:eastAsia="標楷體" w:hAnsi="標楷體"/>
        </w:rPr>
      </w:pPr>
    </w:p>
    <w:p w14:paraId="6A9B6E0D" w14:textId="77777777" w:rsidR="00852AB7" w:rsidRPr="005E273A" w:rsidRDefault="00852AB7" w:rsidP="00852AB7">
      <w:pPr>
        <w:rPr>
          <w:rFonts w:ascii="標楷體" w:eastAsia="標楷體" w:hAnsi="標楷體"/>
        </w:rPr>
      </w:pPr>
    </w:p>
    <w:p w14:paraId="67D9D96A" w14:textId="77777777" w:rsidR="00852AB7" w:rsidRPr="005E273A" w:rsidRDefault="00852AB7" w:rsidP="00852AB7">
      <w:pPr>
        <w:rPr>
          <w:rFonts w:ascii="標楷體" w:eastAsia="標楷體" w:hAnsi="標楷體"/>
        </w:rPr>
      </w:pPr>
    </w:p>
    <w:p w14:paraId="2B76988B" w14:textId="77777777" w:rsidR="00852AB7" w:rsidRPr="005E273A" w:rsidRDefault="00852AB7" w:rsidP="00E03BD6">
      <w:pPr>
        <w:rPr>
          <w:rFonts w:ascii="標楷體" w:eastAsia="標楷體" w:hAnsi="標楷體"/>
        </w:rPr>
      </w:pPr>
    </w:p>
    <w:p w14:paraId="7FC6C896" w14:textId="77777777" w:rsidR="00E03BD6" w:rsidRPr="005E273A" w:rsidRDefault="00E03BD6" w:rsidP="00E03BD6">
      <w:pPr>
        <w:rPr>
          <w:rFonts w:ascii="標楷體" w:eastAsia="標楷體" w:hAnsi="標楷體"/>
        </w:rPr>
      </w:pPr>
    </w:p>
    <w:p w14:paraId="080A1643" w14:textId="77777777" w:rsidR="00E03BD6" w:rsidRPr="00291505" w:rsidRDefault="00E03BD6" w:rsidP="00E03BD6">
      <w:pPr>
        <w:pStyle w:val="a"/>
      </w:pPr>
      <w:r w:rsidRPr="00291505">
        <w:t>UI畫面</w:t>
      </w:r>
      <w:r>
        <w:rPr>
          <w:rFonts w:hint="eastAsia"/>
          <w:lang w:eastAsia="zh-TW"/>
        </w:rPr>
        <w:t>-刪除</w:t>
      </w:r>
    </w:p>
    <w:p w14:paraId="0604ADE2"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7C8F6AA6" w14:textId="69E8972C" w:rsidR="00E03BD6" w:rsidRPr="00291505" w:rsidRDefault="00560ECE" w:rsidP="00E03BD6">
      <w:pPr>
        <w:pStyle w:val="a"/>
        <w:numPr>
          <w:ilvl w:val="0"/>
          <w:numId w:val="0"/>
        </w:numPr>
      </w:pPr>
      <w:r w:rsidRPr="00F03F4B">
        <w:rPr>
          <w:noProof/>
          <w:lang w:eastAsia="zh-TW"/>
        </w:rPr>
        <w:drawing>
          <wp:inline distT="0" distB="0" distL="0" distR="0" wp14:anchorId="20B21A1D" wp14:editId="3FD1AD0D">
            <wp:extent cx="6483350" cy="1809750"/>
            <wp:effectExtent l="0" t="0" r="0" b="0"/>
            <wp:docPr id="4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1809750"/>
                    </a:xfrm>
                    <a:prstGeom prst="rect">
                      <a:avLst/>
                    </a:prstGeom>
                    <a:noFill/>
                    <a:ln>
                      <a:noFill/>
                    </a:ln>
                  </pic:spPr>
                </pic:pic>
              </a:graphicData>
            </a:graphic>
          </wp:inline>
        </w:drawing>
      </w:r>
    </w:p>
    <w:p w14:paraId="24FB614F" w14:textId="77777777" w:rsidR="00E03BD6" w:rsidRPr="00291505" w:rsidRDefault="00E03BD6" w:rsidP="00E03BD6">
      <w:pPr>
        <w:rPr>
          <w:rFonts w:ascii="標楷體" w:eastAsia="標楷體" w:hAnsi="標楷體"/>
        </w:rPr>
      </w:pPr>
    </w:p>
    <w:p w14:paraId="5AD0E90B" w14:textId="77777777" w:rsidR="00E03BD6" w:rsidRPr="00F5236F" w:rsidRDefault="00E03BD6" w:rsidP="00E03BD6"/>
    <w:p w14:paraId="1B892091" w14:textId="77777777" w:rsidR="00E03BD6" w:rsidRDefault="00E03BD6" w:rsidP="00E03BD6">
      <w:pPr>
        <w:rPr>
          <w:rFonts w:ascii="標楷體" w:eastAsia="標楷體" w:hAnsi="標楷體"/>
        </w:rPr>
      </w:pPr>
    </w:p>
    <w:p w14:paraId="76B31EC8"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刪除</w:t>
      </w:r>
    </w:p>
    <w:p w14:paraId="50B0E321"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03BD6" w:rsidRPr="00F5236F" w14:paraId="0DB4B858" w14:textId="77777777" w:rsidTr="00E03BD6">
        <w:tc>
          <w:tcPr>
            <w:tcW w:w="851" w:type="dxa"/>
            <w:shd w:val="clear" w:color="auto" w:fill="D9D9D9"/>
          </w:tcPr>
          <w:p w14:paraId="2D064839"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50D8760"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0F5174"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CF124E" w14:paraId="060151D7" w14:textId="77777777" w:rsidTr="00E03BD6">
        <w:tc>
          <w:tcPr>
            <w:tcW w:w="851" w:type="dxa"/>
            <w:shd w:val="clear" w:color="auto" w:fill="auto"/>
          </w:tcPr>
          <w:p w14:paraId="6910BC57" w14:textId="77777777" w:rsidR="00E03BD6" w:rsidRPr="004E0A3F" w:rsidRDefault="00E03BD6" w:rsidP="00E03BD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2165489" w14:textId="77777777" w:rsidR="00E03BD6" w:rsidRPr="00F56B75" w:rsidRDefault="00E03BD6" w:rsidP="00E03BD6">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DB5DA11" w14:textId="77777777" w:rsidR="00E03BD6" w:rsidRPr="00E1776E" w:rsidRDefault="00E03BD6" w:rsidP="00E03BD6">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47BB742" w14:textId="77777777" w:rsidR="000546EF" w:rsidRDefault="000546EF" w:rsidP="000546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324D32" w14:textId="77777777" w:rsidR="000546EF" w:rsidRDefault="000546EF" w:rsidP="000546EF">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Id</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29C8587F" w14:textId="77777777" w:rsidR="000546EF" w:rsidRPr="00FD0AE2" w:rsidRDefault="000546EF" w:rsidP="000546EF">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4:</w:t>
            </w:r>
            <w:r w:rsidRPr="003B17A0">
              <w:rPr>
                <w:rFonts w:ascii="標楷體" w:eastAsia="標楷體" w:hAnsi="標楷體" w:hint="eastAsia"/>
              </w:rPr>
              <w:t>查無資料</w:t>
            </w:r>
            <w:r w:rsidRPr="00FD0AE2">
              <w:rPr>
                <w:rFonts w:ascii="標楷體" w:eastAsia="標楷體" w:hAnsi="標楷體" w:hint="eastAsia"/>
              </w:rPr>
              <w:t>"</w:t>
            </w:r>
          </w:p>
          <w:p w14:paraId="05F7D81B" w14:textId="77777777" w:rsidR="000546EF" w:rsidRDefault="000546EF" w:rsidP="000546EF">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鎖定</w:t>
            </w:r>
            <w:r w:rsidRPr="00C5543E">
              <w:rPr>
                <w:rFonts w:ascii="標楷體" w:eastAsia="標楷體" w:hAnsi="標楷體" w:hint="eastAsia"/>
              </w:rPr>
              <w:t>失敗時顯示錯</w:t>
            </w:r>
          </w:p>
          <w:p w14:paraId="102A40BB" w14:textId="77777777" w:rsidR="000546EF" w:rsidRDefault="000546EF" w:rsidP="000546EF">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w:t>
            </w:r>
            <w:r w:rsidRPr="000546EF">
              <w:rPr>
                <w:rFonts w:ascii="標楷體" w:eastAsia="標楷體" w:hAnsi="標楷體" w:hint="eastAsia"/>
              </w:rPr>
              <w:t>刪除資料不存在</w:t>
            </w:r>
            <w:r w:rsidRPr="00C5543E">
              <w:rPr>
                <w:rFonts w:ascii="標楷體" w:eastAsia="標楷體" w:hAnsi="標楷體" w:hint="eastAsia"/>
                <w:lang w:eastAsia="zh-HK"/>
              </w:rPr>
              <w:t>"</w:t>
            </w:r>
          </w:p>
          <w:p w14:paraId="4001ECE6" w14:textId="77777777" w:rsidR="000546EF" w:rsidRDefault="000546EF" w:rsidP="000546EF">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FD0AE2">
              <w:rPr>
                <w:rFonts w:ascii="標楷體" w:eastAsia="標楷體" w:hAnsi="標楷體" w:hint="eastAsia"/>
              </w:rPr>
              <w:t>(</w:t>
            </w:r>
            <w:proofErr w:type="spellStart"/>
            <w:r w:rsidRPr="003B17A0">
              <w:rPr>
                <w:rFonts w:ascii="標楷體" w:eastAsia="標楷體" w:hAnsi="標楷體"/>
              </w:rPr>
              <w:t>CustDataCtrl</w:t>
            </w:r>
            <w:proofErr w:type="spellEnd"/>
            <w:r>
              <w:rPr>
                <w:rFonts w:ascii="標楷體" w:eastAsia="標楷體" w:hAnsi="標楷體" w:hint="eastAsia"/>
              </w:rPr>
              <w:t>)]</w:t>
            </w:r>
            <w:r w:rsidRPr="00C5543E">
              <w:rPr>
                <w:rFonts w:ascii="標楷體" w:eastAsia="標楷體" w:hAnsi="標楷體" w:hint="eastAsia"/>
              </w:rPr>
              <w:t>，新增失敗時顯示錯</w:t>
            </w:r>
          </w:p>
          <w:p w14:paraId="24E9F86A" w14:textId="77777777" w:rsidR="000546EF" w:rsidRDefault="000546EF" w:rsidP="000546EF">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EEBD193" w14:textId="77777777" w:rsidR="00250B67" w:rsidRPr="000546EF" w:rsidRDefault="00250B67" w:rsidP="000546EF">
            <w:pPr>
              <w:rPr>
                <w:rFonts w:ascii="標楷體" w:eastAsia="標楷體" w:hAnsi="標楷體"/>
              </w:rPr>
            </w:pPr>
            <w:r>
              <w:rPr>
                <w:rFonts w:ascii="標楷體" w:eastAsia="標楷體" w:hAnsi="標楷體" w:hint="eastAsia"/>
              </w:rPr>
              <w:t>5.需主管刷卡</w:t>
            </w:r>
          </w:p>
          <w:p w14:paraId="77D3D0C9" w14:textId="77777777" w:rsidR="000546EF" w:rsidRDefault="000546EF" w:rsidP="000546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FDADCD" w14:textId="77777777" w:rsidR="00E03BD6" w:rsidRPr="00E1776E" w:rsidRDefault="00250B67" w:rsidP="000546EF">
            <w:pPr>
              <w:rPr>
                <w:rFonts w:ascii="標楷體" w:eastAsia="標楷體" w:hAnsi="標楷體"/>
                <w:lang w:eastAsia="zh-HK"/>
              </w:rPr>
            </w:pPr>
            <w:r>
              <w:rPr>
                <w:rFonts w:ascii="標楷體" w:eastAsia="標楷體" w:hAnsi="標楷體" w:hint="eastAsia"/>
              </w:rPr>
              <w:t>6</w:t>
            </w:r>
            <w:r w:rsidR="000546EF">
              <w:rPr>
                <w:rFonts w:ascii="標楷體" w:eastAsia="標楷體" w:hAnsi="標楷體" w:hint="eastAsia"/>
              </w:rPr>
              <w:t>.刪除</w:t>
            </w:r>
            <w:r w:rsidR="000546EF" w:rsidRPr="00FD0AE2">
              <w:rPr>
                <w:rFonts w:ascii="標楷體" w:eastAsia="標楷體" w:hAnsi="標楷體" w:hint="eastAsia"/>
              </w:rPr>
              <w:t>[</w:t>
            </w:r>
            <w:r w:rsidR="000546EF" w:rsidRPr="00E7411B">
              <w:rPr>
                <w:rFonts w:ascii="標楷體" w:eastAsia="標楷體" w:hAnsi="標楷體" w:hint="eastAsia"/>
              </w:rPr>
              <w:t>結清戶</w:t>
            </w:r>
            <w:proofErr w:type="gramStart"/>
            <w:r w:rsidR="000546EF" w:rsidRPr="00E7411B">
              <w:rPr>
                <w:rFonts w:ascii="標楷體" w:eastAsia="標楷體" w:hAnsi="標楷體" w:hint="eastAsia"/>
              </w:rPr>
              <w:t>個</w:t>
            </w:r>
            <w:proofErr w:type="gramEnd"/>
            <w:r w:rsidR="000546EF" w:rsidRPr="00E7411B">
              <w:rPr>
                <w:rFonts w:ascii="標楷體" w:eastAsia="標楷體" w:hAnsi="標楷體" w:hint="eastAsia"/>
              </w:rPr>
              <w:t>資</w:t>
            </w:r>
            <w:proofErr w:type="gramStart"/>
            <w:r w:rsidR="000546EF" w:rsidRPr="00E7411B">
              <w:rPr>
                <w:rFonts w:ascii="標楷體" w:eastAsia="標楷體" w:hAnsi="標楷體" w:hint="eastAsia"/>
              </w:rPr>
              <w:t>控管檔</w:t>
            </w:r>
            <w:proofErr w:type="gramEnd"/>
            <w:r w:rsidR="000546EF" w:rsidRPr="00FD0AE2">
              <w:rPr>
                <w:rFonts w:ascii="標楷體" w:eastAsia="標楷體" w:hAnsi="標楷體" w:hint="eastAsia"/>
              </w:rPr>
              <w:t>(</w:t>
            </w:r>
            <w:proofErr w:type="spellStart"/>
            <w:r w:rsidR="000546EF" w:rsidRPr="003B17A0">
              <w:rPr>
                <w:rFonts w:ascii="標楷體" w:eastAsia="標楷體" w:hAnsi="標楷體"/>
              </w:rPr>
              <w:t>CustDataCtrl</w:t>
            </w:r>
            <w:proofErr w:type="spellEnd"/>
            <w:r w:rsidR="000546EF">
              <w:rPr>
                <w:rFonts w:ascii="標楷體" w:eastAsia="標楷體" w:hAnsi="標楷體" w:hint="eastAsia"/>
              </w:rPr>
              <w:t>)]資料</w:t>
            </w:r>
          </w:p>
        </w:tc>
      </w:tr>
      <w:tr w:rsidR="00E03BD6" w:rsidRPr="00F5236F" w14:paraId="5E0EF16C" w14:textId="77777777" w:rsidTr="00E03BD6">
        <w:tc>
          <w:tcPr>
            <w:tcW w:w="851" w:type="dxa"/>
            <w:shd w:val="clear" w:color="auto" w:fill="auto"/>
          </w:tcPr>
          <w:p w14:paraId="7BAD59B4" w14:textId="77777777" w:rsidR="00E03BD6" w:rsidRPr="004E0A3F" w:rsidRDefault="00E03BD6" w:rsidP="00E03BD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573BDC"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1A04F4C"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7E509BC4" w14:textId="77777777" w:rsidR="00E03BD6" w:rsidRPr="00544FAC" w:rsidRDefault="00E03BD6" w:rsidP="00E03BD6"/>
    <w:p w14:paraId="75749EBE" w14:textId="77777777" w:rsidR="00E03BD6" w:rsidRDefault="00E03BD6" w:rsidP="00372AFD">
      <w:pPr>
        <w:pStyle w:val="a"/>
        <w:numPr>
          <w:ilvl w:val="0"/>
          <w:numId w:val="10"/>
        </w:numPr>
      </w:pPr>
      <w:r>
        <w:t>輸入畫面資料說明</w:t>
      </w:r>
      <w:r>
        <w:rPr>
          <w:rFonts w:hint="eastAsia"/>
          <w:lang w:eastAsia="zh-TW"/>
        </w:rPr>
        <w:t>-</w:t>
      </w:r>
      <w:r w:rsidR="00FA3F4E">
        <w:rPr>
          <w:rFonts w:hint="eastAsia"/>
          <w:lang w:eastAsia="zh-TW"/>
        </w:rPr>
        <w:t>刪除</w:t>
      </w:r>
    </w:p>
    <w:p w14:paraId="15FAD8A3"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09710D4E" w14:textId="77777777" w:rsidTr="00E03BD6">
        <w:trPr>
          <w:trHeight w:val="388"/>
          <w:jc w:val="center"/>
        </w:trPr>
        <w:tc>
          <w:tcPr>
            <w:tcW w:w="696" w:type="dxa"/>
            <w:vMerge w:val="restart"/>
            <w:shd w:val="clear" w:color="auto" w:fill="D9D9D9"/>
          </w:tcPr>
          <w:p w14:paraId="53559132"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4B01CE8"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351BFC8"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2372AC8"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0A69E86C" w14:textId="77777777" w:rsidTr="00E03BD6">
        <w:trPr>
          <w:trHeight w:val="244"/>
          <w:jc w:val="center"/>
        </w:trPr>
        <w:tc>
          <w:tcPr>
            <w:tcW w:w="696" w:type="dxa"/>
            <w:vMerge/>
            <w:shd w:val="clear" w:color="auto" w:fill="D9D9D9"/>
          </w:tcPr>
          <w:p w14:paraId="51182A39" w14:textId="77777777" w:rsidR="00E03BD6" w:rsidRPr="00362205" w:rsidRDefault="00E03BD6" w:rsidP="00E03BD6">
            <w:pPr>
              <w:rPr>
                <w:rFonts w:ascii="標楷體" w:eastAsia="標楷體" w:hAnsi="標楷體"/>
              </w:rPr>
            </w:pPr>
          </w:p>
        </w:tc>
        <w:tc>
          <w:tcPr>
            <w:tcW w:w="1551" w:type="dxa"/>
            <w:vMerge/>
            <w:shd w:val="clear" w:color="auto" w:fill="D9D9D9"/>
          </w:tcPr>
          <w:p w14:paraId="2718B216" w14:textId="77777777" w:rsidR="00E03BD6" w:rsidRPr="00362205" w:rsidRDefault="00E03BD6" w:rsidP="00E03BD6">
            <w:pPr>
              <w:rPr>
                <w:rFonts w:ascii="標楷體" w:eastAsia="標楷體" w:hAnsi="標楷體"/>
              </w:rPr>
            </w:pPr>
          </w:p>
        </w:tc>
        <w:tc>
          <w:tcPr>
            <w:tcW w:w="696" w:type="dxa"/>
            <w:shd w:val="clear" w:color="auto" w:fill="D9D9D9"/>
          </w:tcPr>
          <w:p w14:paraId="7974C69D"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FF45FF6"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D121BA3"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ABB09B1" w14:textId="77777777" w:rsidR="00E03BD6" w:rsidRPr="00362205" w:rsidRDefault="00E03BD6" w:rsidP="00E03BD6">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46F9E18"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910F3E9" w14:textId="77777777" w:rsidR="00E03BD6" w:rsidRPr="00362205" w:rsidRDefault="00E03BD6" w:rsidP="00E03BD6">
            <w:pPr>
              <w:rPr>
                <w:rFonts w:ascii="標楷體" w:eastAsia="標楷體" w:hAnsi="標楷體"/>
              </w:rPr>
            </w:pPr>
          </w:p>
        </w:tc>
      </w:tr>
      <w:tr w:rsidR="00FA3F4E" w:rsidRPr="00362205" w14:paraId="6AD26222" w14:textId="77777777" w:rsidTr="00E03BD6">
        <w:trPr>
          <w:trHeight w:val="244"/>
          <w:jc w:val="center"/>
        </w:trPr>
        <w:tc>
          <w:tcPr>
            <w:tcW w:w="696" w:type="dxa"/>
          </w:tcPr>
          <w:p w14:paraId="1C06223F" w14:textId="77777777" w:rsidR="00FA3F4E" w:rsidRPr="00362205" w:rsidRDefault="00FA3F4E" w:rsidP="00FA3F4E">
            <w:pPr>
              <w:rPr>
                <w:rFonts w:ascii="標楷體" w:eastAsia="標楷體" w:hAnsi="標楷體"/>
              </w:rPr>
            </w:pPr>
            <w:r w:rsidRPr="00362205">
              <w:rPr>
                <w:rFonts w:ascii="標楷體" w:eastAsia="標楷體" w:hAnsi="標楷體" w:hint="eastAsia"/>
              </w:rPr>
              <w:t>1.</w:t>
            </w:r>
          </w:p>
        </w:tc>
        <w:tc>
          <w:tcPr>
            <w:tcW w:w="1551" w:type="dxa"/>
          </w:tcPr>
          <w:p w14:paraId="325C8867" w14:textId="77777777" w:rsidR="00FA3F4E" w:rsidRPr="00362205" w:rsidRDefault="00FA3F4E" w:rsidP="00FA3F4E">
            <w:pPr>
              <w:rPr>
                <w:rFonts w:ascii="標楷體" w:eastAsia="標楷體" w:hAnsi="標楷體"/>
              </w:rPr>
            </w:pPr>
            <w:r>
              <w:rPr>
                <w:rFonts w:ascii="標楷體" w:eastAsia="標楷體" w:hAnsi="標楷體" w:hint="eastAsia"/>
              </w:rPr>
              <w:t>功能</w:t>
            </w:r>
          </w:p>
        </w:tc>
        <w:tc>
          <w:tcPr>
            <w:tcW w:w="696" w:type="dxa"/>
          </w:tcPr>
          <w:p w14:paraId="22E9B621" w14:textId="77777777" w:rsidR="00FA3F4E" w:rsidRPr="00362205" w:rsidRDefault="00FA3F4E" w:rsidP="00FA3F4E">
            <w:pPr>
              <w:rPr>
                <w:rFonts w:ascii="標楷體" w:eastAsia="標楷體" w:hAnsi="標楷體"/>
              </w:rPr>
            </w:pPr>
          </w:p>
        </w:tc>
        <w:tc>
          <w:tcPr>
            <w:tcW w:w="1187" w:type="dxa"/>
          </w:tcPr>
          <w:p w14:paraId="7AFCDA3D" w14:textId="77777777" w:rsidR="00FA3F4E" w:rsidRPr="00362205" w:rsidRDefault="00FA3F4E" w:rsidP="00FA3F4E">
            <w:pPr>
              <w:rPr>
                <w:rFonts w:ascii="標楷體" w:eastAsia="標楷體" w:hAnsi="標楷體"/>
              </w:rPr>
            </w:pPr>
            <w:r>
              <w:rPr>
                <w:rFonts w:ascii="標楷體" w:eastAsia="標楷體" w:hAnsi="標楷體" w:hint="eastAsia"/>
              </w:rPr>
              <w:t>刪除</w:t>
            </w:r>
          </w:p>
        </w:tc>
        <w:tc>
          <w:tcPr>
            <w:tcW w:w="1083" w:type="dxa"/>
          </w:tcPr>
          <w:p w14:paraId="514D5696" w14:textId="77777777" w:rsidR="00FA3F4E" w:rsidRPr="00362205" w:rsidRDefault="00FA3F4E" w:rsidP="00FA3F4E">
            <w:pPr>
              <w:rPr>
                <w:rFonts w:ascii="標楷體" w:eastAsia="標楷體" w:hAnsi="標楷體"/>
              </w:rPr>
            </w:pPr>
          </w:p>
        </w:tc>
        <w:tc>
          <w:tcPr>
            <w:tcW w:w="675" w:type="dxa"/>
          </w:tcPr>
          <w:p w14:paraId="1EFF9F39" w14:textId="77777777" w:rsidR="00FA3F4E" w:rsidRPr="00362205" w:rsidRDefault="00FA3F4E" w:rsidP="00FA3F4E">
            <w:pPr>
              <w:rPr>
                <w:rFonts w:ascii="標楷體" w:eastAsia="標楷體" w:hAnsi="標楷體"/>
              </w:rPr>
            </w:pPr>
          </w:p>
        </w:tc>
        <w:tc>
          <w:tcPr>
            <w:tcW w:w="696" w:type="dxa"/>
          </w:tcPr>
          <w:p w14:paraId="4F8C024E" w14:textId="77777777" w:rsidR="00FA3F4E" w:rsidRPr="00362205" w:rsidRDefault="00FA3F4E" w:rsidP="00FA3F4E">
            <w:pPr>
              <w:rPr>
                <w:rFonts w:ascii="標楷體" w:eastAsia="標楷體" w:hAnsi="標楷體"/>
              </w:rPr>
            </w:pPr>
            <w:r>
              <w:rPr>
                <w:rFonts w:ascii="標楷體" w:eastAsia="標楷體" w:hAnsi="標楷體" w:hint="eastAsia"/>
              </w:rPr>
              <w:t>R</w:t>
            </w:r>
          </w:p>
        </w:tc>
        <w:tc>
          <w:tcPr>
            <w:tcW w:w="3529" w:type="dxa"/>
          </w:tcPr>
          <w:p w14:paraId="494157CE" w14:textId="77777777" w:rsidR="00FA3F4E" w:rsidRPr="00362205" w:rsidRDefault="00FA3F4E" w:rsidP="00FA3F4E">
            <w:pPr>
              <w:rPr>
                <w:rFonts w:ascii="標楷體" w:eastAsia="標楷體" w:hAnsi="標楷體"/>
              </w:rPr>
            </w:pPr>
          </w:p>
        </w:tc>
      </w:tr>
      <w:tr w:rsidR="00FA3F4E" w:rsidRPr="00362205" w14:paraId="7C404E40" w14:textId="77777777" w:rsidTr="00E03BD6">
        <w:trPr>
          <w:trHeight w:val="244"/>
          <w:jc w:val="center"/>
        </w:trPr>
        <w:tc>
          <w:tcPr>
            <w:tcW w:w="696" w:type="dxa"/>
          </w:tcPr>
          <w:p w14:paraId="240BAC90" w14:textId="77777777" w:rsidR="00FA3F4E" w:rsidRPr="000B474A" w:rsidRDefault="00FA3F4E" w:rsidP="00FA3F4E">
            <w:pPr>
              <w:rPr>
                <w:rFonts w:ascii="標楷體" w:eastAsia="標楷體" w:hAnsi="標楷體"/>
              </w:rPr>
            </w:pPr>
            <w:r w:rsidRPr="000B474A">
              <w:rPr>
                <w:rFonts w:ascii="標楷體" w:eastAsia="標楷體" w:hAnsi="標楷體" w:hint="eastAsia"/>
              </w:rPr>
              <w:t>2.</w:t>
            </w:r>
          </w:p>
        </w:tc>
        <w:tc>
          <w:tcPr>
            <w:tcW w:w="1551" w:type="dxa"/>
          </w:tcPr>
          <w:p w14:paraId="6EE7CDAD" w14:textId="77777777" w:rsidR="00FA3F4E" w:rsidRPr="000B474A" w:rsidRDefault="00FA3F4E" w:rsidP="00FA3F4E">
            <w:pPr>
              <w:rPr>
                <w:rFonts w:ascii="標楷體" w:eastAsia="標楷體" w:hAnsi="標楷體"/>
              </w:rPr>
            </w:pPr>
            <w:r>
              <w:rPr>
                <w:rFonts w:ascii="標楷體" w:eastAsia="標楷體" w:hAnsi="標楷體" w:hint="eastAsia"/>
              </w:rPr>
              <w:t>客戶統一編號</w:t>
            </w:r>
          </w:p>
        </w:tc>
        <w:tc>
          <w:tcPr>
            <w:tcW w:w="696" w:type="dxa"/>
          </w:tcPr>
          <w:p w14:paraId="4DCA5CFC" w14:textId="77777777" w:rsidR="00FA3F4E" w:rsidRPr="000B474A" w:rsidRDefault="00FA3F4E" w:rsidP="00FA3F4E">
            <w:pPr>
              <w:rPr>
                <w:rFonts w:ascii="標楷體" w:eastAsia="標楷體" w:hAnsi="標楷體"/>
              </w:rPr>
            </w:pPr>
          </w:p>
        </w:tc>
        <w:tc>
          <w:tcPr>
            <w:tcW w:w="1187" w:type="dxa"/>
          </w:tcPr>
          <w:p w14:paraId="675E0231" w14:textId="77777777" w:rsidR="00FA3F4E" w:rsidRPr="000B474A" w:rsidRDefault="00FA3F4E" w:rsidP="00FA3F4E">
            <w:pPr>
              <w:rPr>
                <w:rFonts w:ascii="標楷體" w:eastAsia="標楷體" w:hAnsi="標楷體"/>
              </w:rPr>
            </w:pPr>
          </w:p>
        </w:tc>
        <w:tc>
          <w:tcPr>
            <w:tcW w:w="1083" w:type="dxa"/>
          </w:tcPr>
          <w:p w14:paraId="1C86F90E" w14:textId="77777777" w:rsidR="00FA3F4E" w:rsidRPr="000B474A" w:rsidRDefault="00FA3F4E" w:rsidP="00FA3F4E">
            <w:pPr>
              <w:rPr>
                <w:rFonts w:ascii="標楷體" w:eastAsia="標楷體" w:hAnsi="標楷體"/>
              </w:rPr>
            </w:pPr>
          </w:p>
        </w:tc>
        <w:tc>
          <w:tcPr>
            <w:tcW w:w="675" w:type="dxa"/>
          </w:tcPr>
          <w:p w14:paraId="010D4D1B" w14:textId="77777777" w:rsidR="00FA3F4E" w:rsidRPr="000B474A" w:rsidRDefault="00FA3F4E" w:rsidP="00FA3F4E">
            <w:pPr>
              <w:rPr>
                <w:rFonts w:ascii="標楷體" w:eastAsia="標楷體" w:hAnsi="標楷體"/>
              </w:rPr>
            </w:pPr>
          </w:p>
        </w:tc>
        <w:tc>
          <w:tcPr>
            <w:tcW w:w="696" w:type="dxa"/>
          </w:tcPr>
          <w:p w14:paraId="7653AF11"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03700A1B" w14:textId="77777777" w:rsidR="00FA3F4E" w:rsidRPr="00FA3F4E" w:rsidRDefault="00FA3F4E" w:rsidP="00FA3F4E">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A3F4E" w:rsidRPr="00362205" w14:paraId="5365B675" w14:textId="77777777" w:rsidTr="00E03BD6">
        <w:trPr>
          <w:trHeight w:val="244"/>
          <w:jc w:val="center"/>
        </w:trPr>
        <w:tc>
          <w:tcPr>
            <w:tcW w:w="696" w:type="dxa"/>
          </w:tcPr>
          <w:p w14:paraId="4A06E00A" w14:textId="77777777" w:rsidR="00FA3F4E" w:rsidRPr="000B474A" w:rsidRDefault="00FA3F4E" w:rsidP="00FA3F4E">
            <w:pPr>
              <w:rPr>
                <w:rFonts w:ascii="標楷體" w:eastAsia="標楷體" w:hAnsi="標楷體"/>
              </w:rPr>
            </w:pPr>
            <w:r w:rsidRPr="000B474A">
              <w:rPr>
                <w:rFonts w:ascii="標楷體" w:eastAsia="標楷體" w:hAnsi="標楷體" w:hint="eastAsia"/>
              </w:rPr>
              <w:t>3</w:t>
            </w:r>
          </w:p>
        </w:tc>
        <w:tc>
          <w:tcPr>
            <w:tcW w:w="1551" w:type="dxa"/>
          </w:tcPr>
          <w:p w14:paraId="04CDC3F7" w14:textId="77777777" w:rsidR="00FA3F4E" w:rsidRPr="000B474A" w:rsidRDefault="00F65781" w:rsidP="00FA3F4E">
            <w:pPr>
              <w:rPr>
                <w:rFonts w:ascii="標楷體" w:eastAsia="標楷體" w:hAnsi="標楷體"/>
              </w:rPr>
            </w:pPr>
            <w:r>
              <w:rPr>
                <w:rFonts w:ascii="標楷體" w:eastAsia="標楷體" w:hAnsi="標楷體" w:hint="eastAsia"/>
              </w:rPr>
              <w:t>借戶戶號</w:t>
            </w:r>
          </w:p>
        </w:tc>
        <w:tc>
          <w:tcPr>
            <w:tcW w:w="696" w:type="dxa"/>
          </w:tcPr>
          <w:p w14:paraId="64E39685" w14:textId="77777777" w:rsidR="00FA3F4E" w:rsidRPr="000B474A" w:rsidRDefault="00FA3F4E" w:rsidP="00FA3F4E">
            <w:pPr>
              <w:rPr>
                <w:rFonts w:ascii="標楷體" w:eastAsia="標楷體" w:hAnsi="標楷體"/>
              </w:rPr>
            </w:pPr>
          </w:p>
        </w:tc>
        <w:tc>
          <w:tcPr>
            <w:tcW w:w="1187" w:type="dxa"/>
          </w:tcPr>
          <w:p w14:paraId="0A126A93" w14:textId="77777777" w:rsidR="00FA3F4E" w:rsidRPr="000B474A" w:rsidRDefault="00FA3F4E" w:rsidP="00FA3F4E">
            <w:pPr>
              <w:rPr>
                <w:rFonts w:ascii="標楷體" w:eastAsia="標楷體" w:hAnsi="標楷體"/>
              </w:rPr>
            </w:pPr>
          </w:p>
        </w:tc>
        <w:tc>
          <w:tcPr>
            <w:tcW w:w="1083" w:type="dxa"/>
          </w:tcPr>
          <w:p w14:paraId="7F8F3F59" w14:textId="77777777" w:rsidR="00FA3F4E" w:rsidRPr="000B474A" w:rsidRDefault="00FA3F4E" w:rsidP="00FA3F4E">
            <w:pPr>
              <w:rPr>
                <w:rFonts w:ascii="標楷體" w:eastAsia="標楷體" w:hAnsi="標楷體"/>
              </w:rPr>
            </w:pPr>
          </w:p>
        </w:tc>
        <w:tc>
          <w:tcPr>
            <w:tcW w:w="675" w:type="dxa"/>
          </w:tcPr>
          <w:p w14:paraId="357E3125" w14:textId="77777777" w:rsidR="00FA3F4E" w:rsidRPr="000B474A" w:rsidRDefault="00FA3F4E" w:rsidP="00FA3F4E">
            <w:pPr>
              <w:rPr>
                <w:rFonts w:ascii="標楷體" w:eastAsia="標楷體" w:hAnsi="標楷體"/>
              </w:rPr>
            </w:pPr>
          </w:p>
        </w:tc>
        <w:tc>
          <w:tcPr>
            <w:tcW w:w="696" w:type="dxa"/>
          </w:tcPr>
          <w:p w14:paraId="45301D00"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61D56A8E"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A3F4E" w:rsidRPr="00362205" w14:paraId="2FA021FF" w14:textId="77777777" w:rsidTr="00E03BD6">
        <w:trPr>
          <w:trHeight w:val="244"/>
          <w:jc w:val="center"/>
        </w:trPr>
        <w:tc>
          <w:tcPr>
            <w:tcW w:w="696" w:type="dxa"/>
          </w:tcPr>
          <w:p w14:paraId="00157D6D" w14:textId="77777777" w:rsidR="00FA3F4E" w:rsidRPr="000B474A" w:rsidRDefault="00FA3F4E" w:rsidP="00FA3F4E">
            <w:pPr>
              <w:rPr>
                <w:rFonts w:ascii="標楷體" w:eastAsia="標楷體" w:hAnsi="標楷體"/>
              </w:rPr>
            </w:pPr>
            <w:r w:rsidRPr="000B474A">
              <w:rPr>
                <w:rFonts w:ascii="標楷體" w:eastAsia="標楷體" w:hAnsi="標楷體" w:hint="eastAsia"/>
              </w:rPr>
              <w:t>4</w:t>
            </w:r>
          </w:p>
        </w:tc>
        <w:tc>
          <w:tcPr>
            <w:tcW w:w="1551" w:type="dxa"/>
          </w:tcPr>
          <w:p w14:paraId="537966AF" w14:textId="77777777" w:rsidR="00FA3F4E" w:rsidRPr="000B474A" w:rsidRDefault="00FA3F4E" w:rsidP="00FA3F4E">
            <w:pPr>
              <w:rPr>
                <w:rFonts w:ascii="標楷體" w:eastAsia="標楷體" w:hAnsi="標楷體"/>
              </w:rPr>
            </w:pPr>
            <w:r>
              <w:rPr>
                <w:rFonts w:ascii="標楷體" w:eastAsia="標楷體" w:hAnsi="標楷體" w:hint="eastAsia"/>
              </w:rPr>
              <w:t>戶名</w:t>
            </w:r>
          </w:p>
        </w:tc>
        <w:tc>
          <w:tcPr>
            <w:tcW w:w="696" w:type="dxa"/>
          </w:tcPr>
          <w:p w14:paraId="7365283B" w14:textId="77777777" w:rsidR="00FA3F4E" w:rsidRPr="000B474A" w:rsidRDefault="00FA3F4E" w:rsidP="00FA3F4E">
            <w:pPr>
              <w:rPr>
                <w:rFonts w:ascii="標楷體" w:eastAsia="標楷體" w:hAnsi="標楷體"/>
              </w:rPr>
            </w:pPr>
          </w:p>
        </w:tc>
        <w:tc>
          <w:tcPr>
            <w:tcW w:w="1187" w:type="dxa"/>
          </w:tcPr>
          <w:p w14:paraId="0AC5530D" w14:textId="77777777" w:rsidR="00FA3F4E" w:rsidRPr="000B474A" w:rsidRDefault="00FA3F4E" w:rsidP="00FA3F4E">
            <w:pPr>
              <w:rPr>
                <w:rFonts w:ascii="標楷體" w:eastAsia="標楷體" w:hAnsi="標楷體"/>
              </w:rPr>
            </w:pPr>
          </w:p>
        </w:tc>
        <w:tc>
          <w:tcPr>
            <w:tcW w:w="1083" w:type="dxa"/>
          </w:tcPr>
          <w:p w14:paraId="4F0FD7B0" w14:textId="77777777" w:rsidR="00FA3F4E" w:rsidRPr="00291505" w:rsidRDefault="00FA3F4E" w:rsidP="00FA3F4E">
            <w:pPr>
              <w:rPr>
                <w:rFonts w:ascii="標楷體" w:eastAsia="標楷體" w:hAnsi="標楷體"/>
              </w:rPr>
            </w:pPr>
          </w:p>
        </w:tc>
        <w:tc>
          <w:tcPr>
            <w:tcW w:w="675" w:type="dxa"/>
          </w:tcPr>
          <w:p w14:paraId="2DD25D18" w14:textId="77777777" w:rsidR="00FA3F4E" w:rsidRPr="000B474A" w:rsidRDefault="00FA3F4E" w:rsidP="00FA3F4E">
            <w:pPr>
              <w:rPr>
                <w:rFonts w:ascii="標楷體" w:eastAsia="標楷體" w:hAnsi="標楷體"/>
              </w:rPr>
            </w:pPr>
          </w:p>
        </w:tc>
        <w:tc>
          <w:tcPr>
            <w:tcW w:w="696" w:type="dxa"/>
          </w:tcPr>
          <w:p w14:paraId="7A4A399B"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0C90F1FD"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A3F4E" w:rsidRPr="00362205" w14:paraId="7FD559C4" w14:textId="77777777" w:rsidTr="00E03BD6">
        <w:trPr>
          <w:trHeight w:val="244"/>
          <w:jc w:val="center"/>
        </w:trPr>
        <w:tc>
          <w:tcPr>
            <w:tcW w:w="696" w:type="dxa"/>
          </w:tcPr>
          <w:p w14:paraId="2D44F81F" w14:textId="77777777" w:rsidR="00FA3F4E" w:rsidRPr="000B474A" w:rsidRDefault="00FA3F4E" w:rsidP="00FA3F4E">
            <w:pPr>
              <w:rPr>
                <w:rFonts w:ascii="標楷體" w:eastAsia="標楷體" w:hAnsi="標楷體"/>
              </w:rPr>
            </w:pPr>
            <w:r w:rsidRPr="000B474A">
              <w:rPr>
                <w:rFonts w:ascii="標楷體" w:eastAsia="標楷體" w:hAnsi="標楷體" w:hint="eastAsia"/>
              </w:rPr>
              <w:t>5</w:t>
            </w:r>
          </w:p>
        </w:tc>
        <w:tc>
          <w:tcPr>
            <w:tcW w:w="1551" w:type="dxa"/>
          </w:tcPr>
          <w:p w14:paraId="49EF97DA" w14:textId="77777777" w:rsidR="00FA3F4E" w:rsidRPr="000B474A" w:rsidRDefault="00FA3F4E" w:rsidP="00FA3F4E">
            <w:pPr>
              <w:rPr>
                <w:rFonts w:ascii="標楷體" w:eastAsia="標楷體" w:hAnsi="標楷體"/>
              </w:rPr>
            </w:pPr>
            <w:r>
              <w:rPr>
                <w:rFonts w:ascii="標楷體" w:eastAsia="標楷體" w:hAnsi="標楷體" w:hint="eastAsia"/>
              </w:rPr>
              <w:t>建立者</w:t>
            </w:r>
          </w:p>
        </w:tc>
        <w:tc>
          <w:tcPr>
            <w:tcW w:w="696" w:type="dxa"/>
          </w:tcPr>
          <w:p w14:paraId="07A150D4" w14:textId="77777777" w:rsidR="00FA3F4E" w:rsidRPr="000B474A" w:rsidRDefault="00FA3F4E" w:rsidP="00FA3F4E">
            <w:pPr>
              <w:rPr>
                <w:rFonts w:ascii="標楷體" w:eastAsia="標楷體" w:hAnsi="標楷體"/>
              </w:rPr>
            </w:pPr>
          </w:p>
        </w:tc>
        <w:tc>
          <w:tcPr>
            <w:tcW w:w="1187" w:type="dxa"/>
          </w:tcPr>
          <w:p w14:paraId="52A68532" w14:textId="77777777" w:rsidR="00FA3F4E" w:rsidRPr="000B474A" w:rsidRDefault="00FA3F4E" w:rsidP="00FA3F4E">
            <w:pPr>
              <w:rPr>
                <w:rFonts w:ascii="標楷體" w:eastAsia="標楷體" w:hAnsi="標楷體"/>
              </w:rPr>
            </w:pPr>
          </w:p>
        </w:tc>
        <w:tc>
          <w:tcPr>
            <w:tcW w:w="1083" w:type="dxa"/>
          </w:tcPr>
          <w:p w14:paraId="5950A122" w14:textId="77777777" w:rsidR="00FA3F4E" w:rsidRPr="000B474A" w:rsidRDefault="00FA3F4E" w:rsidP="00FA3F4E">
            <w:pPr>
              <w:rPr>
                <w:rFonts w:ascii="標楷體" w:eastAsia="標楷體" w:hAnsi="標楷體"/>
              </w:rPr>
            </w:pPr>
          </w:p>
        </w:tc>
        <w:tc>
          <w:tcPr>
            <w:tcW w:w="675" w:type="dxa"/>
          </w:tcPr>
          <w:p w14:paraId="05428A9E" w14:textId="77777777" w:rsidR="00FA3F4E" w:rsidRPr="000B474A" w:rsidRDefault="00FA3F4E" w:rsidP="00FA3F4E">
            <w:pPr>
              <w:rPr>
                <w:rFonts w:ascii="標楷體" w:eastAsia="標楷體" w:hAnsi="標楷體"/>
              </w:rPr>
            </w:pPr>
          </w:p>
        </w:tc>
        <w:tc>
          <w:tcPr>
            <w:tcW w:w="696" w:type="dxa"/>
          </w:tcPr>
          <w:p w14:paraId="64CC8D23"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164F6B55"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A3F4E" w:rsidRPr="00362205" w14:paraId="3DE1F6B0" w14:textId="77777777" w:rsidTr="00E03BD6">
        <w:trPr>
          <w:trHeight w:val="244"/>
          <w:jc w:val="center"/>
        </w:trPr>
        <w:tc>
          <w:tcPr>
            <w:tcW w:w="696" w:type="dxa"/>
          </w:tcPr>
          <w:p w14:paraId="36E1B5C1" w14:textId="77777777" w:rsidR="00FA3F4E" w:rsidRPr="000B474A" w:rsidRDefault="00FA3F4E" w:rsidP="00FA3F4E">
            <w:pPr>
              <w:rPr>
                <w:rFonts w:ascii="標楷體" w:eastAsia="標楷體" w:hAnsi="標楷體"/>
              </w:rPr>
            </w:pPr>
            <w:r w:rsidRPr="000B474A">
              <w:rPr>
                <w:rFonts w:ascii="標楷體" w:eastAsia="標楷體" w:hAnsi="標楷體" w:hint="eastAsia"/>
              </w:rPr>
              <w:t>6</w:t>
            </w:r>
          </w:p>
        </w:tc>
        <w:tc>
          <w:tcPr>
            <w:tcW w:w="1551" w:type="dxa"/>
          </w:tcPr>
          <w:p w14:paraId="0C068934" w14:textId="77777777" w:rsidR="00FA3F4E" w:rsidRPr="000B474A" w:rsidRDefault="00FA3F4E" w:rsidP="00FA3F4E">
            <w:pPr>
              <w:rPr>
                <w:rFonts w:ascii="標楷體" w:eastAsia="標楷體" w:hAnsi="標楷體"/>
              </w:rPr>
            </w:pPr>
            <w:r>
              <w:rPr>
                <w:rFonts w:ascii="標楷體" w:eastAsia="標楷體" w:hAnsi="標楷體" w:hint="eastAsia"/>
              </w:rPr>
              <w:t>建立時間</w:t>
            </w:r>
          </w:p>
        </w:tc>
        <w:tc>
          <w:tcPr>
            <w:tcW w:w="696" w:type="dxa"/>
          </w:tcPr>
          <w:p w14:paraId="71CA4C6E" w14:textId="77777777" w:rsidR="00FA3F4E" w:rsidRPr="000B474A" w:rsidRDefault="00FA3F4E" w:rsidP="00FA3F4E">
            <w:pPr>
              <w:rPr>
                <w:rFonts w:ascii="標楷體" w:eastAsia="標楷體" w:hAnsi="標楷體"/>
              </w:rPr>
            </w:pPr>
          </w:p>
        </w:tc>
        <w:tc>
          <w:tcPr>
            <w:tcW w:w="1187" w:type="dxa"/>
          </w:tcPr>
          <w:p w14:paraId="78E30F2B" w14:textId="77777777" w:rsidR="00FA3F4E" w:rsidRPr="000B474A" w:rsidRDefault="00FA3F4E" w:rsidP="00FA3F4E">
            <w:pPr>
              <w:rPr>
                <w:rFonts w:ascii="標楷體" w:eastAsia="標楷體" w:hAnsi="標楷體"/>
              </w:rPr>
            </w:pPr>
          </w:p>
        </w:tc>
        <w:tc>
          <w:tcPr>
            <w:tcW w:w="1083" w:type="dxa"/>
          </w:tcPr>
          <w:p w14:paraId="39C9E486" w14:textId="77777777" w:rsidR="00FA3F4E" w:rsidRPr="000B474A" w:rsidRDefault="00FA3F4E" w:rsidP="00FA3F4E">
            <w:pPr>
              <w:rPr>
                <w:rFonts w:ascii="標楷體" w:eastAsia="標楷體" w:hAnsi="標楷體"/>
              </w:rPr>
            </w:pPr>
          </w:p>
        </w:tc>
        <w:tc>
          <w:tcPr>
            <w:tcW w:w="675" w:type="dxa"/>
          </w:tcPr>
          <w:p w14:paraId="1150C4EB" w14:textId="77777777" w:rsidR="00FA3F4E" w:rsidRPr="000B474A" w:rsidRDefault="00FA3F4E" w:rsidP="00FA3F4E">
            <w:pPr>
              <w:rPr>
                <w:rFonts w:ascii="標楷體" w:eastAsia="標楷體" w:hAnsi="標楷體"/>
              </w:rPr>
            </w:pPr>
          </w:p>
        </w:tc>
        <w:tc>
          <w:tcPr>
            <w:tcW w:w="696" w:type="dxa"/>
          </w:tcPr>
          <w:p w14:paraId="629F35D9" w14:textId="77777777" w:rsidR="00FA3F4E" w:rsidRPr="000B474A" w:rsidRDefault="00FA3F4E" w:rsidP="00FA3F4E">
            <w:pPr>
              <w:rPr>
                <w:rFonts w:ascii="標楷體" w:eastAsia="標楷體" w:hAnsi="標楷體"/>
              </w:rPr>
            </w:pPr>
            <w:r>
              <w:rPr>
                <w:rFonts w:ascii="標楷體" w:eastAsia="標楷體" w:hAnsi="標楷體"/>
              </w:rPr>
              <w:t>R</w:t>
            </w:r>
          </w:p>
        </w:tc>
        <w:tc>
          <w:tcPr>
            <w:tcW w:w="3529" w:type="dxa"/>
          </w:tcPr>
          <w:p w14:paraId="10E1B4CE"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217880" w:rsidRPr="00362205" w14:paraId="6470F7FC" w14:textId="77777777" w:rsidTr="00E03BD6">
        <w:trPr>
          <w:trHeight w:val="244"/>
          <w:jc w:val="center"/>
        </w:trPr>
        <w:tc>
          <w:tcPr>
            <w:tcW w:w="696" w:type="dxa"/>
          </w:tcPr>
          <w:p w14:paraId="20C18C17" w14:textId="77777777" w:rsidR="00217880" w:rsidRPr="000B474A" w:rsidRDefault="00217880" w:rsidP="00FA3F4E">
            <w:pPr>
              <w:rPr>
                <w:rFonts w:ascii="標楷體" w:eastAsia="標楷體" w:hAnsi="標楷體"/>
              </w:rPr>
            </w:pPr>
            <w:r>
              <w:rPr>
                <w:rFonts w:ascii="標楷體" w:eastAsia="標楷體" w:hAnsi="標楷體" w:hint="eastAsia"/>
              </w:rPr>
              <w:t>7</w:t>
            </w:r>
          </w:p>
        </w:tc>
        <w:tc>
          <w:tcPr>
            <w:tcW w:w="1551" w:type="dxa"/>
          </w:tcPr>
          <w:p w14:paraId="3C281324" w14:textId="77777777" w:rsidR="00217880" w:rsidRDefault="00217880" w:rsidP="00FA3F4E">
            <w:pPr>
              <w:rPr>
                <w:rFonts w:ascii="標楷體" w:eastAsia="標楷體" w:hAnsi="標楷體"/>
              </w:rPr>
            </w:pPr>
            <w:r>
              <w:rPr>
                <w:rFonts w:ascii="標楷體" w:eastAsia="標楷體" w:hAnsi="標楷體" w:hint="eastAsia"/>
              </w:rPr>
              <w:t>解除功能</w:t>
            </w:r>
          </w:p>
        </w:tc>
        <w:tc>
          <w:tcPr>
            <w:tcW w:w="696" w:type="dxa"/>
          </w:tcPr>
          <w:p w14:paraId="68731C2D" w14:textId="77777777" w:rsidR="00217880" w:rsidRPr="000B474A" w:rsidRDefault="00217880" w:rsidP="00FA3F4E">
            <w:pPr>
              <w:rPr>
                <w:rFonts w:ascii="標楷體" w:eastAsia="標楷體" w:hAnsi="標楷體"/>
              </w:rPr>
            </w:pPr>
          </w:p>
        </w:tc>
        <w:tc>
          <w:tcPr>
            <w:tcW w:w="1187" w:type="dxa"/>
          </w:tcPr>
          <w:p w14:paraId="230CCADB" w14:textId="77777777" w:rsidR="00217880" w:rsidRPr="000B474A" w:rsidRDefault="00217880" w:rsidP="00FA3F4E">
            <w:pPr>
              <w:rPr>
                <w:rFonts w:ascii="標楷體" w:eastAsia="標楷體" w:hAnsi="標楷體"/>
              </w:rPr>
            </w:pPr>
          </w:p>
        </w:tc>
        <w:tc>
          <w:tcPr>
            <w:tcW w:w="1083" w:type="dxa"/>
          </w:tcPr>
          <w:p w14:paraId="3CCF0B9A" w14:textId="77777777" w:rsidR="00217880" w:rsidRPr="000B474A" w:rsidRDefault="00217880" w:rsidP="00FA3F4E">
            <w:pPr>
              <w:rPr>
                <w:rFonts w:ascii="標楷體" w:eastAsia="標楷體" w:hAnsi="標楷體"/>
              </w:rPr>
            </w:pPr>
          </w:p>
        </w:tc>
        <w:tc>
          <w:tcPr>
            <w:tcW w:w="675" w:type="dxa"/>
          </w:tcPr>
          <w:p w14:paraId="6DFCD6D4" w14:textId="77777777" w:rsidR="00217880" w:rsidRPr="000B474A" w:rsidRDefault="00217880" w:rsidP="00FA3F4E">
            <w:pPr>
              <w:rPr>
                <w:rFonts w:ascii="標楷體" w:eastAsia="標楷體" w:hAnsi="標楷體"/>
              </w:rPr>
            </w:pPr>
          </w:p>
        </w:tc>
        <w:tc>
          <w:tcPr>
            <w:tcW w:w="696" w:type="dxa"/>
          </w:tcPr>
          <w:p w14:paraId="17CA7296" w14:textId="77777777" w:rsidR="00217880" w:rsidRDefault="00217880" w:rsidP="00FA3F4E">
            <w:pPr>
              <w:rPr>
                <w:rFonts w:ascii="標楷體" w:eastAsia="標楷體" w:hAnsi="標楷體"/>
              </w:rPr>
            </w:pPr>
            <w:r>
              <w:rPr>
                <w:rFonts w:ascii="標楷體" w:eastAsia="標楷體" w:hAnsi="標楷體"/>
              </w:rPr>
              <w:t>R</w:t>
            </w:r>
          </w:p>
        </w:tc>
        <w:tc>
          <w:tcPr>
            <w:tcW w:w="3529" w:type="dxa"/>
          </w:tcPr>
          <w:p w14:paraId="4C9AA9CD" w14:textId="77777777" w:rsidR="00217880" w:rsidRDefault="00217880" w:rsidP="00FA3F4E">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5CE66892" w14:textId="77777777" w:rsidR="00E03BD6" w:rsidRDefault="00E03BD6" w:rsidP="00E03BD6">
      <w:pPr>
        <w:tabs>
          <w:tab w:val="left" w:pos="788"/>
        </w:tabs>
        <w:rPr>
          <w:rFonts w:ascii="標楷體" w:eastAsia="標楷體" w:hAnsi="標楷體"/>
        </w:rPr>
      </w:pPr>
    </w:p>
    <w:p w14:paraId="0E4683B5" w14:textId="77777777" w:rsidR="00E03BD6" w:rsidRPr="005E273A" w:rsidRDefault="00E03BD6" w:rsidP="00E03BD6">
      <w:pPr>
        <w:rPr>
          <w:rFonts w:ascii="標楷體" w:eastAsia="標楷體" w:hAnsi="標楷體"/>
        </w:rPr>
      </w:pPr>
    </w:p>
    <w:p w14:paraId="423761FD" w14:textId="77777777" w:rsidR="00E03BD6" w:rsidRPr="005E273A" w:rsidRDefault="00E03BD6" w:rsidP="00E03BD6">
      <w:pPr>
        <w:rPr>
          <w:rFonts w:ascii="標楷體" w:eastAsia="標楷體" w:hAnsi="標楷體"/>
        </w:rPr>
      </w:pPr>
    </w:p>
    <w:p w14:paraId="61B6F954" w14:textId="77777777" w:rsidR="00E03BD6" w:rsidRPr="005E273A" w:rsidRDefault="00E03BD6" w:rsidP="00E03BD6">
      <w:pPr>
        <w:rPr>
          <w:rFonts w:ascii="標楷體" w:eastAsia="標楷體" w:hAnsi="標楷體"/>
        </w:rPr>
      </w:pPr>
    </w:p>
    <w:p w14:paraId="4388043A" w14:textId="77777777" w:rsidR="00E03BD6" w:rsidRPr="00291505" w:rsidRDefault="00E03BD6" w:rsidP="00E03BD6">
      <w:pPr>
        <w:pStyle w:val="a"/>
      </w:pPr>
      <w:r w:rsidRPr="00291505">
        <w:t>UI畫面</w:t>
      </w:r>
      <w:r>
        <w:rPr>
          <w:rFonts w:hint="eastAsia"/>
          <w:lang w:eastAsia="zh-TW"/>
        </w:rPr>
        <w:t>-</w:t>
      </w:r>
      <w:r>
        <w:rPr>
          <w:rFonts w:hint="eastAsia"/>
        </w:rPr>
        <w:t>查詢</w:t>
      </w:r>
    </w:p>
    <w:p w14:paraId="5416F073" w14:textId="77777777" w:rsidR="00E03BD6" w:rsidRPr="00291505" w:rsidRDefault="00E03BD6" w:rsidP="00E03BD6">
      <w:pPr>
        <w:pStyle w:val="42"/>
        <w:spacing w:after="48"/>
        <w:ind w:left="1133"/>
        <w:rPr>
          <w:rFonts w:ascii="標楷體" w:hAnsi="標楷體"/>
        </w:rPr>
      </w:pPr>
      <w:r w:rsidRPr="00291505">
        <w:rPr>
          <w:rFonts w:ascii="標楷體" w:hAnsi="標楷體" w:hint="eastAsia"/>
        </w:rPr>
        <w:t>輸入畫面：</w:t>
      </w:r>
    </w:p>
    <w:p w14:paraId="0F133B48" w14:textId="77777777" w:rsidR="00E03BD6" w:rsidRPr="00291505" w:rsidRDefault="00E03BD6" w:rsidP="00E03BD6">
      <w:pPr>
        <w:pStyle w:val="a"/>
        <w:numPr>
          <w:ilvl w:val="0"/>
          <w:numId w:val="0"/>
        </w:numPr>
      </w:pPr>
    </w:p>
    <w:p w14:paraId="6FD5E1EA" w14:textId="2F63FD9E" w:rsidR="00E03BD6" w:rsidRPr="00291505" w:rsidRDefault="00560ECE" w:rsidP="00E03BD6">
      <w:pPr>
        <w:rPr>
          <w:rFonts w:ascii="標楷體" w:eastAsia="標楷體" w:hAnsi="標楷體"/>
        </w:rPr>
      </w:pPr>
      <w:r w:rsidRPr="00217880">
        <w:rPr>
          <w:rFonts w:ascii="標楷體" w:eastAsia="標楷體" w:hAnsi="標楷體"/>
          <w:noProof/>
        </w:rPr>
        <w:drawing>
          <wp:inline distT="0" distB="0" distL="0" distR="0" wp14:anchorId="6BA099CF" wp14:editId="34EE273C">
            <wp:extent cx="6477000" cy="1714500"/>
            <wp:effectExtent l="0" t="0" r="0" b="0"/>
            <wp:docPr id="4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7B48C704" w14:textId="77777777" w:rsidR="00E03BD6" w:rsidRPr="00F5236F" w:rsidRDefault="00E03BD6" w:rsidP="00E03BD6"/>
    <w:p w14:paraId="3207CBC8" w14:textId="77777777" w:rsidR="00E03BD6" w:rsidRDefault="00E03BD6" w:rsidP="00E03BD6">
      <w:pPr>
        <w:rPr>
          <w:rFonts w:ascii="標楷體" w:eastAsia="標楷體" w:hAnsi="標楷體"/>
        </w:rPr>
      </w:pPr>
    </w:p>
    <w:p w14:paraId="70217DB6" w14:textId="77777777" w:rsidR="00E03BD6" w:rsidRDefault="00E03BD6" w:rsidP="00372AFD">
      <w:pPr>
        <w:pStyle w:val="a"/>
        <w:numPr>
          <w:ilvl w:val="0"/>
          <w:numId w:val="10"/>
        </w:numPr>
      </w:pPr>
      <w:r>
        <w:t>輸入畫面</w:t>
      </w:r>
      <w:r>
        <w:rPr>
          <w:rFonts w:hint="eastAsia"/>
        </w:rPr>
        <w:t>按鈕</w:t>
      </w:r>
      <w:r>
        <w:t>說明</w:t>
      </w:r>
      <w:r>
        <w:rPr>
          <w:rFonts w:hint="eastAsia"/>
          <w:lang w:eastAsia="zh-TW"/>
        </w:rPr>
        <w:t>-</w:t>
      </w:r>
      <w:r>
        <w:rPr>
          <w:rFonts w:hint="eastAsia"/>
        </w:rPr>
        <w:t>查詢</w:t>
      </w:r>
    </w:p>
    <w:p w14:paraId="4FE0A8F3" w14:textId="77777777" w:rsidR="00E03BD6" w:rsidRPr="00F5236F" w:rsidRDefault="00E03BD6" w:rsidP="00E03B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E03BD6" w:rsidRPr="00F5236F" w14:paraId="53C44C6D" w14:textId="77777777" w:rsidTr="00E03BD6">
        <w:tc>
          <w:tcPr>
            <w:tcW w:w="851" w:type="dxa"/>
            <w:shd w:val="clear" w:color="auto" w:fill="D9D9D9"/>
          </w:tcPr>
          <w:p w14:paraId="78BE599A"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80554B"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54EAE7" w14:textId="77777777" w:rsidR="00E03BD6" w:rsidRPr="004E0A3F" w:rsidRDefault="00E03BD6" w:rsidP="00E03BD6">
            <w:pPr>
              <w:jc w:val="center"/>
              <w:rPr>
                <w:rFonts w:ascii="標楷體" w:eastAsia="標楷體" w:hAnsi="標楷體"/>
              </w:rPr>
            </w:pPr>
            <w:r w:rsidRPr="004E0A3F">
              <w:rPr>
                <w:rFonts w:ascii="標楷體" w:eastAsia="標楷體" w:hAnsi="標楷體" w:hint="eastAsia"/>
                <w:lang w:eastAsia="zh-HK"/>
              </w:rPr>
              <w:t>功能說明</w:t>
            </w:r>
          </w:p>
        </w:tc>
      </w:tr>
      <w:tr w:rsidR="00E03BD6" w:rsidRPr="00F5236F" w14:paraId="2FDBC9D7" w14:textId="77777777" w:rsidTr="00E03BD6">
        <w:tc>
          <w:tcPr>
            <w:tcW w:w="851" w:type="dxa"/>
            <w:shd w:val="clear" w:color="auto" w:fill="auto"/>
          </w:tcPr>
          <w:p w14:paraId="2CB4C764" w14:textId="77777777" w:rsidR="00E03BD6" w:rsidRPr="004E0A3F" w:rsidRDefault="00E03BD6" w:rsidP="00E03BD6">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522058" w14:textId="77777777" w:rsidR="00E03BD6" w:rsidRPr="004E0A3F" w:rsidRDefault="00E03BD6" w:rsidP="00E03BD6">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FAFA1B8" w14:textId="77777777" w:rsidR="00E03BD6" w:rsidRPr="004E0A3F" w:rsidRDefault="00E03BD6" w:rsidP="00E03BD6">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DDB0736" w14:textId="77777777" w:rsidR="00E03BD6" w:rsidRPr="00544FAC" w:rsidRDefault="00E03BD6" w:rsidP="00E03BD6"/>
    <w:p w14:paraId="76B06EBE" w14:textId="77777777" w:rsidR="00E03BD6" w:rsidRDefault="00E03BD6" w:rsidP="00372AFD">
      <w:pPr>
        <w:pStyle w:val="a"/>
        <w:numPr>
          <w:ilvl w:val="0"/>
          <w:numId w:val="10"/>
        </w:numPr>
      </w:pPr>
      <w:r>
        <w:t>輸入畫面資料說明</w:t>
      </w:r>
      <w:r>
        <w:rPr>
          <w:rFonts w:hint="eastAsia"/>
          <w:lang w:eastAsia="zh-TW"/>
        </w:rPr>
        <w:t>-</w:t>
      </w:r>
      <w:r>
        <w:rPr>
          <w:rFonts w:hint="eastAsia"/>
        </w:rPr>
        <w:t>查詢</w:t>
      </w:r>
    </w:p>
    <w:p w14:paraId="69955DD7" w14:textId="77777777" w:rsidR="00E03BD6" w:rsidRPr="00583AF3" w:rsidRDefault="00E03BD6" w:rsidP="00E03B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03BD6" w:rsidRPr="00362205" w14:paraId="17C2BAC7" w14:textId="77777777" w:rsidTr="00E03BD6">
        <w:trPr>
          <w:trHeight w:val="388"/>
          <w:jc w:val="center"/>
        </w:trPr>
        <w:tc>
          <w:tcPr>
            <w:tcW w:w="696" w:type="dxa"/>
            <w:vMerge w:val="restart"/>
            <w:shd w:val="clear" w:color="auto" w:fill="D9D9D9"/>
          </w:tcPr>
          <w:p w14:paraId="223DF3D3" w14:textId="77777777" w:rsidR="00E03BD6" w:rsidRPr="00362205" w:rsidRDefault="00E03BD6" w:rsidP="00E03B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DBF9CA6" w14:textId="77777777" w:rsidR="00E03BD6" w:rsidRPr="00362205" w:rsidRDefault="00E03BD6" w:rsidP="00E03BD6">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AE97294" w14:textId="77777777" w:rsidR="00E03BD6" w:rsidRPr="00362205" w:rsidRDefault="00E03BD6" w:rsidP="00E03BD6">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8DD95A5" w14:textId="77777777" w:rsidR="00E03BD6" w:rsidRPr="00362205" w:rsidRDefault="00E03BD6" w:rsidP="00E03BD6">
            <w:pPr>
              <w:rPr>
                <w:rFonts w:ascii="標楷體" w:eastAsia="標楷體" w:hAnsi="標楷體"/>
              </w:rPr>
            </w:pPr>
            <w:r w:rsidRPr="00362205">
              <w:rPr>
                <w:rFonts w:ascii="標楷體" w:eastAsia="標楷體" w:hAnsi="標楷體"/>
              </w:rPr>
              <w:t>處理邏輯及注意事項</w:t>
            </w:r>
          </w:p>
        </w:tc>
      </w:tr>
      <w:tr w:rsidR="00E03BD6" w:rsidRPr="00362205" w14:paraId="7ACF405D" w14:textId="77777777" w:rsidTr="00E03BD6">
        <w:trPr>
          <w:trHeight w:val="244"/>
          <w:jc w:val="center"/>
        </w:trPr>
        <w:tc>
          <w:tcPr>
            <w:tcW w:w="696" w:type="dxa"/>
            <w:vMerge/>
            <w:shd w:val="clear" w:color="auto" w:fill="D9D9D9"/>
          </w:tcPr>
          <w:p w14:paraId="248423FC" w14:textId="77777777" w:rsidR="00E03BD6" w:rsidRPr="00362205" w:rsidRDefault="00E03BD6" w:rsidP="00E03BD6">
            <w:pPr>
              <w:rPr>
                <w:rFonts w:ascii="標楷體" w:eastAsia="標楷體" w:hAnsi="標楷體"/>
              </w:rPr>
            </w:pPr>
          </w:p>
        </w:tc>
        <w:tc>
          <w:tcPr>
            <w:tcW w:w="1551" w:type="dxa"/>
            <w:vMerge/>
            <w:shd w:val="clear" w:color="auto" w:fill="D9D9D9"/>
          </w:tcPr>
          <w:p w14:paraId="7C653D28" w14:textId="77777777" w:rsidR="00E03BD6" w:rsidRPr="00362205" w:rsidRDefault="00E03BD6" w:rsidP="00E03BD6">
            <w:pPr>
              <w:rPr>
                <w:rFonts w:ascii="標楷體" w:eastAsia="標楷體" w:hAnsi="標楷體"/>
              </w:rPr>
            </w:pPr>
          </w:p>
        </w:tc>
        <w:tc>
          <w:tcPr>
            <w:tcW w:w="696" w:type="dxa"/>
            <w:shd w:val="clear" w:color="auto" w:fill="D9D9D9"/>
          </w:tcPr>
          <w:p w14:paraId="52E813BA" w14:textId="77777777" w:rsidR="00E03BD6" w:rsidRPr="00362205" w:rsidRDefault="00E03BD6" w:rsidP="00E03BD6">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C49AB80" w14:textId="77777777" w:rsidR="00E03BD6" w:rsidRPr="00362205" w:rsidRDefault="00E03BD6" w:rsidP="00E03BD6">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451AAE" w14:textId="77777777" w:rsidR="00E03BD6" w:rsidRPr="00362205" w:rsidRDefault="00E03BD6" w:rsidP="00E03BD6">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31D3C21" w14:textId="77777777" w:rsidR="00E03BD6" w:rsidRPr="00362205" w:rsidRDefault="00E03BD6" w:rsidP="00E03BD6">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398C3A9" w14:textId="77777777" w:rsidR="00E03BD6" w:rsidRPr="00362205" w:rsidRDefault="00E03BD6" w:rsidP="00E03BD6">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6970608" w14:textId="77777777" w:rsidR="00E03BD6" w:rsidRPr="00362205" w:rsidRDefault="00E03BD6" w:rsidP="00E03BD6">
            <w:pPr>
              <w:rPr>
                <w:rFonts w:ascii="標楷體" w:eastAsia="標楷體" w:hAnsi="標楷體"/>
              </w:rPr>
            </w:pPr>
          </w:p>
        </w:tc>
      </w:tr>
      <w:tr w:rsidR="00FA3F4E" w:rsidRPr="00362205" w14:paraId="142DC0AD" w14:textId="77777777" w:rsidTr="00E03BD6">
        <w:trPr>
          <w:trHeight w:val="244"/>
          <w:jc w:val="center"/>
        </w:trPr>
        <w:tc>
          <w:tcPr>
            <w:tcW w:w="696" w:type="dxa"/>
          </w:tcPr>
          <w:p w14:paraId="7BE5195B" w14:textId="77777777" w:rsidR="00FA3F4E" w:rsidRPr="00362205" w:rsidRDefault="00FA3F4E" w:rsidP="00FA3F4E">
            <w:pPr>
              <w:rPr>
                <w:rFonts w:ascii="標楷體" w:eastAsia="標楷體" w:hAnsi="標楷體"/>
              </w:rPr>
            </w:pPr>
            <w:r w:rsidRPr="00362205">
              <w:rPr>
                <w:rFonts w:ascii="標楷體" w:eastAsia="標楷體" w:hAnsi="標楷體" w:hint="eastAsia"/>
              </w:rPr>
              <w:t>1.</w:t>
            </w:r>
          </w:p>
        </w:tc>
        <w:tc>
          <w:tcPr>
            <w:tcW w:w="1551" w:type="dxa"/>
          </w:tcPr>
          <w:p w14:paraId="1F0AB5B7" w14:textId="77777777" w:rsidR="00FA3F4E" w:rsidRPr="00362205" w:rsidRDefault="00FA3F4E" w:rsidP="00FA3F4E">
            <w:pPr>
              <w:rPr>
                <w:rFonts w:ascii="標楷體" w:eastAsia="標楷體" w:hAnsi="標楷體"/>
              </w:rPr>
            </w:pPr>
            <w:r>
              <w:rPr>
                <w:rFonts w:ascii="標楷體" w:eastAsia="標楷體" w:hAnsi="標楷體" w:hint="eastAsia"/>
              </w:rPr>
              <w:t>功能</w:t>
            </w:r>
          </w:p>
        </w:tc>
        <w:tc>
          <w:tcPr>
            <w:tcW w:w="696" w:type="dxa"/>
          </w:tcPr>
          <w:p w14:paraId="78E9F87B" w14:textId="77777777" w:rsidR="00FA3F4E" w:rsidRPr="00362205" w:rsidRDefault="00FA3F4E" w:rsidP="00FA3F4E">
            <w:pPr>
              <w:rPr>
                <w:rFonts w:ascii="標楷體" w:eastAsia="標楷體" w:hAnsi="標楷體"/>
              </w:rPr>
            </w:pPr>
          </w:p>
        </w:tc>
        <w:tc>
          <w:tcPr>
            <w:tcW w:w="1187" w:type="dxa"/>
          </w:tcPr>
          <w:p w14:paraId="42EE8011" w14:textId="77777777" w:rsidR="00FA3F4E" w:rsidRPr="00362205" w:rsidRDefault="00FA3F4E" w:rsidP="00FA3F4E">
            <w:pPr>
              <w:rPr>
                <w:rFonts w:ascii="標楷體" w:eastAsia="標楷體" w:hAnsi="標楷體"/>
              </w:rPr>
            </w:pPr>
            <w:r>
              <w:rPr>
                <w:rFonts w:ascii="標楷體" w:eastAsia="標楷體" w:hAnsi="標楷體" w:hint="eastAsia"/>
              </w:rPr>
              <w:t>查詢</w:t>
            </w:r>
          </w:p>
        </w:tc>
        <w:tc>
          <w:tcPr>
            <w:tcW w:w="1083" w:type="dxa"/>
          </w:tcPr>
          <w:p w14:paraId="52B3EFE8" w14:textId="77777777" w:rsidR="00FA3F4E" w:rsidRPr="00362205" w:rsidRDefault="00FA3F4E" w:rsidP="00FA3F4E">
            <w:pPr>
              <w:rPr>
                <w:rFonts w:ascii="標楷體" w:eastAsia="標楷體" w:hAnsi="標楷體"/>
              </w:rPr>
            </w:pPr>
          </w:p>
        </w:tc>
        <w:tc>
          <w:tcPr>
            <w:tcW w:w="675" w:type="dxa"/>
          </w:tcPr>
          <w:p w14:paraId="5C07680D" w14:textId="77777777" w:rsidR="00FA3F4E" w:rsidRPr="00362205" w:rsidRDefault="00FA3F4E" w:rsidP="00FA3F4E">
            <w:pPr>
              <w:rPr>
                <w:rFonts w:ascii="標楷體" w:eastAsia="標楷體" w:hAnsi="標楷體"/>
              </w:rPr>
            </w:pPr>
          </w:p>
        </w:tc>
        <w:tc>
          <w:tcPr>
            <w:tcW w:w="696" w:type="dxa"/>
          </w:tcPr>
          <w:p w14:paraId="232FB396" w14:textId="77777777" w:rsidR="00FA3F4E" w:rsidRPr="00362205" w:rsidRDefault="00FA3F4E" w:rsidP="00FA3F4E">
            <w:pPr>
              <w:rPr>
                <w:rFonts w:ascii="標楷體" w:eastAsia="標楷體" w:hAnsi="標楷體"/>
              </w:rPr>
            </w:pPr>
            <w:r>
              <w:rPr>
                <w:rFonts w:ascii="標楷體" w:eastAsia="標楷體" w:hAnsi="標楷體" w:hint="eastAsia"/>
              </w:rPr>
              <w:t>R</w:t>
            </w:r>
          </w:p>
        </w:tc>
        <w:tc>
          <w:tcPr>
            <w:tcW w:w="3529" w:type="dxa"/>
          </w:tcPr>
          <w:p w14:paraId="78093471" w14:textId="77777777" w:rsidR="00FA3F4E" w:rsidRPr="00362205" w:rsidRDefault="00FA3F4E" w:rsidP="00FA3F4E">
            <w:pPr>
              <w:rPr>
                <w:rFonts w:ascii="標楷體" w:eastAsia="標楷體" w:hAnsi="標楷體"/>
              </w:rPr>
            </w:pPr>
          </w:p>
        </w:tc>
      </w:tr>
      <w:tr w:rsidR="00FA3F4E" w:rsidRPr="00362205" w14:paraId="16E9C342" w14:textId="77777777" w:rsidTr="00E03BD6">
        <w:trPr>
          <w:trHeight w:val="244"/>
          <w:jc w:val="center"/>
        </w:trPr>
        <w:tc>
          <w:tcPr>
            <w:tcW w:w="696" w:type="dxa"/>
          </w:tcPr>
          <w:p w14:paraId="3A45566F" w14:textId="77777777" w:rsidR="00FA3F4E" w:rsidRPr="000B474A" w:rsidRDefault="00FA3F4E" w:rsidP="00FA3F4E">
            <w:pPr>
              <w:rPr>
                <w:rFonts w:ascii="標楷體" w:eastAsia="標楷體" w:hAnsi="標楷體"/>
              </w:rPr>
            </w:pPr>
            <w:r w:rsidRPr="000B474A">
              <w:rPr>
                <w:rFonts w:ascii="標楷體" w:eastAsia="標楷體" w:hAnsi="標楷體" w:hint="eastAsia"/>
              </w:rPr>
              <w:t>2.</w:t>
            </w:r>
          </w:p>
        </w:tc>
        <w:tc>
          <w:tcPr>
            <w:tcW w:w="1551" w:type="dxa"/>
          </w:tcPr>
          <w:p w14:paraId="1111B2E6" w14:textId="77777777" w:rsidR="00FA3F4E" w:rsidRPr="000B474A" w:rsidRDefault="00FA3F4E" w:rsidP="00FA3F4E">
            <w:pPr>
              <w:rPr>
                <w:rFonts w:ascii="標楷體" w:eastAsia="標楷體" w:hAnsi="標楷體"/>
              </w:rPr>
            </w:pPr>
            <w:r>
              <w:rPr>
                <w:rFonts w:ascii="標楷體" w:eastAsia="標楷體" w:hAnsi="標楷體" w:hint="eastAsia"/>
              </w:rPr>
              <w:t>客戶統一編號</w:t>
            </w:r>
          </w:p>
        </w:tc>
        <w:tc>
          <w:tcPr>
            <w:tcW w:w="696" w:type="dxa"/>
          </w:tcPr>
          <w:p w14:paraId="6F08DB79" w14:textId="77777777" w:rsidR="00FA3F4E" w:rsidRPr="000B474A" w:rsidRDefault="00FA3F4E" w:rsidP="00FA3F4E">
            <w:pPr>
              <w:rPr>
                <w:rFonts w:ascii="標楷體" w:eastAsia="標楷體" w:hAnsi="標楷體"/>
              </w:rPr>
            </w:pPr>
          </w:p>
        </w:tc>
        <w:tc>
          <w:tcPr>
            <w:tcW w:w="1187" w:type="dxa"/>
          </w:tcPr>
          <w:p w14:paraId="41D89A75" w14:textId="77777777" w:rsidR="00FA3F4E" w:rsidRPr="000B474A" w:rsidRDefault="00FA3F4E" w:rsidP="00FA3F4E">
            <w:pPr>
              <w:rPr>
                <w:rFonts w:ascii="標楷體" w:eastAsia="標楷體" w:hAnsi="標楷體"/>
              </w:rPr>
            </w:pPr>
          </w:p>
        </w:tc>
        <w:tc>
          <w:tcPr>
            <w:tcW w:w="1083" w:type="dxa"/>
          </w:tcPr>
          <w:p w14:paraId="2DAA4AC1" w14:textId="77777777" w:rsidR="00FA3F4E" w:rsidRPr="000B474A" w:rsidRDefault="00FA3F4E" w:rsidP="00FA3F4E">
            <w:pPr>
              <w:rPr>
                <w:rFonts w:ascii="標楷體" w:eastAsia="標楷體" w:hAnsi="標楷體"/>
              </w:rPr>
            </w:pPr>
          </w:p>
        </w:tc>
        <w:tc>
          <w:tcPr>
            <w:tcW w:w="675" w:type="dxa"/>
          </w:tcPr>
          <w:p w14:paraId="79029631" w14:textId="77777777" w:rsidR="00FA3F4E" w:rsidRPr="000B474A" w:rsidRDefault="00FA3F4E" w:rsidP="00FA3F4E">
            <w:pPr>
              <w:rPr>
                <w:rFonts w:ascii="標楷體" w:eastAsia="標楷體" w:hAnsi="標楷體"/>
              </w:rPr>
            </w:pPr>
          </w:p>
        </w:tc>
        <w:tc>
          <w:tcPr>
            <w:tcW w:w="696" w:type="dxa"/>
          </w:tcPr>
          <w:p w14:paraId="7348CBF6"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4AC58770" w14:textId="77777777" w:rsidR="00FA3F4E" w:rsidRPr="00FA3F4E" w:rsidRDefault="00FA3F4E" w:rsidP="00FA3F4E">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A3F4E" w:rsidRPr="00362205" w14:paraId="5D814ACB" w14:textId="77777777" w:rsidTr="00E03BD6">
        <w:trPr>
          <w:trHeight w:val="244"/>
          <w:jc w:val="center"/>
        </w:trPr>
        <w:tc>
          <w:tcPr>
            <w:tcW w:w="696" w:type="dxa"/>
          </w:tcPr>
          <w:p w14:paraId="20F48036" w14:textId="77777777" w:rsidR="00FA3F4E" w:rsidRPr="000B474A" w:rsidRDefault="00FA3F4E" w:rsidP="00FA3F4E">
            <w:pPr>
              <w:rPr>
                <w:rFonts w:ascii="標楷體" w:eastAsia="標楷體" w:hAnsi="標楷體"/>
              </w:rPr>
            </w:pPr>
            <w:r w:rsidRPr="000B474A">
              <w:rPr>
                <w:rFonts w:ascii="標楷體" w:eastAsia="標楷體" w:hAnsi="標楷體" w:hint="eastAsia"/>
              </w:rPr>
              <w:t>3</w:t>
            </w:r>
          </w:p>
        </w:tc>
        <w:tc>
          <w:tcPr>
            <w:tcW w:w="1551" w:type="dxa"/>
          </w:tcPr>
          <w:p w14:paraId="5EE76B29" w14:textId="77777777" w:rsidR="00FA3F4E" w:rsidRPr="000B474A" w:rsidRDefault="00F65781" w:rsidP="00FA3F4E">
            <w:pPr>
              <w:rPr>
                <w:rFonts w:ascii="標楷體" w:eastAsia="標楷體" w:hAnsi="標楷體"/>
              </w:rPr>
            </w:pPr>
            <w:r>
              <w:rPr>
                <w:rFonts w:ascii="標楷體" w:eastAsia="標楷體" w:hAnsi="標楷體" w:hint="eastAsia"/>
              </w:rPr>
              <w:t>借戶戶號</w:t>
            </w:r>
          </w:p>
        </w:tc>
        <w:tc>
          <w:tcPr>
            <w:tcW w:w="696" w:type="dxa"/>
          </w:tcPr>
          <w:p w14:paraId="6F06F209" w14:textId="77777777" w:rsidR="00FA3F4E" w:rsidRPr="000B474A" w:rsidRDefault="00FA3F4E" w:rsidP="00FA3F4E">
            <w:pPr>
              <w:rPr>
                <w:rFonts w:ascii="標楷體" w:eastAsia="標楷體" w:hAnsi="標楷體"/>
              </w:rPr>
            </w:pPr>
          </w:p>
        </w:tc>
        <w:tc>
          <w:tcPr>
            <w:tcW w:w="1187" w:type="dxa"/>
          </w:tcPr>
          <w:p w14:paraId="788043EB" w14:textId="77777777" w:rsidR="00FA3F4E" w:rsidRPr="000B474A" w:rsidRDefault="00FA3F4E" w:rsidP="00FA3F4E">
            <w:pPr>
              <w:rPr>
                <w:rFonts w:ascii="標楷體" w:eastAsia="標楷體" w:hAnsi="標楷體"/>
              </w:rPr>
            </w:pPr>
          </w:p>
        </w:tc>
        <w:tc>
          <w:tcPr>
            <w:tcW w:w="1083" w:type="dxa"/>
          </w:tcPr>
          <w:p w14:paraId="6BBA89ED" w14:textId="77777777" w:rsidR="00FA3F4E" w:rsidRPr="000B474A" w:rsidRDefault="00FA3F4E" w:rsidP="00FA3F4E">
            <w:pPr>
              <w:rPr>
                <w:rFonts w:ascii="標楷體" w:eastAsia="標楷體" w:hAnsi="標楷體"/>
              </w:rPr>
            </w:pPr>
          </w:p>
        </w:tc>
        <w:tc>
          <w:tcPr>
            <w:tcW w:w="675" w:type="dxa"/>
          </w:tcPr>
          <w:p w14:paraId="6E4A372A" w14:textId="77777777" w:rsidR="00FA3F4E" w:rsidRPr="000B474A" w:rsidRDefault="00FA3F4E" w:rsidP="00FA3F4E">
            <w:pPr>
              <w:rPr>
                <w:rFonts w:ascii="標楷體" w:eastAsia="標楷體" w:hAnsi="標楷體"/>
              </w:rPr>
            </w:pPr>
          </w:p>
        </w:tc>
        <w:tc>
          <w:tcPr>
            <w:tcW w:w="696" w:type="dxa"/>
          </w:tcPr>
          <w:p w14:paraId="30334005"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392BB9BD"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A3F4E" w:rsidRPr="00362205" w14:paraId="4FEE2F08" w14:textId="77777777" w:rsidTr="00E03BD6">
        <w:trPr>
          <w:trHeight w:val="244"/>
          <w:jc w:val="center"/>
        </w:trPr>
        <w:tc>
          <w:tcPr>
            <w:tcW w:w="696" w:type="dxa"/>
          </w:tcPr>
          <w:p w14:paraId="441F445C" w14:textId="77777777" w:rsidR="00FA3F4E" w:rsidRPr="000B474A" w:rsidRDefault="00FA3F4E" w:rsidP="00FA3F4E">
            <w:pPr>
              <w:rPr>
                <w:rFonts w:ascii="標楷體" w:eastAsia="標楷體" w:hAnsi="標楷體"/>
              </w:rPr>
            </w:pPr>
            <w:r w:rsidRPr="000B474A">
              <w:rPr>
                <w:rFonts w:ascii="標楷體" w:eastAsia="標楷體" w:hAnsi="標楷體" w:hint="eastAsia"/>
              </w:rPr>
              <w:t>4</w:t>
            </w:r>
          </w:p>
        </w:tc>
        <w:tc>
          <w:tcPr>
            <w:tcW w:w="1551" w:type="dxa"/>
          </w:tcPr>
          <w:p w14:paraId="7E8E4580" w14:textId="77777777" w:rsidR="00FA3F4E" w:rsidRPr="000B474A" w:rsidRDefault="00FA3F4E" w:rsidP="00FA3F4E">
            <w:pPr>
              <w:rPr>
                <w:rFonts w:ascii="標楷體" w:eastAsia="標楷體" w:hAnsi="標楷體"/>
              </w:rPr>
            </w:pPr>
            <w:r>
              <w:rPr>
                <w:rFonts w:ascii="標楷體" w:eastAsia="標楷體" w:hAnsi="標楷體" w:hint="eastAsia"/>
              </w:rPr>
              <w:t>戶名</w:t>
            </w:r>
          </w:p>
        </w:tc>
        <w:tc>
          <w:tcPr>
            <w:tcW w:w="696" w:type="dxa"/>
          </w:tcPr>
          <w:p w14:paraId="330D35AA" w14:textId="77777777" w:rsidR="00FA3F4E" w:rsidRPr="000B474A" w:rsidRDefault="00FA3F4E" w:rsidP="00FA3F4E">
            <w:pPr>
              <w:rPr>
                <w:rFonts w:ascii="標楷體" w:eastAsia="標楷體" w:hAnsi="標楷體"/>
              </w:rPr>
            </w:pPr>
          </w:p>
        </w:tc>
        <w:tc>
          <w:tcPr>
            <w:tcW w:w="1187" w:type="dxa"/>
          </w:tcPr>
          <w:p w14:paraId="1CD07F78" w14:textId="77777777" w:rsidR="00FA3F4E" w:rsidRPr="000B474A" w:rsidRDefault="00FA3F4E" w:rsidP="00FA3F4E">
            <w:pPr>
              <w:rPr>
                <w:rFonts w:ascii="標楷體" w:eastAsia="標楷體" w:hAnsi="標楷體"/>
              </w:rPr>
            </w:pPr>
          </w:p>
        </w:tc>
        <w:tc>
          <w:tcPr>
            <w:tcW w:w="1083" w:type="dxa"/>
          </w:tcPr>
          <w:p w14:paraId="05B6E7BA" w14:textId="77777777" w:rsidR="00FA3F4E" w:rsidRPr="00291505" w:rsidRDefault="00FA3F4E" w:rsidP="00FA3F4E">
            <w:pPr>
              <w:rPr>
                <w:rFonts w:ascii="標楷體" w:eastAsia="標楷體" w:hAnsi="標楷體"/>
              </w:rPr>
            </w:pPr>
          </w:p>
        </w:tc>
        <w:tc>
          <w:tcPr>
            <w:tcW w:w="675" w:type="dxa"/>
          </w:tcPr>
          <w:p w14:paraId="54E488D6" w14:textId="77777777" w:rsidR="00FA3F4E" w:rsidRPr="000B474A" w:rsidRDefault="00FA3F4E" w:rsidP="00FA3F4E">
            <w:pPr>
              <w:rPr>
                <w:rFonts w:ascii="標楷體" w:eastAsia="標楷體" w:hAnsi="標楷體"/>
              </w:rPr>
            </w:pPr>
          </w:p>
        </w:tc>
        <w:tc>
          <w:tcPr>
            <w:tcW w:w="696" w:type="dxa"/>
          </w:tcPr>
          <w:p w14:paraId="5E625168" w14:textId="77777777" w:rsidR="00FA3F4E" w:rsidRPr="000B474A" w:rsidRDefault="00FA3F4E" w:rsidP="00FA3F4E">
            <w:pPr>
              <w:rPr>
                <w:rFonts w:ascii="標楷體" w:eastAsia="標楷體" w:hAnsi="標楷體"/>
              </w:rPr>
            </w:pPr>
            <w:r w:rsidRPr="000B474A">
              <w:rPr>
                <w:rFonts w:ascii="標楷體" w:eastAsia="標楷體" w:hAnsi="標楷體" w:hint="eastAsia"/>
              </w:rPr>
              <w:t>R</w:t>
            </w:r>
          </w:p>
        </w:tc>
        <w:tc>
          <w:tcPr>
            <w:tcW w:w="3529" w:type="dxa"/>
          </w:tcPr>
          <w:p w14:paraId="7CD9F08C" w14:textId="77777777" w:rsidR="00FA3F4E" w:rsidRPr="000B474A" w:rsidRDefault="00FA3F4E" w:rsidP="00FA3F4E">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A3F4E" w:rsidRPr="00362205" w14:paraId="28E86B17" w14:textId="77777777" w:rsidTr="00E03BD6">
        <w:trPr>
          <w:trHeight w:val="244"/>
          <w:jc w:val="center"/>
        </w:trPr>
        <w:tc>
          <w:tcPr>
            <w:tcW w:w="696" w:type="dxa"/>
          </w:tcPr>
          <w:p w14:paraId="7F8F2FA0" w14:textId="77777777" w:rsidR="00FA3F4E" w:rsidRPr="000B474A" w:rsidRDefault="00FA3F4E" w:rsidP="00FA3F4E">
            <w:pPr>
              <w:rPr>
                <w:rFonts w:ascii="標楷體" w:eastAsia="標楷體" w:hAnsi="標楷體"/>
              </w:rPr>
            </w:pPr>
            <w:r w:rsidRPr="000B474A">
              <w:rPr>
                <w:rFonts w:ascii="標楷體" w:eastAsia="標楷體" w:hAnsi="標楷體" w:hint="eastAsia"/>
              </w:rPr>
              <w:t>5</w:t>
            </w:r>
          </w:p>
        </w:tc>
        <w:tc>
          <w:tcPr>
            <w:tcW w:w="1551" w:type="dxa"/>
          </w:tcPr>
          <w:p w14:paraId="332318A5" w14:textId="77777777" w:rsidR="00FA3F4E" w:rsidRPr="000B474A" w:rsidRDefault="00FA3F4E" w:rsidP="00FA3F4E">
            <w:pPr>
              <w:rPr>
                <w:rFonts w:ascii="標楷體" w:eastAsia="標楷體" w:hAnsi="標楷體"/>
              </w:rPr>
            </w:pPr>
            <w:r>
              <w:rPr>
                <w:rFonts w:ascii="標楷體" w:eastAsia="標楷體" w:hAnsi="標楷體" w:hint="eastAsia"/>
              </w:rPr>
              <w:t>建立者</w:t>
            </w:r>
          </w:p>
        </w:tc>
        <w:tc>
          <w:tcPr>
            <w:tcW w:w="696" w:type="dxa"/>
          </w:tcPr>
          <w:p w14:paraId="64752DCF" w14:textId="77777777" w:rsidR="00FA3F4E" w:rsidRPr="000B474A" w:rsidRDefault="00FA3F4E" w:rsidP="00FA3F4E">
            <w:pPr>
              <w:rPr>
                <w:rFonts w:ascii="標楷體" w:eastAsia="標楷體" w:hAnsi="標楷體"/>
              </w:rPr>
            </w:pPr>
          </w:p>
        </w:tc>
        <w:tc>
          <w:tcPr>
            <w:tcW w:w="1187" w:type="dxa"/>
          </w:tcPr>
          <w:p w14:paraId="7E6B3D0E" w14:textId="77777777" w:rsidR="00FA3F4E" w:rsidRPr="000B474A" w:rsidRDefault="00FA3F4E" w:rsidP="00FA3F4E">
            <w:pPr>
              <w:rPr>
                <w:rFonts w:ascii="標楷體" w:eastAsia="標楷體" w:hAnsi="標楷體"/>
              </w:rPr>
            </w:pPr>
          </w:p>
        </w:tc>
        <w:tc>
          <w:tcPr>
            <w:tcW w:w="1083" w:type="dxa"/>
          </w:tcPr>
          <w:p w14:paraId="731240A3" w14:textId="77777777" w:rsidR="00FA3F4E" w:rsidRPr="000B474A" w:rsidRDefault="00FA3F4E" w:rsidP="00FA3F4E">
            <w:pPr>
              <w:rPr>
                <w:rFonts w:ascii="標楷體" w:eastAsia="標楷體" w:hAnsi="標楷體"/>
              </w:rPr>
            </w:pPr>
          </w:p>
        </w:tc>
        <w:tc>
          <w:tcPr>
            <w:tcW w:w="675" w:type="dxa"/>
          </w:tcPr>
          <w:p w14:paraId="1E46A57A" w14:textId="77777777" w:rsidR="00FA3F4E" w:rsidRPr="000B474A" w:rsidRDefault="00FA3F4E" w:rsidP="00FA3F4E">
            <w:pPr>
              <w:rPr>
                <w:rFonts w:ascii="標楷體" w:eastAsia="標楷體" w:hAnsi="標楷體"/>
              </w:rPr>
            </w:pPr>
          </w:p>
        </w:tc>
        <w:tc>
          <w:tcPr>
            <w:tcW w:w="696" w:type="dxa"/>
          </w:tcPr>
          <w:p w14:paraId="17470154" w14:textId="77777777" w:rsidR="00FA3F4E" w:rsidRPr="000B474A" w:rsidRDefault="00FA3F4E" w:rsidP="00FA3F4E">
            <w:pPr>
              <w:rPr>
                <w:rFonts w:ascii="標楷體" w:eastAsia="標楷體" w:hAnsi="標楷體"/>
              </w:rPr>
            </w:pPr>
            <w:r>
              <w:rPr>
                <w:rFonts w:ascii="標楷體" w:eastAsia="標楷體" w:hAnsi="標楷體" w:hint="eastAsia"/>
              </w:rPr>
              <w:t>R</w:t>
            </w:r>
          </w:p>
        </w:tc>
        <w:tc>
          <w:tcPr>
            <w:tcW w:w="3529" w:type="dxa"/>
          </w:tcPr>
          <w:p w14:paraId="1A0ABC59"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A3F4E" w:rsidRPr="00362205" w14:paraId="5C208DB3" w14:textId="77777777" w:rsidTr="00E03BD6">
        <w:trPr>
          <w:trHeight w:val="244"/>
          <w:jc w:val="center"/>
        </w:trPr>
        <w:tc>
          <w:tcPr>
            <w:tcW w:w="696" w:type="dxa"/>
          </w:tcPr>
          <w:p w14:paraId="77611324" w14:textId="77777777" w:rsidR="00FA3F4E" w:rsidRPr="000B474A" w:rsidRDefault="00FA3F4E" w:rsidP="00FA3F4E">
            <w:pPr>
              <w:rPr>
                <w:rFonts w:ascii="標楷體" w:eastAsia="標楷體" w:hAnsi="標楷體"/>
              </w:rPr>
            </w:pPr>
            <w:r w:rsidRPr="000B474A">
              <w:rPr>
                <w:rFonts w:ascii="標楷體" w:eastAsia="標楷體" w:hAnsi="標楷體" w:hint="eastAsia"/>
              </w:rPr>
              <w:t>6</w:t>
            </w:r>
          </w:p>
        </w:tc>
        <w:tc>
          <w:tcPr>
            <w:tcW w:w="1551" w:type="dxa"/>
          </w:tcPr>
          <w:p w14:paraId="62283859" w14:textId="77777777" w:rsidR="00FA3F4E" w:rsidRPr="000B474A" w:rsidRDefault="00FA3F4E" w:rsidP="00FA3F4E">
            <w:pPr>
              <w:rPr>
                <w:rFonts w:ascii="標楷體" w:eastAsia="標楷體" w:hAnsi="標楷體"/>
              </w:rPr>
            </w:pPr>
            <w:r>
              <w:rPr>
                <w:rFonts w:ascii="標楷體" w:eastAsia="標楷體" w:hAnsi="標楷體" w:hint="eastAsia"/>
              </w:rPr>
              <w:t>建立時間</w:t>
            </w:r>
          </w:p>
        </w:tc>
        <w:tc>
          <w:tcPr>
            <w:tcW w:w="696" w:type="dxa"/>
          </w:tcPr>
          <w:p w14:paraId="3C069A4E" w14:textId="77777777" w:rsidR="00FA3F4E" w:rsidRPr="000B474A" w:rsidRDefault="00FA3F4E" w:rsidP="00FA3F4E">
            <w:pPr>
              <w:rPr>
                <w:rFonts w:ascii="標楷體" w:eastAsia="標楷體" w:hAnsi="標楷體"/>
              </w:rPr>
            </w:pPr>
          </w:p>
        </w:tc>
        <w:tc>
          <w:tcPr>
            <w:tcW w:w="1187" w:type="dxa"/>
          </w:tcPr>
          <w:p w14:paraId="645A725C" w14:textId="77777777" w:rsidR="00FA3F4E" w:rsidRPr="000B474A" w:rsidRDefault="00FA3F4E" w:rsidP="00FA3F4E">
            <w:pPr>
              <w:rPr>
                <w:rFonts w:ascii="標楷體" w:eastAsia="標楷體" w:hAnsi="標楷體"/>
              </w:rPr>
            </w:pPr>
          </w:p>
        </w:tc>
        <w:tc>
          <w:tcPr>
            <w:tcW w:w="1083" w:type="dxa"/>
          </w:tcPr>
          <w:p w14:paraId="7CE20CF5" w14:textId="77777777" w:rsidR="00FA3F4E" w:rsidRPr="000B474A" w:rsidRDefault="00FA3F4E" w:rsidP="00FA3F4E">
            <w:pPr>
              <w:rPr>
                <w:rFonts w:ascii="標楷體" w:eastAsia="標楷體" w:hAnsi="標楷體"/>
              </w:rPr>
            </w:pPr>
          </w:p>
        </w:tc>
        <w:tc>
          <w:tcPr>
            <w:tcW w:w="675" w:type="dxa"/>
          </w:tcPr>
          <w:p w14:paraId="07181588" w14:textId="77777777" w:rsidR="00FA3F4E" w:rsidRPr="000B474A" w:rsidRDefault="00FA3F4E" w:rsidP="00FA3F4E">
            <w:pPr>
              <w:rPr>
                <w:rFonts w:ascii="標楷體" w:eastAsia="標楷體" w:hAnsi="標楷體"/>
              </w:rPr>
            </w:pPr>
          </w:p>
        </w:tc>
        <w:tc>
          <w:tcPr>
            <w:tcW w:w="696" w:type="dxa"/>
          </w:tcPr>
          <w:p w14:paraId="41FEC611" w14:textId="77777777" w:rsidR="00FA3F4E" w:rsidRPr="000B474A" w:rsidRDefault="00FA3F4E" w:rsidP="00FA3F4E">
            <w:pPr>
              <w:rPr>
                <w:rFonts w:ascii="標楷體" w:eastAsia="標楷體" w:hAnsi="標楷體"/>
              </w:rPr>
            </w:pPr>
            <w:r>
              <w:rPr>
                <w:rFonts w:ascii="標楷體" w:eastAsia="標楷體" w:hAnsi="標楷體"/>
              </w:rPr>
              <w:t>R</w:t>
            </w:r>
          </w:p>
        </w:tc>
        <w:tc>
          <w:tcPr>
            <w:tcW w:w="3529" w:type="dxa"/>
          </w:tcPr>
          <w:p w14:paraId="660154D6" w14:textId="77777777" w:rsidR="00FA3F4E" w:rsidRPr="000B474A" w:rsidRDefault="00FA3F4E" w:rsidP="00FA3F4E">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217880" w:rsidRPr="00362205" w14:paraId="5C652EA1" w14:textId="77777777" w:rsidTr="00E03BD6">
        <w:trPr>
          <w:trHeight w:val="244"/>
          <w:jc w:val="center"/>
        </w:trPr>
        <w:tc>
          <w:tcPr>
            <w:tcW w:w="696" w:type="dxa"/>
          </w:tcPr>
          <w:p w14:paraId="67E904CF" w14:textId="77777777" w:rsidR="00217880" w:rsidRPr="000B474A" w:rsidRDefault="00217880" w:rsidP="00217880">
            <w:pPr>
              <w:rPr>
                <w:rFonts w:ascii="標楷體" w:eastAsia="標楷體" w:hAnsi="標楷體"/>
              </w:rPr>
            </w:pPr>
            <w:r>
              <w:rPr>
                <w:rFonts w:ascii="標楷體" w:eastAsia="標楷體" w:hAnsi="標楷體" w:hint="eastAsia"/>
              </w:rPr>
              <w:t>7</w:t>
            </w:r>
          </w:p>
        </w:tc>
        <w:tc>
          <w:tcPr>
            <w:tcW w:w="1551" w:type="dxa"/>
          </w:tcPr>
          <w:p w14:paraId="716A71E8" w14:textId="77777777" w:rsidR="00217880" w:rsidRDefault="00217880" w:rsidP="00217880">
            <w:pPr>
              <w:rPr>
                <w:rFonts w:ascii="標楷體" w:eastAsia="標楷體" w:hAnsi="標楷體"/>
              </w:rPr>
            </w:pPr>
            <w:r>
              <w:rPr>
                <w:rFonts w:ascii="標楷體" w:eastAsia="標楷體" w:hAnsi="標楷體" w:hint="eastAsia"/>
              </w:rPr>
              <w:t>解除功能</w:t>
            </w:r>
          </w:p>
        </w:tc>
        <w:tc>
          <w:tcPr>
            <w:tcW w:w="696" w:type="dxa"/>
          </w:tcPr>
          <w:p w14:paraId="1BA0C306" w14:textId="77777777" w:rsidR="00217880" w:rsidRPr="000B474A" w:rsidRDefault="00217880" w:rsidP="00217880">
            <w:pPr>
              <w:rPr>
                <w:rFonts w:ascii="標楷體" w:eastAsia="標楷體" w:hAnsi="標楷體"/>
              </w:rPr>
            </w:pPr>
          </w:p>
        </w:tc>
        <w:tc>
          <w:tcPr>
            <w:tcW w:w="1187" w:type="dxa"/>
          </w:tcPr>
          <w:p w14:paraId="01668CD5" w14:textId="77777777" w:rsidR="00217880" w:rsidRPr="000B474A" w:rsidRDefault="00217880" w:rsidP="00217880">
            <w:pPr>
              <w:rPr>
                <w:rFonts w:ascii="標楷體" w:eastAsia="標楷體" w:hAnsi="標楷體"/>
              </w:rPr>
            </w:pPr>
          </w:p>
        </w:tc>
        <w:tc>
          <w:tcPr>
            <w:tcW w:w="1083" w:type="dxa"/>
          </w:tcPr>
          <w:p w14:paraId="56357E13" w14:textId="77777777" w:rsidR="00217880" w:rsidRPr="000B474A" w:rsidRDefault="00217880" w:rsidP="00217880">
            <w:pPr>
              <w:rPr>
                <w:rFonts w:ascii="標楷體" w:eastAsia="標楷體" w:hAnsi="標楷體"/>
              </w:rPr>
            </w:pPr>
          </w:p>
        </w:tc>
        <w:tc>
          <w:tcPr>
            <w:tcW w:w="675" w:type="dxa"/>
          </w:tcPr>
          <w:p w14:paraId="5D328FAB" w14:textId="77777777" w:rsidR="00217880" w:rsidRPr="000B474A" w:rsidRDefault="00217880" w:rsidP="00217880">
            <w:pPr>
              <w:rPr>
                <w:rFonts w:ascii="標楷體" w:eastAsia="標楷體" w:hAnsi="標楷體"/>
              </w:rPr>
            </w:pPr>
          </w:p>
        </w:tc>
        <w:tc>
          <w:tcPr>
            <w:tcW w:w="696" w:type="dxa"/>
          </w:tcPr>
          <w:p w14:paraId="77BE8695" w14:textId="77777777" w:rsidR="00217880" w:rsidRDefault="00217880" w:rsidP="00217880">
            <w:pPr>
              <w:rPr>
                <w:rFonts w:ascii="標楷體" w:eastAsia="標楷體" w:hAnsi="標楷體"/>
              </w:rPr>
            </w:pPr>
            <w:r>
              <w:rPr>
                <w:rFonts w:ascii="標楷體" w:eastAsia="標楷體" w:hAnsi="標楷體"/>
              </w:rPr>
              <w:t>R</w:t>
            </w:r>
          </w:p>
        </w:tc>
        <w:tc>
          <w:tcPr>
            <w:tcW w:w="3529" w:type="dxa"/>
          </w:tcPr>
          <w:p w14:paraId="633DFECF" w14:textId="77777777" w:rsidR="00217880" w:rsidRDefault="00217880" w:rsidP="00217880">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30BAB1C1" w14:textId="77777777" w:rsidR="009E39FA" w:rsidRDefault="009E39FA" w:rsidP="00E03BD6">
      <w:pPr>
        <w:rPr>
          <w:rFonts w:ascii="標楷體" w:eastAsia="標楷體" w:hAnsi="標楷體"/>
        </w:rPr>
      </w:pPr>
    </w:p>
    <w:p w14:paraId="0541F5BC" w14:textId="77777777" w:rsidR="00E03BD6" w:rsidRPr="005E273A" w:rsidRDefault="009E39FA" w:rsidP="009E39FA">
      <w:r>
        <w:br w:type="page"/>
      </w:r>
    </w:p>
    <w:p w14:paraId="4E7CDEC0" w14:textId="77777777" w:rsidR="0052478C" w:rsidRPr="00230A94" w:rsidRDefault="0052478C" w:rsidP="009E39FA">
      <w:pPr>
        <w:pStyle w:val="3"/>
      </w:pPr>
      <w:bookmarkStart w:id="150" w:name="_Toc90485639"/>
      <w:bookmarkStart w:id="151" w:name="_Toc95492731"/>
      <w:r w:rsidRPr="008C2EAA">
        <w:rPr>
          <w:rFonts w:hint="eastAsia"/>
        </w:rPr>
        <w:t>L2921</w:t>
      </w:r>
      <w:r w:rsidRPr="008C2EAA">
        <w:rPr>
          <w:rFonts w:hint="eastAsia"/>
        </w:rPr>
        <w:t>未齊件資料查詢</w:t>
      </w:r>
      <w:r w:rsidRPr="00230A94">
        <w:t xml:space="preserve"> </w:t>
      </w:r>
      <w:r w:rsidR="00334EF1">
        <w:rPr>
          <w:rFonts w:hint="eastAsia"/>
        </w:rPr>
        <w:t>***</w:t>
      </w:r>
      <w:bookmarkEnd w:id="150"/>
      <w:bookmarkEnd w:id="151"/>
    </w:p>
    <w:p w14:paraId="277A4118" w14:textId="77777777" w:rsidR="0052478C" w:rsidRPr="00F941E7" w:rsidRDefault="0052478C" w:rsidP="00907DEF">
      <w:pPr>
        <w:pStyle w:val="a"/>
        <w:numPr>
          <w:ilvl w:val="0"/>
          <w:numId w:val="46"/>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2478C" w:rsidRPr="00230A94" w14:paraId="4B80C362"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18200B4A" w14:textId="77777777" w:rsidR="0052478C" w:rsidRPr="00230A94" w:rsidRDefault="0052478C" w:rsidP="00AD64DC">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5DD9FF"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資料</w:t>
            </w:r>
            <w:proofErr w:type="gramEnd"/>
            <w:r w:rsidRPr="00230A94">
              <w:rPr>
                <w:rFonts w:ascii="標楷體" w:eastAsia="標楷體" w:hAnsi="標楷體" w:hint="eastAsia"/>
              </w:rPr>
              <w:t>查詢</w:t>
            </w:r>
          </w:p>
        </w:tc>
      </w:tr>
      <w:tr w:rsidR="0052478C" w:rsidRPr="00230A94" w14:paraId="3544F468"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25D465D6" w14:textId="77777777" w:rsidR="0052478C" w:rsidRPr="00230A94" w:rsidRDefault="0052478C" w:rsidP="00AD64DC">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053976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01E47ABA"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52478C" w:rsidRPr="00230A94" w14:paraId="33A41E82" w14:textId="77777777" w:rsidTr="00AD64DC">
        <w:trPr>
          <w:trHeight w:val="773"/>
        </w:trPr>
        <w:tc>
          <w:tcPr>
            <w:tcW w:w="1548" w:type="dxa"/>
            <w:tcBorders>
              <w:top w:val="single" w:sz="8" w:space="0" w:color="000000"/>
              <w:bottom w:val="single" w:sz="8" w:space="0" w:color="000000"/>
              <w:right w:val="single" w:sz="8" w:space="0" w:color="000000"/>
            </w:tcBorders>
          </w:tcPr>
          <w:p w14:paraId="31611486" w14:textId="77777777" w:rsidR="0052478C" w:rsidRPr="00230A94" w:rsidRDefault="0052478C" w:rsidP="00AD64DC">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745D21E2" w14:textId="77777777" w:rsidR="0052478C" w:rsidRPr="00230A94" w:rsidRDefault="0052478C" w:rsidP="00AD64DC">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proofErr w:type="spellStart"/>
            <w:r w:rsidRPr="00230A94">
              <w:rPr>
                <w:rFonts w:ascii="標楷體" w:hAnsi="標楷體" w:hint="eastAsia"/>
                <w:color w:val="000000"/>
                <w:lang w:eastAsia="zh-HK"/>
              </w:rPr>
              <w:t>放款作業</w:t>
            </w:r>
            <w:proofErr w:type="spellEnd"/>
            <w:r w:rsidRPr="00230A94">
              <w:rPr>
                <w:rFonts w:ascii="標楷體" w:hAnsi="標楷體" w:hint="eastAsia"/>
                <w:color w:val="000000"/>
                <w:lang w:eastAsia="zh-HK"/>
              </w:rPr>
              <w:t>.</w:t>
            </w:r>
            <w:proofErr w:type="spellStart"/>
            <w:r w:rsidRPr="00230A94">
              <w:rPr>
                <w:rFonts w:ascii="標楷體" w:hAnsi="標楷體" w:hint="eastAsia"/>
                <w:color w:val="000000"/>
                <w:lang w:eastAsia="zh-HK"/>
              </w:rPr>
              <w:t>核准、撥貸</w:t>
            </w:r>
            <w:proofErr w:type="spellEnd"/>
            <w:r w:rsidRPr="00230A94">
              <w:rPr>
                <w:rFonts w:ascii="標楷體" w:hAnsi="標楷體" w:hint="eastAsia"/>
                <w:color w:val="000000"/>
                <w:lang w:eastAsia="zh-HK"/>
              </w:rPr>
              <w:t>」</w:t>
            </w:r>
            <w:proofErr w:type="spellStart"/>
            <w:r w:rsidRPr="00230A94">
              <w:rPr>
                <w:rFonts w:ascii="標楷體" w:hAnsi="標楷體" w:hint="eastAsia"/>
                <w:color w:val="000000"/>
              </w:rPr>
              <w:t>流程</w:t>
            </w:r>
            <w:proofErr w:type="spellEnd"/>
          </w:p>
          <w:p w14:paraId="33E9C6B3"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proofErr w:type="spellStart"/>
            <w:r w:rsidRPr="00230A94">
              <w:rPr>
                <w:rFonts w:ascii="標楷體" w:eastAsia="標楷體" w:hAnsi="標楷體"/>
              </w:rPr>
              <w:t>LoanNotYet</w:t>
            </w:r>
            <w:proofErr w:type="spellEnd"/>
            <w:r w:rsidRPr="00230A94">
              <w:rPr>
                <w:rFonts w:ascii="標楷體" w:eastAsia="標楷體" w:hAnsi="標楷體"/>
              </w:rPr>
              <w:t>)</w:t>
            </w:r>
            <w:r w:rsidRPr="00230A94">
              <w:rPr>
                <w:rFonts w:ascii="標楷體" w:eastAsia="標楷體" w:hAnsi="標楷體" w:hint="eastAsia"/>
              </w:rPr>
              <w:t>]</w:t>
            </w:r>
          </w:p>
          <w:p w14:paraId="2A789493"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6EE8932E"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proofErr w:type="gramStart"/>
            <w:r w:rsidRPr="00230A94">
              <w:rPr>
                <w:rFonts w:ascii="標楷體" w:eastAsia="標楷體" w:hAnsi="標楷體"/>
              </w:rPr>
              <w:t>).</w:t>
            </w:r>
            <w:r w:rsidRPr="00230A94">
              <w:rPr>
                <w:rFonts w:ascii="標楷體" w:eastAsia="標楷體" w:hAnsi="標楷體" w:hint="eastAsia"/>
              </w:rPr>
              <w:t>[</w:t>
            </w:r>
            <w:proofErr w:type="gramEnd"/>
            <w:r w:rsidRPr="00230A94">
              <w:rPr>
                <w:rFonts w:ascii="標楷體" w:eastAsia="標楷體" w:hAnsi="標楷體" w:hint="eastAsia"/>
              </w:rPr>
              <w:t>徵審系統案號(</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6B634C5C"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2</w:t>
            </w:r>
            <w:proofErr w:type="gramStart"/>
            <w:r w:rsidRPr="00230A94">
              <w:rPr>
                <w:rFonts w:ascii="標楷體" w:eastAsia="標楷體" w:hAnsi="標楷體" w:hint="eastAsia"/>
              </w:rPr>
              <w:t>).[</w:t>
            </w:r>
            <w:proofErr w:type="gramEnd"/>
            <w:r w:rsidR="00F65781">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00F65781">
              <w:rPr>
                <w:rFonts w:ascii="標楷體" w:eastAsia="標楷體" w:hAnsi="標楷體" w:hint="eastAsia"/>
              </w:rPr>
              <w:t>借戶戶號</w:t>
            </w:r>
            <w:r w:rsidRPr="00230A94">
              <w:rPr>
                <w:rFonts w:ascii="標楷體" w:eastAsia="標楷體" w:hAnsi="標楷體" w:hint="eastAsia"/>
                <w:lang w:eastAsia="zh-HK"/>
              </w:rPr>
              <w:t>」</w:t>
            </w:r>
          </w:p>
          <w:p w14:paraId="5B7560FA"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3</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統一編號(</w:t>
            </w:r>
            <w:proofErr w:type="spellStart"/>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411644E4" w14:textId="77777777" w:rsidR="0052478C" w:rsidRPr="00230A94" w:rsidRDefault="0052478C" w:rsidP="007A605F">
            <w:pPr>
              <w:ind w:left="720" w:hangingChars="300" w:hanging="720"/>
              <w:rPr>
                <w:rFonts w:ascii="標楷體" w:eastAsia="標楷體" w:hAnsi="標楷體"/>
                <w:lang w:eastAsia="zh-HK"/>
              </w:rPr>
            </w:pPr>
            <w:r w:rsidRPr="00230A94">
              <w:rPr>
                <w:rFonts w:ascii="標楷體" w:eastAsia="標楷體" w:hAnsi="標楷體" w:hint="eastAsia"/>
              </w:rPr>
              <w:t xml:space="preserve">  (4</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核准編號(</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0E5DB227"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5</w:t>
            </w:r>
            <w:proofErr w:type="gramStart"/>
            <w:r w:rsidRPr="00230A94">
              <w:rPr>
                <w:rFonts w:ascii="標楷體" w:eastAsia="標楷體" w:hAnsi="標楷體" w:hint="eastAsia"/>
              </w:rPr>
              <w:t>).</w:t>
            </w:r>
            <w:r w:rsidRPr="00230A94">
              <w:rPr>
                <w:rFonts w:ascii="標楷體" w:eastAsia="標楷體" w:hAnsi="標楷體"/>
              </w:rPr>
              <w:t>[</w:t>
            </w:r>
            <w:proofErr w:type="gramEnd"/>
            <w:r w:rsidRPr="00230A94">
              <w:rPr>
                <w:rFonts w:ascii="標楷體" w:eastAsia="標楷體" w:hAnsi="標楷體" w:hint="eastAsia"/>
              </w:rPr>
              <w:t>房貸專員(</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BusinessOfficer</w:t>
            </w:r>
            <w:proofErr w:type="spellEnd"/>
            <w:r w:rsidRPr="00230A94">
              <w:rPr>
                <w:rFonts w:ascii="標楷體" w:eastAsia="標楷體" w:hAnsi="標楷體"/>
              </w:rPr>
              <w:t xml:space="preserve">)] = </w:t>
            </w:r>
            <w:r w:rsidRPr="00230A94">
              <w:rPr>
                <w:rFonts w:ascii="標楷體" w:eastAsia="標楷體" w:hAnsi="標楷體" w:hint="eastAsia"/>
                <w:lang w:eastAsia="zh-HK"/>
              </w:rPr>
              <w:t>輸入條</w:t>
            </w:r>
          </w:p>
          <w:p w14:paraId="3B88350B"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7367CDA5"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6</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70492D4C"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425BAE47" w14:textId="77777777" w:rsidR="0052478C" w:rsidRPr="00230A94" w:rsidRDefault="0052478C" w:rsidP="007A605F">
            <w:pPr>
              <w:ind w:left="240" w:hangingChars="100" w:hanging="240"/>
              <w:rPr>
                <w:rFonts w:ascii="標楷體" w:eastAsia="標楷體" w:hAnsi="標楷體"/>
                <w:lang w:eastAsia="zh-HK"/>
              </w:rPr>
            </w:pPr>
            <w:r w:rsidRPr="00230A94">
              <w:rPr>
                <w:rFonts w:ascii="標楷體" w:eastAsia="標楷體" w:hAnsi="標楷體" w:hint="eastAsia"/>
              </w:rPr>
              <w:t xml:space="preserve">  (7</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5239A266"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0817FD46" w14:textId="77777777" w:rsidR="0052478C" w:rsidRPr="00230A94" w:rsidRDefault="0052478C" w:rsidP="007A605F">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p>
          <w:p w14:paraId="1B5C0E38" w14:textId="77777777" w:rsidR="0052478C" w:rsidRPr="00230A94" w:rsidRDefault="0052478C" w:rsidP="00AD64DC">
            <w:pPr>
              <w:ind w:left="240" w:hangingChars="100" w:hanging="240"/>
              <w:rPr>
                <w:rFonts w:ascii="標楷體" w:eastAsia="標楷體" w:hAnsi="標楷體"/>
                <w:lang w:eastAsia="zh-HK"/>
              </w:rPr>
            </w:pPr>
            <w:r w:rsidRPr="00230A94">
              <w:rPr>
                <w:rFonts w:ascii="標楷體" w:eastAsia="標楷體" w:hAnsi="標楷體" w:hint="eastAsia"/>
              </w:rPr>
              <w:t xml:space="preserve">      (</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xml:space="preserve">] &gt; </w:t>
            </w:r>
            <w:proofErr w:type="gramStart"/>
            <w:r w:rsidRPr="00230A94">
              <w:rPr>
                <w:rFonts w:ascii="標楷體" w:eastAsia="標楷體" w:hAnsi="標楷體" w:hint="eastAsia"/>
              </w:rPr>
              <w:t xml:space="preserve">0 </w:t>
            </w:r>
            <w:r w:rsidRPr="00230A94">
              <w:rPr>
                <w:rFonts w:ascii="標楷體" w:eastAsia="標楷體" w:hAnsi="標楷體"/>
              </w:rPr>
              <w:t>;</w:t>
            </w:r>
            <w:proofErr w:type="gramEnd"/>
            <w:r w:rsidRPr="00230A94">
              <w:rPr>
                <w:rFonts w:ascii="標楷體" w:eastAsia="標楷體" w:hAnsi="標楷體" w:hint="eastAsia"/>
                <w:lang w:eastAsia="zh-HK"/>
              </w:rPr>
              <w:t xml:space="preserve"> </w:t>
            </w:r>
          </w:p>
          <w:p w14:paraId="359A3F21"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w:t>
            </w:r>
            <w:proofErr w:type="gramStart"/>
            <w:r w:rsidRPr="00230A94">
              <w:rPr>
                <w:rFonts w:ascii="標楷體" w:eastAsia="標楷體" w:hAnsi="標楷體" w:hint="eastAsia"/>
              </w:rPr>
              <w:t>未銷</w:t>
            </w:r>
            <w:proofErr w:type="gramEnd"/>
            <w:r w:rsidRPr="00230A94">
              <w:rPr>
                <w:rFonts w:ascii="標楷體" w:eastAsia="標楷體" w:hAnsi="標楷體" w:hint="eastAsia"/>
              </w:rPr>
              <w:t>]時，輸出結果</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p>
          <w:p w14:paraId="7974A515" w14:textId="77777777" w:rsidR="0052478C" w:rsidRDefault="0052478C" w:rsidP="007A605F">
            <w:pPr>
              <w:rPr>
                <w:rFonts w:ascii="標楷體" w:eastAsia="標楷體" w:hAnsi="標楷體"/>
              </w:rPr>
            </w:pPr>
            <w:r w:rsidRPr="00230A94">
              <w:rPr>
                <w:rFonts w:ascii="標楷體" w:eastAsia="標楷體" w:hAnsi="標楷體" w:hint="eastAsia"/>
              </w:rPr>
              <w:t xml:space="preserve">      (</w:t>
            </w:r>
            <w:proofErr w:type="spellStart"/>
            <w:r w:rsidRPr="00230A94">
              <w:rPr>
                <w:rFonts w:ascii="標楷體" w:eastAsia="標楷體" w:hAnsi="標楷體"/>
              </w:rPr>
              <w:t>LoanNotYet.CloseDate</w:t>
            </w:r>
            <w:proofErr w:type="spellEnd"/>
            <w:r w:rsidRPr="00230A94">
              <w:rPr>
                <w:rFonts w:ascii="標楷體" w:eastAsia="標楷體" w:hAnsi="標楷體"/>
              </w:rPr>
              <w:t>)</w:t>
            </w:r>
            <w:r w:rsidRPr="00230A94">
              <w:rPr>
                <w:rFonts w:ascii="標楷體" w:eastAsia="標楷體" w:hAnsi="標楷體" w:hint="eastAsia"/>
              </w:rPr>
              <w:t>] = 0</w:t>
            </w:r>
          </w:p>
          <w:p w14:paraId="0AEE1D81" w14:textId="77777777" w:rsidR="00E33AEF" w:rsidRDefault="00E33AEF" w:rsidP="007A605F">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E33AEF">
              <w:rPr>
                <w:rFonts w:ascii="標楷體" w:eastAsia="標楷體" w:hAnsi="標楷體" w:hint="eastAsia"/>
                <w:color w:val="000000"/>
                <w:szCs w:val="20"/>
                <w:lang w:val="x-none"/>
              </w:rPr>
              <w:t>齊件訖日</w:t>
            </w:r>
            <w:proofErr w:type="spellEnd"/>
            <w:r w:rsidRPr="00230A94">
              <w:rPr>
                <w:rFonts w:ascii="標楷體" w:eastAsia="標楷體" w:hAnsi="標楷體" w:hint="eastAsia"/>
              </w:rPr>
              <w:t>(</w:t>
            </w:r>
            <w:proofErr w:type="spellStart"/>
            <w:r>
              <w:rPr>
                <w:rFonts w:ascii="標楷體" w:eastAsia="標楷體" w:hAnsi="標楷體"/>
              </w:rPr>
              <w:t>LoanNotYet.</w:t>
            </w:r>
            <w:r w:rsidRPr="00E33AEF">
              <w:rPr>
                <w:rFonts w:ascii="標楷體" w:eastAsia="標楷體" w:hAnsi="標楷體"/>
              </w:rPr>
              <w:t>YetDate</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
          <w:p w14:paraId="6BEE8F8A" w14:textId="77777777" w:rsidR="00E33AEF" w:rsidRPr="00230A94" w:rsidRDefault="00E33AEF" w:rsidP="00E33AEF">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3A058B62" w14:textId="77777777" w:rsidR="00E33AEF" w:rsidRDefault="00E33AEF" w:rsidP="007A605F">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proofErr w:type="gramStart"/>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proofErr w:type="gramEnd"/>
            <w:r w:rsidRPr="00E33AEF">
              <w:rPr>
                <w:rFonts w:ascii="標楷體" w:eastAsia="標楷體" w:hAnsi="標楷體" w:hint="eastAsia"/>
                <w:color w:val="000000"/>
                <w:szCs w:val="20"/>
                <w:lang w:val="x-none"/>
              </w:rPr>
              <w:t>銷號日期</w:t>
            </w:r>
            <w:proofErr w:type="spellEnd"/>
            <w:r w:rsidRPr="00230A94">
              <w:rPr>
                <w:rFonts w:ascii="標楷體" w:eastAsia="標楷體" w:hAnsi="標楷體" w:hint="eastAsia"/>
              </w:rPr>
              <w:t>(</w:t>
            </w:r>
            <w:proofErr w:type="spellStart"/>
            <w:r>
              <w:rPr>
                <w:rFonts w:ascii="標楷體" w:eastAsia="標楷體" w:hAnsi="標楷體"/>
              </w:rPr>
              <w:t>LoanNotYet.</w:t>
            </w:r>
            <w:r w:rsidRPr="00E33AEF">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
          <w:p w14:paraId="01C0F7F6" w14:textId="77777777" w:rsidR="00E33AEF" w:rsidRPr="00230A94" w:rsidRDefault="00E33AEF" w:rsidP="00E33AEF">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62F5452C" w14:textId="77777777" w:rsidR="0052478C" w:rsidRPr="00230A94" w:rsidRDefault="0052478C" w:rsidP="00AD64DC">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766B9AA6"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proofErr w:type="spellStart"/>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color w:val="000000"/>
                <w:szCs w:val="20"/>
                <w:lang w:val="x-none"/>
              </w:rPr>
              <w:t>由小到大排序</w:t>
            </w:r>
            <w:proofErr w:type="spellEnd"/>
            <w:r w:rsidRPr="00230A94">
              <w:rPr>
                <w:rFonts w:ascii="標楷體" w:eastAsia="標楷體" w:hAnsi="標楷體" w:hint="eastAsia"/>
              </w:rPr>
              <w:t>)</w:t>
            </w:r>
          </w:p>
          <w:p w14:paraId="1918D834"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proofErr w:type="gramStart"/>
            <w:r w:rsidRPr="00230A94">
              <w:rPr>
                <w:rFonts w:ascii="標楷體" w:eastAsia="標楷體" w:hAnsi="標楷體"/>
              </w:rPr>
              <w:t>).[</w:t>
            </w:r>
            <w:proofErr w:type="gramEnd"/>
            <w:r w:rsidRPr="00230A94">
              <w:rPr>
                <w:rFonts w:ascii="標楷體" w:eastAsia="標楷體" w:hAnsi="標楷體" w:hint="eastAsia"/>
              </w:rPr>
              <w:t>未齊件代碼(</w:t>
            </w:r>
            <w:proofErr w:type="spellStart"/>
            <w:r w:rsidRPr="00230A94">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692B0D24" w14:textId="77777777" w:rsidR="0052478C" w:rsidRPr="00230A94" w:rsidRDefault="0052478C" w:rsidP="00AD64DC">
            <w:pPr>
              <w:ind w:leftChars="1" w:left="242" w:hangingChars="100" w:hanging="240"/>
              <w:rPr>
                <w:rFonts w:ascii="標楷體" w:eastAsia="標楷體" w:hAnsi="標楷體"/>
              </w:rPr>
            </w:pPr>
            <w:r w:rsidRPr="00230A94">
              <w:rPr>
                <w:rFonts w:ascii="標楷體" w:eastAsia="標楷體" w:hAnsi="標楷體" w:hint="eastAsia"/>
              </w:rPr>
              <w:t>(3</w:t>
            </w:r>
            <w:proofErr w:type="gramStart"/>
            <w:r w:rsidRPr="00230A94">
              <w:rPr>
                <w:rFonts w:ascii="標楷體" w:eastAsia="標楷體" w:hAnsi="標楷體" w:hint="eastAsia"/>
              </w:rPr>
              <w:t>).[</w:t>
            </w:r>
            <w:proofErr w:type="gramEnd"/>
            <w:r w:rsidRPr="00230A94">
              <w:rPr>
                <w:rFonts w:ascii="標楷體" w:eastAsia="標楷體" w:hAnsi="標楷體" w:hint="eastAsia"/>
              </w:rPr>
              <w:t>戶號(</w:t>
            </w:r>
            <w:proofErr w:type="spellStart"/>
            <w:r w:rsidRPr="00230A94">
              <w:rPr>
                <w:rFonts w:ascii="標楷體" w:eastAsia="標楷體" w:hAnsi="標楷體"/>
              </w:rPr>
              <w:t>CustNo</w:t>
            </w:r>
            <w:proofErr w:type="spellEnd"/>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52478C" w:rsidRPr="00230A94" w14:paraId="6F47039D" w14:textId="77777777" w:rsidTr="00AD64DC">
        <w:trPr>
          <w:trHeight w:val="321"/>
        </w:trPr>
        <w:tc>
          <w:tcPr>
            <w:tcW w:w="1548" w:type="dxa"/>
            <w:tcBorders>
              <w:top w:val="single" w:sz="8" w:space="0" w:color="000000"/>
              <w:bottom w:val="single" w:sz="8" w:space="0" w:color="000000"/>
              <w:right w:val="single" w:sz="8" w:space="0" w:color="000000"/>
            </w:tcBorders>
            <w:shd w:val="clear" w:color="auto" w:fill="F3F3F3"/>
          </w:tcPr>
          <w:p w14:paraId="3A332171" w14:textId="77777777" w:rsidR="0052478C" w:rsidRPr="00230A94" w:rsidRDefault="0052478C" w:rsidP="00AD64DC">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96B913" w14:textId="77777777" w:rsidR="0052478C" w:rsidRPr="00230A94" w:rsidRDefault="0052478C" w:rsidP="00AD64DC">
            <w:pPr>
              <w:rPr>
                <w:rFonts w:ascii="標楷體" w:eastAsia="標楷體" w:hAnsi="標楷體"/>
              </w:rPr>
            </w:pPr>
          </w:p>
        </w:tc>
      </w:tr>
      <w:tr w:rsidR="0052478C" w:rsidRPr="00230A94" w14:paraId="1C207D7C" w14:textId="77777777" w:rsidTr="00AD64DC">
        <w:trPr>
          <w:trHeight w:val="1311"/>
        </w:trPr>
        <w:tc>
          <w:tcPr>
            <w:tcW w:w="1548" w:type="dxa"/>
            <w:tcBorders>
              <w:top w:val="single" w:sz="8" w:space="0" w:color="000000"/>
              <w:bottom w:val="single" w:sz="8" w:space="0" w:color="000000"/>
              <w:right w:val="single" w:sz="8" w:space="0" w:color="000000"/>
            </w:tcBorders>
            <w:shd w:val="clear" w:color="auto" w:fill="F3F3F3"/>
          </w:tcPr>
          <w:p w14:paraId="12628597" w14:textId="77777777" w:rsidR="0052478C" w:rsidRPr="00230A94" w:rsidRDefault="0052478C" w:rsidP="00AD64DC">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ABA687" w14:textId="77777777" w:rsidR="0052478C" w:rsidRPr="00230A94" w:rsidRDefault="0052478C" w:rsidP="00AD64DC">
            <w:pPr>
              <w:rPr>
                <w:rFonts w:ascii="標楷體" w:eastAsia="標楷體" w:hAnsi="標楷體"/>
              </w:rPr>
            </w:pPr>
          </w:p>
        </w:tc>
      </w:tr>
      <w:tr w:rsidR="0052478C" w:rsidRPr="00230A94" w14:paraId="5B28F1FF"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257ABBDD" w14:textId="77777777" w:rsidR="0052478C" w:rsidRPr="00230A94" w:rsidRDefault="0052478C" w:rsidP="00AD64DC">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85E180"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52478C" w:rsidRPr="00230A94" w14:paraId="4ECB310A" w14:textId="77777777" w:rsidTr="00AD64DC">
        <w:trPr>
          <w:trHeight w:val="358"/>
        </w:trPr>
        <w:tc>
          <w:tcPr>
            <w:tcW w:w="1548" w:type="dxa"/>
            <w:tcBorders>
              <w:top w:val="single" w:sz="8" w:space="0" w:color="000000"/>
              <w:bottom w:val="single" w:sz="8" w:space="0" w:color="000000"/>
              <w:right w:val="single" w:sz="8" w:space="0" w:color="000000"/>
            </w:tcBorders>
            <w:shd w:val="clear" w:color="auto" w:fill="F3F3F3"/>
          </w:tcPr>
          <w:p w14:paraId="4CD89F46" w14:textId="77777777" w:rsidR="0052478C" w:rsidRPr="00230A94" w:rsidRDefault="0052478C" w:rsidP="00AD64DC">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631FE4" w14:textId="77777777" w:rsidR="0052478C" w:rsidRPr="00230A94" w:rsidRDefault="0052478C" w:rsidP="00AD64DC">
            <w:pPr>
              <w:rPr>
                <w:rFonts w:ascii="標楷體" w:eastAsia="標楷體" w:hAnsi="標楷體"/>
              </w:rPr>
            </w:pPr>
          </w:p>
        </w:tc>
      </w:tr>
      <w:tr w:rsidR="0052478C" w:rsidRPr="00230A94" w14:paraId="620D9CB4"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642523D9" w14:textId="77777777" w:rsidR="0052478C" w:rsidRPr="00230A94" w:rsidRDefault="0052478C" w:rsidP="00AD64DC">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DD2627" w14:textId="77777777" w:rsidR="0052478C" w:rsidRPr="00230A94" w:rsidRDefault="0052478C" w:rsidP="00AD64DC">
            <w:pPr>
              <w:rPr>
                <w:rFonts w:ascii="標楷體" w:eastAsia="標楷體" w:hAnsi="標楷體"/>
              </w:rPr>
            </w:pPr>
          </w:p>
        </w:tc>
      </w:tr>
    </w:tbl>
    <w:p w14:paraId="3F418D04" w14:textId="77777777" w:rsidR="0052478C" w:rsidRPr="00230A94" w:rsidRDefault="0052478C" w:rsidP="0052478C">
      <w:pPr>
        <w:ind w:left="1440"/>
        <w:rPr>
          <w:rFonts w:ascii="標楷體" w:eastAsia="標楷體" w:hAnsi="標楷體"/>
        </w:rPr>
      </w:pPr>
    </w:p>
    <w:p w14:paraId="50CBB44F" w14:textId="77777777" w:rsidR="0052478C" w:rsidRPr="00230A94" w:rsidRDefault="0052478C" w:rsidP="00907DEF">
      <w:pPr>
        <w:pStyle w:val="a"/>
        <w:numPr>
          <w:ilvl w:val="0"/>
          <w:numId w:val="47"/>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2478C" w:rsidRPr="00230A94" w14:paraId="0508296A" w14:textId="77777777" w:rsidTr="00AD64DC">
        <w:tc>
          <w:tcPr>
            <w:tcW w:w="851" w:type="dxa"/>
            <w:shd w:val="clear" w:color="auto" w:fill="D9D9D9"/>
          </w:tcPr>
          <w:p w14:paraId="31D11D15"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3E55751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6F78B6C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說明</w:t>
            </w:r>
          </w:p>
        </w:tc>
      </w:tr>
      <w:tr w:rsidR="0052478C" w:rsidRPr="00230A94" w14:paraId="4801145E" w14:textId="77777777" w:rsidTr="00AD64DC">
        <w:tc>
          <w:tcPr>
            <w:tcW w:w="851" w:type="dxa"/>
            <w:shd w:val="clear" w:color="auto" w:fill="auto"/>
          </w:tcPr>
          <w:p w14:paraId="25298194"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445CDBD7" w14:textId="77777777" w:rsidR="0052478C" w:rsidRPr="00230A94" w:rsidRDefault="0052478C" w:rsidP="00AD64DC">
            <w:pPr>
              <w:rPr>
                <w:rFonts w:ascii="標楷體" w:eastAsia="標楷體" w:hAnsi="標楷體"/>
              </w:rPr>
            </w:pPr>
            <w:proofErr w:type="spellStart"/>
            <w:r w:rsidRPr="00230A94">
              <w:rPr>
                <w:rFonts w:ascii="標楷體" w:eastAsia="標楷體" w:hAnsi="標楷體"/>
              </w:rPr>
              <w:t>CdEmp</w:t>
            </w:r>
            <w:proofErr w:type="spellEnd"/>
            <w:r w:rsidRPr="00230A94">
              <w:rPr>
                <w:rFonts w:ascii="標楷體" w:eastAsia="標楷體" w:hAnsi="標楷體"/>
              </w:rPr>
              <w:t xml:space="preserve"> </w:t>
            </w:r>
          </w:p>
        </w:tc>
        <w:tc>
          <w:tcPr>
            <w:tcW w:w="3828" w:type="dxa"/>
            <w:shd w:val="clear" w:color="auto" w:fill="auto"/>
          </w:tcPr>
          <w:p w14:paraId="396A8F1D" w14:textId="77777777" w:rsidR="0052478C" w:rsidRPr="00230A94" w:rsidRDefault="0052478C" w:rsidP="00AD64DC">
            <w:pPr>
              <w:rPr>
                <w:rFonts w:ascii="標楷體" w:eastAsia="標楷體" w:hAnsi="標楷體"/>
              </w:rPr>
            </w:pPr>
            <w:r w:rsidRPr="00230A94">
              <w:rPr>
                <w:rFonts w:ascii="標楷體" w:eastAsia="標楷體" w:hAnsi="標楷體" w:hint="eastAsia"/>
              </w:rPr>
              <w:t>員工資料檔</w:t>
            </w:r>
          </w:p>
        </w:tc>
      </w:tr>
      <w:tr w:rsidR="0052478C" w:rsidRPr="00230A94" w14:paraId="5AB4390D" w14:textId="77777777" w:rsidTr="00AD64DC">
        <w:tc>
          <w:tcPr>
            <w:tcW w:w="851" w:type="dxa"/>
            <w:shd w:val="clear" w:color="auto" w:fill="auto"/>
          </w:tcPr>
          <w:p w14:paraId="6C7722E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3182E012" w14:textId="77777777" w:rsidR="0052478C" w:rsidRPr="00230A94" w:rsidRDefault="0052478C" w:rsidP="00AD64DC">
            <w:pPr>
              <w:rPr>
                <w:rFonts w:ascii="標楷體" w:eastAsia="標楷體" w:hAnsi="標楷體"/>
              </w:rPr>
            </w:pPr>
            <w:proofErr w:type="spellStart"/>
            <w:r w:rsidRPr="00230A94">
              <w:rPr>
                <w:rFonts w:ascii="標楷體" w:eastAsia="標楷體" w:hAnsi="標楷體"/>
              </w:rPr>
              <w:t>CustMain</w:t>
            </w:r>
            <w:proofErr w:type="spellEnd"/>
          </w:p>
        </w:tc>
        <w:tc>
          <w:tcPr>
            <w:tcW w:w="3828" w:type="dxa"/>
            <w:shd w:val="clear" w:color="auto" w:fill="auto"/>
          </w:tcPr>
          <w:p w14:paraId="04DAD89A" w14:textId="77777777" w:rsidR="0052478C" w:rsidRPr="00230A94" w:rsidRDefault="0052478C" w:rsidP="00AD64DC">
            <w:pPr>
              <w:rPr>
                <w:rFonts w:ascii="標楷體" w:eastAsia="標楷體" w:hAnsi="標楷體"/>
              </w:rPr>
            </w:pPr>
            <w:r w:rsidRPr="00230A94">
              <w:rPr>
                <w:rFonts w:ascii="標楷體" w:eastAsia="標楷體" w:hAnsi="標楷體" w:hint="eastAsia"/>
              </w:rPr>
              <w:t>客戶資料主檔</w:t>
            </w:r>
          </w:p>
        </w:tc>
      </w:tr>
      <w:tr w:rsidR="0052478C" w:rsidRPr="00230A94" w14:paraId="43190795" w14:textId="77777777" w:rsidTr="00AD64DC">
        <w:tc>
          <w:tcPr>
            <w:tcW w:w="851" w:type="dxa"/>
            <w:shd w:val="clear" w:color="auto" w:fill="auto"/>
          </w:tcPr>
          <w:p w14:paraId="4EFD8EE6"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705FEBF6" w14:textId="77777777" w:rsidR="0052478C" w:rsidRPr="00230A94" w:rsidRDefault="0052478C" w:rsidP="00AD64DC">
            <w:pPr>
              <w:rPr>
                <w:rFonts w:ascii="標楷體" w:eastAsia="標楷體" w:hAnsi="標楷體"/>
              </w:rPr>
            </w:pPr>
            <w:proofErr w:type="spellStart"/>
            <w:r w:rsidRPr="00230A94">
              <w:rPr>
                <w:rFonts w:ascii="標楷體" w:eastAsia="標楷體" w:hAnsi="標楷體"/>
              </w:rPr>
              <w:t>FacMain</w:t>
            </w:r>
            <w:proofErr w:type="spellEnd"/>
          </w:p>
        </w:tc>
        <w:tc>
          <w:tcPr>
            <w:tcW w:w="3828" w:type="dxa"/>
            <w:shd w:val="clear" w:color="auto" w:fill="auto"/>
          </w:tcPr>
          <w:p w14:paraId="2AEC377A" w14:textId="77777777" w:rsidR="0052478C" w:rsidRPr="00230A94" w:rsidRDefault="0052478C" w:rsidP="00AD64DC">
            <w:pPr>
              <w:rPr>
                <w:rFonts w:ascii="標楷體" w:eastAsia="標楷體" w:hAnsi="標楷體"/>
              </w:rPr>
            </w:pPr>
            <w:r w:rsidRPr="00230A94">
              <w:rPr>
                <w:rFonts w:ascii="標楷體" w:eastAsia="標楷體" w:hAnsi="標楷體" w:hint="eastAsia"/>
              </w:rPr>
              <w:t>額度主檔</w:t>
            </w:r>
          </w:p>
        </w:tc>
      </w:tr>
      <w:tr w:rsidR="0052478C" w:rsidRPr="00230A94" w14:paraId="1F3E51E7" w14:textId="77777777" w:rsidTr="00AD64DC">
        <w:tc>
          <w:tcPr>
            <w:tcW w:w="851" w:type="dxa"/>
            <w:shd w:val="clear" w:color="auto" w:fill="auto"/>
          </w:tcPr>
          <w:p w14:paraId="3244A4D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0E73968F" w14:textId="77777777" w:rsidR="0052478C" w:rsidRPr="00230A94" w:rsidRDefault="0052478C" w:rsidP="00AD64DC">
            <w:pPr>
              <w:rPr>
                <w:rFonts w:ascii="標楷體" w:eastAsia="標楷體" w:hAnsi="標楷體"/>
              </w:rPr>
            </w:pPr>
            <w:proofErr w:type="spellStart"/>
            <w:r w:rsidRPr="00230A94">
              <w:rPr>
                <w:rFonts w:ascii="標楷體" w:eastAsia="標楷體" w:hAnsi="標楷體"/>
              </w:rPr>
              <w:t>LoanNotYet</w:t>
            </w:r>
            <w:proofErr w:type="spellEnd"/>
          </w:p>
        </w:tc>
        <w:tc>
          <w:tcPr>
            <w:tcW w:w="3828" w:type="dxa"/>
            <w:shd w:val="clear" w:color="auto" w:fill="auto"/>
          </w:tcPr>
          <w:p w14:paraId="03639B02"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
        </w:tc>
      </w:tr>
      <w:tr w:rsidR="0052478C" w:rsidRPr="00230A94" w14:paraId="032F2D70" w14:textId="77777777" w:rsidTr="00AD64DC">
        <w:tc>
          <w:tcPr>
            <w:tcW w:w="851" w:type="dxa"/>
            <w:shd w:val="clear" w:color="auto" w:fill="auto"/>
          </w:tcPr>
          <w:p w14:paraId="34D8CAE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7BED04C3" w14:textId="77777777" w:rsidR="0052478C" w:rsidRPr="00230A94" w:rsidRDefault="0052478C" w:rsidP="00AD64DC">
            <w:pPr>
              <w:rPr>
                <w:rFonts w:ascii="標楷體" w:eastAsia="標楷體" w:hAnsi="標楷體"/>
              </w:rPr>
            </w:pPr>
            <w:proofErr w:type="spellStart"/>
            <w:r w:rsidRPr="00230A94">
              <w:rPr>
                <w:rFonts w:ascii="標楷體" w:eastAsia="標楷體" w:hAnsi="標楷體"/>
              </w:rPr>
              <w:t>LoanBorMain</w:t>
            </w:r>
            <w:proofErr w:type="spellEnd"/>
          </w:p>
        </w:tc>
        <w:tc>
          <w:tcPr>
            <w:tcW w:w="3828" w:type="dxa"/>
            <w:shd w:val="clear" w:color="auto" w:fill="auto"/>
          </w:tcPr>
          <w:p w14:paraId="4EDCAEEA" w14:textId="77777777" w:rsidR="0052478C" w:rsidRPr="00230A94" w:rsidRDefault="0052478C" w:rsidP="00AD64DC">
            <w:pPr>
              <w:rPr>
                <w:rFonts w:ascii="標楷體" w:eastAsia="標楷體" w:hAnsi="標楷體"/>
              </w:rPr>
            </w:pPr>
            <w:r w:rsidRPr="00230A94">
              <w:rPr>
                <w:rFonts w:ascii="標楷體" w:eastAsia="標楷體" w:hAnsi="標楷體" w:hint="eastAsia"/>
              </w:rPr>
              <w:t>放款主檔</w:t>
            </w:r>
          </w:p>
        </w:tc>
      </w:tr>
      <w:tr w:rsidR="00441154" w:rsidRPr="00230A94" w14:paraId="347AE880" w14:textId="77777777" w:rsidTr="00AD64DC">
        <w:tc>
          <w:tcPr>
            <w:tcW w:w="851" w:type="dxa"/>
            <w:shd w:val="clear" w:color="auto" w:fill="auto"/>
          </w:tcPr>
          <w:p w14:paraId="11F0E3F8" w14:textId="49AEFBBC" w:rsidR="00441154" w:rsidRPr="00230A94" w:rsidRDefault="00441154" w:rsidP="00AD64DC">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666713" w14:textId="24F8330C" w:rsidR="00441154" w:rsidRPr="00230A94" w:rsidRDefault="00441154" w:rsidP="00AD64DC">
            <w:pPr>
              <w:rPr>
                <w:rFonts w:ascii="標楷體" w:eastAsia="標楷體" w:hAnsi="標楷體"/>
              </w:rPr>
            </w:pPr>
            <w:proofErr w:type="spellStart"/>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roofErr w:type="spellEnd"/>
          </w:p>
        </w:tc>
        <w:tc>
          <w:tcPr>
            <w:tcW w:w="3828" w:type="dxa"/>
            <w:shd w:val="clear" w:color="auto" w:fill="auto"/>
          </w:tcPr>
          <w:p w14:paraId="308D36C5" w14:textId="4DA5F478" w:rsidR="00441154" w:rsidRPr="00230A94" w:rsidRDefault="00441154" w:rsidP="00AD64DC">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檔</w:t>
            </w:r>
          </w:p>
        </w:tc>
      </w:tr>
    </w:tbl>
    <w:p w14:paraId="43EEE0C7" w14:textId="77777777" w:rsidR="0052478C" w:rsidRPr="00230A94" w:rsidRDefault="0052478C" w:rsidP="0052478C">
      <w:pPr>
        <w:ind w:left="1440"/>
        <w:rPr>
          <w:rFonts w:ascii="標楷體" w:eastAsia="標楷體" w:hAnsi="標楷體"/>
        </w:rPr>
      </w:pPr>
    </w:p>
    <w:p w14:paraId="3E3209E3" w14:textId="77777777" w:rsidR="0052478C" w:rsidRPr="00230A94" w:rsidRDefault="0052478C" w:rsidP="0052478C">
      <w:pPr>
        <w:rPr>
          <w:rFonts w:ascii="標楷體" w:eastAsia="標楷體" w:hAnsi="標楷體"/>
        </w:rPr>
      </w:pPr>
    </w:p>
    <w:p w14:paraId="20B220E9" w14:textId="77777777" w:rsidR="0052478C" w:rsidRPr="00F941E7" w:rsidRDefault="0052478C" w:rsidP="00907DEF">
      <w:pPr>
        <w:numPr>
          <w:ilvl w:val="0"/>
          <w:numId w:val="47"/>
        </w:numPr>
        <w:rPr>
          <w:rFonts w:ascii="標楷體" w:eastAsia="標楷體" w:hAnsi="標楷體"/>
        </w:rPr>
      </w:pPr>
      <w:r w:rsidRPr="00F941E7">
        <w:rPr>
          <w:rFonts w:ascii="標楷體" w:eastAsia="標楷體" w:hAnsi="標楷體"/>
        </w:rPr>
        <w:t>UI畫面</w:t>
      </w:r>
    </w:p>
    <w:p w14:paraId="6CA53D25" w14:textId="77777777" w:rsidR="0052478C" w:rsidRPr="00230A94" w:rsidRDefault="0052478C" w:rsidP="0052478C">
      <w:pPr>
        <w:rPr>
          <w:rFonts w:ascii="標楷體" w:eastAsia="標楷體" w:hAnsi="標楷體"/>
        </w:rPr>
      </w:pPr>
    </w:p>
    <w:p w14:paraId="1A279E9E" w14:textId="36DE6E0D"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0B397AC9" wp14:editId="7DA4D077">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7CFCD5B5" w14:textId="77777777" w:rsidR="0052478C" w:rsidRPr="00230A94" w:rsidRDefault="0052478C" w:rsidP="0052478C">
      <w:pPr>
        <w:rPr>
          <w:rFonts w:ascii="標楷體" w:eastAsia="標楷體" w:hAnsi="標楷體"/>
        </w:rPr>
      </w:pPr>
    </w:p>
    <w:p w14:paraId="0A9F7772" w14:textId="77777777" w:rsidR="0052478C" w:rsidRPr="00230A94" w:rsidRDefault="0052478C" w:rsidP="00907DEF">
      <w:pPr>
        <w:pStyle w:val="a"/>
        <w:numPr>
          <w:ilvl w:val="0"/>
          <w:numId w:val="43"/>
        </w:numPr>
      </w:pPr>
      <w:r w:rsidRPr="00230A94">
        <w:t>輸入畫面</w:t>
      </w:r>
      <w:r w:rsidRPr="00230A94">
        <w:rPr>
          <w:rFonts w:hint="eastAsia"/>
        </w:rPr>
        <w:t>按鈕</w:t>
      </w:r>
      <w:r w:rsidRPr="00230A94">
        <w:t>說明</w:t>
      </w:r>
    </w:p>
    <w:p w14:paraId="22B5F91A"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2478C" w:rsidRPr="00230A94" w14:paraId="468512B4" w14:textId="77777777" w:rsidTr="00AD64DC">
        <w:tc>
          <w:tcPr>
            <w:tcW w:w="851" w:type="dxa"/>
            <w:shd w:val="clear" w:color="auto" w:fill="D9D9D9"/>
          </w:tcPr>
          <w:p w14:paraId="3A22262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4B1D5EA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40C451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6D63284F" w14:textId="77777777" w:rsidTr="00AD64DC">
        <w:tc>
          <w:tcPr>
            <w:tcW w:w="851" w:type="dxa"/>
            <w:shd w:val="clear" w:color="auto" w:fill="auto"/>
          </w:tcPr>
          <w:p w14:paraId="7A2B5C8D"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6C8A934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1B409642"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17D133E0"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4FBFE04E"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F0CF891"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w:t>
            </w:r>
            <w:proofErr w:type="gramStart"/>
            <w:r w:rsidRPr="00230A94">
              <w:rPr>
                <w:rFonts w:ascii="標楷體" w:eastAsia="標楷體" w:hAnsi="標楷體" w:hint="eastAsia"/>
              </w:rPr>
              <w:t>徵審系統</w:t>
            </w:r>
            <w:proofErr w:type="gramEnd"/>
            <w:r w:rsidRPr="00230A94">
              <w:rPr>
                <w:rFonts w:ascii="標楷體" w:eastAsia="標楷體" w:hAnsi="標楷體" w:hint="eastAsia"/>
              </w:rPr>
              <w:t>案號(</w:t>
            </w:r>
            <w:proofErr w:type="spellStart"/>
            <w:r w:rsidRPr="00230A94">
              <w:rPr>
                <w:rFonts w:ascii="標楷體" w:eastAsia="標楷體" w:hAnsi="標楷體"/>
              </w:rPr>
              <w:t>CreditSysNo</w:t>
            </w:r>
            <w:proofErr w:type="spellEnd"/>
            <w:r w:rsidRPr="00230A94">
              <w:rPr>
                <w:rFonts w:ascii="標楷體" w:eastAsia="標楷體" w:hAnsi="標楷體"/>
              </w:rPr>
              <w:t>)</w:t>
            </w:r>
            <w:r w:rsidRPr="00230A94">
              <w:rPr>
                <w:rFonts w:ascii="標楷體" w:eastAsia="標楷體" w:hAnsi="標楷體" w:hint="eastAsia"/>
              </w:rPr>
              <w:t>]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7FA8792F"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00F65781">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sidR="00F65781">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7D3E0E36"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proofErr w:type="spellStart"/>
            <w:r w:rsidRPr="00230A94">
              <w:rPr>
                <w:rFonts w:ascii="標楷體" w:eastAsia="標楷體" w:hAnsi="標楷體"/>
              </w:rPr>
              <w:t>CustId</w:t>
            </w:r>
            <w:proofErr w:type="spellEnd"/>
            <w:r w:rsidRPr="00230A94">
              <w:rPr>
                <w:rFonts w:ascii="標楷體" w:eastAsia="標楷體" w:hAnsi="標楷體"/>
              </w:rPr>
              <w:t>)</w:t>
            </w:r>
            <w:r w:rsidRPr="00230A94">
              <w:rPr>
                <w:rFonts w:ascii="標楷體" w:eastAsia="標楷體" w:hAnsi="標楷體" w:hint="eastAsia"/>
              </w:rPr>
              <w:t>]是否存在</w:t>
            </w:r>
          </w:p>
          <w:p w14:paraId="50B41D7C" w14:textId="77777777" w:rsidR="0052478C" w:rsidRPr="00230A94" w:rsidRDefault="0052478C" w:rsidP="00AD64DC">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proofErr w:type="spellStart"/>
            <w:r w:rsidRPr="00230A94">
              <w:rPr>
                <w:rFonts w:ascii="標楷體" w:eastAsia="標楷體" w:hAnsi="標楷體"/>
              </w:rPr>
              <w:t>CustMain</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28DBFF3B"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料"</w:t>
            </w:r>
          </w:p>
          <w:p w14:paraId="1ADB4477" w14:textId="77777777" w:rsidR="0052478C" w:rsidRPr="00230A94" w:rsidRDefault="0052478C" w:rsidP="00AD64DC">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proofErr w:type="spellStart"/>
            <w:r w:rsidRPr="00230A94">
              <w:rPr>
                <w:rFonts w:ascii="標楷體" w:eastAsia="標楷體" w:hAnsi="標楷體"/>
              </w:rPr>
              <w:t>CustId</w:t>
            </w:r>
            <w:proofErr w:type="spellEnd"/>
            <w:r w:rsidRPr="00230A94">
              <w:rPr>
                <w:rFonts w:ascii="標楷體" w:eastAsia="標楷體" w:hAnsi="標楷體" w:hint="eastAsia"/>
              </w:rPr>
              <w:t>)]結果[戶號(</w:t>
            </w:r>
            <w:proofErr w:type="spellStart"/>
            <w:r w:rsidRPr="00230A94">
              <w:rPr>
                <w:rFonts w:ascii="標楷體" w:eastAsia="標楷體" w:hAnsi="標楷體"/>
              </w:rPr>
              <w:t>CustNo</w:t>
            </w:r>
            <w:proofErr w:type="spellEnd"/>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8DE4E63"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3-2).檢核查詢[戶號(</w:t>
            </w:r>
            <w:proofErr w:type="spellStart"/>
            <w:r w:rsidRPr="00230A94">
              <w:rPr>
                <w:rFonts w:ascii="標楷體" w:eastAsia="標楷體" w:hAnsi="標楷體"/>
              </w:rPr>
              <w:t>CustNo</w:t>
            </w:r>
            <w:proofErr w:type="spellEnd"/>
            <w:r w:rsidRPr="00230A94">
              <w:rPr>
                <w:rFonts w:ascii="標楷體" w:eastAsia="標楷體" w:hAnsi="標楷體" w:hint="eastAsia"/>
              </w:rPr>
              <w:t>)] 是否存在於[額度主檔</w:t>
            </w:r>
          </w:p>
          <w:p w14:paraId="33721EE8"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proofErr w:type="spellStart"/>
            <w:r w:rsidRPr="00230A94">
              <w:rPr>
                <w:rFonts w:ascii="標楷體" w:eastAsia="標楷體" w:hAnsi="標楷體"/>
              </w:rPr>
              <w:t>FacMain</w:t>
            </w:r>
            <w:proofErr w:type="spellEnd"/>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C18762F"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proofErr w:type="spellStart"/>
            <w:r w:rsidRPr="00230A94">
              <w:rPr>
                <w:rFonts w:ascii="標楷體" w:eastAsia="標楷體" w:hAnsi="標楷體"/>
              </w:rPr>
              <w:t>ApplNo</w:t>
            </w:r>
            <w:proofErr w:type="spellEnd"/>
            <w:r w:rsidRPr="00230A94">
              <w:rPr>
                <w:rFonts w:ascii="標楷體" w:eastAsia="標楷體" w:hAnsi="標楷體"/>
              </w:rPr>
              <w:t>)</w:t>
            </w:r>
            <w:r w:rsidRPr="00230A94">
              <w:rPr>
                <w:rFonts w:ascii="標楷體" w:eastAsia="標楷體" w:hAnsi="標楷體" w:hint="eastAsia"/>
              </w:rPr>
              <w:t>]是否存在</w:t>
            </w:r>
          </w:p>
          <w:p w14:paraId="117AC2FE"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2D973C8D"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查無資料"</w:t>
            </w:r>
          </w:p>
          <w:p w14:paraId="1DFAC27E"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proofErr w:type="spellStart"/>
            <w:r w:rsidRPr="00230A94">
              <w:rPr>
                <w:rFonts w:ascii="標楷體" w:eastAsia="標楷體" w:hAnsi="標楷體"/>
              </w:rPr>
              <w:t>BusinessOfficer</w:t>
            </w:r>
            <w:proofErr w:type="spellEnd"/>
            <w:r w:rsidRPr="00230A94">
              <w:rPr>
                <w:rFonts w:ascii="標楷體" w:eastAsia="標楷體" w:hAnsi="標楷體"/>
              </w:rPr>
              <w:t>)</w:t>
            </w:r>
            <w:r w:rsidRPr="00230A94">
              <w:rPr>
                <w:rFonts w:ascii="標楷體" w:eastAsia="標楷體" w:hAnsi="標楷體" w:hint="eastAsia"/>
              </w:rPr>
              <w:t xml:space="preserve">] </w:t>
            </w:r>
          </w:p>
          <w:p w14:paraId="38042A60"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p>
          <w:p w14:paraId="12DA6D1C"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098828B"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w:t>
            </w:r>
          </w:p>
          <w:p w14:paraId="55D4F140"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65380D86"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 xml:space="preserve">] &gt; 0 </w:t>
            </w:r>
            <w:r w:rsidRPr="00230A94">
              <w:rPr>
                <w:rFonts w:ascii="標楷體" w:eastAsia="標楷體" w:hAnsi="標楷體"/>
              </w:rPr>
              <w:t>;</w:t>
            </w:r>
          </w:p>
          <w:p w14:paraId="326BAF63"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w:t>
            </w:r>
            <w:proofErr w:type="gramStart"/>
            <w:r w:rsidRPr="00230A94">
              <w:rPr>
                <w:rFonts w:ascii="標楷體" w:eastAsia="標楷體" w:hAnsi="標楷體" w:hint="eastAsia"/>
              </w:rPr>
              <w:t>未銷</w:t>
            </w:r>
            <w:proofErr w:type="gramEnd"/>
            <w:r w:rsidRPr="00230A94">
              <w:rPr>
                <w:rFonts w:ascii="標楷體" w:eastAsia="標楷體" w:hAnsi="標楷體" w:hint="eastAsia"/>
              </w:rPr>
              <w:t>]時，輸出結果</w:t>
            </w:r>
          </w:p>
          <w:p w14:paraId="68343D68" w14:textId="77777777" w:rsidR="0052478C" w:rsidRDefault="0052478C" w:rsidP="00AD64DC">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proofErr w:type="spellStart"/>
            <w:r w:rsidRPr="00230A94">
              <w:rPr>
                <w:rFonts w:ascii="標楷體" w:eastAsia="標楷體" w:hAnsi="標楷體" w:hint="eastAsia"/>
              </w:rPr>
              <w:t>銷號日期</w:t>
            </w:r>
            <w:proofErr w:type="spellEnd"/>
            <w:r w:rsidRPr="00230A94">
              <w:rPr>
                <w:rFonts w:ascii="標楷體" w:eastAsia="標楷體" w:hAnsi="標楷體" w:hint="eastAsia"/>
              </w:rPr>
              <w:t>(</w:t>
            </w:r>
            <w:proofErr w:type="spellStart"/>
            <w:r w:rsidRPr="00230A94">
              <w:rPr>
                <w:rFonts w:ascii="標楷體" w:eastAsia="標楷體" w:hAnsi="標楷體"/>
              </w:rPr>
              <w:t>CloseDate</w:t>
            </w:r>
            <w:proofErr w:type="spellEnd"/>
            <w:r w:rsidRPr="00230A94">
              <w:rPr>
                <w:rFonts w:ascii="標楷體" w:eastAsia="標楷體" w:hAnsi="標楷體"/>
              </w:rPr>
              <w:t>)</w:t>
            </w:r>
            <w:r w:rsidRPr="00230A94">
              <w:rPr>
                <w:rFonts w:ascii="標楷體" w:eastAsia="標楷體" w:hAnsi="標楷體" w:hint="eastAsia"/>
              </w:rPr>
              <w:t xml:space="preserve">] = 0 </w:t>
            </w:r>
            <w:r w:rsidRPr="00230A94">
              <w:rPr>
                <w:rFonts w:ascii="標楷體" w:eastAsia="標楷體" w:hAnsi="標楷體"/>
              </w:rPr>
              <w:t>;</w:t>
            </w:r>
          </w:p>
          <w:p w14:paraId="3724B3D2" w14:textId="77777777" w:rsidR="0052478C" w:rsidRPr="00230A94" w:rsidRDefault="0052478C" w:rsidP="00AD64DC">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sidR="00F65781">
              <w:rPr>
                <w:rFonts w:ascii="標楷體" w:eastAsia="標楷體" w:hAnsi="標楷體" w:hint="eastAsia"/>
              </w:rPr>
              <w:t>借戶戶號</w:t>
            </w:r>
            <w:r w:rsidRPr="00230A94">
              <w:rPr>
                <w:rFonts w:ascii="標楷體" w:eastAsia="標楷體" w:hAnsi="標楷體" w:hint="eastAsia"/>
              </w:rPr>
              <w:t>(</w:t>
            </w:r>
            <w:proofErr w:type="spellStart"/>
            <w:r w:rsidRPr="00230A94">
              <w:rPr>
                <w:rFonts w:ascii="標楷體" w:eastAsia="標楷體" w:hAnsi="標楷體"/>
              </w:rPr>
              <w:t>CustNo</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額度編號</w:t>
            </w:r>
            <w:proofErr w:type="spellEnd"/>
            <w:r w:rsidRPr="00230A94">
              <w:rPr>
                <w:rFonts w:ascii="標楷體" w:eastAsia="標楷體" w:hAnsi="標楷體" w:hint="eastAsia"/>
              </w:rPr>
              <w:t>(</w:t>
            </w:r>
            <w:proofErr w:type="spellStart"/>
            <w:r w:rsidRPr="00230A94">
              <w:rPr>
                <w:rFonts w:ascii="標楷體" w:eastAsia="標楷體" w:hAnsi="標楷體"/>
              </w:rPr>
              <w:t>FacmNo</w:t>
            </w:r>
            <w:proofErr w:type="spellEnd"/>
            <w:r w:rsidRPr="00230A94">
              <w:rPr>
                <w:rFonts w:ascii="標楷體" w:eastAsia="標楷體" w:hAnsi="標楷體"/>
              </w:rPr>
              <w:t>)</w:t>
            </w:r>
            <w:r w:rsidRPr="00230A94">
              <w:rPr>
                <w:rFonts w:ascii="標楷體" w:eastAsia="標楷體" w:hAnsi="標楷體" w:hint="eastAsia"/>
                <w:color w:val="000000"/>
                <w:szCs w:val="20"/>
                <w:lang w:val="x-none"/>
              </w:rPr>
              <w:t>]</w:t>
            </w:r>
            <w:proofErr w:type="spellStart"/>
            <w:r w:rsidRPr="00230A94">
              <w:rPr>
                <w:rFonts w:ascii="標楷體" w:eastAsia="標楷體" w:hAnsi="標楷體" w:hint="eastAsia"/>
              </w:rPr>
              <w:t>是否存在於</w:t>
            </w:r>
            <w:proofErr w:type="spellEnd"/>
            <w:r w:rsidRPr="00230A94">
              <w:rPr>
                <w:rFonts w:ascii="標楷體" w:eastAsia="標楷體" w:hAnsi="標楷體" w:hint="eastAsia"/>
              </w:rPr>
              <w:t>[</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16134E7E" w14:textId="77777777" w:rsidR="0052478C" w:rsidRPr="00230A94" w:rsidRDefault="0052478C" w:rsidP="00AD64DC">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7DB6EB0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4.依查詢條件顯示查詢結果</w:t>
            </w:r>
          </w:p>
        </w:tc>
      </w:tr>
      <w:tr w:rsidR="0052478C" w:rsidRPr="00230A94" w14:paraId="5256B0A1" w14:textId="77777777" w:rsidTr="00AD64DC">
        <w:tc>
          <w:tcPr>
            <w:tcW w:w="851" w:type="dxa"/>
            <w:shd w:val="clear" w:color="auto" w:fill="auto"/>
          </w:tcPr>
          <w:p w14:paraId="100E448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0E67C33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DB7E19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52478C" w:rsidRPr="00230A94" w14:paraId="526E3A94" w14:textId="77777777" w:rsidTr="00AD64DC">
        <w:tc>
          <w:tcPr>
            <w:tcW w:w="851" w:type="dxa"/>
            <w:shd w:val="clear" w:color="auto" w:fill="auto"/>
          </w:tcPr>
          <w:p w14:paraId="62C2E89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A624D2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58370957"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52478C" w:rsidRPr="00230A94" w14:paraId="79D4C910" w14:textId="77777777" w:rsidTr="00AD64DC">
        <w:tc>
          <w:tcPr>
            <w:tcW w:w="851" w:type="dxa"/>
            <w:shd w:val="clear" w:color="auto" w:fill="auto"/>
          </w:tcPr>
          <w:p w14:paraId="69CA0FC9"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07CC91ED"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E06E6E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73325DE6" w14:textId="77777777" w:rsidR="0052478C" w:rsidRPr="00230A94" w:rsidRDefault="0052478C" w:rsidP="0052478C">
      <w:pPr>
        <w:rPr>
          <w:rFonts w:ascii="標楷體" w:eastAsia="標楷體" w:hAnsi="標楷體"/>
        </w:rPr>
      </w:pPr>
    </w:p>
    <w:p w14:paraId="6E4940C1" w14:textId="77777777" w:rsidR="0052478C" w:rsidRPr="00230A94" w:rsidRDefault="0052478C" w:rsidP="00907DEF">
      <w:pPr>
        <w:pStyle w:val="a"/>
        <w:numPr>
          <w:ilvl w:val="0"/>
          <w:numId w:val="44"/>
        </w:numPr>
      </w:pPr>
      <w:r w:rsidRPr="00230A94">
        <w:t>輸入畫面資料說明</w:t>
      </w:r>
    </w:p>
    <w:p w14:paraId="0B46243A" w14:textId="77777777" w:rsidR="0052478C" w:rsidRPr="00230A94" w:rsidRDefault="0052478C" w:rsidP="0052478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52478C" w:rsidRPr="00230A94" w14:paraId="01691578" w14:textId="77777777" w:rsidTr="006774A9">
        <w:trPr>
          <w:trHeight w:val="388"/>
          <w:jc w:val="center"/>
        </w:trPr>
        <w:tc>
          <w:tcPr>
            <w:tcW w:w="683" w:type="dxa"/>
            <w:vMerge w:val="restart"/>
            <w:shd w:val="clear" w:color="auto" w:fill="D9D9D9"/>
          </w:tcPr>
          <w:p w14:paraId="1CE87F24"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1E625927"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3E02F52D"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1284882E"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189FE5A4" w14:textId="77777777" w:rsidTr="006774A9">
        <w:trPr>
          <w:trHeight w:val="244"/>
          <w:jc w:val="center"/>
        </w:trPr>
        <w:tc>
          <w:tcPr>
            <w:tcW w:w="683" w:type="dxa"/>
            <w:vMerge/>
            <w:shd w:val="clear" w:color="auto" w:fill="D9D9D9"/>
          </w:tcPr>
          <w:p w14:paraId="37695E62" w14:textId="77777777" w:rsidR="0052478C" w:rsidRPr="00230A94" w:rsidRDefault="0052478C" w:rsidP="00AD64DC">
            <w:pPr>
              <w:rPr>
                <w:rFonts w:ascii="標楷體" w:eastAsia="標楷體" w:hAnsi="標楷體"/>
              </w:rPr>
            </w:pPr>
          </w:p>
        </w:tc>
        <w:tc>
          <w:tcPr>
            <w:tcW w:w="1504" w:type="dxa"/>
            <w:vMerge/>
            <w:shd w:val="clear" w:color="auto" w:fill="D9D9D9"/>
          </w:tcPr>
          <w:p w14:paraId="60569B82" w14:textId="77777777" w:rsidR="0052478C" w:rsidRPr="00230A94" w:rsidRDefault="0052478C" w:rsidP="00AD64DC">
            <w:pPr>
              <w:rPr>
                <w:rFonts w:ascii="標楷體" w:eastAsia="標楷體" w:hAnsi="標楷體"/>
              </w:rPr>
            </w:pPr>
          </w:p>
        </w:tc>
        <w:tc>
          <w:tcPr>
            <w:tcW w:w="683" w:type="dxa"/>
            <w:shd w:val="clear" w:color="auto" w:fill="D9D9D9"/>
          </w:tcPr>
          <w:p w14:paraId="7598C196"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0477EE6"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51DBE424"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7BCC27D2" w14:textId="77777777" w:rsidR="0052478C" w:rsidRPr="00230A94" w:rsidRDefault="0052478C" w:rsidP="00AD64DC">
            <w:pPr>
              <w:rPr>
                <w:rFonts w:ascii="標楷體" w:eastAsia="標楷體" w:hAnsi="標楷體"/>
              </w:rPr>
            </w:pPr>
            <w:proofErr w:type="gramStart"/>
            <w:r w:rsidRPr="00230A94">
              <w:rPr>
                <w:rFonts w:ascii="標楷體" w:eastAsia="標楷體" w:hAnsi="標楷體"/>
              </w:rPr>
              <w:t>必填</w:t>
            </w:r>
            <w:proofErr w:type="gramEnd"/>
          </w:p>
        </w:tc>
        <w:tc>
          <w:tcPr>
            <w:tcW w:w="690" w:type="dxa"/>
            <w:shd w:val="clear" w:color="auto" w:fill="D9D9D9"/>
          </w:tcPr>
          <w:p w14:paraId="62209D58"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18413521" w14:textId="77777777" w:rsidR="0052478C" w:rsidRPr="00230A94" w:rsidRDefault="0052478C" w:rsidP="00AD64DC">
            <w:pPr>
              <w:rPr>
                <w:rFonts w:ascii="標楷體" w:eastAsia="標楷體" w:hAnsi="標楷體"/>
              </w:rPr>
            </w:pPr>
          </w:p>
        </w:tc>
      </w:tr>
      <w:tr w:rsidR="0052478C" w:rsidRPr="00230A94" w14:paraId="4148CE83" w14:textId="77777777" w:rsidTr="006774A9">
        <w:trPr>
          <w:trHeight w:val="244"/>
          <w:jc w:val="center"/>
        </w:trPr>
        <w:tc>
          <w:tcPr>
            <w:tcW w:w="10194" w:type="dxa"/>
            <w:gridSpan w:val="8"/>
          </w:tcPr>
          <w:p w14:paraId="49399653"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sidR="00F65781">
              <w:rPr>
                <w:rFonts w:ascii="標楷體" w:eastAsia="標楷體" w:hAnsi="標楷體" w:hint="eastAsia"/>
              </w:rPr>
              <w:t>借戶戶號</w:t>
            </w:r>
            <w:r w:rsidRPr="00230A94">
              <w:rPr>
                <w:rFonts w:ascii="標楷體" w:eastAsia="標楷體" w:hAnsi="標楷體" w:hint="eastAsia"/>
              </w:rPr>
              <w:t>]、[統一編號]、[核准編號]、[房貸專員]擇</w:t>
            </w:r>
            <w:proofErr w:type="gramStart"/>
            <w:r w:rsidRPr="00230A94">
              <w:rPr>
                <w:rFonts w:ascii="標楷體" w:eastAsia="標楷體" w:hAnsi="標楷體" w:hint="eastAsia"/>
              </w:rPr>
              <w:t>一</w:t>
            </w:r>
            <w:proofErr w:type="gramEnd"/>
            <w:r w:rsidRPr="00230A94">
              <w:rPr>
                <w:rFonts w:ascii="標楷體" w:eastAsia="標楷體" w:hAnsi="標楷體" w:hint="eastAsia"/>
              </w:rPr>
              <w:t>輸入</w:t>
            </w:r>
          </w:p>
        </w:tc>
      </w:tr>
      <w:tr w:rsidR="0052478C" w:rsidRPr="00230A94" w14:paraId="61E98BF7" w14:textId="77777777" w:rsidTr="006774A9">
        <w:trPr>
          <w:trHeight w:val="244"/>
          <w:jc w:val="center"/>
        </w:trPr>
        <w:tc>
          <w:tcPr>
            <w:tcW w:w="683" w:type="dxa"/>
          </w:tcPr>
          <w:p w14:paraId="212741B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504" w:type="dxa"/>
          </w:tcPr>
          <w:p w14:paraId="7A1015CA"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3" w:type="dxa"/>
          </w:tcPr>
          <w:p w14:paraId="5620D53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48" w:type="dxa"/>
          </w:tcPr>
          <w:p w14:paraId="449FF83E" w14:textId="77777777" w:rsidR="0052478C" w:rsidRPr="00230A94" w:rsidRDefault="0052478C" w:rsidP="00AD64DC">
            <w:pPr>
              <w:rPr>
                <w:rFonts w:ascii="標楷體" w:eastAsia="標楷體" w:hAnsi="標楷體"/>
              </w:rPr>
            </w:pPr>
          </w:p>
        </w:tc>
        <w:tc>
          <w:tcPr>
            <w:tcW w:w="1382" w:type="dxa"/>
          </w:tcPr>
          <w:p w14:paraId="48033FE2" w14:textId="77777777" w:rsidR="0052478C" w:rsidRPr="00230A94" w:rsidRDefault="0052478C" w:rsidP="00AD64DC">
            <w:pPr>
              <w:rPr>
                <w:rFonts w:ascii="標楷體" w:eastAsia="標楷體" w:hAnsi="標楷體"/>
              </w:rPr>
            </w:pPr>
          </w:p>
        </w:tc>
        <w:tc>
          <w:tcPr>
            <w:tcW w:w="663" w:type="dxa"/>
          </w:tcPr>
          <w:p w14:paraId="3FB6A761" w14:textId="77777777" w:rsidR="0052478C" w:rsidRPr="00230A94" w:rsidRDefault="0052478C" w:rsidP="00AD64DC">
            <w:pPr>
              <w:rPr>
                <w:rFonts w:ascii="標楷體" w:eastAsia="標楷體" w:hAnsi="標楷體"/>
              </w:rPr>
            </w:pPr>
          </w:p>
        </w:tc>
        <w:tc>
          <w:tcPr>
            <w:tcW w:w="690" w:type="dxa"/>
          </w:tcPr>
          <w:p w14:paraId="5D400BC1"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7D0FCAF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52478C" w:rsidRPr="00230A94" w14:paraId="3F4C8919" w14:textId="77777777" w:rsidTr="006774A9">
        <w:trPr>
          <w:trHeight w:val="244"/>
          <w:jc w:val="center"/>
        </w:trPr>
        <w:tc>
          <w:tcPr>
            <w:tcW w:w="683" w:type="dxa"/>
          </w:tcPr>
          <w:p w14:paraId="57AB6BDB"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66558454"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3" w:type="dxa"/>
          </w:tcPr>
          <w:p w14:paraId="79C2673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48" w:type="dxa"/>
          </w:tcPr>
          <w:p w14:paraId="31FE03D1" w14:textId="77777777" w:rsidR="0052478C" w:rsidRPr="00230A94" w:rsidRDefault="0052478C" w:rsidP="00AD64DC">
            <w:pPr>
              <w:rPr>
                <w:rFonts w:ascii="標楷體" w:eastAsia="標楷體" w:hAnsi="標楷體"/>
              </w:rPr>
            </w:pPr>
          </w:p>
        </w:tc>
        <w:tc>
          <w:tcPr>
            <w:tcW w:w="1382" w:type="dxa"/>
          </w:tcPr>
          <w:p w14:paraId="78E53F2A" w14:textId="77777777" w:rsidR="0052478C" w:rsidRPr="00230A94" w:rsidRDefault="0052478C" w:rsidP="00AD64DC">
            <w:pPr>
              <w:rPr>
                <w:rFonts w:ascii="標楷體" w:eastAsia="標楷體" w:hAnsi="標楷體"/>
              </w:rPr>
            </w:pPr>
          </w:p>
        </w:tc>
        <w:tc>
          <w:tcPr>
            <w:tcW w:w="663" w:type="dxa"/>
          </w:tcPr>
          <w:p w14:paraId="0DB53116" w14:textId="77777777" w:rsidR="0052478C" w:rsidRPr="00230A94" w:rsidRDefault="0052478C" w:rsidP="00AD64DC">
            <w:pPr>
              <w:rPr>
                <w:rFonts w:ascii="標楷體" w:eastAsia="標楷體" w:hAnsi="標楷體"/>
              </w:rPr>
            </w:pPr>
          </w:p>
        </w:tc>
        <w:tc>
          <w:tcPr>
            <w:tcW w:w="690" w:type="dxa"/>
          </w:tcPr>
          <w:p w14:paraId="7B28D229"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68135F6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4A411EE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sidR="00F65781">
              <w:rPr>
                <w:rFonts w:ascii="標楷體" w:eastAsia="標楷體" w:hAnsi="標楷體" w:hint="eastAsia"/>
              </w:rPr>
              <w:t>借戶戶號</w:t>
            </w:r>
            <w:r w:rsidRPr="00230A94">
              <w:rPr>
                <w:rFonts w:ascii="標楷體" w:eastAsia="標楷體" w:hAnsi="標楷體" w:hint="eastAsia"/>
              </w:rPr>
              <w:t>],是否存在於[客戶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777C3BAA" w14:textId="77777777" w:rsidTr="006774A9">
        <w:trPr>
          <w:trHeight w:val="244"/>
          <w:jc w:val="center"/>
        </w:trPr>
        <w:tc>
          <w:tcPr>
            <w:tcW w:w="683" w:type="dxa"/>
          </w:tcPr>
          <w:p w14:paraId="7634487D" w14:textId="77777777" w:rsidR="0052478C" w:rsidRPr="00230A94" w:rsidRDefault="0052478C" w:rsidP="00AD64DC">
            <w:pPr>
              <w:rPr>
                <w:rFonts w:ascii="標楷體" w:eastAsia="標楷體" w:hAnsi="標楷體"/>
              </w:rPr>
            </w:pPr>
          </w:p>
        </w:tc>
        <w:tc>
          <w:tcPr>
            <w:tcW w:w="1504" w:type="dxa"/>
          </w:tcPr>
          <w:p w14:paraId="4ECDDD65" w14:textId="77777777" w:rsidR="0052478C" w:rsidRPr="00230A94" w:rsidRDefault="0052478C" w:rsidP="00AD64DC">
            <w:pPr>
              <w:rPr>
                <w:rFonts w:ascii="標楷體" w:eastAsia="標楷體" w:hAnsi="標楷體"/>
              </w:rPr>
            </w:pPr>
            <w:r w:rsidRPr="00230A94">
              <w:rPr>
                <w:rFonts w:ascii="標楷體" w:eastAsia="標楷體" w:hAnsi="標楷體" w:hint="eastAsia"/>
              </w:rPr>
              <w:t>額度資料查詢</w:t>
            </w:r>
          </w:p>
        </w:tc>
        <w:tc>
          <w:tcPr>
            <w:tcW w:w="683" w:type="dxa"/>
          </w:tcPr>
          <w:p w14:paraId="4AB33A71"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48" w:type="dxa"/>
          </w:tcPr>
          <w:p w14:paraId="58D5D738" w14:textId="77777777" w:rsidR="0052478C" w:rsidRPr="00230A94" w:rsidRDefault="0052478C" w:rsidP="00AD64DC">
            <w:pPr>
              <w:rPr>
                <w:rFonts w:ascii="標楷體" w:eastAsia="標楷體" w:hAnsi="標楷體"/>
              </w:rPr>
            </w:pPr>
          </w:p>
        </w:tc>
        <w:tc>
          <w:tcPr>
            <w:tcW w:w="1382" w:type="dxa"/>
          </w:tcPr>
          <w:p w14:paraId="1EAE54D7" w14:textId="77777777" w:rsidR="0052478C" w:rsidRPr="00230A94" w:rsidRDefault="0052478C" w:rsidP="00AD64DC">
            <w:pPr>
              <w:rPr>
                <w:rFonts w:ascii="標楷體" w:eastAsia="標楷體" w:hAnsi="標楷體"/>
              </w:rPr>
            </w:pPr>
          </w:p>
        </w:tc>
        <w:tc>
          <w:tcPr>
            <w:tcW w:w="663" w:type="dxa"/>
          </w:tcPr>
          <w:p w14:paraId="20F97940" w14:textId="77777777" w:rsidR="0052478C" w:rsidRPr="00230A94" w:rsidRDefault="0052478C" w:rsidP="00AD64DC">
            <w:pPr>
              <w:rPr>
                <w:rFonts w:ascii="標楷體" w:eastAsia="標楷體" w:hAnsi="標楷體"/>
              </w:rPr>
            </w:pPr>
          </w:p>
        </w:tc>
        <w:tc>
          <w:tcPr>
            <w:tcW w:w="690" w:type="dxa"/>
          </w:tcPr>
          <w:p w14:paraId="1DAD481F" w14:textId="77777777" w:rsidR="0052478C" w:rsidRPr="00230A94" w:rsidRDefault="0052478C" w:rsidP="00AD64DC">
            <w:pPr>
              <w:rPr>
                <w:rFonts w:ascii="標楷體" w:eastAsia="標楷體" w:hAnsi="標楷體"/>
              </w:rPr>
            </w:pPr>
          </w:p>
        </w:tc>
        <w:tc>
          <w:tcPr>
            <w:tcW w:w="3441" w:type="dxa"/>
          </w:tcPr>
          <w:p w14:paraId="1BB485C3" w14:textId="77777777" w:rsidR="0052478C" w:rsidRPr="00230A94" w:rsidRDefault="0052478C" w:rsidP="00AD64DC">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sidR="00F65781">
              <w:rPr>
                <w:rFonts w:ascii="標楷體" w:eastAsia="標楷體" w:hAnsi="標楷體" w:hint="eastAsia"/>
              </w:rPr>
              <w:t>借戶戶號</w:t>
            </w:r>
            <w:r w:rsidRPr="00230A94">
              <w:rPr>
                <w:rFonts w:ascii="標楷體" w:eastAsia="標楷體" w:hAnsi="標楷體" w:hint="eastAsia"/>
              </w:rPr>
              <w:t>]與[額度編號]回來</w:t>
            </w:r>
          </w:p>
        </w:tc>
      </w:tr>
      <w:tr w:rsidR="0052478C" w:rsidRPr="00230A94" w14:paraId="7D0E8918" w14:textId="77777777" w:rsidTr="006774A9">
        <w:trPr>
          <w:trHeight w:val="244"/>
          <w:jc w:val="center"/>
        </w:trPr>
        <w:tc>
          <w:tcPr>
            <w:tcW w:w="683" w:type="dxa"/>
          </w:tcPr>
          <w:p w14:paraId="7409E0F1"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504" w:type="dxa"/>
          </w:tcPr>
          <w:p w14:paraId="3A0764E1"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3" w:type="dxa"/>
          </w:tcPr>
          <w:p w14:paraId="48B5D1CC" w14:textId="77777777" w:rsidR="0052478C" w:rsidRPr="00230A94" w:rsidRDefault="0052478C" w:rsidP="00AD64DC">
            <w:pPr>
              <w:rPr>
                <w:rFonts w:ascii="標楷體" w:eastAsia="標楷體" w:hAnsi="標楷體"/>
              </w:rPr>
            </w:pPr>
            <w:r w:rsidRPr="00230A94">
              <w:rPr>
                <w:rFonts w:ascii="標楷體" w:eastAsia="標楷體" w:hAnsi="標楷體" w:hint="eastAsia"/>
              </w:rPr>
              <w:t>10</w:t>
            </w:r>
          </w:p>
        </w:tc>
        <w:tc>
          <w:tcPr>
            <w:tcW w:w="1148" w:type="dxa"/>
          </w:tcPr>
          <w:p w14:paraId="023E5295" w14:textId="77777777" w:rsidR="0052478C" w:rsidRPr="00230A94" w:rsidRDefault="0052478C" w:rsidP="00AD64DC">
            <w:pPr>
              <w:rPr>
                <w:rFonts w:ascii="標楷體" w:eastAsia="標楷體" w:hAnsi="標楷體"/>
              </w:rPr>
            </w:pPr>
          </w:p>
        </w:tc>
        <w:tc>
          <w:tcPr>
            <w:tcW w:w="1382" w:type="dxa"/>
          </w:tcPr>
          <w:p w14:paraId="2BF2DEF2" w14:textId="77777777" w:rsidR="0052478C" w:rsidRPr="00230A94" w:rsidRDefault="0052478C" w:rsidP="00AD64DC">
            <w:pPr>
              <w:rPr>
                <w:rFonts w:ascii="標楷體" w:eastAsia="標楷體" w:hAnsi="標楷體"/>
              </w:rPr>
            </w:pPr>
          </w:p>
        </w:tc>
        <w:tc>
          <w:tcPr>
            <w:tcW w:w="663" w:type="dxa"/>
          </w:tcPr>
          <w:p w14:paraId="1F5FA1F7" w14:textId="77777777" w:rsidR="0052478C" w:rsidRPr="00230A94" w:rsidRDefault="0052478C" w:rsidP="00AD64DC">
            <w:pPr>
              <w:rPr>
                <w:rFonts w:ascii="標楷體" w:eastAsia="標楷體" w:hAnsi="標楷體"/>
              </w:rPr>
            </w:pPr>
          </w:p>
        </w:tc>
        <w:tc>
          <w:tcPr>
            <w:tcW w:w="690" w:type="dxa"/>
          </w:tcPr>
          <w:p w14:paraId="32D5461D"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3AEFA804"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170D875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2C25616F" w14:textId="77777777" w:rsidTr="006774A9">
        <w:trPr>
          <w:trHeight w:val="244"/>
          <w:jc w:val="center"/>
        </w:trPr>
        <w:tc>
          <w:tcPr>
            <w:tcW w:w="683" w:type="dxa"/>
          </w:tcPr>
          <w:p w14:paraId="31AE5229" w14:textId="77777777" w:rsidR="0052478C" w:rsidRPr="00230A94" w:rsidRDefault="0052478C" w:rsidP="00AD64DC">
            <w:pPr>
              <w:rPr>
                <w:rFonts w:ascii="標楷體" w:eastAsia="標楷體" w:hAnsi="標楷體"/>
              </w:rPr>
            </w:pPr>
          </w:p>
        </w:tc>
        <w:tc>
          <w:tcPr>
            <w:tcW w:w="1504" w:type="dxa"/>
          </w:tcPr>
          <w:p w14:paraId="0792ACDD" w14:textId="77777777" w:rsidR="0052478C" w:rsidRPr="00230A94" w:rsidRDefault="0052478C" w:rsidP="00AD64DC">
            <w:pPr>
              <w:rPr>
                <w:rFonts w:ascii="標楷體" w:eastAsia="標楷體" w:hAnsi="標楷體"/>
              </w:rPr>
            </w:pPr>
            <w:r w:rsidRPr="00230A94">
              <w:rPr>
                <w:rFonts w:ascii="標楷體" w:eastAsia="標楷體" w:hAnsi="標楷體" w:hint="eastAsia"/>
              </w:rPr>
              <w:t>顧客資料查詢</w:t>
            </w:r>
          </w:p>
        </w:tc>
        <w:tc>
          <w:tcPr>
            <w:tcW w:w="683" w:type="dxa"/>
          </w:tcPr>
          <w:p w14:paraId="20FE5615"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48" w:type="dxa"/>
          </w:tcPr>
          <w:p w14:paraId="58391528" w14:textId="77777777" w:rsidR="0052478C" w:rsidRPr="00230A94" w:rsidRDefault="0052478C" w:rsidP="00AD64DC">
            <w:pPr>
              <w:rPr>
                <w:rFonts w:ascii="標楷體" w:eastAsia="標楷體" w:hAnsi="標楷體"/>
              </w:rPr>
            </w:pPr>
          </w:p>
        </w:tc>
        <w:tc>
          <w:tcPr>
            <w:tcW w:w="1382" w:type="dxa"/>
          </w:tcPr>
          <w:p w14:paraId="20ED7BD8" w14:textId="77777777" w:rsidR="0052478C" w:rsidRPr="00230A94" w:rsidRDefault="0052478C" w:rsidP="00AD64DC">
            <w:pPr>
              <w:rPr>
                <w:rFonts w:ascii="標楷體" w:eastAsia="標楷體" w:hAnsi="標楷體"/>
              </w:rPr>
            </w:pPr>
          </w:p>
        </w:tc>
        <w:tc>
          <w:tcPr>
            <w:tcW w:w="663" w:type="dxa"/>
          </w:tcPr>
          <w:p w14:paraId="51B4DEEA" w14:textId="77777777" w:rsidR="0052478C" w:rsidRPr="00230A94" w:rsidRDefault="0052478C" w:rsidP="00AD64DC">
            <w:pPr>
              <w:rPr>
                <w:rFonts w:ascii="標楷體" w:eastAsia="標楷體" w:hAnsi="標楷體"/>
              </w:rPr>
            </w:pPr>
          </w:p>
        </w:tc>
        <w:tc>
          <w:tcPr>
            <w:tcW w:w="690" w:type="dxa"/>
          </w:tcPr>
          <w:p w14:paraId="22D8A1DC" w14:textId="77777777" w:rsidR="0052478C" w:rsidRPr="00230A94" w:rsidRDefault="0052478C" w:rsidP="00AD64DC">
            <w:pPr>
              <w:rPr>
                <w:rFonts w:ascii="標楷體" w:eastAsia="標楷體" w:hAnsi="標楷體"/>
              </w:rPr>
            </w:pPr>
          </w:p>
        </w:tc>
        <w:tc>
          <w:tcPr>
            <w:tcW w:w="3441" w:type="dxa"/>
          </w:tcPr>
          <w:p w14:paraId="6BC6292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52478C" w:rsidRPr="00230A94" w14:paraId="3C40496C" w14:textId="77777777" w:rsidTr="006774A9">
        <w:trPr>
          <w:trHeight w:val="244"/>
          <w:jc w:val="center"/>
        </w:trPr>
        <w:tc>
          <w:tcPr>
            <w:tcW w:w="683" w:type="dxa"/>
          </w:tcPr>
          <w:p w14:paraId="3117B5DE"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504" w:type="dxa"/>
          </w:tcPr>
          <w:p w14:paraId="75A8D79E"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3" w:type="dxa"/>
          </w:tcPr>
          <w:p w14:paraId="6964BDA9"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48" w:type="dxa"/>
          </w:tcPr>
          <w:p w14:paraId="58CCE093" w14:textId="77777777" w:rsidR="0052478C" w:rsidRPr="00230A94" w:rsidRDefault="0052478C" w:rsidP="00AD64DC">
            <w:pPr>
              <w:rPr>
                <w:rFonts w:ascii="標楷體" w:eastAsia="標楷體" w:hAnsi="標楷體"/>
              </w:rPr>
            </w:pPr>
          </w:p>
        </w:tc>
        <w:tc>
          <w:tcPr>
            <w:tcW w:w="1382" w:type="dxa"/>
          </w:tcPr>
          <w:p w14:paraId="46D03B9F" w14:textId="77777777" w:rsidR="0052478C" w:rsidRPr="00230A94" w:rsidRDefault="0052478C" w:rsidP="00AD64DC">
            <w:pPr>
              <w:rPr>
                <w:rFonts w:ascii="標楷體" w:eastAsia="標楷體" w:hAnsi="標楷體"/>
              </w:rPr>
            </w:pPr>
          </w:p>
        </w:tc>
        <w:tc>
          <w:tcPr>
            <w:tcW w:w="663" w:type="dxa"/>
          </w:tcPr>
          <w:p w14:paraId="3D8C22E5" w14:textId="77777777" w:rsidR="0052478C" w:rsidRPr="00230A94" w:rsidRDefault="0052478C" w:rsidP="00AD64DC">
            <w:pPr>
              <w:rPr>
                <w:rFonts w:ascii="標楷體" w:eastAsia="標楷體" w:hAnsi="標楷體"/>
              </w:rPr>
            </w:pPr>
          </w:p>
        </w:tc>
        <w:tc>
          <w:tcPr>
            <w:tcW w:w="690" w:type="dxa"/>
          </w:tcPr>
          <w:p w14:paraId="442386C1"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21F5729B"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603A6BA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52478C" w:rsidRPr="00230A94" w14:paraId="1EFCDA50" w14:textId="77777777" w:rsidTr="006774A9">
        <w:trPr>
          <w:trHeight w:val="244"/>
          <w:jc w:val="center"/>
        </w:trPr>
        <w:tc>
          <w:tcPr>
            <w:tcW w:w="683" w:type="dxa"/>
          </w:tcPr>
          <w:p w14:paraId="094D7BB8" w14:textId="77777777" w:rsidR="0052478C" w:rsidRPr="00230A94" w:rsidRDefault="0052478C" w:rsidP="00AD64DC">
            <w:pPr>
              <w:rPr>
                <w:rFonts w:ascii="標楷體" w:eastAsia="標楷體" w:hAnsi="標楷體"/>
              </w:rPr>
            </w:pPr>
          </w:p>
        </w:tc>
        <w:tc>
          <w:tcPr>
            <w:tcW w:w="1504" w:type="dxa"/>
          </w:tcPr>
          <w:p w14:paraId="7C900041" w14:textId="77777777" w:rsidR="0052478C" w:rsidRPr="00230A94" w:rsidRDefault="0052478C" w:rsidP="00AD64DC">
            <w:pPr>
              <w:rPr>
                <w:rFonts w:ascii="標楷體" w:eastAsia="標楷體" w:hAnsi="標楷體"/>
              </w:rPr>
            </w:pPr>
            <w:r w:rsidRPr="00230A94">
              <w:rPr>
                <w:rFonts w:ascii="標楷體" w:eastAsia="標楷體" w:hAnsi="標楷體" w:hint="eastAsia"/>
              </w:rPr>
              <w:t>核准號碼查詢</w:t>
            </w:r>
          </w:p>
        </w:tc>
        <w:tc>
          <w:tcPr>
            <w:tcW w:w="683" w:type="dxa"/>
          </w:tcPr>
          <w:p w14:paraId="3B66C994"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48" w:type="dxa"/>
          </w:tcPr>
          <w:p w14:paraId="7150184A" w14:textId="77777777" w:rsidR="0052478C" w:rsidRPr="00230A94" w:rsidRDefault="0052478C" w:rsidP="00AD64DC">
            <w:pPr>
              <w:rPr>
                <w:rFonts w:ascii="標楷體" w:eastAsia="標楷體" w:hAnsi="標楷體"/>
              </w:rPr>
            </w:pPr>
          </w:p>
        </w:tc>
        <w:tc>
          <w:tcPr>
            <w:tcW w:w="1382" w:type="dxa"/>
          </w:tcPr>
          <w:p w14:paraId="28C0D3CF" w14:textId="77777777" w:rsidR="0052478C" w:rsidRPr="00230A94" w:rsidRDefault="0052478C" w:rsidP="00AD64DC">
            <w:pPr>
              <w:rPr>
                <w:rFonts w:ascii="標楷體" w:eastAsia="標楷體" w:hAnsi="標楷體"/>
              </w:rPr>
            </w:pPr>
          </w:p>
        </w:tc>
        <w:tc>
          <w:tcPr>
            <w:tcW w:w="663" w:type="dxa"/>
          </w:tcPr>
          <w:p w14:paraId="088A68AC" w14:textId="77777777" w:rsidR="0052478C" w:rsidRPr="00230A94" w:rsidRDefault="0052478C" w:rsidP="00AD64DC">
            <w:pPr>
              <w:rPr>
                <w:rFonts w:ascii="標楷體" w:eastAsia="標楷體" w:hAnsi="標楷體"/>
              </w:rPr>
            </w:pPr>
          </w:p>
        </w:tc>
        <w:tc>
          <w:tcPr>
            <w:tcW w:w="690" w:type="dxa"/>
          </w:tcPr>
          <w:p w14:paraId="40DE3200" w14:textId="77777777" w:rsidR="0052478C" w:rsidRPr="00230A94" w:rsidRDefault="0052478C" w:rsidP="00AD64DC">
            <w:pPr>
              <w:rPr>
                <w:rFonts w:ascii="標楷體" w:eastAsia="標楷體" w:hAnsi="標楷體"/>
              </w:rPr>
            </w:pPr>
          </w:p>
        </w:tc>
        <w:tc>
          <w:tcPr>
            <w:tcW w:w="3441" w:type="dxa"/>
          </w:tcPr>
          <w:p w14:paraId="2731079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E11E1A" w:rsidRPr="00230A94" w14:paraId="3C011FA8" w14:textId="77777777" w:rsidTr="006774A9">
        <w:trPr>
          <w:trHeight w:val="244"/>
          <w:jc w:val="center"/>
        </w:trPr>
        <w:tc>
          <w:tcPr>
            <w:tcW w:w="683" w:type="dxa"/>
          </w:tcPr>
          <w:p w14:paraId="654FFA37" w14:textId="77777777" w:rsidR="00E11E1A" w:rsidRPr="00230A94" w:rsidRDefault="00E11E1A" w:rsidP="00E11E1A">
            <w:pPr>
              <w:rPr>
                <w:rFonts w:ascii="標楷體" w:eastAsia="標楷體" w:hAnsi="標楷體"/>
              </w:rPr>
            </w:pPr>
            <w:r w:rsidRPr="00230A94">
              <w:rPr>
                <w:rFonts w:ascii="標楷體" w:eastAsia="標楷體" w:hAnsi="標楷體" w:hint="eastAsia"/>
              </w:rPr>
              <w:t>5.</w:t>
            </w:r>
          </w:p>
        </w:tc>
        <w:tc>
          <w:tcPr>
            <w:tcW w:w="1504" w:type="dxa"/>
          </w:tcPr>
          <w:p w14:paraId="483EF0F0" w14:textId="77777777" w:rsidR="00E11E1A" w:rsidRPr="00230A94" w:rsidRDefault="00E11E1A" w:rsidP="00E11E1A">
            <w:pPr>
              <w:rPr>
                <w:rFonts w:ascii="標楷體" w:eastAsia="標楷體" w:hAnsi="標楷體"/>
              </w:rPr>
            </w:pPr>
            <w:r w:rsidRPr="00230A94">
              <w:rPr>
                <w:rFonts w:ascii="標楷體" w:eastAsia="標楷體" w:hAnsi="標楷體" w:hint="eastAsia"/>
              </w:rPr>
              <w:t>房貸專員</w:t>
            </w:r>
          </w:p>
        </w:tc>
        <w:tc>
          <w:tcPr>
            <w:tcW w:w="683" w:type="dxa"/>
          </w:tcPr>
          <w:p w14:paraId="31AE02AD" w14:textId="77777777" w:rsidR="00E11E1A" w:rsidRPr="00230A94" w:rsidRDefault="00E11E1A" w:rsidP="00E11E1A">
            <w:pPr>
              <w:rPr>
                <w:rFonts w:ascii="標楷體" w:eastAsia="標楷體" w:hAnsi="標楷體"/>
              </w:rPr>
            </w:pPr>
            <w:r w:rsidRPr="00230A94">
              <w:rPr>
                <w:rFonts w:ascii="標楷體" w:eastAsia="標楷體" w:hAnsi="標楷體" w:hint="eastAsia"/>
              </w:rPr>
              <w:t>6</w:t>
            </w:r>
          </w:p>
        </w:tc>
        <w:tc>
          <w:tcPr>
            <w:tcW w:w="1148" w:type="dxa"/>
          </w:tcPr>
          <w:p w14:paraId="7BA9785E" w14:textId="77777777" w:rsidR="00E11E1A" w:rsidRPr="00230A94" w:rsidRDefault="00E11E1A" w:rsidP="00E11E1A">
            <w:pPr>
              <w:rPr>
                <w:rFonts w:ascii="標楷體" w:eastAsia="標楷體" w:hAnsi="標楷體"/>
              </w:rPr>
            </w:pPr>
          </w:p>
        </w:tc>
        <w:tc>
          <w:tcPr>
            <w:tcW w:w="1382" w:type="dxa"/>
          </w:tcPr>
          <w:p w14:paraId="2F7B9FF7" w14:textId="77777777" w:rsidR="00E11E1A" w:rsidRPr="00230A94" w:rsidRDefault="00E11E1A" w:rsidP="00E11E1A">
            <w:pPr>
              <w:rPr>
                <w:rFonts w:ascii="標楷體" w:eastAsia="標楷體" w:hAnsi="標楷體"/>
              </w:rPr>
            </w:pPr>
          </w:p>
        </w:tc>
        <w:tc>
          <w:tcPr>
            <w:tcW w:w="663" w:type="dxa"/>
          </w:tcPr>
          <w:p w14:paraId="34B49D46" w14:textId="77777777" w:rsidR="00E11E1A" w:rsidRPr="00230A94" w:rsidRDefault="00E11E1A" w:rsidP="00E11E1A">
            <w:pPr>
              <w:rPr>
                <w:rFonts w:ascii="標楷體" w:eastAsia="標楷體" w:hAnsi="標楷體"/>
              </w:rPr>
            </w:pPr>
          </w:p>
        </w:tc>
        <w:tc>
          <w:tcPr>
            <w:tcW w:w="690" w:type="dxa"/>
          </w:tcPr>
          <w:p w14:paraId="10025868" w14:textId="77777777" w:rsidR="00E11E1A" w:rsidRPr="00230A94" w:rsidRDefault="00E11E1A" w:rsidP="00E11E1A">
            <w:pPr>
              <w:rPr>
                <w:rFonts w:ascii="標楷體" w:eastAsia="標楷體" w:hAnsi="標楷體"/>
              </w:rPr>
            </w:pPr>
            <w:r w:rsidRPr="00230A94">
              <w:rPr>
                <w:rFonts w:ascii="標楷體" w:eastAsia="標楷體" w:hAnsi="標楷體" w:hint="eastAsia"/>
              </w:rPr>
              <w:t>W</w:t>
            </w:r>
          </w:p>
        </w:tc>
        <w:tc>
          <w:tcPr>
            <w:tcW w:w="3441" w:type="dxa"/>
          </w:tcPr>
          <w:p w14:paraId="0703FA98" w14:textId="77777777" w:rsidR="00E11E1A" w:rsidRPr="002D3C7B" w:rsidRDefault="00E11E1A" w:rsidP="00E11E1A">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A5EA588" w14:textId="56B1B0D8" w:rsidR="00E11E1A" w:rsidRPr="00230A94" w:rsidRDefault="00E11E1A" w:rsidP="00E11E1A">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E11E1A" w:rsidRPr="00230A94" w14:paraId="41AD2792" w14:textId="77777777" w:rsidTr="006774A9">
        <w:trPr>
          <w:trHeight w:val="244"/>
          <w:jc w:val="center"/>
        </w:trPr>
        <w:tc>
          <w:tcPr>
            <w:tcW w:w="683" w:type="dxa"/>
          </w:tcPr>
          <w:p w14:paraId="1228544A" w14:textId="77777777" w:rsidR="00E11E1A" w:rsidRPr="00230A94" w:rsidRDefault="00E11E1A" w:rsidP="00E11E1A">
            <w:pPr>
              <w:rPr>
                <w:rFonts w:ascii="標楷體" w:eastAsia="標楷體" w:hAnsi="標楷體"/>
              </w:rPr>
            </w:pPr>
            <w:r w:rsidRPr="00230A94">
              <w:rPr>
                <w:rFonts w:ascii="標楷體" w:eastAsia="標楷體" w:hAnsi="標楷體" w:hint="eastAsia"/>
              </w:rPr>
              <w:t>.</w:t>
            </w:r>
          </w:p>
        </w:tc>
        <w:tc>
          <w:tcPr>
            <w:tcW w:w="1504" w:type="dxa"/>
          </w:tcPr>
          <w:p w14:paraId="30364FB5" w14:textId="77777777" w:rsidR="00E11E1A" w:rsidRPr="00230A94" w:rsidRDefault="00E11E1A" w:rsidP="00E11E1A">
            <w:pPr>
              <w:rPr>
                <w:rFonts w:ascii="標楷體" w:eastAsia="標楷體" w:hAnsi="標楷體"/>
              </w:rPr>
            </w:pPr>
            <w:r w:rsidRPr="00230A94">
              <w:rPr>
                <w:rFonts w:ascii="標楷體" w:eastAsia="標楷體" w:hAnsi="標楷體" w:hint="eastAsia"/>
              </w:rPr>
              <w:t>使用者查詢</w:t>
            </w:r>
          </w:p>
        </w:tc>
        <w:tc>
          <w:tcPr>
            <w:tcW w:w="683" w:type="dxa"/>
          </w:tcPr>
          <w:p w14:paraId="2E9CAEC4" w14:textId="77777777" w:rsidR="00E11E1A" w:rsidRPr="00230A94" w:rsidRDefault="00E11E1A" w:rsidP="00E11E1A">
            <w:pPr>
              <w:rPr>
                <w:rFonts w:ascii="標楷體" w:eastAsia="標楷體" w:hAnsi="標楷體"/>
              </w:rPr>
            </w:pPr>
            <w:r w:rsidRPr="00230A94">
              <w:rPr>
                <w:rFonts w:ascii="標楷體" w:eastAsia="標楷體" w:hAnsi="標楷體" w:hint="eastAsia"/>
              </w:rPr>
              <w:t>按鈕</w:t>
            </w:r>
          </w:p>
        </w:tc>
        <w:tc>
          <w:tcPr>
            <w:tcW w:w="1148" w:type="dxa"/>
          </w:tcPr>
          <w:p w14:paraId="4BE97124" w14:textId="77777777" w:rsidR="00E11E1A" w:rsidRPr="00230A94" w:rsidRDefault="00E11E1A" w:rsidP="00E11E1A">
            <w:pPr>
              <w:rPr>
                <w:rFonts w:ascii="標楷體" w:eastAsia="標楷體" w:hAnsi="標楷體"/>
              </w:rPr>
            </w:pPr>
          </w:p>
        </w:tc>
        <w:tc>
          <w:tcPr>
            <w:tcW w:w="1382" w:type="dxa"/>
          </w:tcPr>
          <w:p w14:paraId="55A6470C" w14:textId="77777777" w:rsidR="00E11E1A" w:rsidRPr="00230A94" w:rsidRDefault="00E11E1A" w:rsidP="00E11E1A">
            <w:pPr>
              <w:rPr>
                <w:rFonts w:ascii="標楷體" w:eastAsia="標楷體" w:hAnsi="標楷體"/>
              </w:rPr>
            </w:pPr>
          </w:p>
        </w:tc>
        <w:tc>
          <w:tcPr>
            <w:tcW w:w="663" w:type="dxa"/>
          </w:tcPr>
          <w:p w14:paraId="67007072" w14:textId="77777777" w:rsidR="00E11E1A" w:rsidRPr="00230A94" w:rsidRDefault="00E11E1A" w:rsidP="00E11E1A">
            <w:pPr>
              <w:rPr>
                <w:rFonts w:ascii="標楷體" w:eastAsia="標楷體" w:hAnsi="標楷體"/>
              </w:rPr>
            </w:pPr>
          </w:p>
        </w:tc>
        <w:tc>
          <w:tcPr>
            <w:tcW w:w="690" w:type="dxa"/>
          </w:tcPr>
          <w:p w14:paraId="16E6C47F" w14:textId="77777777" w:rsidR="00E11E1A" w:rsidRPr="00230A94" w:rsidRDefault="00E11E1A" w:rsidP="00E11E1A">
            <w:pPr>
              <w:rPr>
                <w:rFonts w:ascii="標楷體" w:eastAsia="標楷體" w:hAnsi="標楷體"/>
              </w:rPr>
            </w:pPr>
          </w:p>
        </w:tc>
        <w:tc>
          <w:tcPr>
            <w:tcW w:w="3441" w:type="dxa"/>
          </w:tcPr>
          <w:p w14:paraId="2E0CF203" w14:textId="6C3F5804" w:rsidR="00E11E1A" w:rsidRPr="00230A94" w:rsidRDefault="00E11E1A" w:rsidP="00E11E1A">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6774A9" w:rsidRPr="00230A94" w14:paraId="7C21DA44" w14:textId="77777777" w:rsidTr="002B63C4">
        <w:trPr>
          <w:trHeight w:val="244"/>
          <w:jc w:val="center"/>
        </w:trPr>
        <w:tc>
          <w:tcPr>
            <w:tcW w:w="10194" w:type="dxa"/>
            <w:gridSpan w:val="8"/>
          </w:tcPr>
          <w:p w14:paraId="27517C7F" w14:textId="40BAE73A" w:rsidR="006774A9" w:rsidRPr="00230A94" w:rsidRDefault="006774A9" w:rsidP="00AD64DC">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w:t>
            </w:r>
            <w:proofErr w:type="gramStart"/>
            <w:r w:rsidRPr="001066C5">
              <w:rPr>
                <w:rFonts w:ascii="標楷體" w:eastAsia="標楷體" w:hAnsi="標楷體" w:hint="eastAsia"/>
                <w:lang w:eastAsia="zh-HK"/>
              </w:rPr>
              <w:t>一</w:t>
            </w:r>
            <w:proofErr w:type="gramEnd"/>
            <w:r w:rsidRPr="001066C5">
              <w:rPr>
                <w:rFonts w:ascii="標楷體" w:eastAsia="標楷體" w:hAnsi="標楷體" w:hint="eastAsia"/>
                <w:lang w:eastAsia="zh-HK"/>
              </w:rPr>
              <w:t>輸入</w:t>
            </w:r>
            <w:r>
              <w:rPr>
                <w:rFonts w:ascii="標楷體" w:eastAsia="標楷體" w:hAnsi="標楷體" w:hint="eastAsia"/>
              </w:rPr>
              <w:t>]</w:t>
            </w:r>
          </w:p>
        </w:tc>
      </w:tr>
      <w:tr w:rsidR="0052478C" w:rsidRPr="00230A94" w14:paraId="6E09994C" w14:textId="77777777" w:rsidTr="006774A9">
        <w:trPr>
          <w:trHeight w:val="244"/>
          <w:jc w:val="center"/>
        </w:trPr>
        <w:tc>
          <w:tcPr>
            <w:tcW w:w="683" w:type="dxa"/>
          </w:tcPr>
          <w:p w14:paraId="2AD3D4A5" w14:textId="77777777" w:rsidR="0052478C" w:rsidRPr="00230A94" w:rsidRDefault="0052478C" w:rsidP="00AD64DC">
            <w:pPr>
              <w:rPr>
                <w:rFonts w:ascii="標楷體" w:eastAsia="標楷體" w:hAnsi="標楷體"/>
              </w:rPr>
            </w:pPr>
            <w:r w:rsidRPr="00230A94">
              <w:rPr>
                <w:rFonts w:ascii="標楷體" w:eastAsia="標楷體" w:hAnsi="標楷體" w:hint="eastAsia"/>
              </w:rPr>
              <w:t>6.</w:t>
            </w:r>
          </w:p>
        </w:tc>
        <w:tc>
          <w:tcPr>
            <w:tcW w:w="1504" w:type="dxa"/>
          </w:tcPr>
          <w:p w14:paraId="1B919828"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3" w:type="dxa"/>
          </w:tcPr>
          <w:p w14:paraId="3B8704AF"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48" w:type="dxa"/>
          </w:tcPr>
          <w:p w14:paraId="45CB725C" w14:textId="77777777" w:rsidR="0052478C" w:rsidRPr="00230A94" w:rsidRDefault="0052478C" w:rsidP="00AD64DC">
            <w:pPr>
              <w:rPr>
                <w:rFonts w:ascii="標楷體" w:eastAsia="標楷體" w:hAnsi="標楷體"/>
              </w:rPr>
            </w:pPr>
          </w:p>
        </w:tc>
        <w:tc>
          <w:tcPr>
            <w:tcW w:w="1382" w:type="dxa"/>
          </w:tcPr>
          <w:p w14:paraId="28EF0386" w14:textId="77777777" w:rsidR="0052478C" w:rsidRPr="00230A94" w:rsidRDefault="0052478C" w:rsidP="00AD64DC">
            <w:pPr>
              <w:rPr>
                <w:rFonts w:ascii="標楷體" w:eastAsia="標楷體" w:hAnsi="標楷體"/>
              </w:rPr>
            </w:pPr>
          </w:p>
        </w:tc>
        <w:tc>
          <w:tcPr>
            <w:tcW w:w="663" w:type="dxa"/>
          </w:tcPr>
          <w:p w14:paraId="7466E5D2" w14:textId="77777777" w:rsidR="0052478C" w:rsidRPr="00230A94" w:rsidRDefault="0052478C" w:rsidP="00AD64DC">
            <w:pPr>
              <w:rPr>
                <w:rFonts w:ascii="標楷體" w:eastAsia="標楷體" w:hAnsi="標楷體"/>
              </w:rPr>
            </w:pPr>
          </w:p>
        </w:tc>
        <w:tc>
          <w:tcPr>
            <w:tcW w:w="690" w:type="dxa"/>
          </w:tcPr>
          <w:p w14:paraId="2A8BA7B2"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4AAD1BA0"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52478C" w:rsidRPr="00230A94" w14:paraId="59D66075" w14:textId="77777777" w:rsidTr="006774A9">
        <w:trPr>
          <w:trHeight w:val="244"/>
          <w:jc w:val="center"/>
        </w:trPr>
        <w:tc>
          <w:tcPr>
            <w:tcW w:w="683" w:type="dxa"/>
          </w:tcPr>
          <w:p w14:paraId="014AE017"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504" w:type="dxa"/>
          </w:tcPr>
          <w:p w14:paraId="30837FFD" w14:textId="77777777" w:rsidR="0052478C" w:rsidRPr="00230A94" w:rsidRDefault="0052478C" w:rsidP="00AD64DC">
            <w:pPr>
              <w:rPr>
                <w:rFonts w:ascii="標楷體" w:eastAsia="標楷體" w:hAnsi="標楷體"/>
              </w:rPr>
            </w:pPr>
            <w:r w:rsidRPr="00230A94">
              <w:rPr>
                <w:rFonts w:ascii="標楷體" w:eastAsia="標楷體" w:hAnsi="標楷體" w:hint="eastAsia"/>
              </w:rPr>
              <w:t>銷號狀態</w:t>
            </w:r>
          </w:p>
        </w:tc>
        <w:tc>
          <w:tcPr>
            <w:tcW w:w="683" w:type="dxa"/>
          </w:tcPr>
          <w:p w14:paraId="3FD1D82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48" w:type="dxa"/>
          </w:tcPr>
          <w:p w14:paraId="705DAA24" w14:textId="77777777" w:rsidR="0052478C" w:rsidRPr="00230A94" w:rsidRDefault="0052478C" w:rsidP="00AD64DC">
            <w:pPr>
              <w:rPr>
                <w:rFonts w:ascii="標楷體" w:eastAsia="標楷體" w:hAnsi="標楷體"/>
              </w:rPr>
            </w:pPr>
          </w:p>
        </w:tc>
        <w:tc>
          <w:tcPr>
            <w:tcW w:w="1382" w:type="dxa"/>
          </w:tcPr>
          <w:p w14:paraId="54550D21"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E5941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已銷</w:t>
            </w:r>
          </w:p>
          <w:p w14:paraId="4B6FF04E"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proofErr w:type="gramStart"/>
            <w:r w:rsidRPr="00230A94">
              <w:rPr>
                <w:rFonts w:ascii="標楷體" w:eastAsia="標楷體" w:hAnsi="標楷體" w:hint="eastAsia"/>
              </w:rPr>
              <w:t>未銷</w:t>
            </w:r>
            <w:proofErr w:type="gramEnd"/>
          </w:p>
        </w:tc>
        <w:tc>
          <w:tcPr>
            <w:tcW w:w="663" w:type="dxa"/>
          </w:tcPr>
          <w:p w14:paraId="2062BD06"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0" w:type="dxa"/>
          </w:tcPr>
          <w:p w14:paraId="06FA5D1C"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441" w:type="dxa"/>
          </w:tcPr>
          <w:p w14:paraId="4DD2AB0D"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5F8EE30" w14:textId="77777777" w:rsidR="0052478C" w:rsidRPr="00230A94" w:rsidRDefault="0052478C" w:rsidP="007A605F">
            <w:pPr>
              <w:rPr>
                <w:rFonts w:ascii="標楷體" w:eastAsia="標楷體" w:hAnsi="標楷體"/>
              </w:rPr>
            </w:pPr>
          </w:p>
        </w:tc>
      </w:tr>
      <w:tr w:rsidR="00E33AEF" w:rsidRPr="00230A94" w14:paraId="43A27BA7" w14:textId="77777777" w:rsidTr="006774A9">
        <w:trPr>
          <w:trHeight w:val="244"/>
          <w:jc w:val="center"/>
        </w:trPr>
        <w:tc>
          <w:tcPr>
            <w:tcW w:w="683" w:type="dxa"/>
          </w:tcPr>
          <w:p w14:paraId="103F4B1D" w14:textId="77777777" w:rsidR="00E33AEF" w:rsidRPr="00230A94" w:rsidRDefault="00E33AEF" w:rsidP="00AD64DC">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67314C82" w14:textId="77777777" w:rsidR="00E33AEF" w:rsidRPr="00E33AEF" w:rsidRDefault="00E33AEF" w:rsidP="00E33AEF">
            <w:pPr>
              <w:rPr>
                <w:rFonts w:ascii="標楷體" w:eastAsia="標楷體" w:hAnsi="標楷體"/>
              </w:rPr>
            </w:pP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w:t>
            </w:r>
          </w:p>
        </w:tc>
        <w:tc>
          <w:tcPr>
            <w:tcW w:w="683" w:type="dxa"/>
          </w:tcPr>
          <w:p w14:paraId="6951012C"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48" w:type="dxa"/>
          </w:tcPr>
          <w:p w14:paraId="63A6EF0A" w14:textId="77777777" w:rsidR="00E33AEF" w:rsidRPr="00230A94" w:rsidRDefault="00E33AEF" w:rsidP="00AD64DC">
            <w:pPr>
              <w:rPr>
                <w:rFonts w:ascii="標楷體" w:eastAsia="標楷體" w:hAnsi="標楷體"/>
              </w:rPr>
            </w:pPr>
          </w:p>
        </w:tc>
        <w:tc>
          <w:tcPr>
            <w:tcW w:w="1382" w:type="dxa"/>
          </w:tcPr>
          <w:p w14:paraId="162D4EB8" w14:textId="77777777" w:rsidR="00E33AEF" w:rsidRPr="00230A94" w:rsidRDefault="00E33AEF" w:rsidP="00AD64DC">
            <w:pPr>
              <w:rPr>
                <w:rFonts w:ascii="標楷體" w:eastAsia="標楷體" w:hAnsi="標楷體"/>
              </w:rPr>
            </w:pPr>
          </w:p>
        </w:tc>
        <w:tc>
          <w:tcPr>
            <w:tcW w:w="663" w:type="dxa"/>
          </w:tcPr>
          <w:p w14:paraId="63319486" w14:textId="77777777" w:rsidR="00E33AEF" w:rsidRPr="00230A94" w:rsidRDefault="00E33AEF" w:rsidP="00AD64DC">
            <w:pPr>
              <w:rPr>
                <w:rFonts w:ascii="標楷體" w:eastAsia="標楷體" w:hAnsi="標楷體"/>
              </w:rPr>
            </w:pPr>
          </w:p>
        </w:tc>
        <w:tc>
          <w:tcPr>
            <w:tcW w:w="690" w:type="dxa"/>
          </w:tcPr>
          <w:p w14:paraId="001BD4EA"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441" w:type="dxa"/>
          </w:tcPr>
          <w:p w14:paraId="46C3CEA1" w14:textId="77777777" w:rsidR="008A6A6C" w:rsidRPr="00230A94" w:rsidRDefault="008A6A6C" w:rsidP="008A6A6C">
            <w:pPr>
              <w:ind w:left="204" w:hangingChars="85" w:hanging="204"/>
              <w:rPr>
                <w:rFonts w:ascii="標楷體" w:eastAsia="標楷體" w:hAnsi="標楷體"/>
                <w:lang w:eastAsia="zh-HK"/>
              </w:rPr>
            </w:pPr>
            <w:r w:rsidRPr="00230A94">
              <w:rPr>
                <w:rFonts w:ascii="標楷體" w:eastAsia="標楷體" w:hAnsi="標楷體" w:hint="eastAsia"/>
              </w:rPr>
              <w:t>1.</w:t>
            </w:r>
            <w:r w:rsidR="00A6719E">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60DAC41D" w14:textId="77777777" w:rsidR="00E33AEF" w:rsidRPr="00230A94" w:rsidRDefault="00E33AEF" w:rsidP="008A6A6C">
            <w:pPr>
              <w:snapToGrid w:val="0"/>
              <w:rPr>
                <w:rFonts w:ascii="標楷體" w:eastAsia="標楷體" w:hAnsi="標楷體"/>
              </w:rPr>
            </w:pPr>
          </w:p>
        </w:tc>
      </w:tr>
      <w:tr w:rsidR="00E33AEF" w:rsidRPr="00230A94" w14:paraId="21B3F568" w14:textId="77777777" w:rsidTr="006774A9">
        <w:trPr>
          <w:trHeight w:val="244"/>
          <w:jc w:val="center"/>
        </w:trPr>
        <w:tc>
          <w:tcPr>
            <w:tcW w:w="683" w:type="dxa"/>
          </w:tcPr>
          <w:p w14:paraId="4B6E9DD1" w14:textId="77777777" w:rsidR="00E33AEF" w:rsidRDefault="00E33AEF" w:rsidP="00AD64D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6DA94732" w14:textId="77777777" w:rsidR="00E33AEF" w:rsidRPr="00E33AEF" w:rsidRDefault="00E33AEF" w:rsidP="00E33AEF">
            <w:pPr>
              <w:rPr>
                <w:rFonts w:ascii="標楷體" w:eastAsia="標楷體" w:hAnsi="標楷體"/>
              </w:rPr>
            </w:pP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迄)</w:t>
            </w:r>
          </w:p>
        </w:tc>
        <w:tc>
          <w:tcPr>
            <w:tcW w:w="683" w:type="dxa"/>
          </w:tcPr>
          <w:p w14:paraId="121D3510"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48" w:type="dxa"/>
          </w:tcPr>
          <w:p w14:paraId="05896FDF" w14:textId="77777777" w:rsidR="00E33AEF" w:rsidRPr="00230A94" w:rsidRDefault="00E33AEF" w:rsidP="00AD64DC">
            <w:pPr>
              <w:rPr>
                <w:rFonts w:ascii="標楷體" w:eastAsia="標楷體" w:hAnsi="標楷體"/>
              </w:rPr>
            </w:pPr>
          </w:p>
        </w:tc>
        <w:tc>
          <w:tcPr>
            <w:tcW w:w="1382" w:type="dxa"/>
          </w:tcPr>
          <w:p w14:paraId="04957550" w14:textId="77777777" w:rsidR="00E33AEF" w:rsidRPr="00230A94" w:rsidRDefault="00E33AEF" w:rsidP="00AD64DC">
            <w:pPr>
              <w:rPr>
                <w:rFonts w:ascii="標楷體" w:eastAsia="標楷體" w:hAnsi="標楷體"/>
              </w:rPr>
            </w:pPr>
          </w:p>
        </w:tc>
        <w:tc>
          <w:tcPr>
            <w:tcW w:w="663" w:type="dxa"/>
          </w:tcPr>
          <w:p w14:paraId="74C2337C" w14:textId="77777777" w:rsidR="00E33AEF" w:rsidRPr="00230A94" w:rsidRDefault="00E33AEF" w:rsidP="00AD64DC">
            <w:pPr>
              <w:rPr>
                <w:rFonts w:ascii="標楷體" w:eastAsia="標楷體" w:hAnsi="標楷體"/>
              </w:rPr>
            </w:pPr>
          </w:p>
        </w:tc>
        <w:tc>
          <w:tcPr>
            <w:tcW w:w="690" w:type="dxa"/>
          </w:tcPr>
          <w:p w14:paraId="593E0971" w14:textId="77777777" w:rsidR="00E33AEF" w:rsidRPr="00230A94" w:rsidRDefault="00E33AEF" w:rsidP="00AD64DC">
            <w:pPr>
              <w:rPr>
                <w:rFonts w:ascii="標楷體" w:eastAsia="標楷體" w:hAnsi="標楷體"/>
              </w:rPr>
            </w:pPr>
            <w:r>
              <w:rPr>
                <w:rFonts w:ascii="標楷體" w:eastAsia="標楷體" w:hAnsi="標楷體"/>
              </w:rPr>
              <w:t>W</w:t>
            </w:r>
          </w:p>
        </w:tc>
        <w:tc>
          <w:tcPr>
            <w:tcW w:w="3441" w:type="dxa"/>
          </w:tcPr>
          <w:p w14:paraId="3BFD1562" w14:textId="77777777" w:rsidR="004F0CF6" w:rsidRDefault="004F0CF6" w:rsidP="004F0CF6">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為空白時</w:t>
            </w:r>
          </w:p>
          <w:p w14:paraId="772A2890" w14:textId="77777777" w:rsidR="004F0CF6" w:rsidRDefault="004F0CF6" w:rsidP="004F0CF6">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276325F5" w14:textId="77777777" w:rsidR="00E33AEF" w:rsidRPr="00230A94" w:rsidRDefault="004F0CF6" w:rsidP="004F0CF6">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sidRPr="00E33AEF">
              <w:rPr>
                <w:rFonts w:ascii="標楷體" w:eastAsia="標楷體" w:hAnsi="標楷體" w:hint="eastAsia"/>
              </w:rPr>
              <w:t>齊件迄</w:t>
            </w:r>
            <w:proofErr w:type="gramEnd"/>
            <w:r w:rsidRPr="00E33AEF">
              <w:rPr>
                <w:rFonts w:ascii="標楷體" w:eastAsia="標楷體" w:hAnsi="標楷體" w:hint="eastAsia"/>
              </w:rPr>
              <w:t>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E33AEF" w:rsidRPr="00230A94" w14:paraId="7EB94830" w14:textId="77777777" w:rsidTr="006774A9">
        <w:trPr>
          <w:trHeight w:val="244"/>
          <w:jc w:val="center"/>
        </w:trPr>
        <w:tc>
          <w:tcPr>
            <w:tcW w:w="683" w:type="dxa"/>
          </w:tcPr>
          <w:p w14:paraId="0FDA629D" w14:textId="77777777" w:rsidR="00E33AEF" w:rsidRPr="00230A94" w:rsidRDefault="00E33AEF" w:rsidP="00AD64DC">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4805CD9E" w14:textId="77777777" w:rsidR="00E33AEF" w:rsidRPr="00230A94" w:rsidRDefault="00E33AEF" w:rsidP="00AD64DC">
            <w:pPr>
              <w:rPr>
                <w:rFonts w:ascii="標楷體" w:eastAsia="標楷體" w:hAnsi="標楷體"/>
              </w:rPr>
            </w:pPr>
            <w:r>
              <w:rPr>
                <w:rFonts w:ascii="標楷體" w:eastAsia="標楷體" w:hAnsi="標楷體" w:hint="eastAsia"/>
              </w:rPr>
              <w:t>銷號日期(起)</w:t>
            </w:r>
          </w:p>
        </w:tc>
        <w:tc>
          <w:tcPr>
            <w:tcW w:w="683" w:type="dxa"/>
          </w:tcPr>
          <w:p w14:paraId="21AE0329"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48" w:type="dxa"/>
          </w:tcPr>
          <w:p w14:paraId="2BBC10CA" w14:textId="77777777" w:rsidR="00E33AEF" w:rsidRPr="00230A94" w:rsidRDefault="00E33AEF" w:rsidP="00AD64DC">
            <w:pPr>
              <w:rPr>
                <w:rFonts w:ascii="標楷體" w:eastAsia="標楷體" w:hAnsi="標楷體"/>
              </w:rPr>
            </w:pPr>
          </w:p>
        </w:tc>
        <w:tc>
          <w:tcPr>
            <w:tcW w:w="1382" w:type="dxa"/>
          </w:tcPr>
          <w:p w14:paraId="68DCE781" w14:textId="77777777" w:rsidR="00E33AEF" w:rsidRPr="00230A94" w:rsidRDefault="00E33AEF" w:rsidP="00AD64DC">
            <w:pPr>
              <w:rPr>
                <w:rFonts w:ascii="標楷體" w:eastAsia="標楷體" w:hAnsi="標楷體"/>
              </w:rPr>
            </w:pPr>
          </w:p>
        </w:tc>
        <w:tc>
          <w:tcPr>
            <w:tcW w:w="663" w:type="dxa"/>
          </w:tcPr>
          <w:p w14:paraId="7DAA1CB2" w14:textId="77777777" w:rsidR="00E33AEF" w:rsidRPr="00230A94" w:rsidRDefault="00E33AEF" w:rsidP="00AD64DC">
            <w:pPr>
              <w:rPr>
                <w:rFonts w:ascii="標楷體" w:eastAsia="標楷體" w:hAnsi="標楷體"/>
              </w:rPr>
            </w:pPr>
          </w:p>
        </w:tc>
        <w:tc>
          <w:tcPr>
            <w:tcW w:w="690" w:type="dxa"/>
          </w:tcPr>
          <w:p w14:paraId="021BDAE5"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441" w:type="dxa"/>
          </w:tcPr>
          <w:p w14:paraId="01A92AFC" w14:textId="77777777" w:rsidR="008A6A6C" w:rsidRPr="00230A94" w:rsidRDefault="008A6A6C" w:rsidP="004F0CF6">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w:t>
            </w:r>
            <w:r w:rsidR="004F0CF6">
              <w:rPr>
                <w:rFonts w:ascii="標楷體" w:eastAsia="標楷體" w:hAnsi="標楷體" w:hint="eastAsia"/>
              </w:rPr>
              <w:t>，</w:t>
            </w:r>
            <w:r w:rsidR="00A6719E">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1E2A3F8" w14:textId="77777777" w:rsidR="00E33AEF" w:rsidRPr="00230A94" w:rsidRDefault="00E33AEF" w:rsidP="00AD64DC">
            <w:pPr>
              <w:snapToGrid w:val="0"/>
              <w:ind w:left="238" w:hangingChars="99" w:hanging="238"/>
              <w:rPr>
                <w:rFonts w:ascii="標楷體" w:eastAsia="標楷體" w:hAnsi="標楷體"/>
              </w:rPr>
            </w:pPr>
          </w:p>
        </w:tc>
      </w:tr>
      <w:tr w:rsidR="00E33AEF" w:rsidRPr="00230A94" w14:paraId="08984C30" w14:textId="77777777" w:rsidTr="006774A9">
        <w:trPr>
          <w:trHeight w:val="244"/>
          <w:jc w:val="center"/>
        </w:trPr>
        <w:tc>
          <w:tcPr>
            <w:tcW w:w="683" w:type="dxa"/>
          </w:tcPr>
          <w:p w14:paraId="25134423" w14:textId="77777777" w:rsidR="00E33AEF" w:rsidRDefault="00E33AEF" w:rsidP="00AD64DC">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6F29BF5D" w14:textId="77777777" w:rsidR="00E33AEF" w:rsidRDefault="00E33AEF" w:rsidP="00AD64DC">
            <w:pPr>
              <w:rPr>
                <w:rFonts w:ascii="標楷體" w:eastAsia="標楷體" w:hAnsi="標楷體"/>
              </w:rPr>
            </w:pPr>
            <w:r>
              <w:rPr>
                <w:rFonts w:ascii="標楷體" w:eastAsia="標楷體" w:hAnsi="標楷體" w:hint="eastAsia"/>
              </w:rPr>
              <w:t>銷號日期(迄)</w:t>
            </w:r>
          </w:p>
        </w:tc>
        <w:tc>
          <w:tcPr>
            <w:tcW w:w="683" w:type="dxa"/>
          </w:tcPr>
          <w:p w14:paraId="2F9F4C05" w14:textId="77777777" w:rsidR="00E33AEF" w:rsidRPr="00230A94" w:rsidRDefault="00E33AEF" w:rsidP="00AD64DC">
            <w:pPr>
              <w:rPr>
                <w:rFonts w:ascii="標楷體" w:eastAsia="標楷體" w:hAnsi="標楷體"/>
              </w:rPr>
            </w:pPr>
            <w:r>
              <w:rPr>
                <w:rFonts w:ascii="標楷體" w:eastAsia="標楷體" w:hAnsi="標楷體" w:hint="eastAsia"/>
              </w:rPr>
              <w:t>7</w:t>
            </w:r>
          </w:p>
        </w:tc>
        <w:tc>
          <w:tcPr>
            <w:tcW w:w="1148" w:type="dxa"/>
          </w:tcPr>
          <w:p w14:paraId="0D3431C3" w14:textId="77777777" w:rsidR="00E33AEF" w:rsidRPr="00230A94" w:rsidRDefault="00E33AEF" w:rsidP="00AD64DC">
            <w:pPr>
              <w:rPr>
                <w:rFonts w:ascii="標楷體" w:eastAsia="標楷體" w:hAnsi="標楷體"/>
              </w:rPr>
            </w:pPr>
          </w:p>
        </w:tc>
        <w:tc>
          <w:tcPr>
            <w:tcW w:w="1382" w:type="dxa"/>
          </w:tcPr>
          <w:p w14:paraId="2665C66E" w14:textId="77777777" w:rsidR="00E33AEF" w:rsidRPr="00230A94" w:rsidRDefault="00E33AEF" w:rsidP="00AD64DC">
            <w:pPr>
              <w:rPr>
                <w:rFonts w:ascii="標楷體" w:eastAsia="標楷體" w:hAnsi="標楷體"/>
              </w:rPr>
            </w:pPr>
          </w:p>
        </w:tc>
        <w:tc>
          <w:tcPr>
            <w:tcW w:w="663" w:type="dxa"/>
          </w:tcPr>
          <w:p w14:paraId="297A3378" w14:textId="77777777" w:rsidR="00E33AEF" w:rsidRPr="00230A94" w:rsidRDefault="00E33AEF" w:rsidP="00AD64DC">
            <w:pPr>
              <w:rPr>
                <w:rFonts w:ascii="標楷體" w:eastAsia="標楷體" w:hAnsi="標楷體"/>
              </w:rPr>
            </w:pPr>
          </w:p>
        </w:tc>
        <w:tc>
          <w:tcPr>
            <w:tcW w:w="690" w:type="dxa"/>
          </w:tcPr>
          <w:p w14:paraId="50153D56" w14:textId="77777777" w:rsidR="00E33AEF" w:rsidRPr="00230A94" w:rsidRDefault="00E33AEF" w:rsidP="00AD64DC">
            <w:pPr>
              <w:rPr>
                <w:rFonts w:ascii="標楷體" w:eastAsia="標楷體" w:hAnsi="標楷體"/>
              </w:rPr>
            </w:pPr>
            <w:r>
              <w:rPr>
                <w:rFonts w:ascii="標楷體" w:eastAsia="標楷體" w:hAnsi="標楷體" w:hint="eastAsia"/>
              </w:rPr>
              <w:t>W</w:t>
            </w:r>
          </w:p>
        </w:tc>
        <w:tc>
          <w:tcPr>
            <w:tcW w:w="3441" w:type="dxa"/>
          </w:tcPr>
          <w:p w14:paraId="59DEF5AA" w14:textId="77777777" w:rsidR="008A6A6C" w:rsidRDefault="00E33AEF" w:rsidP="00E33AEF">
            <w:pPr>
              <w:ind w:left="204" w:hangingChars="85" w:hanging="204"/>
              <w:rPr>
                <w:rFonts w:ascii="標楷體" w:eastAsia="標楷體" w:hAnsi="標楷體"/>
              </w:rPr>
            </w:pPr>
            <w:r w:rsidRPr="00230A94">
              <w:rPr>
                <w:rFonts w:ascii="標楷體" w:eastAsia="標楷體" w:hAnsi="標楷體" w:hint="eastAsia"/>
              </w:rPr>
              <w:t>1.</w:t>
            </w:r>
            <w:r w:rsidR="008A6A6C">
              <w:rPr>
                <w:rFonts w:ascii="標楷體" w:eastAsia="標楷體" w:hAnsi="標楷體" w:hint="eastAsia"/>
              </w:rPr>
              <w:t>[銷號日期(起)]為空白時</w:t>
            </w:r>
          </w:p>
          <w:p w14:paraId="59836A66" w14:textId="77777777" w:rsidR="007D599D" w:rsidRDefault="008A6A6C" w:rsidP="00E33AEF">
            <w:pPr>
              <w:ind w:left="204" w:hangingChars="85" w:hanging="204"/>
              <w:rPr>
                <w:rFonts w:ascii="標楷體" w:eastAsia="標楷體" w:hAnsi="標楷體"/>
              </w:rPr>
            </w:pPr>
            <w:r>
              <w:rPr>
                <w:rFonts w:ascii="標楷體" w:eastAsia="標楷體" w:hAnsi="標楷體" w:hint="eastAsia"/>
              </w:rPr>
              <w:t xml:space="preserve"> </w:t>
            </w:r>
            <w:r w:rsidR="007D599D">
              <w:rPr>
                <w:rFonts w:ascii="標楷體" w:eastAsia="標楷體" w:hAnsi="標楷體"/>
              </w:rPr>
              <w:t xml:space="preserve"> </w:t>
            </w:r>
            <w:r w:rsidR="007D599D">
              <w:rPr>
                <w:rFonts w:ascii="標楷體" w:eastAsia="標楷體" w:hAnsi="標楷體" w:hint="eastAsia"/>
              </w:rPr>
              <w:t>跳過欄位</w:t>
            </w:r>
            <w:r w:rsidR="007D599D">
              <w:rPr>
                <w:rFonts w:ascii="標楷體" w:eastAsia="標楷體" w:hAnsi="標楷體"/>
              </w:rPr>
              <w:t>，</w:t>
            </w:r>
            <w:r w:rsidR="007D599D">
              <w:rPr>
                <w:rFonts w:ascii="標楷體" w:eastAsia="標楷體" w:hAnsi="標楷體" w:hint="eastAsia"/>
              </w:rPr>
              <w:t>否則</w:t>
            </w:r>
            <w:r>
              <w:rPr>
                <w:rFonts w:ascii="標楷體" w:eastAsia="標楷體" w:hAnsi="標楷體" w:hint="eastAsia"/>
              </w:rPr>
              <w:t>自動帶入</w:t>
            </w:r>
          </w:p>
          <w:p w14:paraId="2195BD9F" w14:textId="77777777" w:rsidR="00E33AEF" w:rsidRPr="00230A94" w:rsidRDefault="008A6A6C" w:rsidP="007D599D">
            <w:pPr>
              <w:ind w:left="204"/>
              <w:rPr>
                <w:rFonts w:ascii="標楷體" w:eastAsia="標楷體" w:hAnsi="標楷體"/>
              </w:rPr>
            </w:pPr>
            <w:r>
              <w:rPr>
                <w:rFonts w:ascii="標楷體" w:eastAsia="標楷體" w:hAnsi="標楷體" w:hint="eastAsia"/>
              </w:rPr>
              <w:t>[銷號日期(起)]，</w:t>
            </w:r>
            <w:r w:rsidR="00E33AEF" w:rsidRPr="00230A94">
              <w:rPr>
                <w:rFonts w:ascii="標楷體" w:eastAsia="標楷體" w:hAnsi="標楷體" w:hint="eastAsia"/>
              </w:rPr>
              <w:t>檢核條件：</w:t>
            </w:r>
            <w:r w:rsidR="00E33AEF" w:rsidRPr="00230A94">
              <w:rPr>
                <w:rFonts w:ascii="標楷體" w:eastAsia="標楷體" w:hAnsi="標楷體" w:hint="eastAsia"/>
                <w:lang w:eastAsia="zh-HK"/>
              </w:rPr>
              <w:t>日期格式/</w:t>
            </w:r>
            <w:r w:rsidR="00E33AEF" w:rsidRPr="00230A94">
              <w:rPr>
                <w:rFonts w:ascii="標楷體" w:eastAsia="標楷體" w:hAnsi="標楷體"/>
              </w:rPr>
              <w:t>A(DATE,0)</w:t>
            </w:r>
          </w:p>
        </w:tc>
      </w:tr>
    </w:tbl>
    <w:p w14:paraId="55AF9598" w14:textId="77777777" w:rsidR="0052478C" w:rsidRPr="00230A94" w:rsidRDefault="0052478C" w:rsidP="0052478C">
      <w:pPr>
        <w:rPr>
          <w:rFonts w:ascii="標楷體" w:eastAsia="標楷體" w:hAnsi="標楷體"/>
        </w:rPr>
      </w:pPr>
    </w:p>
    <w:p w14:paraId="4C0ABEFC" w14:textId="77777777" w:rsidR="0052478C" w:rsidRPr="00230A94" w:rsidRDefault="0052478C" w:rsidP="0052478C">
      <w:pPr>
        <w:rPr>
          <w:rFonts w:ascii="標楷體" w:eastAsia="標楷體" w:hAnsi="標楷體"/>
        </w:rPr>
      </w:pPr>
    </w:p>
    <w:p w14:paraId="534DB06C" w14:textId="77777777" w:rsidR="0052478C" w:rsidRPr="00230A94" w:rsidRDefault="0052478C" w:rsidP="0052478C">
      <w:pPr>
        <w:rPr>
          <w:rFonts w:ascii="標楷體" w:eastAsia="標楷體" w:hAnsi="標楷體"/>
        </w:rPr>
      </w:pPr>
    </w:p>
    <w:p w14:paraId="66760822" w14:textId="77777777" w:rsidR="0052478C" w:rsidRPr="00230A94" w:rsidRDefault="0052478C" w:rsidP="0052478C">
      <w:pPr>
        <w:rPr>
          <w:rFonts w:ascii="標楷體" w:eastAsia="標楷體" w:hAnsi="標楷體"/>
        </w:rPr>
      </w:pPr>
    </w:p>
    <w:p w14:paraId="5922E594" w14:textId="77777777" w:rsidR="0052478C" w:rsidRPr="00230A94" w:rsidRDefault="0052478C" w:rsidP="00907DEF">
      <w:pPr>
        <w:pStyle w:val="a"/>
        <w:numPr>
          <w:ilvl w:val="0"/>
          <w:numId w:val="45"/>
        </w:numPr>
      </w:pPr>
      <w:r w:rsidRPr="00230A94">
        <w:rPr>
          <w:rFonts w:hint="eastAsia"/>
        </w:rPr>
        <w:t>輸出</w:t>
      </w:r>
      <w:r w:rsidRPr="00230A94">
        <w:t>畫面</w:t>
      </w:r>
      <w:r w:rsidRPr="00230A94">
        <w:rPr>
          <w:rFonts w:hint="eastAsia"/>
        </w:rPr>
        <w:t>:</w:t>
      </w:r>
    </w:p>
    <w:p w14:paraId="2ACE47D1" w14:textId="77777777" w:rsidR="0052478C" w:rsidRPr="00230A94" w:rsidRDefault="0052478C" w:rsidP="0052478C">
      <w:pPr>
        <w:rPr>
          <w:rFonts w:ascii="標楷體" w:eastAsia="標楷體" w:hAnsi="標楷體"/>
        </w:rPr>
      </w:pPr>
    </w:p>
    <w:p w14:paraId="46A5E9BA" w14:textId="4870FC65" w:rsidR="0052478C" w:rsidRPr="00230A94" w:rsidRDefault="00560ECE" w:rsidP="0052478C">
      <w:pPr>
        <w:rPr>
          <w:rFonts w:ascii="標楷體" w:eastAsia="標楷體" w:hAnsi="標楷體"/>
          <w:noProof/>
        </w:rPr>
      </w:pPr>
      <w:r w:rsidRPr="00D35F6B">
        <w:rPr>
          <w:rFonts w:ascii="標楷體" w:eastAsia="標楷體" w:hAnsi="標楷體"/>
          <w:noProof/>
        </w:rPr>
        <w:drawing>
          <wp:inline distT="0" distB="0" distL="0" distR="0" wp14:anchorId="372829BE" wp14:editId="22844C54">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6046560" w14:textId="56444E60" w:rsidR="0052478C" w:rsidRPr="00230A94" w:rsidRDefault="00560ECE" w:rsidP="0052478C">
      <w:pPr>
        <w:rPr>
          <w:rFonts w:ascii="標楷體" w:eastAsia="標楷體" w:hAnsi="標楷體"/>
          <w:noProof/>
        </w:rPr>
      </w:pPr>
      <w:r w:rsidRPr="00D35F6B">
        <w:rPr>
          <w:rFonts w:ascii="標楷體" w:eastAsia="標楷體" w:hAnsi="標楷體"/>
          <w:noProof/>
        </w:rPr>
        <w:drawing>
          <wp:inline distT="0" distB="0" distL="0" distR="0" wp14:anchorId="1AD624C2" wp14:editId="69F42535">
            <wp:extent cx="6483350" cy="4476750"/>
            <wp:effectExtent l="0" t="0" r="0" b="0"/>
            <wp:docPr id="4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83350" cy="4476750"/>
                    </a:xfrm>
                    <a:prstGeom prst="rect">
                      <a:avLst/>
                    </a:prstGeom>
                    <a:noFill/>
                    <a:ln>
                      <a:noFill/>
                    </a:ln>
                  </pic:spPr>
                </pic:pic>
              </a:graphicData>
            </a:graphic>
          </wp:inline>
        </w:drawing>
      </w:r>
    </w:p>
    <w:p w14:paraId="51B207CA" w14:textId="77777777" w:rsidR="0052478C" w:rsidRDefault="0052478C" w:rsidP="00907DEF">
      <w:pPr>
        <w:pStyle w:val="a"/>
        <w:numPr>
          <w:ilvl w:val="0"/>
          <w:numId w:val="48"/>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9E39FA" w:rsidRPr="00230A94" w14:paraId="5BA304BD" w14:textId="77777777" w:rsidTr="006A4875">
        <w:trPr>
          <w:tblHeader/>
        </w:trPr>
        <w:tc>
          <w:tcPr>
            <w:tcW w:w="698" w:type="dxa"/>
            <w:shd w:val="clear" w:color="auto" w:fill="D9D9D9"/>
          </w:tcPr>
          <w:p w14:paraId="35E1AA26"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序號</w:t>
            </w:r>
          </w:p>
        </w:tc>
        <w:tc>
          <w:tcPr>
            <w:tcW w:w="1008" w:type="dxa"/>
            <w:shd w:val="clear" w:color="auto" w:fill="D9D9D9"/>
          </w:tcPr>
          <w:p w14:paraId="2D493E82"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6DEFDEBC"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2640C683" w14:textId="77777777" w:rsidR="009E39FA" w:rsidRPr="00230A94" w:rsidRDefault="009E39FA" w:rsidP="006A4875">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1E0C5EF1" w14:textId="77777777" w:rsidR="009E39FA" w:rsidRPr="00230A94" w:rsidRDefault="009E39FA" w:rsidP="006A4875">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9E39FA" w:rsidRPr="00230A94" w14:paraId="6DEB3431" w14:textId="77777777" w:rsidTr="006A4875">
        <w:tc>
          <w:tcPr>
            <w:tcW w:w="698" w:type="dxa"/>
            <w:shd w:val="clear" w:color="auto" w:fill="auto"/>
          </w:tcPr>
          <w:p w14:paraId="17F9A18D" w14:textId="77777777" w:rsidR="009E39FA" w:rsidRPr="00230A94" w:rsidRDefault="009E39FA" w:rsidP="006A4875">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5EB75E5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3BABDBD8" w14:textId="77777777" w:rsidR="009E39FA" w:rsidRPr="00230A94" w:rsidRDefault="009E39FA" w:rsidP="006A4875">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B1DC0F0" w14:textId="77777777" w:rsidR="009E39FA" w:rsidRPr="00230A94" w:rsidRDefault="009E39FA" w:rsidP="006A4875">
            <w:pPr>
              <w:rPr>
                <w:rFonts w:ascii="標楷體" w:eastAsia="標楷體" w:hAnsi="標楷體"/>
                <w:lang w:eastAsia="zh-HK"/>
              </w:rPr>
            </w:pPr>
          </w:p>
        </w:tc>
        <w:tc>
          <w:tcPr>
            <w:tcW w:w="3093" w:type="dxa"/>
            <w:shd w:val="clear" w:color="auto" w:fill="auto"/>
          </w:tcPr>
          <w:p w14:paraId="4F7F9E5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9E39FA" w:rsidRPr="00230A94" w14:paraId="1A7B9FDE" w14:textId="77777777" w:rsidTr="006A4875">
        <w:tc>
          <w:tcPr>
            <w:tcW w:w="698" w:type="dxa"/>
            <w:shd w:val="clear" w:color="auto" w:fill="auto"/>
          </w:tcPr>
          <w:p w14:paraId="733E36E8" w14:textId="77777777" w:rsidR="009E39FA" w:rsidRPr="00230A94" w:rsidRDefault="009E39FA" w:rsidP="006A4875">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34CD4CE8"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30C260A" w14:textId="77777777" w:rsidR="009E39FA" w:rsidRPr="00230A94" w:rsidRDefault="009E39FA" w:rsidP="006A4875">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441C2B98" w14:textId="77777777" w:rsidR="009E39FA" w:rsidRPr="00230A94" w:rsidRDefault="009E39FA" w:rsidP="006A4875">
            <w:pPr>
              <w:rPr>
                <w:rFonts w:ascii="標楷體" w:eastAsia="標楷體" w:hAnsi="標楷體"/>
                <w:lang w:eastAsia="zh-HK"/>
              </w:rPr>
            </w:pPr>
          </w:p>
        </w:tc>
        <w:tc>
          <w:tcPr>
            <w:tcW w:w="3093" w:type="dxa"/>
            <w:shd w:val="clear" w:color="auto" w:fill="auto"/>
          </w:tcPr>
          <w:p w14:paraId="07C13785"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刪除</w:t>
            </w:r>
            <w:proofErr w:type="gramStart"/>
            <w:r w:rsidRPr="00230A94">
              <w:rPr>
                <w:rFonts w:ascii="標楷體" w:eastAsia="標楷體" w:hAnsi="標楷體" w:hint="eastAsia"/>
                <w:lang w:eastAsia="zh-HK"/>
              </w:rPr>
              <w:t>當筆</w:t>
            </w:r>
            <w:r w:rsidRPr="00230A94">
              <w:rPr>
                <w:rFonts w:ascii="標楷體" w:eastAsia="標楷體" w:hAnsi="標楷體" w:hint="eastAsia"/>
              </w:rPr>
              <w:t>未齊件</w:t>
            </w:r>
            <w:proofErr w:type="gramEnd"/>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w:t>
            </w:r>
            <w:proofErr w:type="gramStart"/>
            <w:r w:rsidRPr="00230A94">
              <w:rPr>
                <w:rFonts w:ascii="標楷體" w:eastAsia="標楷體" w:hAnsi="標楷體" w:hint="eastAsia"/>
              </w:rPr>
              <w:t>未齊件</w:t>
            </w:r>
            <w:r w:rsidRPr="00230A94">
              <w:rPr>
                <w:rFonts w:ascii="標楷體" w:eastAsia="標楷體" w:hAnsi="標楷體" w:hint="eastAsia"/>
                <w:lang w:eastAsia="zh-HK"/>
              </w:rPr>
              <w:t>資料</w:t>
            </w:r>
            <w:proofErr w:type="gramEnd"/>
          </w:p>
        </w:tc>
      </w:tr>
      <w:tr w:rsidR="009E39FA" w:rsidRPr="00230A94" w14:paraId="0F5A784C" w14:textId="77777777" w:rsidTr="006A4875">
        <w:tc>
          <w:tcPr>
            <w:tcW w:w="698" w:type="dxa"/>
            <w:shd w:val="clear" w:color="auto" w:fill="auto"/>
          </w:tcPr>
          <w:p w14:paraId="13B0C41E" w14:textId="77777777" w:rsidR="009E39FA" w:rsidRPr="00230A94" w:rsidRDefault="009E39FA" w:rsidP="006A4875">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7F607CC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339FBBE1" w14:textId="77777777" w:rsidR="009E39FA" w:rsidRPr="00230A94" w:rsidRDefault="009E39FA" w:rsidP="006A4875">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1F77BA3" w14:textId="77777777" w:rsidR="009E39FA" w:rsidRPr="00230A94" w:rsidRDefault="009E39FA" w:rsidP="006A4875">
            <w:pPr>
              <w:rPr>
                <w:rFonts w:ascii="標楷體" w:eastAsia="標楷體" w:hAnsi="標楷體"/>
                <w:lang w:eastAsia="zh-HK"/>
              </w:rPr>
            </w:pPr>
          </w:p>
        </w:tc>
        <w:tc>
          <w:tcPr>
            <w:tcW w:w="3093" w:type="dxa"/>
            <w:shd w:val="clear" w:color="auto" w:fill="auto"/>
          </w:tcPr>
          <w:p w14:paraId="5E4EC7F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查詢</w:t>
            </w:r>
            <w:proofErr w:type="gramStart"/>
            <w:r w:rsidRPr="00230A94">
              <w:rPr>
                <w:rFonts w:ascii="標楷體" w:eastAsia="標楷體" w:hAnsi="標楷體" w:hint="eastAsia"/>
                <w:lang w:eastAsia="zh-HK"/>
              </w:rPr>
              <w:t>當筆</w:t>
            </w:r>
            <w:r w:rsidRPr="00230A94">
              <w:rPr>
                <w:rFonts w:ascii="標楷體" w:eastAsia="標楷體" w:hAnsi="標楷體" w:hint="eastAsia"/>
              </w:rPr>
              <w:t>未齊件</w:t>
            </w:r>
            <w:proofErr w:type="gramEnd"/>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w:t>
            </w:r>
            <w:proofErr w:type="gramStart"/>
            <w:r w:rsidRPr="00230A94">
              <w:rPr>
                <w:rFonts w:ascii="標楷體" w:eastAsia="標楷體" w:hAnsi="標楷體" w:hint="eastAsia"/>
              </w:rPr>
              <w:t>未齊件</w:t>
            </w:r>
            <w:r w:rsidRPr="00230A94">
              <w:rPr>
                <w:rFonts w:ascii="標楷體" w:eastAsia="標楷體" w:hAnsi="標楷體" w:hint="eastAsia"/>
                <w:lang w:eastAsia="zh-HK"/>
              </w:rPr>
              <w:t>資料</w:t>
            </w:r>
            <w:proofErr w:type="gramEnd"/>
          </w:p>
        </w:tc>
      </w:tr>
      <w:tr w:rsidR="009E39FA" w:rsidRPr="00230A94" w14:paraId="66B042D8" w14:textId="77777777" w:rsidTr="006A4875">
        <w:tc>
          <w:tcPr>
            <w:tcW w:w="698" w:type="dxa"/>
            <w:shd w:val="clear" w:color="auto" w:fill="auto"/>
          </w:tcPr>
          <w:p w14:paraId="1CC5B11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67284D2C"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10256E3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7014C82"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FacMain.CreditSysNo</w:t>
            </w:r>
            <w:proofErr w:type="spellEnd"/>
          </w:p>
        </w:tc>
        <w:tc>
          <w:tcPr>
            <w:tcW w:w="3093" w:type="dxa"/>
            <w:shd w:val="clear" w:color="auto" w:fill="auto"/>
          </w:tcPr>
          <w:p w14:paraId="57E0D09F"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案件編號</w:t>
            </w:r>
          </w:p>
        </w:tc>
      </w:tr>
      <w:tr w:rsidR="009E39FA" w:rsidRPr="00230A94" w14:paraId="45C796F8" w14:textId="77777777" w:rsidTr="006A4875">
        <w:tc>
          <w:tcPr>
            <w:tcW w:w="698" w:type="dxa"/>
            <w:shd w:val="clear" w:color="auto" w:fill="auto"/>
          </w:tcPr>
          <w:p w14:paraId="13014591" w14:textId="77777777" w:rsidR="009E39FA" w:rsidRPr="00230A94" w:rsidRDefault="009E39FA" w:rsidP="006A4875">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32D6912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C8AADC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1F3A7342"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FacMain.ApplNo</w:t>
            </w:r>
            <w:proofErr w:type="spellEnd"/>
          </w:p>
        </w:tc>
        <w:tc>
          <w:tcPr>
            <w:tcW w:w="3093" w:type="dxa"/>
            <w:shd w:val="clear" w:color="auto" w:fill="auto"/>
          </w:tcPr>
          <w:p w14:paraId="2064601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核准編號</w:t>
            </w:r>
          </w:p>
        </w:tc>
      </w:tr>
      <w:tr w:rsidR="009E39FA" w:rsidRPr="00230A94" w14:paraId="2AF3DF11" w14:textId="77777777" w:rsidTr="006A4875">
        <w:tc>
          <w:tcPr>
            <w:tcW w:w="698" w:type="dxa"/>
            <w:shd w:val="clear" w:color="auto" w:fill="auto"/>
          </w:tcPr>
          <w:p w14:paraId="14F7738D"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7418985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6E98998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6F465669"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CustMain.CustId</w:t>
            </w:r>
            <w:proofErr w:type="spellEnd"/>
          </w:p>
        </w:tc>
        <w:tc>
          <w:tcPr>
            <w:tcW w:w="3093" w:type="dxa"/>
            <w:shd w:val="clear" w:color="auto" w:fill="auto"/>
          </w:tcPr>
          <w:p w14:paraId="786DE4E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統一編號</w:t>
            </w:r>
          </w:p>
        </w:tc>
      </w:tr>
      <w:tr w:rsidR="009E39FA" w:rsidRPr="00230A94" w14:paraId="00AF00C4" w14:textId="77777777" w:rsidTr="006A4875">
        <w:tc>
          <w:tcPr>
            <w:tcW w:w="698" w:type="dxa"/>
            <w:shd w:val="clear" w:color="auto" w:fill="auto"/>
          </w:tcPr>
          <w:p w14:paraId="68C164F7" w14:textId="77777777" w:rsidR="009E39FA" w:rsidRPr="00230A94" w:rsidRDefault="009E39FA" w:rsidP="006A4875">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5E4B571B"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B599EEC" w14:textId="77777777" w:rsidR="009E39FA" w:rsidRPr="00230A94" w:rsidRDefault="009E39FA" w:rsidP="006A4875">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08327DBC"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CustMain.CustName</w:t>
            </w:r>
            <w:proofErr w:type="spellEnd"/>
          </w:p>
        </w:tc>
        <w:tc>
          <w:tcPr>
            <w:tcW w:w="3093" w:type="dxa"/>
            <w:shd w:val="clear" w:color="auto" w:fill="auto"/>
          </w:tcPr>
          <w:p w14:paraId="140E390A" w14:textId="77777777" w:rsidR="009E39FA" w:rsidRPr="00230A94" w:rsidRDefault="009E39FA" w:rsidP="006A4875">
            <w:pPr>
              <w:rPr>
                <w:rFonts w:ascii="標楷體" w:eastAsia="標楷體" w:hAnsi="標楷體"/>
              </w:rPr>
            </w:pPr>
            <w:r w:rsidRPr="00230A94">
              <w:rPr>
                <w:rFonts w:ascii="標楷體" w:eastAsia="標楷體" w:hAnsi="標楷體" w:hint="eastAsia"/>
              </w:rPr>
              <w:t>戶名</w:t>
            </w:r>
          </w:p>
        </w:tc>
      </w:tr>
      <w:tr w:rsidR="009E39FA" w:rsidRPr="00230A94" w14:paraId="42DE289A" w14:textId="77777777" w:rsidTr="006A4875">
        <w:tc>
          <w:tcPr>
            <w:tcW w:w="698" w:type="dxa"/>
            <w:shd w:val="clear" w:color="auto" w:fill="auto"/>
          </w:tcPr>
          <w:p w14:paraId="54BD014B" w14:textId="77777777" w:rsidR="009E39FA" w:rsidRPr="00230A94" w:rsidRDefault="009E39FA" w:rsidP="006A4875">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71E78CE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5B14C252" w14:textId="77777777" w:rsidR="009E39FA" w:rsidRPr="00230A94" w:rsidRDefault="009E39FA" w:rsidP="006A4875">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466FA652"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CustMain.CustNo</w:t>
            </w:r>
            <w:proofErr w:type="spellEnd"/>
          </w:p>
        </w:tc>
        <w:tc>
          <w:tcPr>
            <w:tcW w:w="3093" w:type="dxa"/>
            <w:shd w:val="clear" w:color="auto" w:fill="auto"/>
          </w:tcPr>
          <w:p w14:paraId="444C6C29" w14:textId="77777777" w:rsidR="009E39FA" w:rsidRPr="00230A94" w:rsidRDefault="009E39FA" w:rsidP="006A4875">
            <w:pPr>
              <w:rPr>
                <w:rFonts w:ascii="標楷體" w:eastAsia="標楷體" w:hAnsi="標楷體"/>
                <w:lang w:eastAsia="zh-HK"/>
              </w:rPr>
            </w:pPr>
            <w:r>
              <w:rPr>
                <w:rFonts w:ascii="標楷體" w:eastAsia="標楷體" w:hAnsi="標楷體" w:hint="eastAsia"/>
              </w:rPr>
              <w:t>借戶戶號</w:t>
            </w:r>
          </w:p>
        </w:tc>
      </w:tr>
      <w:tr w:rsidR="009E39FA" w:rsidRPr="00230A94" w14:paraId="3D4DDF3A" w14:textId="77777777" w:rsidTr="006A4875">
        <w:tc>
          <w:tcPr>
            <w:tcW w:w="698" w:type="dxa"/>
            <w:shd w:val="clear" w:color="auto" w:fill="auto"/>
          </w:tcPr>
          <w:p w14:paraId="5FC86F4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27615CF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D377033"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2D84EE3"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LoanNotYet.FacmNo</w:t>
            </w:r>
            <w:proofErr w:type="spellEnd"/>
          </w:p>
        </w:tc>
        <w:tc>
          <w:tcPr>
            <w:tcW w:w="3093" w:type="dxa"/>
            <w:shd w:val="clear" w:color="auto" w:fill="auto"/>
          </w:tcPr>
          <w:p w14:paraId="2F5725B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額度編號</w:t>
            </w:r>
          </w:p>
        </w:tc>
      </w:tr>
      <w:tr w:rsidR="009E39FA" w:rsidRPr="00230A94" w14:paraId="20972214" w14:textId="77777777" w:rsidTr="006A4875">
        <w:tc>
          <w:tcPr>
            <w:tcW w:w="698" w:type="dxa"/>
            <w:shd w:val="clear" w:color="auto" w:fill="auto"/>
          </w:tcPr>
          <w:p w14:paraId="6F798B6F"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24E7199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0CD577F" w14:textId="77777777" w:rsidR="009E39FA" w:rsidRPr="00230A94" w:rsidRDefault="009E39FA" w:rsidP="006A4875">
            <w:pPr>
              <w:rPr>
                <w:rFonts w:ascii="標楷體" w:eastAsia="標楷體" w:hAnsi="標楷體"/>
                <w:lang w:eastAsia="zh-HK"/>
              </w:rPr>
            </w:pPr>
            <w:proofErr w:type="gramStart"/>
            <w:r w:rsidRPr="00230A94">
              <w:rPr>
                <w:rFonts w:ascii="標楷體" w:eastAsia="標楷體" w:hAnsi="標楷體" w:hint="eastAsia"/>
              </w:rPr>
              <w:t>未齊件說明</w:t>
            </w:r>
            <w:proofErr w:type="gramEnd"/>
          </w:p>
        </w:tc>
        <w:tc>
          <w:tcPr>
            <w:tcW w:w="3946" w:type="dxa"/>
            <w:shd w:val="clear" w:color="auto" w:fill="auto"/>
          </w:tcPr>
          <w:p w14:paraId="70A29254" w14:textId="50D462E5"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LoanNotYet.NotYetCode</w:t>
            </w:r>
            <w:proofErr w:type="spellEnd"/>
            <w:r w:rsidRPr="00230A94">
              <w:rPr>
                <w:rFonts w:ascii="標楷體" w:eastAsia="標楷體" w:hAnsi="標楷體" w:hint="eastAsia"/>
              </w:rPr>
              <w:t>+</w:t>
            </w:r>
            <w:r w:rsidRPr="00230A94">
              <w:rPr>
                <w:rFonts w:ascii="標楷體" w:eastAsia="標楷體" w:hAnsi="標楷體"/>
                <w:lang w:eastAsia="zh-HK"/>
              </w:rPr>
              <w:t xml:space="preserve"> </w:t>
            </w:r>
            <w:proofErr w:type="spellStart"/>
            <w:r w:rsidR="00441154">
              <w:rPr>
                <w:rFonts w:ascii="標楷體" w:eastAsia="標楷體" w:hAnsi="標楷體" w:hint="eastAsia"/>
              </w:rPr>
              <w:t>C</w:t>
            </w:r>
            <w:r w:rsidR="00441154">
              <w:rPr>
                <w:rFonts w:ascii="標楷體" w:eastAsia="標楷體" w:hAnsi="標楷體"/>
              </w:rPr>
              <w:t>d</w:t>
            </w:r>
            <w:r w:rsidR="00441154" w:rsidRPr="00230A94">
              <w:rPr>
                <w:rFonts w:ascii="標楷體" w:eastAsia="標楷體" w:hAnsi="標楷體"/>
              </w:rPr>
              <w:t>LoanNotYet</w:t>
            </w:r>
            <w:r w:rsidRPr="00230A94">
              <w:rPr>
                <w:rFonts w:ascii="標楷體" w:eastAsia="標楷體" w:hAnsi="標楷體"/>
                <w:lang w:eastAsia="zh-HK"/>
              </w:rPr>
              <w:t>.NotYetItem</w:t>
            </w:r>
            <w:proofErr w:type="spellEnd"/>
          </w:p>
        </w:tc>
        <w:tc>
          <w:tcPr>
            <w:tcW w:w="3093" w:type="dxa"/>
            <w:shd w:val="clear" w:color="auto" w:fill="auto"/>
          </w:tcPr>
          <w:p w14:paraId="27D48FA3" w14:textId="77777777" w:rsidR="009E39FA" w:rsidRPr="00230A94" w:rsidRDefault="009E39FA" w:rsidP="006A4875">
            <w:pPr>
              <w:rPr>
                <w:rFonts w:ascii="標楷體" w:eastAsia="標楷體" w:hAnsi="標楷體"/>
                <w:lang w:eastAsia="zh-HK"/>
              </w:rPr>
            </w:pP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w:t>
            </w:r>
            <w:proofErr w:type="gramStart"/>
            <w:r w:rsidRPr="00230A94">
              <w:rPr>
                <w:rFonts w:ascii="標楷體" w:eastAsia="標楷體" w:hAnsi="標楷體" w:hint="eastAsia"/>
              </w:rPr>
              <w:t>未齊件說明</w:t>
            </w:r>
            <w:proofErr w:type="gramEnd"/>
          </w:p>
        </w:tc>
      </w:tr>
      <w:tr w:rsidR="009E39FA" w:rsidRPr="00230A94" w14:paraId="3118EDA7" w14:textId="77777777" w:rsidTr="006A4875">
        <w:tc>
          <w:tcPr>
            <w:tcW w:w="698" w:type="dxa"/>
            <w:shd w:val="clear" w:color="auto" w:fill="auto"/>
          </w:tcPr>
          <w:p w14:paraId="6103262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50DB1AD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0A20CFE" w14:textId="77777777" w:rsidR="009E39FA" w:rsidRPr="00230A94" w:rsidRDefault="009E39FA" w:rsidP="006A4875">
            <w:pPr>
              <w:rPr>
                <w:rFonts w:ascii="標楷體" w:eastAsia="標楷體" w:hAnsi="標楷體"/>
                <w:lang w:eastAsia="zh-HK"/>
              </w:rPr>
            </w:pPr>
            <w:proofErr w:type="gramStart"/>
            <w:r w:rsidRPr="00230A94">
              <w:rPr>
                <w:rFonts w:ascii="標楷體" w:eastAsia="標楷體" w:hAnsi="標楷體" w:hint="eastAsia"/>
              </w:rPr>
              <w:t>首撥日期</w:t>
            </w:r>
            <w:proofErr w:type="gramEnd"/>
          </w:p>
        </w:tc>
        <w:tc>
          <w:tcPr>
            <w:tcW w:w="3946" w:type="dxa"/>
            <w:shd w:val="clear" w:color="auto" w:fill="auto"/>
          </w:tcPr>
          <w:p w14:paraId="63D9200C"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FacMain.FirstDrawdownDate</w:t>
            </w:r>
            <w:proofErr w:type="spellEnd"/>
          </w:p>
        </w:tc>
        <w:tc>
          <w:tcPr>
            <w:tcW w:w="3093" w:type="dxa"/>
            <w:shd w:val="clear" w:color="auto" w:fill="auto"/>
          </w:tcPr>
          <w:p w14:paraId="1BAF59E9" w14:textId="77777777" w:rsidR="009E39FA" w:rsidRPr="00230A94" w:rsidRDefault="009E39FA" w:rsidP="006A4875">
            <w:pPr>
              <w:rPr>
                <w:rFonts w:ascii="標楷體" w:eastAsia="標楷體" w:hAnsi="標楷體"/>
                <w:lang w:eastAsia="zh-HK"/>
              </w:rPr>
            </w:pPr>
            <w:proofErr w:type="gramStart"/>
            <w:r w:rsidRPr="00230A94">
              <w:rPr>
                <w:rFonts w:ascii="標楷體" w:eastAsia="標楷體" w:hAnsi="標楷體" w:hint="eastAsia"/>
              </w:rPr>
              <w:t>首撥日期</w:t>
            </w:r>
            <w:proofErr w:type="gramEnd"/>
            <w:r w:rsidRPr="00230A94">
              <w:rPr>
                <w:rFonts w:ascii="標楷體" w:eastAsia="標楷體" w:hAnsi="標楷體" w:hint="eastAsia"/>
              </w:rPr>
              <w:t>(</w:t>
            </w:r>
            <w:r w:rsidRPr="00230A94">
              <w:rPr>
                <w:rFonts w:ascii="標楷體" w:eastAsia="標楷體" w:hAnsi="標楷體"/>
              </w:rPr>
              <w:t>YYY/MM/DD)</w:t>
            </w:r>
          </w:p>
        </w:tc>
      </w:tr>
      <w:tr w:rsidR="009E39FA" w:rsidRPr="00230A94" w14:paraId="26FC2B00" w14:textId="77777777" w:rsidTr="006A4875">
        <w:tc>
          <w:tcPr>
            <w:tcW w:w="698" w:type="dxa"/>
            <w:shd w:val="clear" w:color="auto" w:fill="auto"/>
          </w:tcPr>
          <w:p w14:paraId="2461E760"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5AF62132"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2F645468"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3706DA12"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FacMain.FirstDrawdownDate</w:t>
            </w:r>
            <w:proofErr w:type="spellEnd"/>
          </w:p>
        </w:tc>
        <w:tc>
          <w:tcPr>
            <w:tcW w:w="3093" w:type="dxa"/>
            <w:shd w:val="clear" w:color="auto" w:fill="auto"/>
          </w:tcPr>
          <w:p w14:paraId="1CE8B88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迄今日數由[</w:t>
            </w:r>
            <w:proofErr w:type="gramStart"/>
            <w:r w:rsidRPr="00230A94">
              <w:rPr>
                <w:rFonts w:ascii="標楷體" w:eastAsia="標楷體" w:hAnsi="標楷體" w:hint="eastAsia"/>
              </w:rPr>
              <w:t>首撥日期</w:t>
            </w:r>
            <w:proofErr w:type="gramEnd"/>
            <w:r w:rsidRPr="00230A94">
              <w:rPr>
                <w:rFonts w:ascii="標楷體" w:eastAsia="標楷體" w:hAnsi="標楷體" w:hint="eastAsia"/>
              </w:rPr>
              <w:t xml:space="preserve">]與[系統日曆日] </w:t>
            </w:r>
            <w:r w:rsidRPr="007A605F">
              <w:rPr>
                <w:rFonts w:ascii="標楷體" w:eastAsia="標楷體" w:hAnsi="標楷體" w:hint="eastAsia"/>
              </w:rPr>
              <w:t>計算兩日期</w:t>
            </w:r>
            <w:proofErr w:type="gramStart"/>
            <w:r w:rsidRPr="007A605F">
              <w:rPr>
                <w:rFonts w:ascii="標楷體" w:eastAsia="標楷體" w:hAnsi="標楷體" w:hint="eastAsia"/>
              </w:rPr>
              <w:t>的日差</w:t>
            </w:r>
            <w:proofErr w:type="gramEnd"/>
            <w:r w:rsidRPr="00230A94">
              <w:rPr>
                <w:rFonts w:ascii="標楷體" w:eastAsia="標楷體" w:hAnsi="標楷體" w:hint="eastAsia"/>
              </w:rPr>
              <w:t>/</w:t>
            </w:r>
            <w:r w:rsidRPr="00230A94">
              <w:rPr>
                <w:rFonts w:ascii="標楷體" w:eastAsia="標楷體" w:hAnsi="標楷體"/>
              </w:rPr>
              <w:t>D(6)</w:t>
            </w:r>
          </w:p>
        </w:tc>
      </w:tr>
      <w:tr w:rsidR="009E39FA" w:rsidRPr="00230A94" w14:paraId="66810A5C" w14:textId="77777777" w:rsidTr="006A4875">
        <w:tc>
          <w:tcPr>
            <w:tcW w:w="698" w:type="dxa"/>
            <w:shd w:val="clear" w:color="auto" w:fill="auto"/>
          </w:tcPr>
          <w:p w14:paraId="330A6090"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30274BAE"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E8F241B" w14:textId="77777777" w:rsidR="009E39FA" w:rsidRPr="00230A94" w:rsidRDefault="009E39FA" w:rsidP="006A4875">
            <w:pPr>
              <w:rPr>
                <w:rFonts w:ascii="標楷體" w:eastAsia="標楷體" w:hAnsi="標楷體"/>
                <w:lang w:eastAsia="zh-HK"/>
              </w:rPr>
            </w:pPr>
            <w:proofErr w:type="gramStart"/>
            <w:r>
              <w:rPr>
                <w:rFonts w:ascii="標楷體" w:eastAsia="標楷體" w:hAnsi="標楷體" w:hint="eastAsia"/>
              </w:rPr>
              <w:t>齊件迄</w:t>
            </w:r>
            <w:proofErr w:type="gramEnd"/>
            <w:r>
              <w:rPr>
                <w:rFonts w:ascii="標楷體" w:eastAsia="標楷體" w:hAnsi="標楷體" w:hint="eastAsia"/>
              </w:rPr>
              <w:t>日</w:t>
            </w:r>
          </w:p>
        </w:tc>
        <w:tc>
          <w:tcPr>
            <w:tcW w:w="3946" w:type="dxa"/>
            <w:shd w:val="clear" w:color="auto" w:fill="auto"/>
          </w:tcPr>
          <w:p w14:paraId="04690E1B"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LoanNotYet.YetDate</w:t>
            </w:r>
            <w:proofErr w:type="spellEnd"/>
          </w:p>
        </w:tc>
        <w:tc>
          <w:tcPr>
            <w:tcW w:w="3093" w:type="dxa"/>
            <w:shd w:val="clear" w:color="auto" w:fill="auto"/>
          </w:tcPr>
          <w:p w14:paraId="4D4EE3AC" w14:textId="77777777" w:rsidR="009E39FA" w:rsidRPr="00230A94" w:rsidRDefault="009E39FA" w:rsidP="006A4875">
            <w:pPr>
              <w:rPr>
                <w:rFonts w:ascii="標楷體" w:eastAsia="標楷體" w:hAnsi="標楷體"/>
                <w:lang w:eastAsia="zh-HK"/>
              </w:rPr>
            </w:pPr>
            <w:proofErr w:type="gramStart"/>
            <w:r>
              <w:rPr>
                <w:rFonts w:ascii="標楷體" w:eastAsia="標楷體" w:hAnsi="標楷體" w:hint="eastAsia"/>
              </w:rPr>
              <w:t>齊件迄</w:t>
            </w:r>
            <w:proofErr w:type="gramEnd"/>
            <w:r>
              <w:rPr>
                <w:rFonts w:ascii="標楷體" w:eastAsia="標楷體" w:hAnsi="標楷體" w:hint="eastAsia"/>
              </w:rPr>
              <w:t>日</w:t>
            </w:r>
            <w:r w:rsidRPr="00230A94">
              <w:rPr>
                <w:rFonts w:ascii="標楷體" w:eastAsia="標楷體" w:hAnsi="標楷體" w:hint="eastAsia"/>
              </w:rPr>
              <w:t>(</w:t>
            </w:r>
            <w:r w:rsidRPr="00230A94">
              <w:rPr>
                <w:rFonts w:ascii="標楷體" w:eastAsia="標楷體" w:hAnsi="標楷體"/>
              </w:rPr>
              <w:t>YYY/MM/DD)</w:t>
            </w:r>
          </w:p>
        </w:tc>
      </w:tr>
      <w:tr w:rsidR="009E39FA" w:rsidRPr="00230A94" w14:paraId="267AE4A2" w14:textId="77777777" w:rsidTr="006A4875">
        <w:tc>
          <w:tcPr>
            <w:tcW w:w="698" w:type="dxa"/>
            <w:shd w:val="clear" w:color="auto" w:fill="auto"/>
          </w:tcPr>
          <w:p w14:paraId="7F775332" w14:textId="77777777" w:rsidR="009E39FA" w:rsidRPr="00230A94" w:rsidRDefault="009E39FA" w:rsidP="006A4875">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1FBF94F6" w14:textId="77777777" w:rsidR="009E39FA" w:rsidRPr="00230A94" w:rsidRDefault="009E39FA" w:rsidP="006A4875">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13C25525" w14:textId="77777777" w:rsidR="009E39FA" w:rsidRPr="00230A94" w:rsidRDefault="009E39FA" w:rsidP="006A4875">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214933A0"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LoanNotYet.CloseDate</w:t>
            </w:r>
            <w:proofErr w:type="spellEnd"/>
          </w:p>
        </w:tc>
        <w:tc>
          <w:tcPr>
            <w:tcW w:w="3093" w:type="dxa"/>
            <w:shd w:val="clear" w:color="auto" w:fill="auto"/>
          </w:tcPr>
          <w:p w14:paraId="104E4A09"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9E39FA" w:rsidRPr="00230A94" w14:paraId="115F7FE4" w14:textId="77777777" w:rsidTr="006A4875">
        <w:tc>
          <w:tcPr>
            <w:tcW w:w="698" w:type="dxa"/>
            <w:shd w:val="clear" w:color="auto" w:fill="auto"/>
          </w:tcPr>
          <w:p w14:paraId="53A1D884"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02FC2C9A"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F47D1F6" w14:textId="77777777" w:rsidR="009E39FA" w:rsidRPr="00230A94" w:rsidRDefault="009E39FA" w:rsidP="006A4875">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214E7ED2"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lang w:eastAsia="zh-HK"/>
              </w:rPr>
              <w:t>FacMain.BusinessOfficer</w:t>
            </w:r>
            <w:proofErr w:type="spellEnd"/>
            <w:r>
              <w:rPr>
                <w:rFonts w:ascii="標楷體" w:eastAsia="標楷體" w:hAnsi="標楷體" w:hint="eastAsia"/>
              </w:rPr>
              <w:t>+</w:t>
            </w:r>
            <w:r w:rsidRPr="00B52192">
              <w:rPr>
                <w:rFonts w:ascii="標楷體" w:eastAsia="標楷體" w:hAnsi="標楷體"/>
              </w:rPr>
              <w:t xml:space="preserve"> </w:t>
            </w:r>
            <w:proofErr w:type="spellStart"/>
            <w:r w:rsidRPr="00B52192">
              <w:rPr>
                <w:rFonts w:ascii="標楷體" w:eastAsia="標楷體" w:hAnsi="標楷體"/>
              </w:rPr>
              <w:t>CdEmp.Fullname</w:t>
            </w:r>
            <w:proofErr w:type="spellEnd"/>
          </w:p>
        </w:tc>
        <w:tc>
          <w:tcPr>
            <w:tcW w:w="3093" w:type="dxa"/>
            <w:shd w:val="clear" w:color="auto" w:fill="auto"/>
          </w:tcPr>
          <w:p w14:paraId="5B640E76" w14:textId="77777777" w:rsidR="009E39FA" w:rsidRDefault="009E39FA" w:rsidP="006A4875">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proofErr w:type="spellStart"/>
            <w:r w:rsidRPr="00230A94">
              <w:rPr>
                <w:rFonts w:ascii="標楷體" w:eastAsia="標楷體" w:hAnsi="標楷體"/>
                <w:lang w:eastAsia="zh-HK"/>
              </w:rPr>
              <w:t>FacMain</w:t>
            </w:r>
            <w:proofErr w:type="spellEnd"/>
            <w:r>
              <w:rPr>
                <w:rFonts w:ascii="標楷體" w:eastAsia="標楷體" w:hAnsi="標楷體" w:hint="eastAsia"/>
              </w:rPr>
              <w:t>)]中的[</w:t>
            </w:r>
            <w:r w:rsidRPr="00230A94">
              <w:rPr>
                <w:rFonts w:ascii="標楷體" w:eastAsia="標楷體" w:hAnsi="標楷體" w:hint="eastAsia"/>
              </w:rPr>
              <w:t>房貸專員</w:t>
            </w:r>
          </w:p>
          <w:p w14:paraId="288BAC58" w14:textId="77777777" w:rsidR="009E39FA" w:rsidRPr="00230A94" w:rsidRDefault="009E39FA" w:rsidP="006A4875">
            <w:pPr>
              <w:rPr>
                <w:rFonts w:ascii="標楷體" w:eastAsia="標楷體" w:hAnsi="標楷體"/>
              </w:rPr>
            </w:pPr>
            <w:r>
              <w:rPr>
                <w:rFonts w:ascii="標楷體" w:eastAsia="標楷體" w:hAnsi="標楷體" w:hint="eastAsia"/>
              </w:rPr>
              <w:t xml:space="preserve"> (</w:t>
            </w:r>
            <w:proofErr w:type="spellStart"/>
            <w:r w:rsidRPr="00230A94">
              <w:rPr>
                <w:rFonts w:ascii="標楷體" w:eastAsia="標楷體" w:hAnsi="標楷體"/>
                <w:lang w:eastAsia="zh-HK"/>
              </w:rPr>
              <w:t>BusinessOfficer</w:t>
            </w:r>
            <w:proofErr w:type="spellEnd"/>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rPr>
              <w:t>)</w:t>
            </w:r>
            <w:r>
              <w:rPr>
                <w:rFonts w:ascii="標楷體" w:eastAsia="標楷體" w:hAnsi="標楷體" w:hint="eastAsia"/>
              </w:rPr>
              <w:t>]找相對應的姓名</w:t>
            </w:r>
          </w:p>
        </w:tc>
      </w:tr>
      <w:tr w:rsidR="009E39FA" w:rsidRPr="00230A94" w14:paraId="7802FD41" w14:textId="77777777" w:rsidTr="006A4875">
        <w:tc>
          <w:tcPr>
            <w:tcW w:w="698" w:type="dxa"/>
            <w:shd w:val="clear" w:color="auto" w:fill="auto"/>
          </w:tcPr>
          <w:p w14:paraId="17BA1217" w14:textId="77777777" w:rsidR="009E39FA" w:rsidRPr="00230A94" w:rsidRDefault="009E39FA" w:rsidP="006A4875">
            <w:pPr>
              <w:rPr>
                <w:rFonts w:ascii="標楷體" w:eastAsia="標楷體" w:hAnsi="標楷體"/>
              </w:rPr>
            </w:pPr>
            <w:r>
              <w:rPr>
                <w:rFonts w:ascii="標楷體" w:eastAsia="標楷體" w:hAnsi="標楷體" w:hint="eastAsia"/>
              </w:rPr>
              <w:t>16</w:t>
            </w:r>
          </w:p>
        </w:tc>
        <w:tc>
          <w:tcPr>
            <w:tcW w:w="1008" w:type="dxa"/>
            <w:shd w:val="clear" w:color="auto" w:fill="auto"/>
          </w:tcPr>
          <w:p w14:paraId="5854C20A" w14:textId="77777777" w:rsidR="009E39FA" w:rsidRPr="00230A94" w:rsidRDefault="009E39FA" w:rsidP="006A4875">
            <w:pPr>
              <w:rPr>
                <w:rFonts w:ascii="標楷體" w:eastAsia="標楷體" w:hAnsi="標楷體"/>
              </w:rPr>
            </w:pPr>
            <w:r>
              <w:rPr>
                <w:rFonts w:ascii="標楷體" w:eastAsia="標楷體" w:hAnsi="標楷體" w:hint="eastAsia"/>
              </w:rPr>
              <w:t>資料</w:t>
            </w:r>
          </w:p>
        </w:tc>
        <w:tc>
          <w:tcPr>
            <w:tcW w:w="1675" w:type="dxa"/>
            <w:shd w:val="clear" w:color="auto" w:fill="auto"/>
          </w:tcPr>
          <w:p w14:paraId="46A4D0A0" w14:textId="77777777" w:rsidR="009E39FA" w:rsidRPr="00230A94" w:rsidRDefault="009E39FA" w:rsidP="006A4875">
            <w:pPr>
              <w:rPr>
                <w:rFonts w:ascii="標楷體" w:eastAsia="標楷體" w:hAnsi="標楷體"/>
              </w:rPr>
            </w:pPr>
            <w:r>
              <w:rPr>
                <w:rFonts w:ascii="標楷體" w:eastAsia="標楷體" w:hAnsi="標楷體" w:hint="eastAsia"/>
              </w:rPr>
              <w:t>備註</w:t>
            </w:r>
          </w:p>
        </w:tc>
        <w:tc>
          <w:tcPr>
            <w:tcW w:w="3946" w:type="dxa"/>
            <w:shd w:val="clear" w:color="auto" w:fill="auto"/>
          </w:tcPr>
          <w:p w14:paraId="3BE45F8B" w14:textId="77777777" w:rsidR="009E39FA" w:rsidRPr="00230A94" w:rsidRDefault="009E39FA" w:rsidP="006A4875">
            <w:pPr>
              <w:rPr>
                <w:rFonts w:ascii="標楷體" w:eastAsia="標楷體" w:hAnsi="標楷體"/>
                <w:lang w:eastAsia="zh-HK"/>
              </w:rPr>
            </w:pPr>
            <w:proofErr w:type="spellStart"/>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roofErr w:type="spellEnd"/>
          </w:p>
        </w:tc>
        <w:tc>
          <w:tcPr>
            <w:tcW w:w="3093" w:type="dxa"/>
            <w:shd w:val="clear" w:color="auto" w:fill="auto"/>
          </w:tcPr>
          <w:p w14:paraId="43323408" w14:textId="77777777" w:rsidR="009E39FA" w:rsidRPr="00230A94" w:rsidRDefault="009E39FA" w:rsidP="006A4875">
            <w:pPr>
              <w:rPr>
                <w:rFonts w:ascii="標楷體" w:eastAsia="標楷體" w:hAnsi="標楷體"/>
              </w:rPr>
            </w:pPr>
            <w:r>
              <w:rPr>
                <w:rFonts w:ascii="標楷體" w:eastAsia="標楷體" w:hAnsi="標楷體" w:hint="eastAsia"/>
              </w:rPr>
              <w:t>備註</w:t>
            </w:r>
          </w:p>
        </w:tc>
      </w:tr>
    </w:tbl>
    <w:p w14:paraId="25BAAB77" w14:textId="77777777" w:rsidR="009E39FA" w:rsidRDefault="009E39FA" w:rsidP="009E39FA">
      <w:pPr>
        <w:rPr>
          <w:lang w:eastAsia="zh-HK"/>
        </w:rPr>
      </w:pPr>
    </w:p>
    <w:p w14:paraId="0550A9A9" w14:textId="77777777" w:rsidR="009E39FA" w:rsidRPr="009E39FA" w:rsidRDefault="009E39FA" w:rsidP="009E39FA">
      <w:pPr>
        <w:rPr>
          <w:lang w:eastAsia="zh-HK"/>
        </w:rPr>
      </w:pPr>
    </w:p>
    <w:p w14:paraId="02895911" w14:textId="77777777" w:rsidR="0052478C" w:rsidRPr="00230A94" w:rsidRDefault="009E39FA" w:rsidP="0052478C">
      <w:pPr>
        <w:rPr>
          <w:rFonts w:ascii="標楷體" w:eastAsia="標楷體" w:hAnsi="標楷體"/>
          <w:noProof/>
        </w:rPr>
      </w:pPr>
      <w:r>
        <w:rPr>
          <w:rFonts w:ascii="標楷體" w:eastAsia="標楷體" w:hAnsi="標楷體"/>
          <w:noProof/>
        </w:rPr>
        <w:br w:type="page"/>
      </w:r>
    </w:p>
    <w:p w14:paraId="6A2A9C24" w14:textId="77777777" w:rsidR="0052478C" w:rsidRPr="00230A94" w:rsidRDefault="0052478C" w:rsidP="009E39FA">
      <w:pPr>
        <w:pStyle w:val="3"/>
      </w:pPr>
      <w:bookmarkStart w:id="152" w:name="_Toc90485640"/>
      <w:bookmarkStart w:id="153" w:name="_Toc95492732"/>
      <w:r w:rsidRPr="008C2EAA">
        <w:rPr>
          <w:rFonts w:hint="eastAsia"/>
        </w:rPr>
        <w:t>L</w:t>
      </w:r>
      <w:r w:rsidRPr="008C2EAA">
        <w:t>2801</w:t>
      </w:r>
      <w:r w:rsidRPr="008C2EAA">
        <w:rPr>
          <w:rFonts w:hint="eastAsia"/>
        </w:rPr>
        <w:t>未齊案件管理</w:t>
      </w:r>
      <w:r w:rsidRPr="00230A94">
        <w:t xml:space="preserve"> </w:t>
      </w:r>
      <w:r w:rsidR="00334EF1">
        <w:rPr>
          <w:rFonts w:hint="eastAsia"/>
        </w:rPr>
        <w:t>***</w:t>
      </w:r>
      <w:bookmarkEnd w:id="152"/>
      <w:bookmarkEnd w:id="153"/>
    </w:p>
    <w:p w14:paraId="7FB50F68" w14:textId="77777777" w:rsidR="0052478C" w:rsidRPr="00230A94" w:rsidRDefault="0052478C" w:rsidP="00907DEF">
      <w:pPr>
        <w:pStyle w:val="a"/>
        <w:numPr>
          <w:ilvl w:val="0"/>
          <w:numId w:val="49"/>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2478C" w:rsidRPr="00230A94" w14:paraId="548BF95F"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601D0310" w14:textId="77777777" w:rsidR="0052478C" w:rsidRPr="00230A94" w:rsidRDefault="0052478C" w:rsidP="00AD64DC">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0B676F" w14:textId="77777777" w:rsidR="0052478C" w:rsidRPr="00230A94" w:rsidRDefault="0052478C" w:rsidP="00AD64DC">
            <w:pPr>
              <w:rPr>
                <w:rFonts w:ascii="標楷體" w:eastAsia="標楷體" w:hAnsi="標楷體"/>
              </w:rPr>
            </w:pPr>
            <w:r w:rsidRPr="00230A94">
              <w:rPr>
                <w:rFonts w:ascii="標楷體" w:eastAsia="標楷體" w:hAnsi="標楷體" w:hint="eastAsia"/>
              </w:rPr>
              <w:t>未齊案件管理</w:t>
            </w:r>
          </w:p>
        </w:tc>
      </w:tr>
      <w:tr w:rsidR="0052478C" w:rsidRPr="00230A94" w14:paraId="257A5CBB" w14:textId="77777777" w:rsidTr="00AD64DC">
        <w:trPr>
          <w:trHeight w:val="277"/>
        </w:trPr>
        <w:tc>
          <w:tcPr>
            <w:tcW w:w="1548" w:type="dxa"/>
            <w:tcBorders>
              <w:top w:val="single" w:sz="8" w:space="0" w:color="000000"/>
              <w:bottom w:val="single" w:sz="8" w:space="0" w:color="000000"/>
              <w:right w:val="single" w:sz="8" w:space="0" w:color="000000"/>
            </w:tcBorders>
            <w:shd w:val="clear" w:color="auto" w:fill="F3F3F3"/>
          </w:tcPr>
          <w:p w14:paraId="18EA8882" w14:textId="77777777" w:rsidR="0052478C" w:rsidRPr="00230A94" w:rsidRDefault="0052478C" w:rsidP="00AD64DC">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839247" w14:textId="77777777" w:rsidR="0052478C" w:rsidRPr="00230A94" w:rsidRDefault="0052478C" w:rsidP="00AD64DC">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6A8FB0B1" w14:textId="77777777" w:rsidR="0052478C" w:rsidRPr="00230A94" w:rsidRDefault="0052478C" w:rsidP="00AD64DC">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52478C" w:rsidRPr="00230A94" w14:paraId="36A97E6C" w14:textId="77777777" w:rsidTr="00AD64DC">
        <w:trPr>
          <w:trHeight w:val="773"/>
        </w:trPr>
        <w:tc>
          <w:tcPr>
            <w:tcW w:w="1548" w:type="dxa"/>
            <w:tcBorders>
              <w:top w:val="single" w:sz="8" w:space="0" w:color="000000"/>
              <w:bottom w:val="single" w:sz="8" w:space="0" w:color="000000"/>
              <w:right w:val="single" w:sz="8" w:space="0" w:color="000000"/>
            </w:tcBorders>
            <w:shd w:val="clear" w:color="auto" w:fill="F3F3F3"/>
          </w:tcPr>
          <w:p w14:paraId="62443105" w14:textId="77777777" w:rsidR="0052478C" w:rsidRPr="00230A94" w:rsidRDefault="0052478C" w:rsidP="00AD64DC">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D198AC5" w14:textId="77777777" w:rsidR="0052478C" w:rsidRPr="00230A94" w:rsidRDefault="0052478C" w:rsidP="00AD64DC">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proofErr w:type="spellStart"/>
            <w:r w:rsidRPr="00230A94">
              <w:rPr>
                <w:rFonts w:ascii="標楷體" w:hAnsi="標楷體" w:hint="eastAsia"/>
                <w:lang w:eastAsia="zh-HK"/>
              </w:rPr>
              <w:t>放款作業</w:t>
            </w:r>
            <w:proofErr w:type="spellEnd"/>
            <w:r w:rsidRPr="00230A94">
              <w:rPr>
                <w:rFonts w:ascii="標楷體" w:hAnsi="標楷體" w:hint="eastAsia"/>
                <w:lang w:eastAsia="zh-HK"/>
              </w:rPr>
              <w:t>.</w:t>
            </w:r>
            <w:proofErr w:type="spellStart"/>
            <w:r w:rsidRPr="00230A94">
              <w:rPr>
                <w:rFonts w:ascii="標楷體" w:hAnsi="標楷體" w:hint="eastAsia"/>
                <w:lang w:eastAsia="zh-HK"/>
              </w:rPr>
              <w:t>核准、撥貸」流程</w:t>
            </w:r>
            <w:proofErr w:type="spellEnd"/>
          </w:p>
          <w:p w14:paraId="07ED8E5F" w14:textId="77777777" w:rsidR="0052478C" w:rsidRPr="00230A94" w:rsidRDefault="0052478C" w:rsidP="00AD64DC">
            <w:pPr>
              <w:rPr>
                <w:rFonts w:ascii="標楷體" w:eastAsia="標楷體" w:hAnsi="標楷體"/>
              </w:rPr>
            </w:pPr>
            <w:r w:rsidRPr="00230A94">
              <w:rPr>
                <w:rFonts w:ascii="標楷體" w:eastAsia="標楷體" w:hAnsi="標楷體" w:hint="eastAsia"/>
              </w:rPr>
              <w:t>2.維護[</w:t>
            </w:r>
            <w:proofErr w:type="gramStart"/>
            <w:r w:rsidRPr="00230A94">
              <w:rPr>
                <w:rFonts w:ascii="標楷體" w:eastAsia="標楷體" w:hAnsi="標楷體" w:hint="eastAsia"/>
              </w:rPr>
              <w:t>未齊件管理</w:t>
            </w:r>
            <w:proofErr w:type="gramEnd"/>
            <w:r w:rsidRPr="00230A94">
              <w:rPr>
                <w:rFonts w:ascii="標楷體" w:eastAsia="標楷體" w:hAnsi="標楷體" w:hint="eastAsia"/>
                <w:lang w:eastAsia="zh-HK"/>
              </w:rPr>
              <w:t>檔</w:t>
            </w:r>
            <w:r w:rsidRPr="00230A94">
              <w:rPr>
                <w:rFonts w:ascii="標楷體" w:eastAsia="標楷體" w:hAnsi="標楷體" w:hint="eastAsia"/>
              </w:rPr>
              <w:t>(</w:t>
            </w:r>
            <w:proofErr w:type="spellStart"/>
            <w:r w:rsidRPr="00230A94">
              <w:rPr>
                <w:rFonts w:ascii="標楷體" w:eastAsia="標楷體" w:hAnsi="標楷體"/>
              </w:rPr>
              <w:t>LoanNotYet</w:t>
            </w:r>
            <w:proofErr w:type="spellEnd"/>
            <w:r w:rsidRPr="00230A94">
              <w:rPr>
                <w:rFonts w:ascii="標楷體" w:eastAsia="標楷體" w:hAnsi="標楷體"/>
              </w:rPr>
              <w:t>)</w:t>
            </w:r>
            <w:r w:rsidRPr="00230A94">
              <w:rPr>
                <w:rFonts w:ascii="標楷體" w:eastAsia="標楷體" w:hAnsi="標楷體" w:hint="eastAsia"/>
              </w:rPr>
              <w:t>]</w:t>
            </w:r>
          </w:p>
          <w:p w14:paraId="3F7B8E1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02067E9E" w14:textId="77777777" w:rsidR="0052478C" w:rsidRPr="00230A94" w:rsidRDefault="0052478C" w:rsidP="00AD64DC">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4E3435B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43FD577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6910701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sidR="00F65781">
              <w:rPr>
                <w:rFonts w:ascii="標楷體" w:eastAsia="標楷體" w:hAnsi="標楷體" w:hint="eastAsia"/>
              </w:rPr>
              <w:t>借戶戶號借戶戶號</w:t>
            </w:r>
          </w:p>
        </w:tc>
      </w:tr>
      <w:tr w:rsidR="0052478C" w:rsidRPr="00230A94" w14:paraId="05CFB8FD" w14:textId="77777777" w:rsidTr="00AD64DC">
        <w:trPr>
          <w:trHeight w:val="321"/>
        </w:trPr>
        <w:tc>
          <w:tcPr>
            <w:tcW w:w="1548" w:type="dxa"/>
            <w:tcBorders>
              <w:top w:val="single" w:sz="8" w:space="0" w:color="000000"/>
              <w:bottom w:val="single" w:sz="8" w:space="0" w:color="000000"/>
              <w:right w:val="single" w:sz="8" w:space="0" w:color="000000"/>
            </w:tcBorders>
            <w:shd w:val="clear" w:color="auto" w:fill="F3F3F3"/>
          </w:tcPr>
          <w:p w14:paraId="1F63BB12" w14:textId="77777777" w:rsidR="0052478C" w:rsidRPr="00230A94" w:rsidRDefault="0052478C" w:rsidP="00AD64DC">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00C601B" w14:textId="77777777" w:rsidR="0052478C" w:rsidRPr="00230A94" w:rsidRDefault="0052478C" w:rsidP="00AD64DC">
            <w:pPr>
              <w:rPr>
                <w:rFonts w:ascii="標楷體" w:eastAsia="標楷體" w:hAnsi="標楷體"/>
              </w:rPr>
            </w:pPr>
          </w:p>
        </w:tc>
      </w:tr>
      <w:tr w:rsidR="0052478C" w:rsidRPr="00230A94" w14:paraId="4816D593" w14:textId="77777777" w:rsidTr="00AD64DC">
        <w:trPr>
          <w:trHeight w:val="1311"/>
        </w:trPr>
        <w:tc>
          <w:tcPr>
            <w:tcW w:w="1548" w:type="dxa"/>
            <w:tcBorders>
              <w:top w:val="single" w:sz="8" w:space="0" w:color="000000"/>
              <w:bottom w:val="single" w:sz="8" w:space="0" w:color="000000"/>
              <w:right w:val="single" w:sz="8" w:space="0" w:color="000000"/>
            </w:tcBorders>
            <w:shd w:val="clear" w:color="auto" w:fill="F3F3F3"/>
          </w:tcPr>
          <w:p w14:paraId="0CF878D6" w14:textId="77777777" w:rsidR="0052478C" w:rsidRPr="00230A94" w:rsidRDefault="0052478C" w:rsidP="00AD64DC">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34062B0" w14:textId="77777777" w:rsidR="0052478C" w:rsidRPr="00230A94" w:rsidRDefault="0052478C" w:rsidP="00AD64DC">
            <w:pPr>
              <w:rPr>
                <w:rFonts w:ascii="標楷體" w:eastAsia="標楷體" w:hAnsi="標楷體"/>
              </w:rPr>
            </w:pPr>
          </w:p>
        </w:tc>
      </w:tr>
      <w:tr w:rsidR="0052478C" w:rsidRPr="00230A94" w14:paraId="443F5B5A"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2F0C47DD" w14:textId="77777777" w:rsidR="0052478C" w:rsidRPr="00230A94" w:rsidRDefault="0052478C" w:rsidP="00AD64DC">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2DAC80" w14:textId="77777777" w:rsidR="0052478C" w:rsidRPr="00230A94" w:rsidRDefault="0052478C" w:rsidP="00AD64DC">
            <w:pPr>
              <w:rPr>
                <w:rFonts w:ascii="標楷體" w:eastAsia="標楷體" w:hAnsi="標楷體"/>
              </w:rPr>
            </w:pPr>
          </w:p>
        </w:tc>
      </w:tr>
      <w:tr w:rsidR="0052478C" w:rsidRPr="00230A94" w14:paraId="1B222BE3" w14:textId="77777777" w:rsidTr="00AD64DC">
        <w:trPr>
          <w:trHeight w:val="358"/>
        </w:trPr>
        <w:tc>
          <w:tcPr>
            <w:tcW w:w="1548" w:type="dxa"/>
            <w:tcBorders>
              <w:top w:val="single" w:sz="8" w:space="0" w:color="000000"/>
              <w:bottom w:val="single" w:sz="8" w:space="0" w:color="000000"/>
              <w:right w:val="single" w:sz="8" w:space="0" w:color="000000"/>
            </w:tcBorders>
            <w:shd w:val="clear" w:color="auto" w:fill="F3F3F3"/>
          </w:tcPr>
          <w:p w14:paraId="4DA07605" w14:textId="77777777" w:rsidR="0052478C" w:rsidRPr="00230A94" w:rsidRDefault="0052478C" w:rsidP="00AD64DC">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DC6DFE" w14:textId="77777777" w:rsidR="0052478C" w:rsidRDefault="0052478C" w:rsidP="00AD64DC">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w:t>
            </w:r>
            <w:proofErr w:type="spellStart"/>
            <w:r w:rsidRPr="00230A94">
              <w:rPr>
                <w:rFonts w:ascii="標楷體" w:eastAsia="標楷體" w:hAnsi="標楷體" w:hint="eastAsia"/>
                <w:color w:val="222222"/>
                <w:shd w:val="clear" w:color="auto" w:fill="FFFFFF"/>
              </w:rPr>
              <w:t>TxDataLog</w:t>
            </w:r>
            <w:proofErr w:type="spellEnd"/>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66746A62" w14:textId="77777777" w:rsidR="00E7707E" w:rsidRPr="00230A94" w:rsidRDefault="00E7707E" w:rsidP="00AD64DC">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w:t>
            </w:r>
            <w:proofErr w:type="gramStart"/>
            <w:r w:rsidRPr="00E7707E">
              <w:rPr>
                <w:rFonts w:ascii="標楷體" w:eastAsia="標楷體" w:hAnsi="標楷體" w:hint="eastAsia"/>
                <w:color w:val="222222"/>
                <w:shd w:val="clear" w:color="auto" w:fill="FFFFFF"/>
              </w:rPr>
              <w:t>未齊件資料</w:t>
            </w:r>
            <w:proofErr w:type="gramEnd"/>
            <w:r w:rsidRPr="00E7707E">
              <w:rPr>
                <w:rFonts w:ascii="標楷體" w:eastAsia="標楷體" w:hAnsi="標楷體" w:hint="eastAsia"/>
                <w:color w:val="222222"/>
                <w:shd w:val="clear" w:color="auto" w:fill="FFFFFF"/>
              </w:rPr>
              <w:t>於[齊件</w:t>
            </w:r>
            <w:proofErr w:type="gramStart"/>
            <w:r w:rsidRPr="00E7707E">
              <w:rPr>
                <w:rFonts w:ascii="標楷體" w:eastAsia="標楷體" w:hAnsi="標楷體" w:hint="eastAsia"/>
                <w:color w:val="222222"/>
                <w:shd w:val="clear" w:color="auto" w:fill="FFFFFF"/>
              </w:rPr>
              <w:t>訖</w:t>
            </w:r>
            <w:proofErr w:type="gramEnd"/>
            <w:r w:rsidRPr="00E7707E">
              <w:rPr>
                <w:rFonts w:ascii="標楷體" w:eastAsia="標楷體" w:hAnsi="標楷體" w:hint="eastAsia"/>
                <w:color w:val="222222"/>
                <w:shd w:val="clear" w:color="auto" w:fill="FFFFFF"/>
              </w:rPr>
              <w:t>日]到期前3工作日開始,顯示於該使用者"處理清單"中</w:t>
            </w:r>
          </w:p>
        </w:tc>
      </w:tr>
      <w:tr w:rsidR="0052478C" w:rsidRPr="00230A94" w14:paraId="44FE649B" w14:textId="77777777" w:rsidTr="00AD64DC">
        <w:trPr>
          <w:trHeight w:val="278"/>
        </w:trPr>
        <w:tc>
          <w:tcPr>
            <w:tcW w:w="1548" w:type="dxa"/>
            <w:tcBorders>
              <w:top w:val="single" w:sz="8" w:space="0" w:color="000000"/>
              <w:bottom w:val="single" w:sz="8" w:space="0" w:color="000000"/>
              <w:right w:val="single" w:sz="8" w:space="0" w:color="000000"/>
            </w:tcBorders>
            <w:shd w:val="clear" w:color="auto" w:fill="F3F3F3"/>
          </w:tcPr>
          <w:p w14:paraId="08FA67BA" w14:textId="77777777" w:rsidR="0052478C" w:rsidRPr="00230A94" w:rsidRDefault="0052478C" w:rsidP="00AD64DC">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6A1042" w14:textId="77777777" w:rsidR="0052478C" w:rsidRPr="00230A94" w:rsidRDefault="0052478C" w:rsidP="00AD64DC">
            <w:pPr>
              <w:rPr>
                <w:rFonts w:ascii="標楷體" w:eastAsia="標楷體" w:hAnsi="標楷體"/>
              </w:rPr>
            </w:pPr>
          </w:p>
        </w:tc>
      </w:tr>
    </w:tbl>
    <w:p w14:paraId="6E6663B9" w14:textId="77777777" w:rsidR="0052478C" w:rsidRPr="00230A94" w:rsidRDefault="0052478C" w:rsidP="0052478C">
      <w:pPr>
        <w:ind w:left="1440"/>
        <w:rPr>
          <w:rFonts w:ascii="標楷體" w:eastAsia="標楷體" w:hAnsi="標楷體"/>
        </w:rPr>
      </w:pPr>
    </w:p>
    <w:p w14:paraId="690CB31B" w14:textId="77777777" w:rsidR="0052478C" w:rsidRPr="00230A94" w:rsidRDefault="0052478C" w:rsidP="00907DEF">
      <w:pPr>
        <w:pStyle w:val="a"/>
        <w:numPr>
          <w:ilvl w:val="0"/>
          <w:numId w:val="50"/>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2478C" w:rsidRPr="00230A94" w14:paraId="0A352CE9" w14:textId="77777777" w:rsidTr="00AD64DC">
        <w:tc>
          <w:tcPr>
            <w:tcW w:w="851" w:type="dxa"/>
            <w:shd w:val="clear" w:color="auto" w:fill="D9D9D9"/>
          </w:tcPr>
          <w:p w14:paraId="273FF93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5C49584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04CB66D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說明</w:t>
            </w:r>
          </w:p>
        </w:tc>
      </w:tr>
      <w:tr w:rsidR="0052478C" w:rsidRPr="00230A94" w14:paraId="777F4C1A" w14:textId="77777777" w:rsidTr="00AD64DC">
        <w:tc>
          <w:tcPr>
            <w:tcW w:w="851" w:type="dxa"/>
            <w:shd w:val="clear" w:color="auto" w:fill="auto"/>
          </w:tcPr>
          <w:p w14:paraId="3508A23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2743DAF8" w14:textId="77777777" w:rsidR="0052478C" w:rsidRPr="00230A94" w:rsidRDefault="0052478C" w:rsidP="00AD64DC">
            <w:pPr>
              <w:rPr>
                <w:rFonts w:ascii="標楷體" w:eastAsia="標楷體" w:hAnsi="標楷體"/>
              </w:rPr>
            </w:pPr>
            <w:proofErr w:type="spellStart"/>
            <w:r w:rsidRPr="00230A94">
              <w:rPr>
                <w:rFonts w:ascii="標楷體" w:eastAsia="標楷體" w:hAnsi="標楷體"/>
              </w:rPr>
              <w:t>LoanNotYet</w:t>
            </w:r>
            <w:proofErr w:type="spellEnd"/>
          </w:p>
        </w:tc>
        <w:tc>
          <w:tcPr>
            <w:tcW w:w="3828" w:type="dxa"/>
            <w:shd w:val="clear" w:color="auto" w:fill="auto"/>
          </w:tcPr>
          <w:p w14:paraId="71341E67"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
        </w:tc>
      </w:tr>
      <w:tr w:rsidR="0052478C" w:rsidRPr="00230A94" w14:paraId="7A97C0AE" w14:textId="77777777" w:rsidTr="00AD64DC">
        <w:tc>
          <w:tcPr>
            <w:tcW w:w="851" w:type="dxa"/>
            <w:shd w:val="clear" w:color="auto" w:fill="auto"/>
          </w:tcPr>
          <w:p w14:paraId="699776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72B7A1AC" w14:textId="77777777" w:rsidR="0052478C" w:rsidRPr="00230A94" w:rsidRDefault="0052478C" w:rsidP="00AD64DC">
            <w:pPr>
              <w:rPr>
                <w:rFonts w:ascii="標楷體" w:eastAsia="標楷體" w:hAnsi="標楷體"/>
              </w:rPr>
            </w:pPr>
            <w:proofErr w:type="spellStart"/>
            <w:r w:rsidRPr="00230A94">
              <w:rPr>
                <w:rFonts w:ascii="標楷體" w:eastAsia="標楷體" w:hAnsi="標楷體"/>
              </w:rPr>
              <w:t>CustMain</w:t>
            </w:r>
            <w:proofErr w:type="spellEnd"/>
          </w:p>
        </w:tc>
        <w:tc>
          <w:tcPr>
            <w:tcW w:w="3828" w:type="dxa"/>
            <w:shd w:val="clear" w:color="auto" w:fill="auto"/>
          </w:tcPr>
          <w:p w14:paraId="09C235D4" w14:textId="77777777" w:rsidR="0052478C" w:rsidRPr="00230A94" w:rsidRDefault="0052478C" w:rsidP="00AD64DC">
            <w:pPr>
              <w:rPr>
                <w:rFonts w:ascii="標楷體" w:eastAsia="標楷體" w:hAnsi="標楷體"/>
              </w:rPr>
            </w:pPr>
            <w:r w:rsidRPr="00230A94">
              <w:rPr>
                <w:rFonts w:ascii="標楷體" w:eastAsia="標楷體" w:hAnsi="標楷體" w:hint="eastAsia"/>
              </w:rPr>
              <w:t>客戶資料主檔</w:t>
            </w:r>
          </w:p>
        </w:tc>
      </w:tr>
      <w:tr w:rsidR="0052478C" w:rsidRPr="00230A94" w14:paraId="597207C5" w14:textId="77777777" w:rsidTr="00AD64DC">
        <w:tc>
          <w:tcPr>
            <w:tcW w:w="851" w:type="dxa"/>
            <w:shd w:val="clear" w:color="auto" w:fill="auto"/>
          </w:tcPr>
          <w:p w14:paraId="2AC7DC0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5050EC75" w14:textId="77777777" w:rsidR="0052478C" w:rsidRPr="00230A94" w:rsidRDefault="0052478C" w:rsidP="00AD64DC">
            <w:pPr>
              <w:rPr>
                <w:rFonts w:ascii="標楷體" w:eastAsia="標楷體" w:hAnsi="標楷體"/>
              </w:rPr>
            </w:pPr>
            <w:proofErr w:type="spellStart"/>
            <w:r w:rsidRPr="00230A94">
              <w:rPr>
                <w:rFonts w:ascii="標楷體" w:eastAsia="標楷體" w:hAnsi="標楷體"/>
              </w:rPr>
              <w:t>FacMain</w:t>
            </w:r>
            <w:proofErr w:type="spellEnd"/>
          </w:p>
        </w:tc>
        <w:tc>
          <w:tcPr>
            <w:tcW w:w="3828" w:type="dxa"/>
            <w:shd w:val="clear" w:color="auto" w:fill="auto"/>
          </w:tcPr>
          <w:p w14:paraId="4B8C1E45" w14:textId="77777777" w:rsidR="0052478C" w:rsidRPr="00230A94" w:rsidRDefault="0052478C" w:rsidP="00AD64DC">
            <w:pPr>
              <w:rPr>
                <w:rFonts w:ascii="標楷體" w:eastAsia="標楷體" w:hAnsi="標楷體"/>
              </w:rPr>
            </w:pPr>
            <w:r w:rsidRPr="00230A94">
              <w:rPr>
                <w:rFonts w:ascii="標楷體" w:eastAsia="標楷體" w:hAnsi="標楷體" w:hint="eastAsia"/>
              </w:rPr>
              <w:t>額度主檔</w:t>
            </w:r>
          </w:p>
        </w:tc>
      </w:tr>
      <w:tr w:rsidR="0052478C" w:rsidRPr="00230A94" w14:paraId="63C66991" w14:textId="77777777" w:rsidTr="00AD64DC">
        <w:tc>
          <w:tcPr>
            <w:tcW w:w="851" w:type="dxa"/>
            <w:shd w:val="clear" w:color="auto" w:fill="auto"/>
          </w:tcPr>
          <w:p w14:paraId="06A0EE15"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6DA431D" w14:textId="77777777" w:rsidR="0052478C" w:rsidRPr="00230A94" w:rsidRDefault="0052478C" w:rsidP="00AD64DC">
            <w:pPr>
              <w:rPr>
                <w:rFonts w:ascii="標楷體" w:eastAsia="標楷體" w:hAnsi="標楷體"/>
              </w:rPr>
            </w:pPr>
            <w:proofErr w:type="spellStart"/>
            <w:r w:rsidRPr="00230A94">
              <w:rPr>
                <w:rFonts w:ascii="標楷體" w:eastAsia="標楷體" w:hAnsi="標楷體"/>
              </w:rPr>
              <w:t>LoanBorMain</w:t>
            </w:r>
            <w:proofErr w:type="spellEnd"/>
          </w:p>
        </w:tc>
        <w:tc>
          <w:tcPr>
            <w:tcW w:w="3828" w:type="dxa"/>
            <w:shd w:val="clear" w:color="auto" w:fill="auto"/>
          </w:tcPr>
          <w:p w14:paraId="5E4DA52C" w14:textId="77777777" w:rsidR="0052478C" w:rsidRPr="00230A94" w:rsidRDefault="0052478C" w:rsidP="00AD64DC">
            <w:pPr>
              <w:rPr>
                <w:rFonts w:ascii="標楷體" w:eastAsia="標楷體" w:hAnsi="標楷體"/>
              </w:rPr>
            </w:pPr>
            <w:r w:rsidRPr="00230A94">
              <w:rPr>
                <w:rFonts w:ascii="標楷體" w:eastAsia="標楷體" w:hAnsi="標楷體" w:hint="eastAsia"/>
              </w:rPr>
              <w:t>放款主檔</w:t>
            </w:r>
          </w:p>
        </w:tc>
      </w:tr>
      <w:tr w:rsidR="0052478C" w:rsidRPr="00230A94" w14:paraId="4779992B" w14:textId="77777777" w:rsidTr="00AD64DC">
        <w:tc>
          <w:tcPr>
            <w:tcW w:w="851" w:type="dxa"/>
            <w:shd w:val="clear" w:color="auto" w:fill="auto"/>
          </w:tcPr>
          <w:p w14:paraId="4DCCBEAF"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42BC25B4" w14:textId="77777777" w:rsidR="0052478C" w:rsidRPr="00230A94" w:rsidRDefault="0052478C" w:rsidP="00AD64DC">
            <w:pPr>
              <w:rPr>
                <w:rFonts w:ascii="標楷體" w:eastAsia="標楷體" w:hAnsi="標楷體"/>
              </w:rPr>
            </w:pPr>
            <w:proofErr w:type="spellStart"/>
            <w:r w:rsidRPr="00230A94">
              <w:rPr>
                <w:rFonts w:ascii="標楷體" w:eastAsia="標楷體" w:hAnsi="標楷體" w:cs="ZapfDingbats"/>
                <w:color w:val="1D2228"/>
                <w:shd w:val="clear" w:color="auto" w:fill="FFFFFF"/>
              </w:rPr>
              <w:t>CdLoanNotYet</w:t>
            </w:r>
            <w:proofErr w:type="spellEnd"/>
          </w:p>
        </w:tc>
        <w:tc>
          <w:tcPr>
            <w:tcW w:w="3828" w:type="dxa"/>
            <w:shd w:val="clear" w:color="auto" w:fill="auto"/>
          </w:tcPr>
          <w:p w14:paraId="46FF33F8"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
        </w:tc>
      </w:tr>
    </w:tbl>
    <w:p w14:paraId="1EF5EBED" w14:textId="77777777" w:rsidR="0052478C" w:rsidRPr="00230A94" w:rsidRDefault="0052478C" w:rsidP="0052478C">
      <w:pPr>
        <w:pStyle w:val="a"/>
        <w:numPr>
          <w:ilvl w:val="0"/>
          <w:numId w:val="0"/>
        </w:numPr>
        <w:ind w:left="1614" w:hanging="480"/>
      </w:pPr>
    </w:p>
    <w:p w14:paraId="5B68ACC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新增</w:t>
      </w:r>
    </w:p>
    <w:p w14:paraId="59B830CB" w14:textId="77777777" w:rsidR="0052478C" w:rsidRPr="00230A94" w:rsidRDefault="0052478C" w:rsidP="007A605F">
      <w:pPr>
        <w:pStyle w:val="a"/>
        <w:numPr>
          <w:ilvl w:val="0"/>
          <w:numId w:val="0"/>
        </w:numPr>
        <w:ind w:left="1134"/>
      </w:pPr>
    </w:p>
    <w:p w14:paraId="0A34BCEF" w14:textId="60915B8D" w:rsidR="0052478C" w:rsidRPr="00230A94" w:rsidRDefault="00C207E5" w:rsidP="0052478C">
      <w:pPr>
        <w:rPr>
          <w:rFonts w:ascii="標楷體" w:eastAsia="標楷體" w:hAnsi="標楷體"/>
        </w:rPr>
      </w:pPr>
      <w:r w:rsidRPr="00C207E5">
        <w:rPr>
          <w:rFonts w:ascii="標楷體" w:eastAsia="標楷體" w:hAnsi="標楷體"/>
          <w:noProof/>
        </w:rPr>
        <w:drawing>
          <wp:inline distT="0" distB="0" distL="0" distR="0" wp14:anchorId="43721154" wp14:editId="5F6C908D">
            <wp:extent cx="6479540" cy="2357755"/>
            <wp:effectExtent l="0" t="0" r="0" b="444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357755"/>
                    </a:xfrm>
                    <a:prstGeom prst="rect">
                      <a:avLst/>
                    </a:prstGeom>
                  </pic:spPr>
                </pic:pic>
              </a:graphicData>
            </a:graphic>
          </wp:inline>
        </w:drawing>
      </w:r>
    </w:p>
    <w:p w14:paraId="2440C07E" w14:textId="77777777" w:rsidR="0052478C" w:rsidRPr="00230A94" w:rsidRDefault="0052478C" w:rsidP="0052478C">
      <w:pPr>
        <w:rPr>
          <w:rFonts w:ascii="標楷體" w:eastAsia="標楷體" w:hAnsi="標楷體"/>
        </w:rPr>
      </w:pPr>
    </w:p>
    <w:p w14:paraId="632566EE"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新增</w:t>
      </w:r>
    </w:p>
    <w:p w14:paraId="2CEAAB67"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014C8F2E" w14:textId="77777777" w:rsidTr="00AD64DC">
        <w:tc>
          <w:tcPr>
            <w:tcW w:w="851" w:type="dxa"/>
            <w:shd w:val="clear" w:color="auto" w:fill="D9D9D9"/>
          </w:tcPr>
          <w:p w14:paraId="41BE5A52"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3E9BD5B4"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B623307"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1101D966" w14:textId="77777777" w:rsidTr="00AD64DC">
        <w:tc>
          <w:tcPr>
            <w:tcW w:w="851" w:type="dxa"/>
            <w:shd w:val="clear" w:color="auto" w:fill="auto"/>
          </w:tcPr>
          <w:p w14:paraId="711D8018"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13C8154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7DE41947"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32AAC19D"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5BD27196" w14:textId="77777777" w:rsidR="0052478C" w:rsidRPr="00230A94" w:rsidRDefault="0052478C" w:rsidP="00AD64DC">
            <w:pPr>
              <w:rPr>
                <w:rFonts w:ascii="標楷體" w:eastAsia="標楷體" w:hAnsi="標楷體"/>
              </w:rPr>
            </w:pPr>
            <w:r w:rsidRPr="00230A94">
              <w:rPr>
                <w:rFonts w:ascii="標楷體" w:eastAsia="標楷體" w:hAnsi="標楷體" w:hint="eastAsia"/>
              </w:rPr>
              <w:t>2.檢核[</w:t>
            </w:r>
            <w:r w:rsidR="00F65781">
              <w:rPr>
                <w:rFonts w:ascii="標楷體" w:eastAsia="標楷體" w:hAnsi="標楷體" w:hint="eastAsia"/>
              </w:rPr>
              <w:t>借戶戶號</w:t>
            </w:r>
            <w:r w:rsidRPr="00230A94">
              <w:rPr>
                <w:rFonts w:ascii="標楷體" w:eastAsia="標楷體" w:hAnsi="標楷體" w:hint="eastAsia"/>
              </w:rPr>
              <w:t>]，[額度編號]，[</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是否存在於[未</w:t>
            </w:r>
          </w:p>
          <w:p w14:paraId="335C6142" w14:textId="77777777" w:rsidR="0052478C" w:rsidRPr="00230A94" w:rsidRDefault="0052478C" w:rsidP="00AD64DC">
            <w:pPr>
              <w:rPr>
                <w:rFonts w:ascii="標楷體" w:eastAsia="標楷體" w:hAnsi="標楷體"/>
              </w:rPr>
            </w:pPr>
            <w:r w:rsidRPr="00230A94">
              <w:rPr>
                <w:rFonts w:ascii="標楷體" w:eastAsia="標楷體" w:hAnsi="標楷體" w:hint="eastAsia"/>
              </w:rPr>
              <w:t xml:space="preserve">  </w:t>
            </w:r>
            <w:proofErr w:type="gramStart"/>
            <w:r w:rsidRPr="00230A94">
              <w:rPr>
                <w:rFonts w:ascii="標楷體" w:eastAsia="標楷體" w:hAnsi="標楷體" w:hint="eastAsia"/>
              </w:rPr>
              <w:t>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7A0BEBAD" w14:textId="77777777" w:rsidR="0052478C" w:rsidRPr="007A605F" w:rsidRDefault="0052478C" w:rsidP="00AD64DC">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365D4FB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新增失敗時顯示錯誤訊息</w:t>
            </w:r>
          </w:p>
          <w:p w14:paraId="34C83A0F"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006820BA"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35BC39C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4.新增[</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tc>
      </w:tr>
      <w:tr w:rsidR="0052478C" w:rsidRPr="00230A94" w14:paraId="7D6BB39F" w14:textId="77777777" w:rsidTr="00AD64DC">
        <w:tc>
          <w:tcPr>
            <w:tcW w:w="851" w:type="dxa"/>
            <w:shd w:val="clear" w:color="auto" w:fill="auto"/>
          </w:tcPr>
          <w:p w14:paraId="0EFDC5D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389BB44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485EF1B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52478C" w:rsidRPr="00230A94" w14:paraId="25245F9A" w14:textId="77777777" w:rsidTr="00AD64DC">
        <w:tc>
          <w:tcPr>
            <w:tcW w:w="851" w:type="dxa"/>
            <w:shd w:val="clear" w:color="auto" w:fill="auto"/>
          </w:tcPr>
          <w:p w14:paraId="27D6D92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78560A94"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17E0C64E"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7F74526F" w14:textId="77777777" w:rsidR="0052478C" w:rsidRPr="00230A94" w:rsidRDefault="0052478C" w:rsidP="0052478C">
      <w:pPr>
        <w:rPr>
          <w:rFonts w:ascii="標楷體" w:eastAsia="標楷體" w:hAnsi="標楷體"/>
        </w:rPr>
      </w:pPr>
    </w:p>
    <w:p w14:paraId="2C8B7512" w14:textId="77777777" w:rsidR="0052478C" w:rsidRPr="00230A94" w:rsidRDefault="0052478C" w:rsidP="0052478C">
      <w:pPr>
        <w:rPr>
          <w:rFonts w:ascii="標楷體" w:eastAsia="標楷體" w:hAnsi="標楷體"/>
        </w:rPr>
      </w:pPr>
    </w:p>
    <w:p w14:paraId="7D16FA0B" w14:textId="77777777" w:rsidR="0052478C" w:rsidRPr="00230A94" w:rsidRDefault="0052478C" w:rsidP="0052478C">
      <w:pPr>
        <w:rPr>
          <w:rFonts w:ascii="標楷體" w:eastAsia="標楷體" w:hAnsi="標楷體"/>
        </w:rPr>
      </w:pPr>
    </w:p>
    <w:p w14:paraId="75837546" w14:textId="77777777" w:rsidR="0052478C" w:rsidRPr="00230A94" w:rsidRDefault="0052478C" w:rsidP="00907DEF">
      <w:pPr>
        <w:pStyle w:val="a"/>
        <w:numPr>
          <w:ilvl w:val="0"/>
          <w:numId w:val="51"/>
        </w:numPr>
      </w:pPr>
      <w:r w:rsidRPr="00230A94">
        <w:t>輸入畫面資料說明</w:t>
      </w:r>
      <w:r w:rsidRPr="00230A94">
        <w:rPr>
          <w:rFonts w:hint="eastAsia"/>
          <w:lang w:eastAsia="zh-TW"/>
        </w:rPr>
        <w:t>-新增</w:t>
      </w:r>
    </w:p>
    <w:p w14:paraId="4F36F33E" w14:textId="77777777" w:rsidR="0052478C" w:rsidRPr="00230A94" w:rsidRDefault="0052478C" w:rsidP="007A605F">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52478C" w:rsidRPr="00230A94" w14:paraId="5449C692" w14:textId="77777777" w:rsidTr="00AD64DC">
        <w:trPr>
          <w:trHeight w:val="388"/>
          <w:tblHeader/>
          <w:jc w:val="center"/>
        </w:trPr>
        <w:tc>
          <w:tcPr>
            <w:tcW w:w="696" w:type="dxa"/>
            <w:vMerge w:val="restart"/>
            <w:shd w:val="clear" w:color="auto" w:fill="D9D9D9"/>
          </w:tcPr>
          <w:p w14:paraId="0A1E7242"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4D12148F"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49AB8FD6"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55B9CF12"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6D1A0CAD" w14:textId="77777777" w:rsidTr="00AD64DC">
        <w:trPr>
          <w:trHeight w:val="244"/>
          <w:tblHeader/>
          <w:jc w:val="center"/>
        </w:trPr>
        <w:tc>
          <w:tcPr>
            <w:tcW w:w="696" w:type="dxa"/>
            <w:vMerge/>
            <w:shd w:val="clear" w:color="auto" w:fill="D9D9D9"/>
          </w:tcPr>
          <w:p w14:paraId="2D53B17F" w14:textId="77777777" w:rsidR="0052478C" w:rsidRPr="00230A94" w:rsidRDefault="0052478C" w:rsidP="00AD64DC">
            <w:pPr>
              <w:rPr>
                <w:rFonts w:ascii="標楷體" w:eastAsia="標楷體" w:hAnsi="標楷體"/>
              </w:rPr>
            </w:pPr>
          </w:p>
        </w:tc>
        <w:tc>
          <w:tcPr>
            <w:tcW w:w="1551" w:type="dxa"/>
            <w:vMerge/>
            <w:shd w:val="clear" w:color="auto" w:fill="D9D9D9"/>
          </w:tcPr>
          <w:p w14:paraId="7ECD2289" w14:textId="77777777" w:rsidR="0052478C" w:rsidRPr="00230A94" w:rsidRDefault="0052478C" w:rsidP="00AD64DC">
            <w:pPr>
              <w:rPr>
                <w:rFonts w:ascii="標楷體" w:eastAsia="標楷體" w:hAnsi="標楷體"/>
              </w:rPr>
            </w:pPr>
          </w:p>
        </w:tc>
        <w:tc>
          <w:tcPr>
            <w:tcW w:w="816" w:type="dxa"/>
            <w:shd w:val="clear" w:color="auto" w:fill="D9D9D9"/>
          </w:tcPr>
          <w:p w14:paraId="1EB2D3F6"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4D7A5750"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697474D2"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33B2978C" w14:textId="77777777" w:rsidR="0052478C" w:rsidRPr="00230A94" w:rsidRDefault="0052478C" w:rsidP="00AD64DC">
            <w:pPr>
              <w:rPr>
                <w:rFonts w:ascii="標楷體" w:eastAsia="標楷體" w:hAnsi="標楷體"/>
              </w:rPr>
            </w:pPr>
            <w:proofErr w:type="gramStart"/>
            <w:r w:rsidRPr="00230A94">
              <w:rPr>
                <w:rFonts w:ascii="標楷體" w:eastAsia="標楷體" w:hAnsi="標楷體"/>
              </w:rPr>
              <w:t>必填</w:t>
            </w:r>
            <w:proofErr w:type="gramEnd"/>
          </w:p>
        </w:tc>
        <w:tc>
          <w:tcPr>
            <w:tcW w:w="696" w:type="dxa"/>
            <w:shd w:val="clear" w:color="auto" w:fill="D9D9D9"/>
          </w:tcPr>
          <w:p w14:paraId="656CA7FB"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14752506" w14:textId="77777777" w:rsidR="0052478C" w:rsidRPr="00230A94" w:rsidRDefault="0052478C" w:rsidP="00AD64DC">
            <w:pPr>
              <w:rPr>
                <w:rFonts w:ascii="標楷體" w:eastAsia="標楷體" w:hAnsi="標楷體"/>
              </w:rPr>
            </w:pPr>
          </w:p>
        </w:tc>
      </w:tr>
      <w:tr w:rsidR="0052478C" w:rsidRPr="00230A94" w14:paraId="589F8677" w14:textId="77777777" w:rsidTr="00AD64DC">
        <w:trPr>
          <w:trHeight w:val="244"/>
          <w:jc w:val="center"/>
        </w:trPr>
        <w:tc>
          <w:tcPr>
            <w:tcW w:w="696" w:type="dxa"/>
          </w:tcPr>
          <w:p w14:paraId="1B653D37"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551" w:type="dxa"/>
          </w:tcPr>
          <w:p w14:paraId="15EA1DE8"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816" w:type="dxa"/>
          </w:tcPr>
          <w:p w14:paraId="518A063A" w14:textId="77777777" w:rsidR="0052478C" w:rsidRPr="00230A94" w:rsidRDefault="0052478C" w:rsidP="00AD64DC">
            <w:pPr>
              <w:rPr>
                <w:rFonts w:ascii="標楷體" w:eastAsia="標楷體" w:hAnsi="標楷體"/>
              </w:rPr>
            </w:pPr>
          </w:p>
        </w:tc>
        <w:tc>
          <w:tcPr>
            <w:tcW w:w="1187" w:type="dxa"/>
          </w:tcPr>
          <w:p w14:paraId="371DBAB5" w14:textId="77777777" w:rsidR="0052478C" w:rsidRPr="00230A94" w:rsidRDefault="0052478C" w:rsidP="00AD64DC">
            <w:pPr>
              <w:rPr>
                <w:rFonts w:ascii="標楷體" w:eastAsia="標楷體" w:hAnsi="標楷體"/>
              </w:rPr>
            </w:pPr>
            <w:r w:rsidRPr="00230A94">
              <w:rPr>
                <w:rFonts w:ascii="標楷體" w:eastAsia="標楷體" w:hAnsi="標楷體" w:hint="eastAsia"/>
                <w:lang w:eastAsia="zh-HK"/>
              </w:rPr>
              <w:t>新增</w:t>
            </w:r>
          </w:p>
        </w:tc>
        <w:tc>
          <w:tcPr>
            <w:tcW w:w="1083" w:type="dxa"/>
          </w:tcPr>
          <w:p w14:paraId="0A909137" w14:textId="77777777" w:rsidR="0052478C" w:rsidRPr="00230A94" w:rsidRDefault="0052478C" w:rsidP="00AD64DC">
            <w:pPr>
              <w:rPr>
                <w:rFonts w:ascii="標楷體" w:eastAsia="標楷體" w:hAnsi="標楷體"/>
              </w:rPr>
            </w:pPr>
          </w:p>
        </w:tc>
        <w:tc>
          <w:tcPr>
            <w:tcW w:w="675" w:type="dxa"/>
          </w:tcPr>
          <w:p w14:paraId="671FAE30" w14:textId="77777777" w:rsidR="0052478C" w:rsidRPr="00230A94" w:rsidRDefault="0052478C" w:rsidP="00AD64DC">
            <w:pPr>
              <w:rPr>
                <w:rFonts w:ascii="標楷體" w:eastAsia="標楷體" w:hAnsi="標楷體"/>
              </w:rPr>
            </w:pPr>
          </w:p>
        </w:tc>
        <w:tc>
          <w:tcPr>
            <w:tcW w:w="696" w:type="dxa"/>
          </w:tcPr>
          <w:p w14:paraId="456A6504"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1DB234C7" w14:textId="77777777" w:rsidR="0052478C" w:rsidRPr="00230A94" w:rsidRDefault="0052478C" w:rsidP="00AD64DC">
            <w:pPr>
              <w:rPr>
                <w:rFonts w:ascii="標楷體" w:eastAsia="標楷體" w:hAnsi="標楷體"/>
              </w:rPr>
            </w:pPr>
          </w:p>
        </w:tc>
      </w:tr>
      <w:tr w:rsidR="0052478C" w:rsidRPr="00230A94" w14:paraId="0A146A90" w14:textId="77777777" w:rsidTr="00AD64DC">
        <w:trPr>
          <w:trHeight w:val="244"/>
          <w:jc w:val="center"/>
        </w:trPr>
        <w:tc>
          <w:tcPr>
            <w:tcW w:w="696" w:type="dxa"/>
          </w:tcPr>
          <w:p w14:paraId="7AF66AB4"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551" w:type="dxa"/>
          </w:tcPr>
          <w:p w14:paraId="5A6875AC"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816" w:type="dxa"/>
          </w:tcPr>
          <w:p w14:paraId="7477321B" w14:textId="77777777" w:rsidR="0052478C" w:rsidRPr="00230A94" w:rsidRDefault="0052478C" w:rsidP="00AD64DC">
            <w:pPr>
              <w:rPr>
                <w:rFonts w:ascii="標楷體" w:eastAsia="標楷體" w:hAnsi="標楷體"/>
              </w:rPr>
            </w:pPr>
          </w:p>
        </w:tc>
        <w:tc>
          <w:tcPr>
            <w:tcW w:w="1187" w:type="dxa"/>
          </w:tcPr>
          <w:p w14:paraId="1BCA21DC"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481A5B4" w14:textId="77777777" w:rsidR="0052478C" w:rsidRPr="00230A94" w:rsidRDefault="0052478C" w:rsidP="00AD64DC">
            <w:pPr>
              <w:rPr>
                <w:rFonts w:ascii="標楷體" w:eastAsia="標楷體" w:hAnsi="標楷體"/>
              </w:rPr>
            </w:pPr>
          </w:p>
        </w:tc>
        <w:tc>
          <w:tcPr>
            <w:tcW w:w="675" w:type="dxa"/>
          </w:tcPr>
          <w:p w14:paraId="6CBEA761" w14:textId="77777777" w:rsidR="0052478C" w:rsidRPr="00230A94" w:rsidRDefault="0052478C" w:rsidP="00AD64DC">
            <w:pPr>
              <w:rPr>
                <w:rFonts w:ascii="標楷體" w:eastAsia="標楷體" w:hAnsi="標楷體"/>
              </w:rPr>
            </w:pPr>
          </w:p>
        </w:tc>
        <w:tc>
          <w:tcPr>
            <w:tcW w:w="696" w:type="dxa"/>
          </w:tcPr>
          <w:p w14:paraId="69282EE5"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529" w:type="dxa"/>
          </w:tcPr>
          <w:p w14:paraId="459BEE5E"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10C347CA" w14:textId="77777777" w:rsidTr="00AD64DC">
        <w:trPr>
          <w:trHeight w:val="244"/>
          <w:jc w:val="center"/>
        </w:trPr>
        <w:tc>
          <w:tcPr>
            <w:tcW w:w="696" w:type="dxa"/>
          </w:tcPr>
          <w:p w14:paraId="4C48C4B1"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551" w:type="dxa"/>
          </w:tcPr>
          <w:p w14:paraId="1EAEA4DA"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816" w:type="dxa"/>
          </w:tcPr>
          <w:p w14:paraId="2CF6FDE9"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7" w:type="dxa"/>
          </w:tcPr>
          <w:p w14:paraId="1A77AEC3" w14:textId="77777777" w:rsidR="0052478C" w:rsidRPr="00230A94" w:rsidRDefault="0052478C" w:rsidP="00AD64DC">
            <w:pPr>
              <w:rPr>
                <w:rFonts w:ascii="標楷體" w:eastAsia="標楷體" w:hAnsi="標楷體"/>
              </w:rPr>
            </w:pPr>
          </w:p>
        </w:tc>
        <w:tc>
          <w:tcPr>
            <w:tcW w:w="1083" w:type="dxa"/>
          </w:tcPr>
          <w:p w14:paraId="7C781D84" w14:textId="77777777" w:rsidR="0052478C" w:rsidRPr="00230A94" w:rsidRDefault="0052478C" w:rsidP="00AD64DC">
            <w:pPr>
              <w:rPr>
                <w:rFonts w:ascii="標楷體" w:eastAsia="標楷體" w:hAnsi="標楷體"/>
              </w:rPr>
            </w:pPr>
          </w:p>
        </w:tc>
        <w:tc>
          <w:tcPr>
            <w:tcW w:w="675" w:type="dxa"/>
          </w:tcPr>
          <w:p w14:paraId="27115760"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5F51D29E"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6109E1F2" w14:textId="77777777" w:rsidR="0052478C" w:rsidRPr="00230A94" w:rsidRDefault="0052478C" w:rsidP="00AD64DC">
            <w:pPr>
              <w:rPr>
                <w:rFonts w:ascii="標楷體" w:eastAsia="標楷體" w:hAnsi="標楷體"/>
              </w:rPr>
            </w:pPr>
            <w:r w:rsidRPr="00230A94">
              <w:rPr>
                <w:rFonts w:ascii="標楷體" w:eastAsia="標楷體" w:hAnsi="標楷體" w:hint="eastAsia"/>
              </w:rPr>
              <w:t>1.限輸入數字，檢核條件:</w:t>
            </w:r>
          </w:p>
          <w:p w14:paraId="532DE5FE" w14:textId="77777777" w:rsidR="0052478C" w:rsidRPr="00230A94" w:rsidRDefault="0052478C" w:rsidP="00AD64DC">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22DD1C63" w14:textId="77777777" w:rsidR="0052478C" w:rsidRPr="00230A94" w:rsidRDefault="0052478C" w:rsidP="00AD64DC">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w:t>
            </w:r>
            <w:r w:rsidR="00F65781">
              <w:rPr>
                <w:rFonts w:ascii="標楷體" w:eastAsia="標楷體" w:hAnsi="標楷體" w:hint="eastAsia"/>
              </w:rPr>
              <w:t>借戶戶號</w:t>
            </w:r>
            <w:r w:rsidRPr="00230A94">
              <w:rPr>
                <w:rFonts w:ascii="標楷體" w:eastAsia="標楷體" w:hAnsi="標楷體" w:hint="eastAsia"/>
              </w:rPr>
              <w:t>],是否存在於[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1796D703"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52478C" w:rsidRPr="00230A94" w14:paraId="33A49BCF" w14:textId="77777777" w:rsidTr="00AD64DC">
        <w:trPr>
          <w:trHeight w:val="244"/>
          <w:jc w:val="center"/>
        </w:trPr>
        <w:tc>
          <w:tcPr>
            <w:tcW w:w="696" w:type="dxa"/>
          </w:tcPr>
          <w:p w14:paraId="2EA5BE9D" w14:textId="77777777" w:rsidR="0052478C" w:rsidRPr="00230A94" w:rsidRDefault="0052478C" w:rsidP="00AD64DC">
            <w:pPr>
              <w:rPr>
                <w:rFonts w:ascii="標楷體" w:eastAsia="標楷體" w:hAnsi="標楷體"/>
              </w:rPr>
            </w:pPr>
          </w:p>
        </w:tc>
        <w:tc>
          <w:tcPr>
            <w:tcW w:w="1551" w:type="dxa"/>
          </w:tcPr>
          <w:p w14:paraId="278E69A6" w14:textId="77777777" w:rsidR="0052478C" w:rsidRPr="00230A94" w:rsidRDefault="0052478C" w:rsidP="00AD64DC">
            <w:pPr>
              <w:rPr>
                <w:rFonts w:ascii="標楷體" w:eastAsia="標楷體" w:hAnsi="標楷體"/>
              </w:rPr>
            </w:pPr>
            <w:r w:rsidRPr="00230A94">
              <w:rPr>
                <w:rFonts w:ascii="標楷體" w:eastAsia="標楷體" w:hAnsi="標楷體" w:hint="eastAsia"/>
              </w:rPr>
              <w:t>額度資料查詢</w:t>
            </w:r>
          </w:p>
        </w:tc>
        <w:tc>
          <w:tcPr>
            <w:tcW w:w="816" w:type="dxa"/>
          </w:tcPr>
          <w:p w14:paraId="1D77CC44"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7" w:type="dxa"/>
          </w:tcPr>
          <w:p w14:paraId="17E400B5" w14:textId="77777777" w:rsidR="0052478C" w:rsidRPr="00230A94" w:rsidRDefault="0052478C" w:rsidP="00AD64DC">
            <w:pPr>
              <w:rPr>
                <w:rFonts w:ascii="標楷體" w:eastAsia="標楷體" w:hAnsi="標楷體"/>
              </w:rPr>
            </w:pPr>
          </w:p>
        </w:tc>
        <w:tc>
          <w:tcPr>
            <w:tcW w:w="1083" w:type="dxa"/>
          </w:tcPr>
          <w:p w14:paraId="20FBD57B" w14:textId="77777777" w:rsidR="0052478C" w:rsidRPr="00230A94" w:rsidRDefault="0052478C" w:rsidP="00AD64DC">
            <w:pPr>
              <w:rPr>
                <w:rFonts w:ascii="標楷體" w:eastAsia="標楷體" w:hAnsi="標楷體"/>
              </w:rPr>
            </w:pPr>
          </w:p>
        </w:tc>
        <w:tc>
          <w:tcPr>
            <w:tcW w:w="675" w:type="dxa"/>
          </w:tcPr>
          <w:p w14:paraId="78398C39" w14:textId="77777777" w:rsidR="0052478C" w:rsidRPr="00230A94" w:rsidRDefault="0052478C" w:rsidP="00AD64DC">
            <w:pPr>
              <w:rPr>
                <w:rFonts w:ascii="標楷體" w:eastAsia="標楷體" w:hAnsi="標楷體"/>
              </w:rPr>
            </w:pPr>
          </w:p>
        </w:tc>
        <w:tc>
          <w:tcPr>
            <w:tcW w:w="696" w:type="dxa"/>
          </w:tcPr>
          <w:p w14:paraId="52C55DEB" w14:textId="77777777" w:rsidR="0052478C" w:rsidRPr="00230A94" w:rsidRDefault="0052478C" w:rsidP="00AD64DC">
            <w:pPr>
              <w:rPr>
                <w:rFonts w:ascii="標楷體" w:eastAsia="標楷體" w:hAnsi="標楷體"/>
              </w:rPr>
            </w:pPr>
          </w:p>
        </w:tc>
        <w:tc>
          <w:tcPr>
            <w:tcW w:w="3529" w:type="dxa"/>
          </w:tcPr>
          <w:p w14:paraId="78B0D9E8" w14:textId="77777777" w:rsidR="0052478C" w:rsidRPr="00230A94" w:rsidRDefault="0052478C" w:rsidP="00AD64DC">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sidR="00F65781">
              <w:rPr>
                <w:rFonts w:ascii="標楷體" w:eastAsia="標楷體" w:hAnsi="標楷體" w:hint="eastAsia"/>
              </w:rPr>
              <w:t>借戶戶號</w:t>
            </w:r>
            <w:r w:rsidRPr="00230A94">
              <w:rPr>
                <w:rFonts w:ascii="標楷體" w:eastAsia="標楷體" w:hAnsi="標楷體" w:hint="eastAsia"/>
              </w:rPr>
              <w:t>]與[額度編號]回來</w:t>
            </w:r>
          </w:p>
        </w:tc>
      </w:tr>
      <w:tr w:rsidR="0052478C" w:rsidRPr="00230A94" w14:paraId="03ACBCBB" w14:textId="77777777" w:rsidTr="00AD64DC">
        <w:trPr>
          <w:trHeight w:val="244"/>
          <w:jc w:val="center"/>
        </w:trPr>
        <w:tc>
          <w:tcPr>
            <w:tcW w:w="696" w:type="dxa"/>
          </w:tcPr>
          <w:p w14:paraId="4CFA17DC"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551" w:type="dxa"/>
          </w:tcPr>
          <w:p w14:paraId="31722D96"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816" w:type="dxa"/>
          </w:tcPr>
          <w:p w14:paraId="044BA518" w14:textId="77777777" w:rsidR="0052478C" w:rsidRPr="00230A94" w:rsidRDefault="0052478C" w:rsidP="00AD64DC">
            <w:pPr>
              <w:rPr>
                <w:rFonts w:ascii="標楷體" w:eastAsia="標楷體" w:hAnsi="標楷體"/>
              </w:rPr>
            </w:pPr>
            <w:r w:rsidRPr="00230A94">
              <w:rPr>
                <w:rFonts w:ascii="標楷體" w:eastAsia="標楷體" w:hAnsi="標楷體" w:hint="eastAsia"/>
              </w:rPr>
              <w:t>10</w:t>
            </w:r>
          </w:p>
        </w:tc>
        <w:tc>
          <w:tcPr>
            <w:tcW w:w="1187" w:type="dxa"/>
          </w:tcPr>
          <w:p w14:paraId="650935C6" w14:textId="77777777" w:rsidR="0052478C" w:rsidRPr="00230A94" w:rsidRDefault="0052478C" w:rsidP="00AD64DC">
            <w:pPr>
              <w:rPr>
                <w:rFonts w:ascii="標楷體" w:eastAsia="標楷體" w:hAnsi="標楷體"/>
              </w:rPr>
            </w:pPr>
          </w:p>
        </w:tc>
        <w:tc>
          <w:tcPr>
            <w:tcW w:w="1083" w:type="dxa"/>
          </w:tcPr>
          <w:p w14:paraId="2D60E5A4" w14:textId="77777777" w:rsidR="0052478C" w:rsidRPr="00230A94" w:rsidRDefault="0052478C" w:rsidP="00AD64DC">
            <w:pPr>
              <w:rPr>
                <w:rFonts w:ascii="標楷體" w:eastAsia="標楷體" w:hAnsi="標楷體"/>
              </w:rPr>
            </w:pPr>
          </w:p>
        </w:tc>
        <w:tc>
          <w:tcPr>
            <w:tcW w:w="675" w:type="dxa"/>
          </w:tcPr>
          <w:p w14:paraId="79568FF4" w14:textId="77777777" w:rsidR="0052478C" w:rsidRPr="00230A94" w:rsidRDefault="0052478C" w:rsidP="00AD64DC">
            <w:pPr>
              <w:rPr>
                <w:rFonts w:ascii="標楷體" w:eastAsia="標楷體" w:hAnsi="標楷體"/>
              </w:rPr>
            </w:pPr>
          </w:p>
        </w:tc>
        <w:tc>
          <w:tcPr>
            <w:tcW w:w="696" w:type="dxa"/>
          </w:tcPr>
          <w:p w14:paraId="08DD798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338B1910"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w:t>
            </w:r>
            <w:r w:rsidR="00F65781">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proofErr w:type="spellStart"/>
            <w:r w:rsidRPr="00230A94">
              <w:rPr>
                <w:rFonts w:ascii="標楷體" w:eastAsia="標楷體" w:hAnsi="標楷體"/>
              </w:rPr>
              <w:t>CustMain</w:t>
            </w:r>
            <w:proofErr w:type="spellEnd"/>
            <w:r w:rsidRPr="00230A94">
              <w:rPr>
                <w:rFonts w:ascii="標楷體" w:eastAsia="標楷體" w:hAnsi="標楷體" w:hint="eastAsia"/>
              </w:rPr>
              <w:t>)]時帶出</w:t>
            </w:r>
          </w:p>
          <w:p w14:paraId="7A4D546C"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0B6C6314" w14:textId="77777777" w:rsidTr="00AD64DC">
        <w:trPr>
          <w:trHeight w:val="244"/>
          <w:jc w:val="center"/>
        </w:trPr>
        <w:tc>
          <w:tcPr>
            <w:tcW w:w="696" w:type="dxa"/>
          </w:tcPr>
          <w:p w14:paraId="14D1116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551" w:type="dxa"/>
          </w:tcPr>
          <w:p w14:paraId="33954A20"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816" w:type="dxa"/>
          </w:tcPr>
          <w:p w14:paraId="01497FD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87" w:type="dxa"/>
          </w:tcPr>
          <w:p w14:paraId="7BB97F17" w14:textId="77777777" w:rsidR="0052478C" w:rsidRPr="00230A94" w:rsidRDefault="0052478C" w:rsidP="00AD64DC">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164D9377" w14:textId="77777777" w:rsidR="0052478C" w:rsidRPr="00230A94" w:rsidRDefault="0052478C" w:rsidP="00AD64DC">
            <w:pPr>
              <w:rPr>
                <w:rFonts w:ascii="標楷體" w:eastAsia="標楷體" w:hAnsi="標楷體"/>
              </w:rPr>
            </w:pPr>
          </w:p>
        </w:tc>
        <w:tc>
          <w:tcPr>
            <w:tcW w:w="675" w:type="dxa"/>
          </w:tcPr>
          <w:p w14:paraId="391EEFDB" w14:textId="77777777" w:rsidR="0052478C" w:rsidRPr="00230A94" w:rsidRDefault="0052478C" w:rsidP="00AD64DC">
            <w:pPr>
              <w:rPr>
                <w:rFonts w:ascii="標楷體" w:eastAsia="標楷體" w:hAnsi="標楷體"/>
              </w:rPr>
            </w:pPr>
          </w:p>
        </w:tc>
        <w:tc>
          <w:tcPr>
            <w:tcW w:w="696" w:type="dxa"/>
          </w:tcPr>
          <w:p w14:paraId="72E4842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529" w:type="dxa"/>
          </w:tcPr>
          <w:p w14:paraId="43AF36C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proofErr w:type="spellStart"/>
            <w:r w:rsidRPr="00230A94">
              <w:rPr>
                <w:rFonts w:ascii="標楷體" w:eastAsia="標楷體" w:hAnsi="標楷體"/>
              </w:rPr>
              <w:t>FacMain</w:t>
            </w:r>
            <w:proofErr w:type="spellEnd"/>
            <w:r w:rsidRPr="00230A94">
              <w:rPr>
                <w:rFonts w:ascii="標楷體" w:eastAsia="標楷體" w:hAnsi="標楷體" w:hint="eastAsia"/>
              </w:rPr>
              <w:t>)]時帶出</w:t>
            </w:r>
          </w:p>
          <w:p w14:paraId="33D4F29E"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699CEF67" w14:textId="77777777" w:rsidTr="00AD64DC">
        <w:trPr>
          <w:trHeight w:val="244"/>
          <w:jc w:val="center"/>
        </w:trPr>
        <w:tc>
          <w:tcPr>
            <w:tcW w:w="696" w:type="dxa"/>
          </w:tcPr>
          <w:p w14:paraId="5821BB46"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551" w:type="dxa"/>
          </w:tcPr>
          <w:p w14:paraId="211A516F"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816" w:type="dxa"/>
          </w:tcPr>
          <w:p w14:paraId="09B2E37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87" w:type="dxa"/>
          </w:tcPr>
          <w:p w14:paraId="2ECD4BC3" w14:textId="77777777" w:rsidR="0052478C" w:rsidRPr="00230A94" w:rsidRDefault="0052478C" w:rsidP="00AD64DC">
            <w:pPr>
              <w:rPr>
                <w:rFonts w:ascii="標楷體" w:eastAsia="標楷體" w:hAnsi="標楷體"/>
              </w:rPr>
            </w:pPr>
          </w:p>
        </w:tc>
        <w:tc>
          <w:tcPr>
            <w:tcW w:w="1083" w:type="dxa"/>
          </w:tcPr>
          <w:p w14:paraId="14E0312A" w14:textId="77777777" w:rsidR="0052478C" w:rsidRPr="00230A94" w:rsidRDefault="0052478C" w:rsidP="00AD64DC">
            <w:pPr>
              <w:rPr>
                <w:rFonts w:ascii="標楷體" w:eastAsia="標楷體" w:hAnsi="標楷體"/>
              </w:rPr>
            </w:pPr>
          </w:p>
        </w:tc>
        <w:tc>
          <w:tcPr>
            <w:tcW w:w="675" w:type="dxa"/>
          </w:tcPr>
          <w:p w14:paraId="77CACA02"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39B49FF2"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6168CC1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0C69C17C" w14:textId="77777777" w:rsidR="0052478C" w:rsidRPr="00230A94" w:rsidRDefault="0052478C" w:rsidP="00AD64DC">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proofErr w:type="spellStart"/>
            <w:r w:rsidRPr="00230A94">
              <w:rPr>
                <w:rFonts w:ascii="標楷體" w:eastAsia="標楷體" w:hAnsi="標楷體"/>
              </w:rPr>
              <w:t>FacMain</w:t>
            </w:r>
            <w:proofErr w:type="spellEnd"/>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50305796"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52478C" w:rsidRPr="00560A19" w14:paraId="23A94970" w14:textId="77777777" w:rsidTr="00AD64DC">
        <w:trPr>
          <w:trHeight w:val="244"/>
          <w:jc w:val="center"/>
        </w:trPr>
        <w:tc>
          <w:tcPr>
            <w:tcW w:w="696" w:type="dxa"/>
          </w:tcPr>
          <w:p w14:paraId="4499416C" w14:textId="77777777" w:rsidR="0052478C" w:rsidRPr="00230A94" w:rsidRDefault="0052478C" w:rsidP="00AD64DC">
            <w:pPr>
              <w:rPr>
                <w:rFonts w:ascii="標楷體" w:eastAsia="標楷體" w:hAnsi="標楷體"/>
              </w:rPr>
            </w:pPr>
          </w:p>
        </w:tc>
        <w:tc>
          <w:tcPr>
            <w:tcW w:w="1551" w:type="dxa"/>
          </w:tcPr>
          <w:p w14:paraId="466FA181" w14:textId="77777777" w:rsidR="0052478C" w:rsidRPr="00230A94" w:rsidRDefault="0052478C" w:rsidP="00AD64DC">
            <w:pPr>
              <w:rPr>
                <w:rFonts w:ascii="標楷體" w:eastAsia="標楷體" w:hAnsi="標楷體"/>
              </w:rPr>
            </w:pPr>
            <w:r w:rsidRPr="00230A94">
              <w:rPr>
                <w:rFonts w:ascii="標楷體" w:eastAsia="標楷體" w:hAnsi="標楷體" w:hint="eastAsia"/>
              </w:rPr>
              <w:t>放款資料查詢</w:t>
            </w:r>
          </w:p>
        </w:tc>
        <w:tc>
          <w:tcPr>
            <w:tcW w:w="816" w:type="dxa"/>
          </w:tcPr>
          <w:p w14:paraId="4393A077" w14:textId="77777777" w:rsidR="0052478C" w:rsidRPr="00230A94" w:rsidRDefault="0052478C" w:rsidP="00AD64DC">
            <w:pPr>
              <w:rPr>
                <w:rFonts w:ascii="標楷體" w:eastAsia="標楷體" w:hAnsi="標楷體"/>
              </w:rPr>
            </w:pPr>
            <w:r w:rsidRPr="00230A94">
              <w:rPr>
                <w:rFonts w:ascii="標楷體" w:eastAsia="標楷體" w:hAnsi="標楷體" w:hint="eastAsia"/>
              </w:rPr>
              <w:t>按鈕</w:t>
            </w:r>
          </w:p>
        </w:tc>
        <w:tc>
          <w:tcPr>
            <w:tcW w:w="1187" w:type="dxa"/>
          </w:tcPr>
          <w:p w14:paraId="117FBD77" w14:textId="77777777" w:rsidR="0052478C" w:rsidRPr="00230A94" w:rsidRDefault="0052478C" w:rsidP="00AD64DC">
            <w:pPr>
              <w:rPr>
                <w:rFonts w:ascii="標楷體" w:eastAsia="標楷體" w:hAnsi="標楷體"/>
              </w:rPr>
            </w:pPr>
          </w:p>
        </w:tc>
        <w:tc>
          <w:tcPr>
            <w:tcW w:w="1083" w:type="dxa"/>
          </w:tcPr>
          <w:p w14:paraId="6C94359A" w14:textId="77777777" w:rsidR="0052478C" w:rsidRPr="00230A94" w:rsidRDefault="0052478C" w:rsidP="00AD64DC">
            <w:pPr>
              <w:rPr>
                <w:rFonts w:ascii="標楷體" w:eastAsia="標楷體" w:hAnsi="標楷體"/>
              </w:rPr>
            </w:pPr>
          </w:p>
        </w:tc>
        <w:tc>
          <w:tcPr>
            <w:tcW w:w="675" w:type="dxa"/>
          </w:tcPr>
          <w:p w14:paraId="0CD937B4" w14:textId="77777777" w:rsidR="0052478C" w:rsidRPr="00230A94" w:rsidRDefault="0052478C" w:rsidP="00AD64DC">
            <w:pPr>
              <w:rPr>
                <w:rFonts w:ascii="標楷體" w:eastAsia="標楷體" w:hAnsi="標楷體"/>
              </w:rPr>
            </w:pPr>
          </w:p>
        </w:tc>
        <w:tc>
          <w:tcPr>
            <w:tcW w:w="696" w:type="dxa"/>
          </w:tcPr>
          <w:p w14:paraId="043AB775" w14:textId="77777777" w:rsidR="0052478C" w:rsidRPr="00230A94" w:rsidRDefault="0052478C" w:rsidP="00AD64DC">
            <w:pPr>
              <w:rPr>
                <w:rFonts w:ascii="標楷體" w:eastAsia="標楷體" w:hAnsi="標楷體"/>
              </w:rPr>
            </w:pPr>
          </w:p>
        </w:tc>
        <w:tc>
          <w:tcPr>
            <w:tcW w:w="3529" w:type="dxa"/>
          </w:tcPr>
          <w:p w14:paraId="5B9CA66B"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52478C" w:rsidRPr="00230A94" w14:paraId="332917A2" w14:textId="77777777" w:rsidTr="00AD64DC">
        <w:trPr>
          <w:trHeight w:val="244"/>
          <w:jc w:val="center"/>
        </w:trPr>
        <w:tc>
          <w:tcPr>
            <w:tcW w:w="696" w:type="dxa"/>
          </w:tcPr>
          <w:p w14:paraId="30731D1D"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551" w:type="dxa"/>
          </w:tcPr>
          <w:p w14:paraId="4B30A9B1"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代碼</w:t>
            </w:r>
            <w:proofErr w:type="gramEnd"/>
          </w:p>
        </w:tc>
        <w:tc>
          <w:tcPr>
            <w:tcW w:w="816" w:type="dxa"/>
          </w:tcPr>
          <w:p w14:paraId="24EAC212" w14:textId="77777777" w:rsidR="0052478C" w:rsidRPr="00230A94" w:rsidRDefault="0052478C" w:rsidP="00AD64DC">
            <w:pPr>
              <w:rPr>
                <w:rFonts w:ascii="標楷體" w:eastAsia="標楷體" w:hAnsi="標楷體"/>
              </w:rPr>
            </w:pPr>
            <w:r w:rsidRPr="00230A94">
              <w:rPr>
                <w:rFonts w:ascii="標楷體" w:eastAsia="標楷體" w:hAnsi="標楷體" w:hint="eastAsia"/>
              </w:rPr>
              <w:t>2</w:t>
            </w:r>
          </w:p>
        </w:tc>
        <w:tc>
          <w:tcPr>
            <w:tcW w:w="1187" w:type="dxa"/>
          </w:tcPr>
          <w:p w14:paraId="5D23ED0D" w14:textId="524D5365" w:rsidR="0052478C" w:rsidRPr="00230A94" w:rsidRDefault="00395DFC" w:rsidP="00AD64DC">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4649F49F" w14:textId="77777777" w:rsidR="0052478C" w:rsidRPr="00230A94" w:rsidRDefault="0052478C" w:rsidP="00AD64DC">
            <w:pPr>
              <w:rPr>
                <w:rFonts w:ascii="標楷體" w:eastAsia="標楷體" w:hAnsi="標楷體"/>
              </w:rPr>
            </w:pPr>
            <w:r w:rsidRPr="00230A94">
              <w:rPr>
                <w:rFonts w:ascii="標楷體" w:eastAsia="標楷體" w:hAnsi="標楷體" w:hint="eastAsia"/>
              </w:rPr>
              <w:t>下拉式選單</w:t>
            </w:r>
          </w:p>
          <w:p w14:paraId="1E3A5CFE" w14:textId="77777777" w:rsidR="0052478C" w:rsidRPr="00230A94" w:rsidRDefault="0052478C" w:rsidP="00AD64DC">
            <w:pPr>
              <w:rPr>
                <w:rFonts w:ascii="標楷體" w:eastAsia="標楷體" w:hAnsi="標楷體"/>
              </w:rPr>
            </w:pPr>
            <w:r w:rsidRPr="00230A94">
              <w:rPr>
                <w:rFonts w:ascii="標楷體" w:eastAsia="標楷體" w:hAnsi="標楷體" w:hint="eastAsia"/>
              </w:rPr>
              <w:t>[</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的[</w:t>
            </w:r>
            <w:proofErr w:type="gramStart"/>
            <w:r w:rsidRPr="00230A94">
              <w:rPr>
                <w:rFonts w:ascii="標楷體" w:eastAsia="標楷體" w:hAnsi="標楷體" w:hint="eastAsia"/>
              </w:rPr>
              <w:t>未齊件代碼</w:t>
            </w:r>
            <w:proofErr w:type="gramEnd"/>
            <w:r w:rsidRPr="00230A94">
              <w:rPr>
                <w:rFonts w:ascii="標楷體" w:eastAsia="標楷體" w:hAnsi="標楷體"/>
              </w:rPr>
              <w:t>(</w:t>
            </w:r>
            <w:proofErr w:type="spellStart"/>
            <w:r w:rsidRPr="00230A94">
              <w:rPr>
                <w:rStyle w:val="a6"/>
                <w:rFonts w:ascii="標楷體" w:eastAsia="標楷體" w:hAnsi="標楷體"/>
                <w:b w:val="0"/>
              </w:rPr>
              <w:t>NotYetCode</w:t>
            </w:r>
            <w:proofErr w:type="spellEnd"/>
            <w:r w:rsidRPr="00230A94">
              <w:rPr>
                <w:rStyle w:val="a6"/>
                <w:rFonts w:ascii="標楷體" w:eastAsia="標楷體" w:hAnsi="標楷體"/>
                <w:b w:val="0"/>
              </w:rPr>
              <w:t>)]</w:t>
            </w:r>
            <w:r w:rsidRPr="00230A94">
              <w:rPr>
                <w:rFonts w:ascii="標楷體" w:eastAsia="標楷體" w:hAnsi="標楷體"/>
              </w:rPr>
              <w:t>]</w:t>
            </w:r>
            <w:r w:rsidRPr="00230A94">
              <w:rPr>
                <w:rFonts w:ascii="標楷體" w:eastAsia="標楷體" w:hAnsi="標楷體" w:hint="eastAsia"/>
              </w:rPr>
              <w:t xml:space="preserve"> +[</w:t>
            </w:r>
            <w:proofErr w:type="gramStart"/>
            <w:r w:rsidRPr="00230A94">
              <w:rPr>
                <w:rFonts w:ascii="標楷體" w:eastAsia="標楷體" w:hAnsi="標楷體" w:hint="eastAsia"/>
              </w:rPr>
              <w:t>未齊件說明</w:t>
            </w:r>
            <w:proofErr w:type="gramEnd"/>
          </w:p>
          <w:p w14:paraId="400E3EF6" w14:textId="77777777" w:rsidR="0052478C" w:rsidRPr="00230A94" w:rsidRDefault="0052478C" w:rsidP="00AD64DC">
            <w:pPr>
              <w:rPr>
                <w:rStyle w:val="a6"/>
                <w:rFonts w:ascii="標楷體" w:eastAsia="標楷體" w:hAnsi="標楷體"/>
                <w:b w:val="0"/>
              </w:rPr>
            </w:pPr>
            <w:r w:rsidRPr="00230A94">
              <w:rPr>
                <w:rFonts w:ascii="標楷體" w:eastAsia="標楷體" w:hAnsi="標楷體" w:hint="eastAsia"/>
              </w:rPr>
              <w:t>(</w:t>
            </w:r>
            <w:proofErr w:type="spellStart"/>
            <w:r w:rsidRPr="00230A94">
              <w:rPr>
                <w:rStyle w:val="a6"/>
                <w:rFonts w:ascii="標楷體" w:eastAsia="標楷體" w:hAnsi="標楷體"/>
                <w:b w:val="0"/>
              </w:rPr>
              <w:t>NotYetItem</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7D92302A" w14:textId="77777777" w:rsidR="0052478C" w:rsidRPr="00230A94" w:rsidRDefault="0052478C" w:rsidP="00AD64DC">
            <w:pPr>
              <w:rPr>
                <w:rFonts w:ascii="標楷體" w:eastAsia="標楷體" w:hAnsi="標楷體"/>
              </w:rPr>
            </w:pPr>
            <w:r w:rsidRPr="00230A94">
              <w:rPr>
                <w:rFonts w:ascii="標楷體" w:eastAsia="標楷體" w:hAnsi="標楷體" w:hint="eastAsia"/>
              </w:rPr>
              <w:t>V</w:t>
            </w:r>
          </w:p>
        </w:tc>
        <w:tc>
          <w:tcPr>
            <w:tcW w:w="696" w:type="dxa"/>
          </w:tcPr>
          <w:p w14:paraId="6C4EC26D" w14:textId="77777777" w:rsidR="0052478C" w:rsidRPr="00230A94" w:rsidRDefault="0052478C" w:rsidP="00AD64DC">
            <w:pPr>
              <w:rPr>
                <w:rFonts w:ascii="標楷體" w:eastAsia="標楷體" w:hAnsi="標楷體"/>
              </w:rPr>
            </w:pPr>
            <w:r w:rsidRPr="00230A94">
              <w:rPr>
                <w:rFonts w:ascii="標楷體" w:eastAsia="標楷體" w:hAnsi="標楷體" w:hint="eastAsia"/>
              </w:rPr>
              <w:t>W</w:t>
            </w:r>
          </w:p>
        </w:tc>
        <w:tc>
          <w:tcPr>
            <w:tcW w:w="3529" w:type="dxa"/>
          </w:tcPr>
          <w:p w14:paraId="2485C384"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00366CF1">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3AAA526E"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52478C" w:rsidRPr="00230A94" w14:paraId="1D8C1E41" w14:textId="77777777" w:rsidTr="00AD64DC">
        <w:trPr>
          <w:trHeight w:val="244"/>
          <w:jc w:val="center"/>
        </w:trPr>
        <w:tc>
          <w:tcPr>
            <w:tcW w:w="696" w:type="dxa"/>
          </w:tcPr>
          <w:p w14:paraId="4A7C7B3E" w14:textId="77777777" w:rsidR="0052478C" w:rsidRPr="00230A94" w:rsidRDefault="0052478C" w:rsidP="00AD64DC">
            <w:pPr>
              <w:rPr>
                <w:rFonts w:ascii="標楷體" w:eastAsia="標楷體" w:hAnsi="標楷體"/>
              </w:rPr>
            </w:pPr>
          </w:p>
        </w:tc>
        <w:tc>
          <w:tcPr>
            <w:tcW w:w="1551" w:type="dxa"/>
          </w:tcPr>
          <w:p w14:paraId="2490C7C0"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說明</w:t>
            </w:r>
            <w:proofErr w:type="gramEnd"/>
          </w:p>
        </w:tc>
        <w:tc>
          <w:tcPr>
            <w:tcW w:w="816" w:type="dxa"/>
          </w:tcPr>
          <w:p w14:paraId="614BDC80" w14:textId="77777777" w:rsidR="0052478C" w:rsidRPr="00230A94" w:rsidRDefault="0052478C" w:rsidP="00AD64DC">
            <w:pPr>
              <w:rPr>
                <w:rFonts w:ascii="標楷體" w:eastAsia="標楷體" w:hAnsi="標楷體"/>
              </w:rPr>
            </w:pPr>
          </w:p>
        </w:tc>
        <w:tc>
          <w:tcPr>
            <w:tcW w:w="1187" w:type="dxa"/>
          </w:tcPr>
          <w:p w14:paraId="36570CD7" w14:textId="77777777" w:rsidR="0052478C" w:rsidRPr="00230A94" w:rsidRDefault="0052478C" w:rsidP="00AD64DC">
            <w:pPr>
              <w:rPr>
                <w:rFonts w:ascii="標楷體" w:eastAsia="標楷體" w:hAnsi="標楷體"/>
              </w:rPr>
            </w:pPr>
          </w:p>
        </w:tc>
        <w:tc>
          <w:tcPr>
            <w:tcW w:w="1083" w:type="dxa"/>
          </w:tcPr>
          <w:p w14:paraId="449474FD" w14:textId="77777777" w:rsidR="0052478C" w:rsidRPr="00230A94" w:rsidRDefault="0052478C" w:rsidP="00AD64DC">
            <w:pPr>
              <w:rPr>
                <w:rFonts w:ascii="標楷體" w:eastAsia="標楷體" w:hAnsi="標楷體"/>
              </w:rPr>
            </w:pPr>
          </w:p>
        </w:tc>
        <w:tc>
          <w:tcPr>
            <w:tcW w:w="675" w:type="dxa"/>
          </w:tcPr>
          <w:p w14:paraId="0E58E26F" w14:textId="77777777" w:rsidR="0052478C" w:rsidRPr="00230A94" w:rsidRDefault="0052478C" w:rsidP="00AD64DC">
            <w:pPr>
              <w:rPr>
                <w:rFonts w:ascii="標楷體" w:eastAsia="標楷體" w:hAnsi="標楷體"/>
              </w:rPr>
            </w:pPr>
          </w:p>
        </w:tc>
        <w:tc>
          <w:tcPr>
            <w:tcW w:w="696" w:type="dxa"/>
          </w:tcPr>
          <w:p w14:paraId="02F36B9C"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529" w:type="dxa"/>
          </w:tcPr>
          <w:p w14:paraId="4F73E463" w14:textId="77777777" w:rsidR="0052478C" w:rsidRPr="00230A94" w:rsidRDefault="0052478C" w:rsidP="00AD64DC">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的</w:t>
            </w:r>
            <w:proofErr w:type="spellStart"/>
            <w:r w:rsidRPr="00230A94">
              <w:rPr>
                <w:rFonts w:ascii="標楷體" w:eastAsia="標楷體" w:hAnsi="標楷體"/>
              </w:rPr>
              <w:t>NotYetCode</w:t>
            </w:r>
            <w:proofErr w:type="spellEnd"/>
            <w:r w:rsidRPr="00230A94">
              <w:rPr>
                <w:rFonts w:ascii="標楷體" w:eastAsia="標楷體" w:hAnsi="標楷體" w:hint="eastAsia"/>
              </w:rPr>
              <w:t>自動帶出[未齊件說明]</w:t>
            </w:r>
          </w:p>
          <w:p w14:paraId="2C0D83F5" w14:textId="224A99E6"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2.</w:t>
            </w:r>
            <w:r w:rsidR="00441154">
              <w:rPr>
                <w:rFonts w:ascii="標楷體" w:eastAsia="標楷體" w:hAnsi="標楷體" w:hint="eastAsia"/>
              </w:rPr>
              <w:t>C</w:t>
            </w:r>
            <w:r w:rsidR="00441154">
              <w:rPr>
                <w:rFonts w:ascii="標楷體" w:eastAsia="標楷體" w:hAnsi="標楷體"/>
              </w:rPr>
              <w:t>d</w:t>
            </w:r>
            <w:r w:rsidR="00441154" w:rsidRPr="00230A94">
              <w:rPr>
                <w:rFonts w:ascii="標楷體" w:eastAsia="標楷體" w:hAnsi="標楷體"/>
              </w:rPr>
              <w:t>LoanNotYet</w:t>
            </w:r>
            <w:r w:rsidRPr="00230A94">
              <w:rPr>
                <w:rFonts w:ascii="標楷體" w:eastAsia="標楷體" w:hAnsi="標楷體"/>
              </w:rPr>
              <w:t>.NotYetItem</w:t>
            </w:r>
          </w:p>
        </w:tc>
      </w:tr>
      <w:tr w:rsidR="0052478C" w:rsidRPr="00230A94" w14:paraId="52DD52F0" w14:textId="77777777" w:rsidTr="00AD64DC">
        <w:trPr>
          <w:trHeight w:val="244"/>
          <w:jc w:val="center"/>
        </w:trPr>
        <w:tc>
          <w:tcPr>
            <w:tcW w:w="696" w:type="dxa"/>
          </w:tcPr>
          <w:p w14:paraId="23716BB2" w14:textId="77777777" w:rsidR="0052478C" w:rsidRPr="00230A94" w:rsidRDefault="0052478C" w:rsidP="00AD64DC">
            <w:pPr>
              <w:rPr>
                <w:rFonts w:ascii="標楷體" w:eastAsia="標楷體" w:hAnsi="標楷體"/>
              </w:rPr>
            </w:pPr>
            <w:r w:rsidRPr="00230A94">
              <w:rPr>
                <w:rFonts w:ascii="標楷體" w:eastAsia="標楷體" w:hAnsi="標楷體" w:hint="eastAsia"/>
              </w:rPr>
              <w:t>8</w:t>
            </w:r>
          </w:p>
        </w:tc>
        <w:tc>
          <w:tcPr>
            <w:tcW w:w="1551" w:type="dxa"/>
          </w:tcPr>
          <w:p w14:paraId="513D5B76"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齊件</w:t>
            </w:r>
            <w:r w:rsidR="00A6719E">
              <w:rPr>
                <w:rFonts w:ascii="標楷體" w:eastAsia="標楷體" w:hAnsi="標楷體" w:hint="eastAsia"/>
              </w:rPr>
              <w:t>迄</w:t>
            </w:r>
            <w:proofErr w:type="gramEnd"/>
            <w:r w:rsidR="00A6719E">
              <w:rPr>
                <w:rFonts w:ascii="標楷體" w:eastAsia="標楷體" w:hAnsi="標楷體" w:hint="eastAsia"/>
              </w:rPr>
              <w:t>日</w:t>
            </w:r>
          </w:p>
        </w:tc>
        <w:tc>
          <w:tcPr>
            <w:tcW w:w="816" w:type="dxa"/>
          </w:tcPr>
          <w:p w14:paraId="39EAA8DE" w14:textId="77777777" w:rsidR="0052478C" w:rsidRPr="00230A94" w:rsidRDefault="00A25F50" w:rsidP="00AD64DC">
            <w:pPr>
              <w:rPr>
                <w:rFonts w:ascii="標楷體" w:eastAsia="標楷體" w:hAnsi="標楷體"/>
              </w:rPr>
            </w:pPr>
            <w:r>
              <w:rPr>
                <w:rFonts w:ascii="標楷體" w:eastAsia="標楷體" w:hAnsi="標楷體" w:hint="eastAsia"/>
              </w:rPr>
              <w:t>7</w:t>
            </w:r>
          </w:p>
        </w:tc>
        <w:tc>
          <w:tcPr>
            <w:tcW w:w="1187" w:type="dxa"/>
          </w:tcPr>
          <w:p w14:paraId="7A5D0ECF" w14:textId="77777777" w:rsidR="0052478C" w:rsidRPr="00230A94" w:rsidRDefault="0052478C" w:rsidP="00AD64DC">
            <w:pPr>
              <w:rPr>
                <w:rFonts w:ascii="標楷體" w:eastAsia="標楷體" w:hAnsi="標楷體"/>
              </w:rPr>
            </w:pPr>
          </w:p>
        </w:tc>
        <w:tc>
          <w:tcPr>
            <w:tcW w:w="1083" w:type="dxa"/>
          </w:tcPr>
          <w:p w14:paraId="5F0E03F3" w14:textId="77777777" w:rsidR="0052478C" w:rsidRPr="00230A94" w:rsidRDefault="0052478C" w:rsidP="00AD64DC">
            <w:pPr>
              <w:rPr>
                <w:rFonts w:ascii="標楷體" w:eastAsia="標楷體" w:hAnsi="標楷體"/>
              </w:rPr>
            </w:pPr>
          </w:p>
        </w:tc>
        <w:tc>
          <w:tcPr>
            <w:tcW w:w="675" w:type="dxa"/>
          </w:tcPr>
          <w:p w14:paraId="37BA58B8" w14:textId="77777777" w:rsidR="0052478C" w:rsidRPr="00230A94" w:rsidRDefault="00A6719E" w:rsidP="00AD64DC">
            <w:pPr>
              <w:rPr>
                <w:rFonts w:ascii="標楷體" w:eastAsia="標楷體" w:hAnsi="標楷體"/>
              </w:rPr>
            </w:pPr>
            <w:r>
              <w:rPr>
                <w:rFonts w:ascii="標楷體" w:eastAsia="標楷體" w:hAnsi="標楷體" w:hint="eastAsia"/>
              </w:rPr>
              <w:t>V</w:t>
            </w:r>
          </w:p>
        </w:tc>
        <w:tc>
          <w:tcPr>
            <w:tcW w:w="696" w:type="dxa"/>
          </w:tcPr>
          <w:p w14:paraId="02EA63B6" w14:textId="77777777" w:rsidR="0052478C" w:rsidRPr="00230A94" w:rsidRDefault="00A6719E" w:rsidP="00AD64DC">
            <w:pPr>
              <w:rPr>
                <w:rFonts w:ascii="標楷體" w:eastAsia="標楷體" w:hAnsi="標楷體"/>
              </w:rPr>
            </w:pPr>
            <w:r>
              <w:rPr>
                <w:rFonts w:ascii="標楷體" w:eastAsia="標楷體" w:hAnsi="標楷體" w:hint="eastAsia"/>
              </w:rPr>
              <w:t>W</w:t>
            </w:r>
          </w:p>
        </w:tc>
        <w:tc>
          <w:tcPr>
            <w:tcW w:w="3529" w:type="dxa"/>
          </w:tcPr>
          <w:p w14:paraId="750000ED" w14:textId="77777777" w:rsidR="00A6719E" w:rsidRDefault="00A6719E" w:rsidP="00A6719E">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C306CB4" w14:textId="77777777" w:rsidR="0052478C" w:rsidRPr="00230A94" w:rsidRDefault="00A6719E" w:rsidP="00AD64DC">
            <w:pPr>
              <w:rPr>
                <w:rFonts w:ascii="標楷體" w:eastAsia="標楷體" w:hAnsi="標楷體" w:cs="Monotype Sorts"/>
                <w:spacing w:val="15"/>
                <w:kern w:val="0"/>
              </w:rPr>
            </w:pPr>
            <w:r>
              <w:rPr>
                <w:rFonts w:ascii="標楷體" w:eastAsia="標楷體" w:hAnsi="標楷體" w:hint="eastAsia"/>
              </w:rPr>
              <w:t>2</w:t>
            </w:r>
            <w:r w:rsidR="0052478C" w:rsidRPr="00230A94">
              <w:rPr>
                <w:rFonts w:ascii="標楷體" w:eastAsia="標楷體" w:hAnsi="標楷體" w:hint="eastAsia"/>
              </w:rPr>
              <w:t>.[</w:t>
            </w:r>
            <w:proofErr w:type="gramStart"/>
            <w:r w:rsidR="0052478C" w:rsidRPr="00230A94">
              <w:rPr>
                <w:rFonts w:ascii="標楷體" w:eastAsia="標楷體" w:hAnsi="標楷體" w:hint="eastAsia"/>
              </w:rPr>
              <w:t>齊件日期</w:t>
            </w:r>
            <w:proofErr w:type="gramEnd"/>
            <w:r w:rsidR="0052478C" w:rsidRPr="00230A94">
              <w:rPr>
                <w:rFonts w:ascii="標楷體" w:eastAsia="標楷體" w:hAnsi="標楷體" w:hint="eastAsia"/>
              </w:rPr>
              <w:t xml:space="preserve">]= </w:t>
            </w:r>
            <w:proofErr w:type="gramStart"/>
            <w:r w:rsidR="0052478C" w:rsidRPr="00230A94">
              <w:rPr>
                <w:rFonts w:ascii="標楷體" w:eastAsia="標楷體" w:hAnsi="標楷體" w:hint="eastAsia"/>
              </w:rPr>
              <w:t>首撥日</w:t>
            </w:r>
            <w:proofErr w:type="gramEnd"/>
            <w:r w:rsidR="0052478C" w:rsidRPr="00230A94">
              <w:rPr>
                <w:rFonts w:ascii="標楷體" w:eastAsia="標楷體" w:hAnsi="標楷體" w:hint="eastAsia"/>
              </w:rPr>
              <w:t xml:space="preserve"> + N日 (N為[</w:t>
            </w:r>
            <w:proofErr w:type="gramStart"/>
            <w:r w:rsidR="0052478C" w:rsidRPr="00230A94">
              <w:rPr>
                <w:rFonts w:ascii="標楷體" w:eastAsia="標楷體" w:hAnsi="標楷體" w:hint="eastAsia"/>
              </w:rPr>
              <w:t>未齊件代碼</w:t>
            </w:r>
            <w:proofErr w:type="gramEnd"/>
            <w:r w:rsidR="0052478C" w:rsidRPr="00230A94">
              <w:rPr>
                <w:rFonts w:ascii="標楷體" w:eastAsia="標楷體" w:hAnsi="標楷體" w:hint="eastAsia"/>
              </w:rPr>
              <w:t>]對應[</w:t>
            </w:r>
            <w:proofErr w:type="gramStart"/>
            <w:r w:rsidR="0052478C" w:rsidRPr="00230A94">
              <w:rPr>
                <w:rFonts w:ascii="標楷體" w:eastAsia="標楷體" w:hAnsi="標楷體" w:hint="eastAsia"/>
              </w:rPr>
              <w:t>未齊件代碼</w:t>
            </w:r>
            <w:proofErr w:type="gramEnd"/>
            <w:r w:rsidR="0052478C" w:rsidRPr="00230A94">
              <w:rPr>
                <w:rFonts w:ascii="標楷體" w:eastAsia="標楷體" w:hAnsi="標楷體" w:hint="eastAsia"/>
              </w:rPr>
              <w:t>檔(</w:t>
            </w:r>
            <w:proofErr w:type="spellStart"/>
            <w:r w:rsidR="0052478C" w:rsidRPr="00230A94">
              <w:rPr>
                <w:rFonts w:ascii="標楷體" w:eastAsia="標楷體" w:hAnsi="標楷體" w:cs="ZapfDingbats"/>
                <w:color w:val="1D2228"/>
                <w:shd w:val="clear" w:color="auto" w:fill="FFFFFF"/>
              </w:rPr>
              <w:t>CdLoanNotYet</w:t>
            </w:r>
            <w:proofErr w:type="spellEnd"/>
            <w:r w:rsidR="0052478C" w:rsidRPr="00230A94">
              <w:rPr>
                <w:rFonts w:ascii="標楷體" w:eastAsia="標楷體" w:hAnsi="標楷體" w:cs="ZapfDingbats" w:hint="eastAsia"/>
                <w:color w:val="1D2228"/>
                <w:shd w:val="clear" w:color="auto" w:fill="FFFFFF"/>
              </w:rPr>
              <w:t>)</w:t>
            </w:r>
            <w:r w:rsidR="0052478C" w:rsidRPr="00230A94">
              <w:rPr>
                <w:rFonts w:ascii="標楷體" w:eastAsia="標楷體" w:hAnsi="標楷體" w:hint="eastAsia"/>
              </w:rPr>
              <w:t>]自動帶出</w:t>
            </w:r>
            <w:r w:rsidR="0052478C" w:rsidRPr="00230A94">
              <w:rPr>
                <w:rFonts w:ascii="標楷體" w:eastAsia="標楷體" w:hAnsi="標楷體"/>
              </w:rPr>
              <w:t>[</w:t>
            </w:r>
            <w:proofErr w:type="gramStart"/>
            <w:r w:rsidR="0052478C" w:rsidRPr="00230A94">
              <w:rPr>
                <w:rFonts w:ascii="標楷體" w:eastAsia="標楷體" w:hAnsi="標楷體" w:hint="eastAsia"/>
              </w:rPr>
              <w:t>齊件日期</w:t>
            </w:r>
            <w:proofErr w:type="gramEnd"/>
            <w:r w:rsidR="0052478C" w:rsidRPr="00230A94">
              <w:rPr>
                <w:rFonts w:ascii="標楷體" w:eastAsia="標楷體" w:hAnsi="標楷體" w:hint="eastAsia"/>
              </w:rPr>
              <w:t>計算日</w:t>
            </w:r>
            <w:r w:rsidR="0052478C" w:rsidRPr="00230A94">
              <w:rPr>
                <w:rFonts w:ascii="標楷體" w:eastAsia="標楷體" w:hAnsi="標楷體"/>
              </w:rPr>
              <w:t>(</w:t>
            </w:r>
            <w:proofErr w:type="spellStart"/>
            <w:r w:rsidR="0052478C" w:rsidRPr="00230A94">
              <w:rPr>
                <w:rFonts w:ascii="標楷體" w:eastAsia="標楷體" w:hAnsi="標楷體"/>
              </w:rPr>
              <w:t>YetDays</w:t>
            </w:r>
            <w:proofErr w:type="spellEnd"/>
            <w:r w:rsidR="0052478C" w:rsidRPr="00230A94">
              <w:rPr>
                <w:rFonts w:ascii="標楷體" w:eastAsia="標楷體" w:hAnsi="標楷體"/>
              </w:rPr>
              <w:t>)])</w:t>
            </w:r>
          </w:p>
          <w:p w14:paraId="08C6EF77" w14:textId="77777777" w:rsidR="0052478C" w:rsidRPr="00230A94" w:rsidRDefault="00A6719E" w:rsidP="00AD64DC">
            <w:pPr>
              <w:snapToGrid w:val="0"/>
              <w:ind w:left="238" w:hangingChars="99" w:hanging="238"/>
              <w:rPr>
                <w:rFonts w:ascii="標楷體" w:eastAsia="標楷體" w:hAnsi="標楷體"/>
              </w:rPr>
            </w:pPr>
            <w:r>
              <w:rPr>
                <w:rFonts w:ascii="標楷體" w:eastAsia="標楷體" w:hAnsi="標楷體" w:hint="eastAsia"/>
              </w:rPr>
              <w:t>3</w:t>
            </w:r>
            <w:r w:rsidR="0052478C" w:rsidRPr="00230A94">
              <w:rPr>
                <w:rFonts w:ascii="標楷體" w:eastAsia="標楷體" w:hAnsi="標楷體" w:hint="eastAsia"/>
              </w:rPr>
              <w:t>.</w:t>
            </w:r>
            <w:r w:rsidR="0052478C" w:rsidRPr="00230A94">
              <w:rPr>
                <w:rFonts w:ascii="標楷體" w:eastAsia="標楷體" w:hAnsi="標楷體"/>
              </w:rPr>
              <w:t>LoanNotYet.YetDate</w:t>
            </w:r>
          </w:p>
        </w:tc>
      </w:tr>
      <w:tr w:rsidR="0052478C" w:rsidRPr="00230A94" w14:paraId="74478F2B" w14:textId="77777777" w:rsidTr="00AD64DC">
        <w:trPr>
          <w:trHeight w:val="244"/>
          <w:jc w:val="center"/>
        </w:trPr>
        <w:tc>
          <w:tcPr>
            <w:tcW w:w="696" w:type="dxa"/>
          </w:tcPr>
          <w:p w14:paraId="0FC3AF8F" w14:textId="77777777" w:rsidR="0052478C" w:rsidRPr="00230A94" w:rsidRDefault="0052478C" w:rsidP="00AD64DC">
            <w:pPr>
              <w:rPr>
                <w:rFonts w:ascii="標楷體" w:eastAsia="標楷體" w:hAnsi="標楷體"/>
              </w:rPr>
            </w:pPr>
            <w:r w:rsidRPr="00230A94">
              <w:rPr>
                <w:rFonts w:ascii="標楷體" w:eastAsia="標楷體" w:hAnsi="標楷體" w:hint="eastAsia"/>
              </w:rPr>
              <w:t>9</w:t>
            </w:r>
          </w:p>
        </w:tc>
        <w:tc>
          <w:tcPr>
            <w:tcW w:w="1551" w:type="dxa"/>
          </w:tcPr>
          <w:p w14:paraId="6132C9C7" w14:textId="77777777" w:rsidR="0052478C" w:rsidRPr="00230A94" w:rsidRDefault="0052478C" w:rsidP="00AD64DC">
            <w:pPr>
              <w:rPr>
                <w:rFonts w:ascii="標楷體" w:eastAsia="標楷體" w:hAnsi="標楷體"/>
              </w:rPr>
            </w:pPr>
            <w:r w:rsidRPr="00230A94">
              <w:rPr>
                <w:rFonts w:ascii="標楷體" w:eastAsia="標楷體" w:hAnsi="標楷體" w:hint="eastAsia"/>
              </w:rPr>
              <w:t>銷號日期</w:t>
            </w:r>
          </w:p>
        </w:tc>
        <w:tc>
          <w:tcPr>
            <w:tcW w:w="816" w:type="dxa"/>
          </w:tcPr>
          <w:p w14:paraId="7473C669" w14:textId="22C2DA65" w:rsidR="0052478C" w:rsidRPr="00230A94" w:rsidRDefault="0052478C" w:rsidP="00AD64DC">
            <w:pPr>
              <w:rPr>
                <w:rFonts w:ascii="標楷體" w:eastAsia="標楷體" w:hAnsi="標楷體"/>
              </w:rPr>
            </w:pPr>
          </w:p>
        </w:tc>
        <w:tc>
          <w:tcPr>
            <w:tcW w:w="1187" w:type="dxa"/>
          </w:tcPr>
          <w:p w14:paraId="188F924C" w14:textId="77777777" w:rsidR="0052478C" w:rsidRPr="00230A94" w:rsidRDefault="0052478C" w:rsidP="00AD64DC">
            <w:pPr>
              <w:rPr>
                <w:rFonts w:ascii="標楷體" w:eastAsia="標楷體" w:hAnsi="標楷體"/>
              </w:rPr>
            </w:pPr>
          </w:p>
        </w:tc>
        <w:tc>
          <w:tcPr>
            <w:tcW w:w="1083" w:type="dxa"/>
          </w:tcPr>
          <w:p w14:paraId="56EC33AB" w14:textId="77777777" w:rsidR="0052478C" w:rsidRPr="00230A94" w:rsidRDefault="0052478C" w:rsidP="00AD64DC">
            <w:pPr>
              <w:rPr>
                <w:rFonts w:ascii="標楷體" w:eastAsia="標楷體" w:hAnsi="標楷體"/>
              </w:rPr>
            </w:pPr>
          </w:p>
        </w:tc>
        <w:tc>
          <w:tcPr>
            <w:tcW w:w="675" w:type="dxa"/>
          </w:tcPr>
          <w:p w14:paraId="3E86FA97" w14:textId="77777777" w:rsidR="0052478C" w:rsidRPr="00230A94" w:rsidRDefault="0052478C" w:rsidP="00AD64DC">
            <w:pPr>
              <w:rPr>
                <w:rFonts w:ascii="標楷體" w:eastAsia="標楷體" w:hAnsi="標楷體"/>
              </w:rPr>
            </w:pPr>
          </w:p>
        </w:tc>
        <w:tc>
          <w:tcPr>
            <w:tcW w:w="696" w:type="dxa"/>
          </w:tcPr>
          <w:p w14:paraId="5B485A08" w14:textId="5FAA77DB" w:rsidR="0052478C" w:rsidRPr="00230A94" w:rsidRDefault="00C207E5" w:rsidP="00AD64DC">
            <w:pPr>
              <w:rPr>
                <w:rFonts w:ascii="標楷體" w:eastAsia="標楷體" w:hAnsi="標楷體"/>
              </w:rPr>
            </w:pPr>
            <w:r>
              <w:rPr>
                <w:rFonts w:ascii="標楷體" w:eastAsia="標楷體" w:hAnsi="標楷體" w:hint="eastAsia"/>
              </w:rPr>
              <w:t>R</w:t>
            </w:r>
          </w:p>
        </w:tc>
        <w:tc>
          <w:tcPr>
            <w:tcW w:w="3529" w:type="dxa"/>
          </w:tcPr>
          <w:p w14:paraId="41FBCF2B" w14:textId="29A7362D" w:rsidR="0052478C" w:rsidRPr="00230A94" w:rsidRDefault="0052478C" w:rsidP="00C207E5">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A6719E" w:rsidRPr="00230A94" w14:paraId="4C70967A" w14:textId="77777777" w:rsidTr="00A25F50">
        <w:trPr>
          <w:trHeight w:val="244"/>
          <w:jc w:val="center"/>
        </w:trPr>
        <w:tc>
          <w:tcPr>
            <w:tcW w:w="696" w:type="dxa"/>
          </w:tcPr>
          <w:p w14:paraId="784C60B3" w14:textId="77777777" w:rsidR="00A6719E" w:rsidRPr="00230A94" w:rsidRDefault="00A6719E" w:rsidP="00AD64DC">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2526AB70" w14:textId="77777777" w:rsidR="00A6719E" w:rsidRPr="00230A94" w:rsidRDefault="00A6719E" w:rsidP="00AD64DC">
            <w:pPr>
              <w:rPr>
                <w:rFonts w:ascii="標楷體" w:eastAsia="標楷體" w:hAnsi="標楷體"/>
              </w:rPr>
            </w:pPr>
            <w:r>
              <w:rPr>
                <w:rFonts w:ascii="標楷體" w:eastAsia="標楷體" w:hAnsi="標楷體" w:hint="eastAsia"/>
              </w:rPr>
              <w:t>備註</w:t>
            </w:r>
          </w:p>
        </w:tc>
        <w:tc>
          <w:tcPr>
            <w:tcW w:w="816" w:type="dxa"/>
          </w:tcPr>
          <w:p w14:paraId="578BBDA1" w14:textId="77777777" w:rsidR="00A6719E" w:rsidRPr="00230A94" w:rsidRDefault="00A6719E" w:rsidP="00AD64DC">
            <w:pPr>
              <w:rPr>
                <w:rFonts w:ascii="標楷體" w:eastAsia="標楷體" w:hAnsi="標楷體"/>
              </w:rPr>
            </w:pPr>
            <w:r>
              <w:rPr>
                <w:rFonts w:ascii="標楷體" w:eastAsia="標楷體" w:hAnsi="標楷體" w:hint="eastAsia"/>
              </w:rPr>
              <w:t>80</w:t>
            </w:r>
          </w:p>
        </w:tc>
        <w:tc>
          <w:tcPr>
            <w:tcW w:w="1187" w:type="dxa"/>
          </w:tcPr>
          <w:p w14:paraId="26F6B071" w14:textId="77777777" w:rsidR="00A6719E" w:rsidRPr="00230A94" w:rsidRDefault="00A6719E" w:rsidP="00AD64DC">
            <w:pPr>
              <w:rPr>
                <w:rFonts w:ascii="標楷體" w:eastAsia="標楷體" w:hAnsi="標楷體"/>
              </w:rPr>
            </w:pPr>
          </w:p>
        </w:tc>
        <w:tc>
          <w:tcPr>
            <w:tcW w:w="1083" w:type="dxa"/>
          </w:tcPr>
          <w:p w14:paraId="60DBA88E" w14:textId="77777777" w:rsidR="00A6719E" w:rsidRPr="00230A94" w:rsidRDefault="00A6719E" w:rsidP="00AD64DC">
            <w:pPr>
              <w:rPr>
                <w:rFonts w:ascii="標楷體" w:eastAsia="標楷體" w:hAnsi="標楷體"/>
              </w:rPr>
            </w:pPr>
          </w:p>
        </w:tc>
        <w:tc>
          <w:tcPr>
            <w:tcW w:w="675" w:type="dxa"/>
          </w:tcPr>
          <w:p w14:paraId="65DE30B1" w14:textId="77777777" w:rsidR="00A6719E" w:rsidRPr="00230A94" w:rsidRDefault="00A6719E" w:rsidP="00AD64DC">
            <w:pPr>
              <w:rPr>
                <w:rFonts w:ascii="標楷體" w:eastAsia="標楷體" w:hAnsi="標楷體"/>
              </w:rPr>
            </w:pPr>
          </w:p>
        </w:tc>
        <w:tc>
          <w:tcPr>
            <w:tcW w:w="696" w:type="dxa"/>
          </w:tcPr>
          <w:p w14:paraId="17FEDFBA" w14:textId="77777777" w:rsidR="00A6719E" w:rsidRPr="00230A94" w:rsidRDefault="00A6719E" w:rsidP="00AD64DC">
            <w:pPr>
              <w:rPr>
                <w:rFonts w:ascii="標楷體" w:eastAsia="標楷體" w:hAnsi="標楷體"/>
              </w:rPr>
            </w:pPr>
            <w:r>
              <w:rPr>
                <w:rFonts w:ascii="標楷體" w:eastAsia="標楷體" w:hAnsi="標楷體" w:hint="eastAsia"/>
              </w:rPr>
              <w:t>W</w:t>
            </w:r>
          </w:p>
        </w:tc>
        <w:tc>
          <w:tcPr>
            <w:tcW w:w="3529" w:type="dxa"/>
            <w:shd w:val="clear" w:color="auto" w:fill="auto"/>
          </w:tcPr>
          <w:p w14:paraId="27D9ABDA" w14:textId="77777777" w:rsidR="00A6719E" w:rsidRPr="00A25F50" w:rsidRDefault="00A6719E" w:rsidP="00A25F50">
            <w:pPr>
              <w:rPr>
                <w:rFonts w:ascii="標楷體" w:eastAsia="標楷體" w:hAnsi="標楷體"/>
              </w:rPr>
            </w:pPr>
            <w:r w:rsidRPr="00A25F50">
              <w:rPr>
                <w:rFonts w:ascii="標楷體" w:eastAsia="標楷體" w:hAnsi="標楷體" w:hint="eastAsia"/>
              </w:rPr>
              <w:t>1.限輸入文數字</w:t>
            </w:r>
          </w:p>
          <w:p w14:paraId="64A29665" w14:textId="77777777" w:rsidR="00A25F50" w:rsidRPr="00230A94" w:rsidRDefault="00A25F50" w:rsidP="00A25F50">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649B4D8" w14:textId="77777777" w:rsidR="0052478C" w:rsidRPr="00230A94" w:rsidRDefault="0052478C" w:rsidP="0052478C">
      <w:pPr>
        <w:tabs>
          <w:tab w:val="left" w:pos="788"/>
        </w:tabs>
        <w:rPr>
          <w:rFonts w:ascii="標楷體" w:eastAsia="標楷體" w:hAnsi="標楷體"/>
        </w:rPr>
      </w:pPr>
    </w:p>
    <w:p w14:paraId="24AB72E0" w14:textId="77777777" w:rsidR="0052478C" w:rsidRPr="00230A94" w:rsidRDefault="0052478C" w:rsidP="0052478C">
      <w:pPr>
        <w:tabs>
          <w:tab w:val="left" w:pos="788"/>
        </w:tabs>
        <w:rPr>
          <w:rFonts w:ascii="標楷體" w:eastAsia="標楷體" w:hAnsi="標楷體"/>
        </w:rPr>
      </w:pPr>
    </w:p>
    <w:p w14:paraId="6062BBE3"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修改</w:t>
      </w:r>
    </w:p>
    <w:p w14:paraId="46CEDC5D" w14:textId="77777777" w:rsidR="0052478C" w:rsidRPr="00230A94" w:rsidRDefault="0052478C" w:rsidP="007A605F">
      <w:pPr>
        <w:pStyle w:val="a"/>
        <w:numPr>
          <w:ilvl w:val="0"/>
          <w:numId w:val="0"/>
        </w:numPr>
        <w:ind w:left="1614"/>
      </w:pPr>
    </w:p>
    <w:p w14:paraId="08E8C104" w14:textId="18F3084B"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36041846" wp14:editId="2D906EAF">
            <wp:extent cx="6477000" cy="2457450"/>
            <wp:effectExtent l="0" t="0" r="0" b="0"/>
            <wp:docPr id="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64417923" w14:textId="77777777" w:rsidR="0052478C" w:rsidRPr="00230A94" w:rsidRDefault="0052478C" w:rsidP="0052478C">
      <w:pPr>
        <w:rPr>
          <w:rFonts w:ascii="標楷體" w:eastAsia="標楷體" w:hAnsi="標楷體"/>
        </w:rPr>
      </w:pPr>
    </w:p>
    <w:p w14:paraId="3ED126E1"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修改</w:t>
      </w:r>
    </w:p>
    <w:p w14:paraId="78CD668B"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54AB699A" w14:textId="77777777" w:rsidTr="00AD64DC">
        <w:tc>
          <w:tcPr>
            <w:tcW w:w="851" w:type="dxa"/>
            <w:shd w:val="clear" w:color="auto" w:fill="D9D9D9"/>
          </w:tcPr>
          <w:p w14:paraId="7AE3D66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11A553F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E93BC4C"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15CBF33F" w14:textId="77777777" w:rsidTr="00AD64DC">
        <w:tc>
          <w:tcPr>
            <w:tcW w:w="851" w:type="dxa"/>
            <w:shd w:val="clear" w:color="auto" w:fill="auto"/>
          </w:tcPr>
          <w:p w14:paraId="4EFF2969"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DE493A3" w14:textId="77777777" w:rsidR="0052478C" w:rsidRPr="00230A94" w:rsidRDefault="00A25F50" w:rsidP="00AD64D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5009CA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73873EC2"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267F953C" w14:textId="77777777" w:rsidR="0052478C" w:rsidRPr="00230A94" w:rsidRDefault="0052478C" w:rsidP="00AD64DC">
            <w:pPr>
              <w:rPr>
                <w:rFonts w:ascii="標楷體" w:eastAsia="標楷體" w:hAnsi="標楷體"/>
              </w:rPr>
            </w:pPr>
            <w:r w:rsidRPr="00230A94">
              <w:rPr>
                <w:rFonts w:ascii="標楷體" w:eastAsia="標楷體" w:hAnsi="標楷體" w:hint="eastAsia"/>
              </w:rPr>
              <w:t>2.鎖定[</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鎖定失敗時顯示錯誤訊息</w:t>
            </w:r>
          </w:p>
          <w:p w14:paraId="078CE2E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2E9BC64"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更新[</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更新失敗時顯示錯誤訊息</w:t>
            </w:r>
          </w:p>
          <w:p w14:paraId="1BED2791"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741393FB"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2E20E7C4" w14:textId="77777777" w:rsidR="0052478C" w:rsidRDefault="0052478C" w:rsidP="00AD64DC">
            <w:pPr>
              <w:rPr>
                <w:rFonts w:ascii="標楷體" w:eastAsia="標楷體" w:hAnsi="標楷體"/>
              </w:rPr>
            </w:pPr>
            <w:r w:rsidRPr="00230A94">
              <w:rPr>
                <w:rFonts w:ascii="標楷體" w:eastAsia="標楷體" w:hAnsi="標楷體" w:hint="eastAsia"/>
              </w:rPr>
              <w:t>4.更新[</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p w14:paraId="3F680D1D" w14:textId="77777777" w:rsidR="009416ED" w:rsidRPr="00230A94" w:rsidRDefault="009416ED" w:rsidP="00AD64DC">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proofErr w:type="gramStart"/>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w:t>
            </w:r>
            <w:proofErr w:type="gramEnd"/>
            <w:r w:rsidRPr="00CD6ACF">
              <w:rPr>
                <w:rFonts w:ascii="標楷體" w:eastAsia="標楷體" w:hAnsi="標楷體" w:hint="eastAsia"/>
                <w:lang w:eastAsia="zh-HK"/>
              </w:rPr>
              <w:t>卡</w:t>
            </w:r>
          </w:p>
        </w:tc>
      </w:tr>
      <w:tr w:rsidR="0052478C" w:rsidRPr="00230A94" w14:paraId="4B7B6DD1" w14:textId="77777777" w:rsidTr="00AD64DC">
        <w:tc>
          <w:tcPr>
            <w:tcW w:w="851" w:type="dxa"/>
            <w:shd w:val="clear" w:color="auto" w:fill="auto"/>
          </w:tcPr>
          <w:p w14:paraId="4C3F65F8"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3737A9C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D78B9C3"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5930CE0E" w14:textId="77777777" w:rsidR="0052478C" w:rsidRPr="00230A94" w:rsidRDefault="0052478C" w:rsidP="0052478C">
      <w:pPr>
        <w:rPr>
          <w:rFonts w:ascii="標楷體" w:eastAsia="標楷體" w:hAnsi="標楷體"/>
        </w:rPr>
      </w:pPr>
    </w:p>
    <w:p w14:paraId="405DD4D7" w14:textId="77777777" w:rsidR="0052478C" w:rsidRPr="00230A94" w:rsidRDefault="0052478C" w:rsidP="0052478C">
      <w:pPr>
        <w:rPr>
          <w:rFonts w:ascii="標楷體" w:eastAsia="標楷體" w:hAnsi="標楷體"/>
        </w:rPr>
      </w:pPr>
    </w:p>
    <w:p w14:paraId="6ABB0934" w14:textId="77777777" w:rsidR="0052478C" w:rsidRPr="00230A94" w:rsidRDefault="0052478C" w:rsidP="0052478C">
      <w:pPr>
        <w:rPr>
          <w:rFonts w:ascii="標楷體" w:eastAsia="標楷體" w:hAnsi="標楷體"/>
        </w:rPr>
      </w:pPr>
    </w:p>
    <w:p w14:paraId="245D0C93" w14:textId="77777777" w:rsidR="0052478C" w:rsidRPr="00230A94" w:rsidRDefault="0052478C" w:rsidP="00907DEF">
      <w:pPr>
        <w:pStyle w:val="a"/>
        <w:numPr>
          <w:ilvl w:val="0"/>
          <w:numId w:val="51"/>
        </w:numPr>
      </w:pPr>
      <w:r w:rsidRPr="00230A94">
        <w:t>輸入畫面資料說明</w:t>
      </w:r>
      <w:r w:rsidRPr="00230A94">
        <w:rPr>
          <w:rFonts w:hint="eastAsia"/>
          <w:lang w:eastAsia="zh-TW"/>
        </w:rPr>
        <w:t>-修改</w:t>
      </w:r>
    </w:p>
    <w:p w14:paraId="20B82079"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52478C" w:rsidRPr="00230A94" w14:paraId="39A5D355" w14:textId="77777777" w:rsidTr="007A605F">
        <w:trPr>
          <w:trHeight w:val="388"/>
          <w:tblHeader/>
          <w:jc w:val="center"/>
        </w:trPr>
        <w:tc>
          <w:tcPr>
            <w:tcW w:w="611" w:type="dxa"/>
            <w:vMerge w:val="restart"/>
            <w:shd w:val="clear" w:color="auto" w:fill="D9D9D9"/>
          </w:tcPr>
          <w:p w14:paraId="52C276DB"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956928B"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59408FF3"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CDF32A0"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114983C7" w14:textId="77777777" w:rsidTr="007A605F">
        <w:trPr>
          <w:trHeight w:val="244"/>
          <w:tblHeader/>
          <w:jc w:val="center"/>
        </w:trPr>
        <w:tc>
          <w:tcPr>
            <w:tcW w:w="611" w:type="dxa"/>
            <w:vMerge/>
            <w:shd w:val="clear" w:color="auto" w:fill="D9D9D9"/>
          </w:tcPr>
          <w:p w14:paraId="29A927FE" w14:textId="77777777" w:rsidR="0052478C" w:rsidRPr="00230A94" w:rsidRDefault="0052478C" w:rsidP="00AD64DC">
            <w:pPr>
              <w:rPr>
                <w:rFonts w:ascii="標楷體" w:eastAsia="標楷體" w:hAnsi="標楷體"/>
              </w:rPr>
            </w:pPr>
          </w:p>
        </w:tc>
        <w:tc>
          <w:tcPr>
            <w:tcW w:w="1160" w:type="dxa"/>
            <w:vMerge/>
            <w:shd w:val="clear" w:color="auto" w:fill="D9D9D9"/>
          </w:tcPr>
          <w:p w14:paraId="596FF305" w14:textId="77777777" w:rsidR="0052478C" w:rsidRPr="00230A94" w:rsidRDefault="0052478C" w:rsidP="00AD64DC">
            <w:pPr>
              <w:rPr>
                <w:rFonts w:ascii="標楷體" w:eastAsia="標楷體" w:hAnsi="標楷體"/>
              </w:rPr>
            </w:pPr>
          </w:p>
        </w:tc>
        <w:tc>
          <w:tcPr>
            <w:tcW w:w="687" w:type="dxa"/>
            <w:shd w:val="clear" w:color="auto" w:fill="D9D9D9"/>
          </w:tcPr>
          <w:p w14:paraId="36CAE60D"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20E85565"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C20C0E9"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5F956D7B" w14:textId="77777777" w:rsidR="0052478C" w:rsidRPr="00230A94" w:rsidRDefault="0052478C" w:rsidP="00AD64DC">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0295E26D"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4B1C21CD" w14:textId="77777777" w:rsidR="0052478C" w:rsidRPr="00230A94" w:rsidRDefault="0052478C" w:rsidP="00AD64DC">
            <w:pPr>
              <w:rPr>
                <w:rFonts w:ascii="標楷體" w:eastAsia="標楷體" w:hAnsi="標楷體"/>
              </w:rPr>
            </w:pPr>
          </w:p>
        </w:tc>
      </w:tr>
      <w:tr w:rsidR="0052478C" w:rsidRPr="00230A94" w14:paraId="67789D91" w14:textId="77777777" w:rsidTr="007A605F">
        <w:trPr>
          <w:trHeight w:val="244"/>
          <w:jc w:val="center"/>
        </w:trPr>
        <w:tc>
          <w:tcPr>
            <w:tcW w:w="611" w:type="dxa"/>
          </w:tcPr>
          <w:p w14:paraId="4C512CA7"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612AE7D2"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460C455F" w14:textId="77777777" w:rsidR="0052478C" w:rsidRPr="00230A94" w:rsidRDefault="0052478C" w:rsidP="00AD64DC">
            <w:pPr>
              <w:rPr>
                <w:rFonts w:ascii="標楷體" w:eastAsia="標楷體" w:hAnsi="標楷體"/>
              </w:rPr>
            </w:pPr>
          </w:p>
        </w:tc>
        <w:tc>
          <w:tcPr>
            <w:tcW w:w="1140" w:type="dxa"/>
          </w:tcPr>
          <w:p w14:paraId="5FCE1E6F" w14:textId="77777777" w:rsidR="0052478C" w:rsidRPr="00230A94" w:rsidRDefault="0052478C" w:rsidP="00AD64DC">
            <w:pPr>
              <w:rPr>
                <w:rFonts w:ascii="標楷體" w:eastAsia="標楷體" w:hAnsi="標楷體"/>
              </w:rPr>
            </w:pPr>
            <w:r w:rsidRPr="00230A94">
              <w:rPr>
                <w:rFonts w:ascii="標楷體" w:eastAsia="標楷體" w:hAnsi="標楷體" w:hint="eastAsia"/>
              </w:rPr>
              <w:t>修改</w:t>
            </w:r>
          </w:p>
        </w:tc>
        <w:tc>
          <w:tcPr>
            <w:tcW w:w="2241" w:type="dxa"/>
          </w:tcPr>
          <w:p w14:paraId="017268C3" w14:textId="77777777" w:rsidR="0052478C" w:rsidRPr="00230A94" w:rsidRDefault="0052478C" w:rsidP="00AD64DC">
            <w:pPr>
              <w:rPr>
                <w:rFonts w:ascii="標楷體" w:eastAsia="標楷體" w:hAnsi="標楷體"/>
              </w:rPr>
            </w:pPr>
          </w:p>
        </w:tc>
        <w:tc>
          <w:tcPr>
            <w:tcW w:w="597" w:type="dxa"/>
          </w:tcPr>
          <w:p w14:paraId="1D29AB8D" w14:textId="77777777" w:rsidR="0052478C" w:rsidRPr="00230A94" w:rsidRDefault="0052478C" w:rsidP="00AD64DC">
            <w:pPr>
              <w:rPr>
                <w:rFonts w:ascii="標楷體" w:eastAsia="標楷體" w:hAnsi="標楷體"/>
              </w:rPr>
            </w:pPr>
          </w:p>
        </w:tc>
        <w:tc>
          <w:tcPr>
            <w:tcW w:w="653" w:type="dxa"/>
          </w:tcPr>
          <w:p w14:paraId="62A7083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3CF393C4" w14:textId="77777777" w:rsidR="0052478C" w:rsidRPr="00230A94" w:rsidRDefault="0052478C" w:rsidP="00AD64DC">
            <w:pPr>
              <w:rPr>
                <w:rFonts w:ascii="標楷體" w:eastAsia="標楷體" w:hAnsi="標楷體"/>
              </w:rPr>
            </w:pPr>
          </w:p>
        </w:tc>
      </w:tr>
      <w:tr w:rsidR="0052478C" w:rsidRPr="00230A94" w14:paraId="0F6EA65D" w14:textId="77777777" w:rsidTr="007A605F">
        <w:trPr>
          <w:trHeight w:val="244"/>
          <w:jc w:val="center"/>
        </w:trPr>
        <w:tc>
          <w:tcPr>
            <w:tcW w:w="611" w:type="dxa"/>
          </w:tcPr>
          <w:p w14:paraId="1941BBF0"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09D3AE1F"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18CB9D20" w14:textId="77777777" w:rsidR="0052478C" w:rsidRPr="00230A94" w:rsidRDefault="0052478C" w:rsidP="00AD64DC">
            <w:pPr>
              <w:rPr>
                <w:rFonts w:ascii="標楷體" w:eastAsia="標楷體" w:hAnsi="標楷體"/>
              </w:rPr>
            </w:pPr>
          </w:p>
        </w:tc>
        <w:tc>
          <w:tcPr>
            <w:tcW w:w="1140" w:type="dxa"/>
          </w:tcPr>
          <w:p w14:paraId="5657A180" w14:textId="77777777" w:rsidR="0052478C" w:rsidRPr="00230A94" w:rsidRDefault="0052478C" w:rsidP="00AD64DC">
            <w:pPr>
              <w:rPr>
                <w:rFonts w:ascii="標楷體" w:eastAsia="標楷體" w:hAnsi="標楷體"/>
              </w:rPr>
            </w:pPr>
          </w:p>
        </w:tc>
        <w:tc>
          <w:tcPr>
            <w:tcW w:w="2241" w:type="dxa"/>
          </w:tcPr>
          <w:p w14:paraId="7ADB9346" w14:textId="77777777" w:rsidR="0052478C" w:rsidRPr="00230A94" w:rsidRDefault="0052478C" w:rsidP="00AD64DC">
            <w:pPr>
              <w:rPr>
                <w:rFonts w:ascii="標楷體" w:eastAsia="標楷體" w:hAnsi="標楷體"/>
              </w:rPr>
            </w:pPr>
          </w:p>
        </w:tc>
        <w:tc>
          <w:tcPr>
            <w:tcW w:w="597" w:type="dxa"/>
          </w:tcPr>
          <w:p w14:paraId="54ADD439" w14:textId="77777777" w:rsidR="0052478C" w:rsidRPr="00230A94" w:rsidRDefault="0052478C" w:rsidP="00AD64DC">
            <w:pPr>
              <w:rPr>
                <w:rFonts w:ascii="標楷體" w:eastAsia="標楷體" w:hAnsi="標楷體"/>
              </w:rPr>
            </w:pPr>
          </w:p>
        </w:tc>
        <w:tc>
          <w:tcPr>
            <w:tcW w:w="653" w:type="dxa"/>
          </w:tcPr>
          <w:p w14:paraId="2BB368D9"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1CCA140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15E4B529" w14:textId="77777777" w:rsidTr="007A605F">
        <w:trPr>
          <w:trHeight w:val="244"/>
          <w:jc w:val="center"/>
        </w:trPr>
        <w:tc>
          <w:tcPr>
            <w:tcW w:w="611" w:type="dxa"/>
          </w:tcPr>
          <w:p w14:paraId="22F0E726"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0EE05A79"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4FFB9A3D" w14:textId="77777777" w:rsidR="0052478C" w:rsidRPr="00230A94" w:rsidRDefault="0052478C" w:rsidP="00AD64DC">
            <w:pPr>
              <w:rPr>
                <w:rFonts w:ascii="標楷體" w:eastAsia="標楷體" w:hAnsi="標楷體"/>
              </w:rPr>
            </w:pPr>
          </w:p>
        </w:tc>
        <w:tc>
          <w:tcPr>
            <w:tcW w:w="1140" w:type="dxa"/>
          </w:tcPr>
          <w:p w14:paraId="0258FE8A" w14:textId="77777777" w:rsidR="0052478C" w:rsidRPr="00230A94" w:rsidRDefault="0052478C" w:rsidP="00AD64DC">
            <w:pPr>
              <w:rPr>
                <w:rFonts w:ascii="標楷體" w:eastAsia="標楷體" w:hAnsi="標楷體"/>
              </w:rPr>
            </w:pPr>
          </w:p>
        </w:tc>
        <w:tc>
          <w:tcPr>
            <w:tcW w:w="2241" w:type="dxa"/>
          </w:tcPr>
          <w:p w14:paraId="2B29A896" w14:textId="77777777" w:rsidR="0052478C" w:rsidRPr="00230A94" w:rsidRDefault="0052478C" w:rsidP="00AD64DC">
            <w:pPr>
              <w:rPr>
                <w:rFonts w:ascii="標楷體" w:eastAsia="標楷體" w:hAnsi="標楷體"/>
              </w:rPr>
            </w:pPr>
          </w:p>
        </w:tc>
        <w:tc>
          <w:tcPr>
            <w:tcW w:w="597" w:type="dxa"/>
          </w:tcPr>
          <w:p w14:paraId="78353BA9" w14:textId="77777777" w:rsidR="0052478C" w:rsidRPr="00230A94" w:rsidRDefault="0052478C" w:rsidP="00AD64DC">
            <w:pPr>
              <w:rPr>
                <w:rFonts w:ascii="標楷體" w:eastAsia="標楷體" w:hAnsi="標楷體"/>
              </w:rPr>
            </w:pPr>
          </w:p>
        </w:tc>
        <w:tc>
          <w:tcPr>
            <w:tcW w:w="653" w:type="dxa"/>
          </w:tcPr>
          <w:p w14:paraId="2D3EC9F1"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5CD5ECA7" w14:textId="77777777" w:rsidR="0052478C" w:rsidRPr="00230A94" w:rsidRDefault="0052478C" w:rsidP="007A605F">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558011E4" w14:textId="77777777" w:rsidTr="007A605F">
        <w:trPr>
          <w:trHeight w:val="244"/>
          <w:jc w:val="center"/>
        </w:trPr>
        <w:tc>
          <w:tcPr>
            <w:tcW w:w="611" w:type="dxa"/>
          </w:tcPr>
          <w:p w14:paraId="0206AE5B"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555B7EF9"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3222ECDA" w14:textId="77777777" w:rsidR="0052478C" w:rsidRPr="00230A94" w:rsidRDefault="0052478C" w:rsidP="00AD64DC">
            <w:pPr>
              <w:rPr>
                <w:rFonts w:ascii="標楷體" w:eastAsia="標楷體" w:hAnsi="標楷體"/>
              </w:rPr>
            </w:pPr>
          </w:p>
        </w:tc>
        <w:tc>
          <w:tcPr>
            <w:tcW w:w="1140" w:type="dxa"/>
          </w:tcPr>
          <w:p w14:paraId="00E5423D" w14:textId="77777777" w:rsidR="0052478C" w:rsidRPr="00230A94" w:rsidRDefault="0052478C" w:rsidP="00AD64DC">
            <w:pPr>
              <w:rPr>
                <w:rFonts w:ascii="標楷體" w:eastAsia="標楷體" w:hAnsi="標楷體"/>
              </w:rPr>
            </w:pPr>
          </w:p>
        </w:tc>
        <w:tc>
          <w:tcPr>
            <w:tcW w:w="2241" w:type="dxa"/>
          </w:tcPr>
          <w:p w14:paraId="762AC5DF" w14:textId="77777777" w:rsidR="0052478C" w:rsidRPr="00230A94" w:rsidRDefault="0052478C" w:rsidP="00AD64DC">
            <w:pPr>
              <w:rPr>
                <w:rFonts w:ascii="標楷體" w:eastAsia="標楷體" w:hAnsi="標楷體"/>
              </w:rPr>
            </w:pPr>
          </w:p>
        </w:tc>
        <w:tc>
          <w:tcPr>
            <w:tcW w:w="597" w:type="dxa"/>
          </w:tcPr>
          <w:p w14:paraId="61F5E031" w14:textId="77777777" w:rsidR="0052478C" w:rsidRPr="00230A94" w:rsidRDefault="0052478C" w:rsidP="00AD64DC">
            <w:pPr>
              <w:rPr>
                <w:rFonts w:ascii="標楷體" w:eastAsia="標楷體" w:hAnsi="標楷體"/>
              </w:rPr>
            </w:pPr>
          </w:p>
        </w:tc>
        <w:tc>
          <w:tcPr>
            <w:tcW w:w="653" w:type="dxa"/>
          </w:tcPr>
          <w:p w14:paraId="30A697A3"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21407E8"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205494D5" w14:textId="77777777" w:rsidTr="007A605F">
        <w:trPr>
          <w:trHeight w:val="244"/>
          <w:jc w:val="center"/>
        </w:trPr>
        <w:tc>
          <w:tcPr>
            <w:tcW w:w="611" w:type="dxa"/>
          </w:tcPr>
          <w:p w14:paraId="2D3B440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55AD961C"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7F649AA4" w14:textId="77777777" w:rsidR="0052478C" w:rsidRPr="00230A94" w:rsidRDefault="0052478C" w:rsidP="00AD64DC">
            <w:pPr>
              <w:rPr>
                <w:rFonts w:ascii="標楷體" w:eastAsia="標楷體" w:hAnsi="標楷體"/>
              </w:rPr>
            </w:pPr>
          </w:p>
        </w:tc>
        <w:tc>
          <w:tcPr>
            <w:tcW w:w="1140" w:type="dxa"/>
          </w:tcPr>
          <w:p w14:paraId="518D8A0D" w14:textId="77777777" w:rsidR="0052478C" w:rsidRPr="00230A94" w:rsidRDefault="0052478C" w:rsidP="00AD64DC">
            <w:pPr>
              <w:rPr>
                <w:rFonts w:ascii="標楷體" w:eastAsia="標楷體" w:hAnsi="標楷體"/>
              </w:rPr>
            </w:pPr>
          </w:p>
        </w:tc>
        <w:tc>
          <w:tcPr>
            <w:tcW w:w="2241" w:type="dxa"/>
          </w:tcPr>
          <w:p w14:paraId="3DF5F3F5" w14:textId="77777777" w:rsidR="0052478C" w:rsidRPr="00230A94" w:rsidRDefault="0052478C" w:rsidP="00AD64DC">
            <w:pPr>
              <w:rPr>
                <w:rFonts w:ascii="標楷體" w:eastAsia="標楷體" w:hAnsi="標楷體"/>
              </w:rPr>
            </w:pPr>
          </w:p>
        </w:tc>
        <w:tc>
          <w:tcPr>
            <w:tcW w:w="597" w:type="dxa"/>
          </w:tcPr>
          <w:p w14:paraId="1F9CD2AD" w14:textId="77777777" w:rsidR="0052478C" w:rsidRPr="00230A94" w:rsidRDefault="0052478C" w:rsidP="00AD64DC">
            <w:pPr>
              <w:rPr>
                <w:rFonts w:ascii="標楷體" w:eastAsia="標楷體" w:hAnsi="標楷體"/>
              </w:rPr>
            </w:pPr>
          </w:p>
        </w:tc>
        <w:tc>
          <w:tcPr>
            <w:tcW w:w="653" w:type="dxa"/>
          </w:tcPr>
          <w:p w14:paraId="5E4AF410"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7C81F302"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41A45B64" w14:textId="77777777" w:rsidTr="007A605F">
        <w:trPr>
          <w:trHeight w:val="244"/>
          <w:jc w:val="center"/>
        </w:trPr>
        <w:tc>
          <w:tcPr>
            <w:tcW w:w="611" w:type="dxa"/>
          </w:tcPr>
          <w:p w14:paraId="67DE61A7"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59553F4C"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366A3B93" w14:textId="77777777" w:rsidR="0052478C" w:rsidRPr="00230A94" w:rsidRDefault="0052478C" w:rsidP="00AD64DC">
            <w:pPr>
              <w:rPr>
                <w:rFonts w:ascii="標楷體" w:eastAsia="標楷體" w:hAnsi="標楷體"/>
              </w:rPr>
            </w:pPr>
          </w:p>
        </w:tc>
        <w:tc>
          <w:tcPr>
            <w:tcW w:w="1140" w:type="dxa"/>
          </w:tcPr>
          <w:p w14:paraId="247C3EA3" w14:textId="77777777" w:rsidR="0052478C" w:rsidRPr="00230A94" w:rsidRDefault="0052478C" w:rsidP="00AD64DC">
            <w:pPr>
              <w:rPr>
                <w:rFonts w:ascii="標楷體" w:eastAsia="標楷體" w:hAnsi="標楷體"/>
              </w:rPr>
            </w:pPr>
          </w:p>
        </w:tc>
        <w:tc>
          <w:tcPr>
            <w:tcW w:w="2241" w:type="dxa"/>
          </w:tcPr>
          <w:p w14:paraId="4D7BAA96" w14:textId="77777777" w:rsidR="0052478C" w:rsidRPr="00230A94" w:rsidRDefault="0052478C" w:rsidP="00AD64DC">
            <w:pPr>
              <w:rPr>
                <w:rFonts w:ascii="標楷體" w:eastAsia="標楷體" w:hAnsi="標楷體"/>
              </w:rPr>
            </w:pPr>
          </w:p>
        </w:tc>
        <w:tc>
          <w:tcPr>
            <w:tcW w:w="597" w:type="dxa"/>
          </w:tcPr>
          <w:p w14:paraId="1C4C1F40" w14:textId="77777777" w:rsidR="0052478C" w:rsidRPr="00230A94" w:rsidRDefault="0052478C" w:rsidP="00AD64DC">
            <w:pPr>
              <w:rPr>
                <w:rFonts w:ascii="標楷體" w:eastAsia="標楷體" w:hAnsi="標楷體"/>
              </w:rPr>
            </w:pPr>
          </w:p>
        </w:tc>
        <w:tc>
          <w:tcPr>
            <w:tcW w:w="653" w:type="dxa"/>
          </w:tcPr>
          <w:p w14:paraId="2F579D2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F350F9A" w14:textId="77777777" w:rsidR="0052478C" w:rsidRPr="00230A94" w:rsidRDefault="0052478C" w:rsidP="007A605F">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F6A6CAB" w14:textId="77777777" w:rsidTr="007A605F">
        <w:trPr>
          <w:trHeight w:val="244"/>
          <w:jc w:val="center"/>
        </w:trPr>
        <w:tc>
          <w:tcPr>
            <w:tcW w:w="611" w:type="dxa"/>
          </w:tcPr>
          <w:p w14:paraId="5952DA00"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5A822790"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4E3498ED" w14:textId="77777777" w:rsidR="0052478C" w:rsidRPr="00230A94" w:rsidRDefault="0052478C" w:rsidP="00AD64DC">
            <w:pPr>
              <w:rPr>
                <w:rFonts w:ascii="標楷體" w:eastAsia="標楷體" w:hAnsi="標楷體"/>
              </w:rPr>
            </w:pPr>
          </w:p>
        </w:tc>
        <w:tc>
          <w:tcPr>
            <w:tcW w:w="1140" w:type="dxa"/>
          </w:tcPr>
          <w:p w14:paraId="52DB9F3A" w14:textId="77777777" w:rsidR="0052478C" w:rsidRPr="00230A94" w:rsidRDefault="0052478C" w:rsidP="00AD64DC">
            <w:pPr>
              <w:rPr>
                <w:rFonts w:ascii="標楷體" w:eastAsia="標楷體" w:hAnsi="標楷體"/>
              </w:rPr>
            </w:pPr>
          </w:p>
        </w:tc>
        <w:tc>
          <w:tcPr>
            <w:tcW w:w="2241" w:type="dxa"/>
          </w:tcPr>
          <w:p w14:paraId="4E7859D3" w14:textId="77777777" w:rsidR="0052478C" w:rsidRPr="00230A94" w:rsidRDefault="0052478C" w:rsidP="00AD64DC">
            <w:pPr>
              <w:rPr>
                <w:rFonts w:ascii="標楷體" w:eastAsia="標楷體" w:hAnsi="標楷體"/>
              </w:rPr>
            </w:pPr>
          </w:p>
        </w:tc>
        <w:tc>
          <w:tcPr>
            <w:tcW w:w="597" w:type="dxa"/>
          </w:tcPr>
          <w:p w14:paraId="7A1AC0C0" w14:textId="77777777" w:rsidR="0052478C" w:rsidRPr="00230A94" w:rsidRDefault="0052478C" w:rsidP="00AD64DC">
            <w:pPr>
              <w:rPr>
                <w:rFonts w:ascii="標楷體" w:eastAsia="標楷體" w:hAnsi="標楷體"/>
              </w:rPr>
            </w:pPr>
          </w:p>
        </w:tc>
        <w:tc>
          <w:tcPr>
            <w:tcW w:w="653" w:type="dxa"/>
          </w:tcPr>
          <w:p w14:paraId="6F61826E"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AD5996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2B0FEA56" w14:textId="77777777" w:rsidTr="007A605F">
        <w:trPr>
          <w:trHeight w:val="244"/>
          <w:jc w:val="center"/>
        </w:trPr>
        <w:tc>
          <w:tcPr>
            <w:tcW w:w="611" w:type="dxa"/>
          </w:tcPr>
          <w:p w14:paraId="70D79FB4" w14:textId="77777777" w:rsidR="0052478C" w:rsidRPr="00230A94" w:rsidRDefault="0052478C" w:rsidP="00AD64DC">
            <w:pPr>
              <w:rPr>
                <w:rFonts w:ascii="標楷體" w:eastAsia="標楷體" w:hAnsi="標楷體"/>
              </w:rPr>
            </w:pPr>
          </w:p>
        </w:tc>
        <w:tc>
          <w:tcPr>
            <w:tcW w:w="1160" w:type="dxa"/>
          </w:tcPr>
          <w:p w14:paraId="1B16B674"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51622F92" w14:textId="77777777" w:rsidR="0052478C" w:rsidRPr="00230A94" w:rsidRDefault="0052478C" w:rsidP="00AD64DC">
            <w:pPr>
              <w:rPr>
                <w:rFonts w:ascii="標楷體" w:eastAsia="標楷體" w:hAnsi="標楷體"/>
              </w:rPr>
            </w:pPr>
          </w:p>
        </w:tc>
        <w:tc>
          <w:tcPr>
            <w:tcW w:w="1140" w:type="dxa"/>
          </w:tcPr>
          <w:p w14:paraId="3EC7CD0E" w14:textId="77777777" w:rsidR="0052478C" w:rsidRPr="00230A94" w:rsidRDefault="0052478C" w:rsidP="00AD64DC">
            <w:pPr>
              <w:rPr>
                <w:rFonts w:ascii="標楷體" w:eastAsia="標楷體" w:hAnsi="標楷體"/>
              </w:rPr>
            </w:pPr>
          </w:p>
        </w:tc>
        <w:tc>
          <w:tcPr>
            <w:tcW w:w="2241" w:type="dxa"/>
          </w:tcPr>
          <w:p w14:paraId="121263D6" w14:textId="77777777" w:rsidR="0052478C" w:rsidRPr="00230A94" w:rsidRDefault="0052478C" w:rsidP="00AD64DC">
            <w:pPr>
              <w:rPr>
                <w:rFonts w:ascii="標楷體" w:eastAsia="標楷體" w:hAnsi="標楷體"/>
              </w:rPr>
            </w:pPr>
          </w:p>
        </w:tc>
        <w:tc>
          <w:tcPr>
            <w:tcW w:w="597" w:type="dxa"/>
          </w:tcPr>
          <w:p w14:paraId="668CC2BC" w14:textId="77777777" w:rsidR="0052478C" w:rsidRPr="00230A94" w:rsidRDefault="0052478C" w:rsidP="00AD64DC">
            <w:pPr>
              <w:rPr>
                <w:rFonts w:ascii="標楷體" w:eastAsia="標楷體" w:hAnsi="標楷體"/>
              </w:rPr>
            </w:pPr>
          </w:p>
        </w:tc>
        <w:tc>
          <w:tcPr>
            <w:tcW w:w="653" w:type="dxa"/>
          </w:tcPr>
          <w:p w14:paraId="411796C4"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4F5EA2FC" w14:textId="77777777" w:rsidR="00441154" w:rsidRPr="00230A94" w:rsidRDefault="00441154" w:rsidP="00441154">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proofErr w:type="spellStart"/>
            <w:r w:rsidRPr="00230A94">
              <w:rPr>
                <w:rStyle w:val="a6"/>
                <w:rFonts w:ascii="標楷體" w:eastAsia="標楷體" w:hAnsi="標楷體"/>
                <w:b w:val="0"/>
              </w:rPr>
              <w:t>CdLoanNotYet</w:t>
            </w:r>
            <w:proofErr w:type="spellEnd"/>
            <w:r w:rsidRPr="00230A94">
              <w:rPr>
                <w:rFonts w:ascii="標楷體" w:eastAsia="標楷體" w:hAnsi="標楷體" w:hint="eastAsia"/>
              </w:rPr>
              <w:t>)</w:t>
            </w:r>
            <w:r w:rsidRPr="00230A94">
              <w:rPr>
                <w:rFonts w:ascii="標楷體" w:eastAsia="標楷體" w:hAnsi="標楷體" w:cs="Monotype Sorts" w:hint="eastAsia"/>
                <w:spacing w:val="15"/>
                <w:kern w:val="0"/>
              </w:rPr>
              <w:t>]的</w:t>
            </w:r>
            <w:proofErr w:type="spellStart"/>
            <w:r w:rsidRPr="00230A94">
              <w:rPr>
                <w:rFonts w:ascii="標楷體" w:eastAsia="標楷體" w:hAnsi="標楷體"/>
              </w:rPr>
              <w:t>NotYetCode</w:t>
            </w:r>
            <w:proofErr w:type="spellEnd"/>
            <w:r w:rsidRPr="00230A94">
              <w:rPr>
                <w:rFonts w:ascii="標楷體" w:eastAsia="標楷體" w:hAnsi="標楷體" w:hint="eastAsia"/>
              </w:rPr>
              <w:t>自動帶出[未齊件說明]</w:t>
            </w:r>
          </w:p>
          <w:p w14:paraId="40FFA955" w14:textId="7C9F81DF" w:rsidR="0052478C" w:rsidRPr="00230A94" w:rsidRDefault="00441154" w:rsidP="00441154">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A25F50" w:rsidRPr="00230A94" w14:paraId="0D76F1F7" w14:textId="77777777" w:rsidTr="007A605F">
        <w:trPr>
          <w:trHeight w:val="244"/>
          <w:jc w:val="center"/>
        </w:trPr>
        <w:tc>
          <w:tcPr>
            <w:tcW w:w="611" w:type="dxa"/>
          </w:tcPr>
          <w:p w14:paraId="1C9DB186" w14:textId="77777777" w:rsidR="00A25F50" w:rsidRPr="00230A94" w:rsidRDefault="00A25F50" w:rsidP="00A25F50">
            <w:pPr>
              <w:rPr>
                <w:rFonts w:ascii="標楷體" w:eastAsia="標楷體" w:hAnsi="標楷體"/>
              </w:rPr>
            </w:pPr>
            <w:r w:rsidRPr="00230A94">
              <w:rPr>
                <w:rFonts w:ascii="標楷體" w:eastAsia="標楷體" w:hAnsi="標楷體" w:hint="eastAsia"/>
              </w:rPr>
              <w:t>8</w:t>
            </w:r>
          </w:p>
        </w:tc>
        <w:tc>
          <w:tcPr>
            <w:tcW w:w="1160" w:type="dxa"/>
          </w:tcPr>
          <w:p w14:paraId="68B011B5" w14:textId="77777777" w:rsidR="00A25F50" w:rsidRPr="00230A94" w:rsidRDefault="00A25F50" w:rsidP="00A25F50">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45A43727" w14:textId="77777777" w:rsidR="00A25F50" w:rsidRPr="00230A94" w:rsidRDefault="00A25F50" w:rsidP="00A25F50">
            <w:pPr>
              <w:rPr>
                <w:rFonts w:ascii="標楷體" w:eastAsia="標楷體" w:hAnsi="標楷體"/>
              </w:rPr>
            </w:pPr>
            <w:r>
              <w:rPr>
                <w:rFonts w:ascii="標楷體" w:eastAsia="標楷體" w:hAnsi="標楷體" w:hint="eastAsia"/>
              </w:rPr>
              <w:t>7</w:t>
            </w:r>
          </w:p>
        </w:tc>
        <w:tc>
          <w:tcPr>
            <w:tcW w:w="1140" w:type="dxa"/>
          </w:tcPr>
          <w:p w14:paraId="47E4AA4F" w14:textId="77777777" w:rsidR="00A25F50" w:rsidRPr="00230A94" w:rsidRDefault="00A25F50" w:rsidP="00A25F50">
            <w:pPr>
              <w:rPr>
                <w:rFonts w:ascii="標楷體" w:eastAsia="標楷體" w:hAnsi="標楷體"/>
              </w:rPr>
            </w:pPr>
          </w:p>
        </w:tc>
        <w:tc>
          <w:tcPr>
            <w:tcW w:w="2241" w:type="dxa"/>
          </w:tcPr>
          <w:p w14:paraId="2A667C0E" w14:textId="77777777" w:rsidR="00A25F50" w:rsidRPr="00230A94" w:rsidRDefault="00A25F50" w:rsidP="00A25F50">
            <w:pPr>
              <w:rPr>
                <w:rFonts w:ascii="標楷體" w:eastAsia="標楷體" w:hAnsi="標楷體"/>
              </w:rPr>
            </w:pPr>
          </w:p>
        </w:tc>
        <w:tc>
          <w:tcPr>
            <w:tcW w:w="597" w:type="dxa"/>
          </w:tcPr>
          <w:p w14:paraId="38B1F962" w14:textId="77777777" w:rsidR="00A25F50" w:rsidRPr="00230A94" w:rsidRDefault="00A25F50" w:rsidP="00A25F50">
            <w:pPr>
              <w:rPr>
                <w:rFonts w:ascii="標楷體" w:eastAsia="標楷體" w:hAnsi="標楷體"/>
              </w:rPr>
            </w:pPr>
            <w:r>
              <w:rPr>
                <w:rFonts w:ascii="標楷體" w:eastAsia="標楷體" w:hAnsi="標楷體" w:hint="eastAsia"/>
              </w:rPr>
              <w:t>V</w:t>
            </w:r>
          </w:p>
        </w:tc>
        <w:tc>
          <w:tcPr>
            <w:tcW w:w="653" w:type="dxa"/>
          </w:tcPr>
          <w:p w14:paraId="1EB8E558" w14:textId="77777777" w:rsidR="00A25F50" w:rsidRPr="00230A94" w:rsidRDefault="00A25F50" w:rsidP="00A25F50">
            <w:pPr>
              <w:rPr>
                <w:rFonts w:ascii="標楷體" w:eastAsia="標楷體" w:hAnsi="標楷體"/>
              </w:rPr>
            </w:pPr>
            <w:r>
              <w:rPr>
                <w:rFonts w:ascii="標楷體" w:eastAsia="標楷體" w:hAnsi="標楷體" w:hint="eastAsia"/>
              </w:rPr>
              <w:t>W</w:t>
            </w:r>
          </w:p>
        </w:tc>
        <w:tc>
          <w:tcPr>
            <w:tcW w:w="3331" w:type="dxa"/>
          </w:tcPr>
          <w:p w14:paraId="3643120C"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182F39" w14:textId="77777777" w:rsidR="00A25F50" w:rsidRDefault="00A25F50" w:rsidP="00A25F50">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D887E2" w14:textId="77777777" w:rsidR="00A25F50" w:rsidRPr="00230A94" w:rsidRDefault="00A25F50" w:rsidP="00A25F50">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 xml:space="preserve">]= </w:t>
            </w:r>
            <w:proofErr w:type="gramStart"/>
            <w:r w:rsidRPr="00230A94">
              <w:rPr>
                <w:rFonts w:ascii="標楷體" w:eastAsia="標楷體" w:hAnsi="標楷體" w:hint="eastAsia"/>
              </w:rPr>
              <w:t>首撥日</w:t>
            </w:r>
            <w:proofErr w:type="gramEnd"/>
            <w:r w:rsidRPr="00230A94">
              <w:rPr>
                <w:rFonts w:ascii="標楷體" w:eastAsia="標楷體" w:hAnsi="標楷體" w:hint="eastAsia"/>
              </w:rPr>
              <w:t xml:space="preserve"> + N日 (N為[</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對應[</w:t>
            </w:r>
            <w:proofErr w:type="gramStart"/>
            <w:r w:rsidRPr="00230A94">
              <w:rPr>
                <w:rFonts w:ascii="標楷體" w:eastAsia="標楷體" w:hAnsi="標楷體" w:hint="eastAsia"/>
              </w:rPr>
              <w:t>未齊件代碼</w:t>
            </w:r>
            <w:proofErr w:type="gramEnd"/>
            <w:r w:rsidRPr="00230A94">
              <w:rPr>
                <w:rFonts w:ascii="標楷體" w:eastAsia="標楷體" w:hAnsi="標楷體" w:hint="eastAsia"/>
              </w:rPr>
              <w:t>檔(</w:t>
            </w:r>
            <w:proofErr w:type="spellStart"/>
            <w:r w:rsidRPr="00230A94">
              <w:rPr>
                <w:rFonts w:ascii="標楷體" w:eastAsia="標楷體" w:hAnsi="標楷體" w:cs="ZapfDingbats"/>
                <w:color w:val="1D2228"/>
                <w:shd w:val="clear" w:color="auto" w:fill="FFFFFF"/>
              </w:rPr>
              <w:t>CdLoanNotYet</w:t>
            </w:r>
            <w:proofErr w:type="spellEnd"/>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proofErr w:type="gramStart"/>
            <w:r w:rsidRPr="00230A94">
              <w:rPr>
                <w:rFonts w:ascii="標楷體" w:eastAsia="標楷體" w:hAnsi="標楷體" w:hint="eastAsia"/>
              </w:rPr>
              <w:t>齊件日期</w:t>
            </w:r>
            <w:proofErr w:type="gramEnd"/>
            <w:r w:rsidRPr="00230A94">
              <w:rPr>
                <w:rFonts w:ascii="標楷體" w:eastAsia="標楷體" w:hAnsi="標楷體" w:hint="eastAsia"/>
              </w:rPr>
              <w:t>計算日</w:t>
            </w:r>
            <w:r w:rsidRPr="00230A94">
              <w:rPr>
                <w:rFonts w:ascii="標楷體" w:eastAsia="標楷體" w:hAnsi="標楷體"/>
              </w:rPr>
              <w:t>(</w:t>
            </w:r>
            <w:proofErr w:type="spellStart"/>
            <w:r w:rsidRPr="00230A94">
              <w:rPr>
                <w:rFonts w:ascii="標楷體" w:eastAsia="標楷體" w:hAnsi="標楷體"/>
              </w:rPr>
              <w:t>YetDays</w:t>
            </w:r>
            <w:proofErr w:type="spellEnd"/>
            <w:r w:rsidRPr="00230A94">
              <w:rPr>
                <w:rFonts w:ascii="標楷體" w:eastAsia="標楷體" w:hAnsi="標楷體"/>
              </w:rPr>
              <w:t>)])</w:t>
            </w:r>
          </w:p>
          <w:p w14:paraId="15E1AB57" w14:textId="77777777" w:rsidR="00A25F50" w:rsidRPr="00230A94" w:rsidRDefault="00A25F50" w:rsidP="00A25F50">
            <w:pPr>
              <w:snapToGrid w:val="0"/>
              <w:ind w:left="238" w:hangingChars="99" w:hanging="238"/>
              <w:rPr>
                <w:rFonts w:ascii="標楷體" w:eastAsia="標楷體" w:hAnsi="標楷體"/>
              </w:rPr>
            </w:pPr>
            <w:r>
              <w:rPr>
                <w:rFonts w:ascii="標楷體" w:eastAsia="標楷體" w:hAnsi="標楷體" w:hint="eastAsia"/>
              </w:rPr>
              <w:t>4</w:t>
            </w:r>
            <w:r w:rsidRPr="00230A94">
              <w:rPr>
                <w:rFonts w:ascii="標楷體" w:eastAsia="標楷體" w:hAnsi="標楷體" w:hint="eastAsia"/>
              </w:rPr>
              <w:t>.</w:t>
            </w:r>
            <w:r w:rsidRPr="00230A94">
              <w:rPr>
                <w:rFonts w:ascii="標楷體" w:eastAsia="標楷體" w:hAnsi="標楷體"/>
              </w:rPr>
              <w:t>LoanNotYet.YetDate</w:t>
            </w:r>
          </w:p>
        </w:tc>
      </w:tr>
      <w:tr w:rsidR="00A25F50" w:rsidRPr="00230A94" w14:paraId="2790A21B" w14:textId="77777777" w:rsidTr="007A605F">
        <w:trPr>
          <w:trHeight w:val="244"/>
          <w:jc w:val="center"/>
        </w:trPr>
        <w:tc>
          <w:tcPr>
            <w:tcW w:w="611" w:type="dxa"/>
          </w:tcPr>
          <w:p w14:paraId="272D3D8A" w14:textId="77777777" w:rsidR="00A25F50" w:rsidRPr="00230A94" w:rsidRDefault="00A25F50" w:rsidP="00A25F50">
            <w:pPr>
              <w:rPr>
                <w:rFonts w:ascii="標楷體" w:eastAsia="標楷體" w:hAnsi="標楷體"/>
              </w:rPr>
            </w:pPr>
            <w:r w:rsidRPr="00230A94">
              <w:rPr>
                <w:rFonts w:ascii="標楷體" w:eastAsia="標楷體" w:hAnsi="標楷體" w:hint="eastAsia"/>
              </w:rPr>
              <w:t>9</w:t>
            </w:r>
          </w:p>
        </w:tc>
        <w:tc>
          <w:tcPr>
            <w:tcW w:w="1160" w:type="dxa"/>
          </w:tcPr>
          <w:p w14:paraId="0D9EA270" w14:textId="77777777" w:rsidR="00A25F50" w:rsidRPr="00230A94" w:rsidRDefault="00A25F50" w:rsidP="00A25F50">
            <w:pPr>
              <w:rPr>
                <w:rFonts w:ascii="標楷體" w:eastAsia="標楷體" w:hAnsi="標楷體"/>
              </w:rPr>
            </w:pPr>
            <w:r w:rsidRPr="00230A94">
              <w:rPr>
                <w:rFonts w:ascii="標楷體" w:eastAsia="標楷體" w:hAnsi="標楷體" w:hint="eastAsia"/>
              </w:rPr>
              <w:t>銷號日期</w:t>
            </w:r>
          </w:p>
        </w:tc>
        <w:tc>
          <w:tcPr>
            <w:tcW w:w="687" w:type="dxa"/>
          </w:tcPr>
          <w:p w14:paraId="19CA6B39" w14:textId="77777777" w:rsidR="00A25F50" w:rsidRPr="00230A94" w:rsidRDefault="00A25F50" w:rsidP="00A25F50">
            <w:pPr>
              <w:rPr>
                <w:rFonts w:ascii="標楷體" w:eastAsia="標楷體" w:hAnsi="標楷體"/>
              </w:rPr>
            </w:pPr>
            <w:r w:rsidRPr="00230A94">
              <w:rPr>
                <w:rFonts w:ascii="標楷體" w:eastAsia="標楷體" w:hAnsi="標楷體" w:hint="eastAsia"/>
              </w:rPr>
              <w:t>7</w:t>
            </w:r>
          </w:p>
        </w:tc>
        <w:tc>
          <w:tcPr>
            <w:tcW w:w="1140" w:type="dxa"/>
          </w:tcPr>
          <w:p w14:paraId="05801698" w14:textId="77777777" w:rsidR="00A25F50" w:rsidRPr="00230A94" w:rsidRDefault="00A25F50" w:rsidP="00A25F50">
            <w:pPr>
              <w:rPr>
                <w:rFonts w:ascii="標楷體" w:eastAsia="標楷體" w:hAnsi="標楷體"/>
              </w:rPr>
            </w:pPr>
          </w:p>
        </w:tc>
        <w:tc>
          <w:tcPr>
            <w:tcW w:w="2241" w:type="dxa"/>
          </w:tcPr>
          <w:p w14:paraId="1DEF7121" w14:textId="77777777" w:rsidR="00A25F50" w:rsidRPr="00230A94" w:rsidRDefault="00A25F50" w:rsidP="00A25F50">
            <w:pPr>
              <w:rPr>
                <w:rFonts w:ascii="標楷體" w:eastAsia="標楷體" w:hAnsi="標楷體"/>
              </w:rPr>
            </w:pPr>
          </w:p>
        </w:tc>
        <w:tc>
          <w:tcPr>
            <w:tcW w:w="597" w:type="dxa"/>
          </w:tcPr>
          <w:p w14:paraId="05D3C367" w14:textId="77777777" w:rsidR="00A25F50" w:rsidRPr="00230A94" w:rsidRDefault="00A25F50" w:rsidP="00A25F50">
            <w:pPr>
              <w:rPr>
                <w:rFonts w:ascii="標楷體" w:eastAsia="標楷體" w:hAnsi="標楷體"/>
              </w:rPr>
            </w:pPr>
          </w:p>
        </w:tc>
        <w:tc>
          <w:tcPr>
            <w:tcW w:w="653" w:type="dxa"/>
          </w:tcPr>
          <w:p w14:paraId="27FBF3AD" w14:textId="77777777" w:rsidR="00A25F50" w:rsidRPr="00230A94" w:rsidRDefault="00A25F50" w:rsidP="00A25F50">
            <w:pPr>
              <w:rPr>
                <w:rFonts w:ascii="標楷體" w:eastAsia="標楷體" w:hAnsi="標楷體"/>
              </w:rPr>
            </w:pPr>
            <w:r w:rsidRPr="00230A94">
              <w:rPr>
                <w:rFonts w:ascii="標楷體" w:eastAsia="標楷體" w:hAnsi="標楷體" w:hint="eastAsia"/>
              </w:rPr>
              <w:t>W</w:t>
            </w:r>
          </w:p>
        </w:tc>
        <w:tc>
          <w:tcPr>
            <w:tcW w:w="3331" w:type="dxa"/>
          </w:tcPr>
          <w:p w14:paraId="07C0029A"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C307DBF" w14:textId="77777777" w:rsidR="00A25F50" w:rsidRPr="00230A94" w:rsidRDefault="00A25F50" w:rsidP="00A25F50">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B55043F" w14:textId="77777777" w:rsidR="00A25F50" w:rsidRPr="00230A94" w:rsidRDefault="00A25F50" w:rsidP="00A25F50">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A25F50" w:rsidRPr="00230A94" w14:paraId="0541749F" w14:textId="77777777" w:rsidTr="00AD64DC">
        <w:trPr>
          <w:trHeight w:val="244"/>
          <w:jc w:val="center"/>
        </w:trPr>
        <w:tc>
          <w:tcPr>
            <w:tcW w:w="611" w:type="dxa"/>
          </w:tcPr>
          <w:p w14:paraId="72A7A8A4" w14:textId="77777777" w:rsidR="00A25F50" w:rsidRPr="00230A94" w:rsidRDefault="00A25F50" w:rsidP="00A25F5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24FD9CAE" w14:textId="77777777" w:rsidR="00A25F50" w:rsidRPr="00230A94" w:rsidRDefault="00A25F50" w:rsidP="00A25F50">
            <w:pPr>
              <w:rPr>
                <w:rFonts w:ascii="標楷體" w:eastAsia="標楷體" w:hAnsi="標楷體"/>
              </w:rPr>
            </w:pPr>
            <w:r>
              <w:rPr>
                <w:rFonts w:ascii="標楷體" w:eastAsia="標楷體" w:hAnsi="標楷體" w:hint="eastAsia"/>
              </w:rPr>
              <w:t>備註</w:t>
            </w:r>
          </w:p>
        </w:tc>
        <w:tc>
          <w:tcPr>
            <w:tcW w:w="687" w:type="dxa"/>
          </w:tcPr>
          <w:p w14:paraId="307097DA" w14:textId="77777777" w:rsidR="00A25F50" w:rsidRPr="00230A94" w:rsidRDefault="00A25F50" w:rsidP="00A25F50">
            <w:pPr>
              <w:rPr>
                <w:rFonts w:ascii="標楷體" w:eastAsia="標楷體" w:hAnsi="標楷體"/>
              </w:rPr>
            </w:pPr>
            <w:r>
              <w:rPr>
                <w:rFonts w:ascii="標楷體" w:eastAsia="標楷體" w:hAnsi="標楷體" w:hint="eastAsia"/>
              </w:rPr>
              <w:t>80</w:t>
            </w:r>
          </w:p>
        </w:tc>
        <w:tc>
          <w:tcPr>
            <w:tcW w:w="1140" w:type="dxa"/>
          </w:tcPr>
          <w:p w14:paraId="6A7E5B76" w14:textId="77777777" w:rsidR="00A25F50" w:rsidRPr="00230A94" w:rsidRDefault="00A25F50" w:rsidP="00A25F50">
            <w:pPr>
              <w:rPr>
                <w:rFonts w:ascii="標楷體" w:eastAsia="標楷體" w:hAnsi="標楷體"/>
              </w:rPr>
            </w:pPr>
          </w:p>
        </w:tc>
        <w:tc>
          <w:tcPr>
            <w:tcW w:w="2241" w:type="dxa"/>
          </w:tcPr>
          <w:p w14:paraId="0C87B2D5" w14:textId="77777777" w:rsidR="00A25F50" w:rsidRPr="00230A94" w:rsidRDefault="00A25F50" w:rsidP="00A25F50">
            <w:pPr>
              <w:rPr>
                <w:rFonts w:ascii="標楷體" w:eastAsia="標楷體" w:hAnsi="標楷體"/>
              </w:rPr>
            </w:pPr>
          </w:p>
        </w:tc>
        <w:tc>
          <w:tcPr>
            <w:tcW w:w="597" w:type="dxa"/>
          </w:tcPr>
          <w:p w14:paraId="4CE45D9C" w14:textId="77777777" w:rsidR="00A25F50" w:rsidRPr="00230A94" w:rsidRDefault="00A25F50" w:rsidP="00A25F50">
            <w:pPr>
              <w:rPr>
                <w:rFonts w:ascii="標楷體" w:eastAsia="標楷體" w:hAnsi="標楷體"/>
              </w:rPr>
            </w:pPr>
          </w:p>
        </w:tc>
        <w:tc>
          <w:tcPr>
            <w:tcW w:w="653" w:type="dxa"/>
          </w:tcPr>
          <w:p w14:paraId="6FE80768" w14:textId="77777777" w:rsidR="00A25F50" w:rsidRPr="00230A94" w:rsidRDefault="00A25F50" w:rsidP="00A25F50">
            <w:pPr>
              <w:rPr>
                <w:rFonts w:ascii="標楷體" w:eastAsia="標楷體" w:hAnsi="標楷體"/>
              </w:rPr>
            </w:pPr>
            <w:r>
              <w:rPr>
                <w:rFonts w:ascii="標楷體" w:eastAsia="標楷體" w:hAnsi="標楷體" w:hint="eastAsia"/>
              </w:rPr>
              <w:t>W</w:t>
            </w:r>
          </w:p>
        </w:tc>
        <w:tc>
          <w:tcPr>
            <w:tcW w:w="3331" w:type="dxa"/>
          </w:tcPr>
          <w:p w14:paraId="3371038A" w14:textId="77777777" w:rsidR="00A25F50" w:rsidRDefault="00A25F50" w:rsidP="00A25F5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1A18832" w14:textId="77777777" w:rsidR="00A25F50" w:rsidRDefault="00A25F50" w:rsidP="00A25F50">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7CF2AF71" w14:textId="77777777" w:rsidR="00A25F50" w:rsidRPr="00230A94" w:rsidRDefault="00A25F50" w:rsidP="00A25F50">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3B23A0E6" w14:textId="77777777" w:rsidR="0052478C" w:rsidRPr="00230A94" w:rsidRDefault="0052478C" w:rsidP="0052478C">
      <w:pPr>
        <w:tabs>
          <w:tab w:val="left" w:pos="788"/>
        </w:tabs>
        <w:rPr>
          <w:rFonts w:ascii="標楷體" w:eastAsia="標楷體" w:hAnsi="標楷體"/>
        </w:rPr>
      </w:pPr>
    </w:p>
    <w:p w14:paraId="60E066AD" w14:textId="77777777" w:rsidR="0052478C" w:rsidRPr="00230A94" w:rsidRDefault="0052478C" w:rsidP="0052478C">
      <w:pPr>
        <w:tabs>
          <w:tab w:val="left" w:pos="788"/>
        </w:tabs>
        <w:rPr>
          <w:rFonts w:ascii="標楷體" w:eastAsia="標楷體" w:hAnsi="標楷體"/>
        </w:rPr>
      </w:pPr>
    </w:p>
    <w:p w14:paraId="1BCFF3DC" w14:textId="77777777" w:rsidR="0052478C" w:rsidRPr="00230A94" w:rsidRDefault="0052478C" w:rsidP="0052478C">
      <w:pPr>
        <w:tabs>
          <w:tab w:val="left" w:pos="788"/>
        </w:tabs>
        <w:rPr>
          <w:rFonts w:ascii="標楷體" w:eastAsia="標楷體" w:hAnsi="標楷體"/>
        </w:rPr>
      </w:pPr>
    </w:p>
    <w:p w14:paraId="13CAFFD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刪除</w:t>
      </w:r>
    </w:p>
    <w:p w14:paraId="6DC48D93" w14:textId="77777777" w:rsidR="0052478C" w:rsidRPr="00230A94" w:rsidRDefault="0052478C" w:rsidP="007A605F">
      <w:pPr>
        <w:pStyle w:val="a"/>
        <w:numPr>
          <w:ilvl w:val="0"/>
          <w:numId w:val="0"/>
        </w:numPr>
        <w:ind w:left="1614"/>
      </w:pPr>
    </w:p>
    <w:p w14:paraId="28783764" w14:textId="77EAF530" w:rsidR="0052478C" w:rsidRPr="00230A94" w:rsidRDefault="00560ECE" w:rsidP="0052478C">
      <w:pPr>
        <w:rPr>
          <w:rFonts w:ascii="標楷體" w:eastAsia="標楷體" w:hAnsi="標楷體"/>
        </w:rPr>
      </w:pPr>
      <w:r w:rsidRPr="007E3EF1">
        <w:rPr>
          <w:rFonts w:ascii="標楷體" w:eastAsia="標楷體" w:hAnsi="標楷體"/>
          <w:noProof/>
        </w:rPr>
        <w:drawing>
          <wp:inline distT="0" distB="0" distL="0" distR="0" wp14:anchorId="56241736" wp14:editId="4AE2BFF5">
            <wp:extent cx="6477000" cy="2482850"/>
            <wp:effectExtent l="0" t="0" r="0" b="0"/>
            <wp:docPr id="4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77000" cy="2482850"/>
                    </a:xfrm>
                    <a:prstGeom prst="rect">
                      <a:avLst/>
                    </a:prstGeom>
                    <a:noFill/>
                    <a:ln>
                      <a:noFill/>
                    </a:ln>
                  </pic:spPr>
                </pic:pic>
              </a:graphicData>
            </a:graphic>
          </wp:inline>
        </w:drawing>
      </w:r>
    </w:p>
    <w:p w14:paraId="26F1BBE4" w14:textId="77777777" w:rsidR="0052478C" w:rsidRPr="00230A94" w:rsidRDefault="0052478C" w:rsidP="0052478C">
      <w:pPr>
        <w:rPr>
          <w:rFonts w:ascii="標楷體" w:eastAsia="標楷體" w:hAnsi="標楷體"/>
        </w:rPr>
      </w:pPr>
    </w:p>
    <w:p w14:paraId="22C1D506"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刪除</w:t>
      </w:r>
    </w:p>
    <w:p w14:paraId="01160DB1"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2478C" w:rsidRPr="00230A94" w14:paraId="596D05CA" w14:textId="77777777" w:rsidTr="00AD64DC">
        <w:tc>
          <w:tcPr>
            <w:tcW w:w="851" w:type="dxa"/>
            <w:shd w:val="clear" w:color="auto" w:fill="D9D9D9"/>
          </w:tcPr>
          <w:p w14:paraId="4617EFDB"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1F597303"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459DFFD9"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5A7722DC" w14:textId="77777777" w:rsidTr="00AD64DC">
        <w:tc>
          <w:tcPr>
            <w:tcW w:w="851" w:type="dxa"/>
            <w:shd w:val="clear" w:color="auto" w:fill="auto"/>
          </w:tcPr>
          <w:p w14:paraId="46840E0B" w14:textId="77777777" w:rsidR="0052478C" w:rsidRPr="00230A94" w:rsidRDefault="0052478C" w:rsidP="00AD64DC">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531B98E8" w14:textId="77777777" w:rsidR="0052478C" w:rsidRPr="00230A94" w:rsidRDefault="00A74C0A" w:rsidP="00AD64DC">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4C5DF1C"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00A74C0A">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60D256B"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11613119" w14:textId="77777777" w:rsidR="0052478C" w:rsidRPr="00230A94" w:rsidRDefault="0052478C" w:rsidP="00AD64DC">
            <w:pPr>
              <w:rPr>
                <w:rFonts w:ascii="標楷體" w:eastAsia="標楷體" w:hAnsi="標楷體"/>
              </w:rPr>
            </w:pPr>
            <w:r w:rsidRPr="00230A94">
              <w:rPr>
                <w:rFonts w:ascii="標楷體" w:eastAsia="標楷體" w:hAnsi="標楷體" w:hint="eastAsia"/>
              </w:rPr>
              <w:t>2.鎖定[</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鎖定失敗時顯示錯誤訊息</w:t>
            </w:r>
          </w:p>
          <w:p w14:paraId="58A53A89"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55C38B49"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刪除失敗時顯示錯誤訊息</w:t>
            </w:r>
          </w:p>
          <w:p w14:paraId="49C3507A"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64F333CE" w14:textId="77777777" w:rsidR="0052478C" w:rsidRPr="00230A94" w:rsidRDefault="0052478C" w:rsidP="00AD64DC">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1175DB8" w14:textId="77777777" w:rsidR="0052478C" w:rsidRDefault="0052478C" w:rsidP="00AD64DC">
            <w:pPr>
              <w:rPr>
                <w:rFonts w:ascii="標楷體" w:eastAsia="標楷體" w:hAnsi="標楷體"/>
              </w:rPr>
            </w:pPr>
            <w:r w:rsidRPr="00230A94">
              <w:rPr>
                <w:rFonts w:ascii="標楷體" w:eastAsia="標楷體" w:hAnsi="標楷體" w:hint="eastAsia"/>
              </w:rPr>
              <w:t>4.刪除[</w:t>
            </w:r>
            <w:proofErr w:type="gramStart"/>
            <w:r w:rsidRPr="00230A94">
              <w:rPr>
                <w:rFonts w:ascii="標楷體" w:eastAsia="標楷體" w:hAnsi="標楷體" w:hint="eastAsia"/>
              </w:rPr>
              <w:t>未齊件管理</w:t>
            </w:r>
            <w:proofErr w:type="gramEnd"/>
            <w:r w:rsidRPr="00230A94">
              <w:rPr>
                <w:rFonts w:ascii="標楷體" w:eastAsia="標楷體" w:hAnsi="標楷體" w:hint="eastAsia"/>
              </w:rPr>
              <w:t>檔(</w:t>
            </w:r>
            <w:proofErr w:type="spellStart"/>
            <w:r w:rsidRPr="00230A94">
              <w:rPr>
                <w:rFonts w:ascii="標楷體" w:eastAsia="標楷體" w:hAnsi="標楷體"/>
              </w:rPr>
              <w:t>LoanNotYet</w:t>
            </w:r>
            <w:proofErr w:type="spellEnd"/>
            <w:r w:rsidRPr="00230A94">
              <w:rPr>
                <w:rFonts w:ascii="標楷體" w:eastAsia="標楷體" w:hAnsi="標楷體" w:hint="eastAsia"/>
              </w:rPr>
              <w:t>)]資料</w:t>
            </w:r>
          </w:p>
          <w:p w14:paraId="58734DA9" w14:textId="77777777" w:rsidR="009416ED" w:rsidRPr="00230A94" w:rsidRDefault="009416ED" w:rsidP="00AD64DC">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proofErr w:type="gramStart"/>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w:t>
            </w:r>
            <w:proofErr w:type="gramEnd"/>
            <w:r w:rsidRPr="00CD6ACF">
              <w:rPr>
                <w:rFonts w:ascii="標楷體" w:eastAsia="標楷體" w:hAnsi="標楷體" w:hint="eastAsia"/>
                <w:lang w:eastAsia="zh-HK"/>
              </w:rPr>
              <w:t>卡</w:t>
            </w:r>
          </w:p>
        </w:tc>
      </w:tr>
      <w:tr w:rsidR="0052478C" w:rsidRPr="00230A94" w14:paraId="4736CE14" w14:textId="77777777" w:rsidTr="00AD64DC">
        <w:tc>
          <w:tcPr>
            <w:tcW w:w="851" w:type="dxa"/>
            <w:shd w:val="clear" w:color="auto" w:fill="auto"/>
          </w:tcPr>
          <w:p w14:paraId="2781434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24FF40E8"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F69C1A5"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1C8CA7EA" w14:textId="77777777" w:rsidR="0052478C" w:rsidRPr="00230A94" w:rsidRDefault="0052478C" w:rsidP="0052478C">
      <w:pPr>
        <w:rPr>
          <w:rFonts w:ascii="標楷體" w:eastAsia="標楷體" w:hAnsi="標楷體"/>
        </w:rPr>
      </w:pPr>
    </w:p>
    <w:p w14:paraId="5B127CE5" w14:textId="77777777" w:rsidR="0052478C" w:rsidRPr="00230A94" w:rsidRDefault="0052478C" w:rsidP="0052478C">
      <w:pPr>
        <w:rPr>
          <w:rFonts w:ascii="標楷體" w:eastAsia="標楷體" w:hAnsi="標楷體"/>
        </w:rPr>
      </w:pPr>
    </w:p>
    <w:p w14:paraId="6F4E4291" w14:textId="77777777" w:rsidR="0052478C" w:rsidRPr="00230A94" w:rsidRDefault="0052478C" w:rsidP="0052478C">
      <w:pPr>
        <w:rPr>
          <w:rFonts w:ascii="標楷體" w:eastAsia="標楷體" w:hAnsi="標楷體"/>
        </w:rPr>
      </w:pPr>
    </w:p>
    <w:p w14:paraId="285CABAA" w14:textId="77777777" w:rsidR="0052478C" w:rsidRPr="00230A94" w:rsidRDefault="0052478C" w:rsidP="00907DEF">
      <w:pPr>
        <w:pStyle w:val="a"/>
        <w:numPr>
          <w:ilvl w:val="0"/>
          <w:numId w:val="51"/>
        </w:numPr>
      </w:pPr>
      <w:r w:rsidRPr="00230A94">
        <w:t>輸入畫面資料說明</w:t>
      </w:r>
      <w:r w:rsidRPr="00230A94">
        <w:rPr>
          <w:rFonts w:hint="eastAsia"/>
          <w:lang w:eastAsia="zh-TW"/>
        </w:rPr>
        <w:t>-刪除</w:t>
      </w:r>
    </w:p>
    <w:p w14:paraId="06325D52"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52478C" w:rsidRPr="00230A94" w14:paraId="11C42F39" w14:textId="77777777" w:rsidTr="00AD64DC">
        <w:trPr>
          <w:trHeight w:val="388"/>
          <w:tblHeader/>
          <w:jc w:val="center"/>
        </w:trPr>
        <w:tc>
          <w:tcPr>
            <w:tcW w:w="611" w:type="dxa"/>
            <w:vMerge w:val="restart"/>
            <w:shd w:val="clear" w:color="auto" w:fill="D9D9D9"/>
          </w:tcPr>
          <w:p w14:paraId="5532CDFB"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915030F"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56230700"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D07FD1"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53182923" w14:textId="77777777" w:rsidTr="00AD64DC">
        <w:trPr>
          <w:trHeight w:val="244"/>
          <w:tblHeader/>
          <w:jc w:val="center"/>
        </w:trPr>
        <w:tc>
          <w:tcPr>
            <w:tcW w:w="611" w:type="dxa"/>
            <w:vMerge/>
            <w:shd w:val="clear" w:color="auto" w:fill="D9D9D9"/>
          </w:tcPr>
          <w:p w14:paraId="2E545D53" w14:textId="77777777" w:rsidR="0052478C" w:rsidRPr="00230A94" w:rsidRDefault="0052478C" w:rsidP="00AD64DC">
            <w:pPr>
              <w:rPr>
                <w:rFonts w:ascii="標楷體" w:eastAsia="標楷體" w:hAnsi="標楷體"/>
              </w:rPr>
            </w:pPr>
          </w:p>
        </w:tc>
        <w:tc>
          <w:tcPr>
            <w:tcW w:w="1160" w:type="dxa"/>
            <w:vMerge/>
            <w:shd w:val="clear" w:color="auto" w:fill="D9D9D9"/>
          </w:tcPr>
          <w:p w14:paraId="758CF4CB" w14:textId="77777777" w:rsidR="0052478C" w:rsidRPr="00230A94" w:rsidRDefault="0052478C" w:rsidP="00AD64DC">
            <w:pPr>
              <w:rPr>
                <w:rFonts w:ascii="標楷體" w:eastAsia="標楷體" w:hAnsi="標楷體"/>
              </w:rPr>
            </w:pPr>
          </w:p>
        </w:tc>
        <w:tc>
          <w:tcPr>
            <w:tcW w:w="687" w:type="dxa"/>
            <w:shd w:val="clear" w:color="auto" w:fill="D9D9D9"/>
          </w:tcPr>
          <w:p w14:paraId="3B980010"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474A71"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6FFA8B8"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08F86241" w14:textId="77777777" w:rsidR="0052478C" w:rsidRPr="00230A94" w:rsidRDefault="0052478C" w:rsidP="00AD64DC">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3BDE0F10"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50F49C2C" w14:textId="77777777" w:rsidR="0052478C" w:rsidRPr="00230A94" w:rsidRDefault="0052478C" w:rsidP="00AD64DC">
            <w:pPr>
              <w:rPr>
                <w:rFonts w:ascii="標楷體" w:eastAsia="標楷體" w:hAnsi="標楷體"/>
              </w:rPr>
            </w:pPr>
          </w:p>
        </w:tc>
      </w:tr>
      <w:tr w:rsidR="0052478C" w:rsidRPr="00230A94" w14:paraId="5DDD18B1" w14:textId="77777777" w:rsidTr="00AD64DC">
        <w:trPr>
          <w:trHeight w:val="244"/>
          <w:jc w:val="center"/>
        </w:trPr>
        <w:tc>
          <w:tcPr>
            <w:tcW w:w="611" w:type="dxa"/>
          </w:tcPr>
          <w:p w14:paraId="60EF05CB"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4CBE3408"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37DEF757" w14:textId="77777777" w:rsidR="0052478C" w:rsidRPr="00230A94" w:rsidRDefault="0052478C" w:rsidP="00AD64DC">
            <w:pPr>
              <w:rPr>
                <w:rFonts w:ascii="標楷體" w:eastAsia="標楷體" w:hAnsi="標楷體"/>
              </w:rPr>
            </w:pPr>
          </w:p>
        </w:tc>
        <w:tc>
          <w:tcPr>
            <w:tcW w:w="1140" w:type="dxa"/>
          </w:tcPr>
          <w:p w14:paraId="7FC395AD" w14:textId="77777777" w:rsidR="0052478C" w:rsidRPr="00230A94" w:rsidRDefault="0052478C" w:rsidP="00AD64DC">
            <w:pPr>
              <w:rPr>
                <w:rFonts w:ascii="標楷體" w:eastAsia="標楷體" w:hAnsi="標楷體"/>
              </w:rPr>
            </w:pPr>
            <w:r w:rsidRPr="00230A94">
              <w:rPr>
                <w:rFonts w:ascii="標楷體" w:eastAsia="標楷體" w:hAnsi="標楷體" w:hint="eastAsia"/>
              </w:rPr>
              <w:t>刪除</w:t>
            </w:r>
          </w:p>
        </w:tc>
        <w:tc>
          <w:tcPr>
            <w:tcW w:w="2241" w:type="dxa"/>
          </w:tcPr>
          <w:p w14:paraId="0D51FC38" w14:textId="77777777" w:rsidR="0052478C" w:rsidRPr="00230A94" w:rsidRDefault="0052478C" w:rsidP="00AD64DC">
            <w:pPr>
              <w:rPr>
                <w:rFonts w:ascii="標楷體" w:eastAsia="標楷體" w:hAnsi="標楷體"/>
              </w:rPr>
            </w:pPr>
          </w:p>
        </w:tc>
        <w:tc>
          <w:tcPr>
            <w:tcW w:w="597" w:type="dxa"/>
          </w:tcPr>
          <w:p w14:paraId="1D45B940" w14:textId="77777777" w:rsidR="0052478C" w:rsidRPr="00230A94" w:rsidRDefault="0052478C" w:rsidP="00AD64DC">
            <w:pPr>
              <w:rPr>
                <w:rFonts w:ascii="標楷體" w:eastAsia="標楷體" w:hAnsi="標楷體"/>
              </w:rPr>
            </w:pPr>
          </w:p>
        </w:tc>
        <w:tc>
          <w:tcPr>
            <w:tcW w:w="653" w:type="dxa"/>
          </w:tcPr>
          <w:p w14:paraId="16E09BFA"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1CC837D" w14:textId="77777777" w:rsidR="0052478C" w:rsidRPr="00230A94" w:rsidRDefault="0052478C" w:rsidP="00AD64DC">
            <w:pPr>
              <w:rPr>
                <w:rFonts w:ascii="標楷體" w:eastAsia="標楷體" w:hAnsi="標楷體"/>
              </w:rPr>
            </w:pPr>
          </w:p>
        </w:tc>
      </w:tr>
      <w:tr w:rsidR="0052478C" w:rsidRPr="00230A94" w14:paraId="1D0B77D9" w14:textId="77777777" w:rsidTr="00AD64DC">
        <w:trPr>
          <w:trHeight w:val="244"/>
          <w:jc w:val="center"/>
        </w:trPr>
        <w:tc>
          <w:tcPr>
            <w:tcW w:w="611" w:type="dxa"/>
          </w:tcPr>
          <w:p w14:paraId="060926AE"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281D95AA"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120353EE" w14:textId="77777777" w:rsidR="0052478C" w:rsidRPr="00230A94" w:rsidRDefault="0052478C" w:rsidP="00AD64DC">
            <w:pPr>
              <w:rPr>
                <w:rFonts w:ascii="標楷體" w:eastAsia="標楷體" w:hAnsi="標楷體"/>
              </w:rPr>
            </w:pPr>
          </w:p>
        </w:tc>
        <w:tc>
          <w:tcPr>
            <w:tcW w:w="1140" w:type="dxa"/>
          </w:tcPr>
          <w:p w14:paraId="24B79BA4" w14:textId="77777777" w:rsidR="0052478C" w:rsidRPr="00230A94" w:rsidRDefault="0052478C" w:rsidP="00AD64DC">
            <w:pPr>
              <w:rPr>
                <w:rFonts w:ascii="標楷體" w:eastAsia="標楷體" w:hAnsi="標楷體"/>
              </w:rPr>
            </w:pPr>
          </w:p>
        </w:tc>
        <w:tc>
          <w:tcPr>
            <w:tcW w:w="2241" w:type="dxa"/>
          </w:tcPr>
          <w:p w14:paraId="32DAB5AD" w14:textId="77777777" w:rsidR="0052478C" w:rsidRPr="00230A94" w:rsidRDefault="0052478C" w:rsidP="00AD64DC">
            <w:pPr>
              <w:rPr>
                <w:rFonts w:ascii="標楷體" w:eastAsia="標楷體" w:hAnsi="標楷體"/>
              </w:rPr>
            </w:pPr>
          </w:p>
        </w:tc>
        <w:tc>
          <w:tcPr>
            <w:tcW w:w="597" w:type="dxa"/>
          </w:tcPr>
          <w:p w14:paraId="0B787230" w14:textId="77777777" w:rsidR="0052478C" w:rsidRPr="00230A94" w:rsidRDefault="0052478C" w:rsidP="00AD64DC">
            <w:pPr>
              <w:rPr>
                <w:rFonts w:ascii="標楷體" w:eastAsia="標楷體" w:hAnsi="標楷體"/>
              </w:rPr>
            </w:pPr>
          </w:p>
        </w:tc>
        <w:tc>
          <w:tcPr>
            <w:tcW w:w="653" w:type="dxa"/>
          </w:tcPr>
          <w:p w14:paraId="26C141BA"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5F034F70"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265BC893" w14:textId="77777777" w:rsidTr="00AD64DC">
        <w:trPr>
          <w:trHeight w:val="244"/>
          <w:jc w:val="center"/>
        </w:trPr>
        <w:tc>
          <w:tcPr>
            <w:tcW w:w="611" w:type="dxa"/>
          </w:tcPr>
          <w:p w14:paraId="5C01727B"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3E91D0CB"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7B03DC1A" w14:textId="77777777" w:rsidR="0052478C" w:rsidRPr="00230A94" w:rsidRDefault="0052478C" w:rsidP="00AD64DC">
            <w:pPr>
              <w:rPr>
                <w:rFonts w:ascii="標楷體" w:eastAsia="標楷體" w:hAnsi="標楷體"/>
              </w:rPr>
            </w:pPr>
          </w:p>
        </w:tc>
        <w:tc>
          <w:tcPr>
            <w:tcW w:w="1140" w:type="dxa"/>
          </w:tcPr>
          <w:p w14:paraId="5E1FC1E9" w14:textId="77777777" w:rsidR="0052478C" w:rsidRPr="00230A94" w:rsidRDefault="0052478C" w:rsidP="00AD64DC">
            <w:pPr>
              <w:rPr>
                <w:rFonts w:ascii="標楷體" w:eastAsia="標楷體" w:hAnsi="標楷體"/>
              </w:rPr>
            </w:pPr>
          </w:p>
        </w:tc>
        <w:tc>
          <w:tcPr>
            <w:tcW w:w="2241" w:type="dxa"/>
          </w:tcPr>
          <w:p w14:paraId="035EFA37" w14:textId="77777777" w:rsidR="0052478C" w:rsidRPr="00230A94" w:rsidRDefault="0052478C" w:rsidP="00AD64DC">
            <w:pPr>
              <w:rPr>
                <w:rFonts w:ascii="標楷體" w:eastAsia="標楷體" w:hAnsi="標楷體"/>
              </w:rPr>
            </w:pPr>
          </w:p>
        </w:tc>
        <w:tc>
          <w:tcPr>
            <w:tcW w:w="597" w:type="dxa"/>
          </w:tcPr>
          <w:p w14:paraId="6DB1B90A" w14:textId="77777777" w:rsidR="0052478C" w:rsidRPr="00230A94" w:rsidRDefault="0052478C" w:rsidP="00AD64DC">
            <w:pPr>
              <w:rPr>
                <w:rFonts w:ascii="標楷體" w:eastAsia="標楷體" w:hAnsi="標楷體"/>
              </w:rPr>
            </w:pPr>
          </w:p>
        </w:tc>
        <w:tc>
          <w:tcPr>
            <w:tcW w:w="653" w:type="dxa"/>
          </w:tcPr>
          <w:p w14:paraId="5614A327"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70C3E602"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6B0EA601" w14:textId="77777777" w:rsidTr="00AD64DC">
        <w:trPr>
          <w:trHeight w:val="244"/>
          <w:jc w:val="center"/>
        </w:trPr>
        <w:tc>
          <w:tcPr>
            <w:tcW w:w="611" w:type="dxa"/>
          </w:tcPr>
          <w:p w14:paraId="2A2A6DF8"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38C99045"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27B0845B" w14:textId="77777777" w:rsidR="0052478C" w:rsidRPr="00230A94" w:rsidRDefault="0052478C" w:rsidP="00AD64DC">
            <w:pPr>
              <w:rPr>
                <w:rFonts w:ascii="標楷體" w:eastAsia="標楷體" w:hAnsi="標楷體"/>
              </w:rPr>
            </w:pPr>
          </w:p>
        </w:tc>
        <w:tc>
          <w:tcPr>
            <w:tcW w:w="1140" w:type="dxa"/>
          </w:tcPr>
          <w:p w14:paraId="39D25001" w14:textId="77777777" w:rsidR="0052478C" w:rsidRPr="00230A94" w:rsidRDefault="0052478C" w:rsidP="00AD64DC">
            <w:pPr>
              <w:rPr>
                <w:rFonts w:ascii="標楷體" w:eastAsia="標楷體" w:hAnsi="標楷體"/>
              </w:rPr>
            </w:pPr>
          </w:p>
        </w:tc>
        <w:tc>
          <w:tcPr>
            <w:tcW w:w="2241" w:type="dxa"/>
          </w:tcPr>
          <w:p w14:paraId="54541200" w14:textId="77777777" w:rsidR="0052478C" w:rsidRPr="00230A94" w:rsidRDefault="0052478C" w:rsidP="00AD64DC">
            <w:pPr>
              <w:rPr>
                <w:rFonts w:ascii="標楷體" w:eastAsia="標楷體" w:hAnsi="標楷體"/>
              </w:rPr>
            </w:pPr>
          </w:p>
        </w:tc>
        <w:tc>
          <w:tcPr>
            <w:tcW w:w="597" w:type="dxa"/>
          </w:tcPr>
          <w:p w14:paraId="38436976" w14:textId="77777777" w:rsidR="0052478C" w:rsidRPr="00230A94" w:rsidRDefault="0052478C" w:rsidP="00AD64DC">
            <w:pPr>
              <w:rPr>
                <w:rFonts w:ascii="標楷體" w:eastAsia="標楷體" w:hAnsi="標楷體"/>
              </w:rPr>
            </w:pPr>
          </w:p>
        </w:tc>
        <w:tc>
          <w:tcPr>
            <w:tcW w:w="653" w:type="dxa"/>
          </w:tcPr>
          <w:p w14:paraId="0D319715"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427DB17B"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6B49F99D" w14:textId="77777777" w:rsidTr="00AD64DC">
        <w:trPr>
          <w:trHeight w:val="244"/>
          <w:jc w:val="center"/>
        </w:trPr>
        <w:tc>
          <w:tcPr>
            <w:tcW w:w="611" w:type="dxa"/>
          </w:tcPr>
          <w:p w14:paraId="2C036AE7"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1A28E12F"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2D538392" w14:textId="77777777" w:rsidR="0052478C" w:rsidRPr="00230A94" w:rsidRDefault="0052478C" w:rsidP="00AD64DC">
            <w:pPr>
              <w:rPr>
                <w:rFonts w:ascii="標楷體" w:eastAsia="標楷體" w:hAnsi="標楷體"/>
              </w:rPr>
            </w:pPr>
          </w:p>
        </w:tc>
        <w:tc>
          <w:tcPr>
            <w:tcW w:w="1140" w:type="dxa"/>
          </w:tcPr>
          <w:p w14:paraId="77EB340E" w14:textId="77777777" w:rsidR="0052478C" w:rsidRPr="00230A94" w:rsidRDefault="0052478C" w:rsidP="00AD64DC">
            <w:pPr>
              <w:rPr>
                <w:rFonts w:ascii="標楷體" w:eastAsia="標楷體" w:hAnsi="標楷體"/>
              </w:rPr>
            </w:pPr>
          </w:p>
        </w:tc>
        <w:tc>
          <w:tcPr>
            <w:tcW w:w="2241" w:type="dxa"/>
          </w:tcPr>
          <w:p w14:paraId="1538E9E2" w14:textId="77777777" w:rsidR="0052478C" w:rsidRPr="00230A94" w:rsidRDefault="0052478C" w:rsidP="00AD64DC">
            <w:pPr>
              <w:rPr>
                <w:rFonts w:ascii="標楷體" w:eastAsia="標楷體" w:hAnsi="標楷體"/>
              </w:rPr>
            </w:pPr>
          </w:p>
        </w:tc>
        <w:tc>
          <w:tcPr>
            <w:tcW w:w="597" w:type="dxa"/>
          </w:tcPr>
          <w:p w14:paraId="4371530D" w14:textId="77777777" w:rsidR="0052478C" w:rsidRPr="00230A94" w:rsidRDefault="0052478C" w:rsidP="00AD64DC">
            <w:pPr>
              <w:rPr>
                <w:rFonts w:ascii="標楷體" w:eastAsia="標楷體" w:hAnsi="標楷體"/>
              </w:rPr>
            </w:pPr>
          </w:p>
        </w:tc>
        <w:tc>
          <w:tcPr>
            <w:tcW w:w="653" w:type="dxa"/>
          </w:tcPr>
          <w:p w14:paraId="6D8BEC4B"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2BF4D988"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269773DE" w14:textId="77777777" w:rsidTr="00AD64DC">
        <w:trPr>
          <w:trHeight w:val="244"/>
          <w:jc w:val="center"/>
        </w:trPr>
        <w:tc>
          <w:tcPr>
            <w:tcW w:w="611" w:type="dxa"/>
          </w:tcPr>
          <w:p w14:paraId="0FF9F99E"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03E9E65D"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3F372798" w14:textId="77777777" w:rsidR="0052478C" w:rsidRPr="00230A94" w:rsidRDefault="0052478C" w:rsidP="00AD64DC">
            <w:pPr>
              <w:rPr>
                <w:rFonts w:ascii="標楷體" w:eastAsia="標楷體" w:hAnsi="標楷體"/>
              </w:rPr>
            </w:pPr>
          </w:p>
        </w:tc>
        <w:tc>
          <w:tcPr>
            <w:tcW w:w="1140" w:type="dxa"/>
          </w:tcPr>
          <w:p w14:paraId="41F6D9B2" w14:textId="77777777" w:rsidR="0052478C" w:rsidRPr="00230A94" w:rsidRDefault="0052478C" w:rsidP="00AD64DC">
            <w:pPr>
              <w:rPr>
                <w:rFonts w:ascii="標楷體" w:eastAsia="標楷體" w:hAnsi="標楷體"/>
              </w:rPr>
            </w:pPr>
          </w:p>
        </w:tc>
        <w:tc>
          <w:tcPr>
            <w:tcW w:w="2241" w:type="dxa"/>
          </w:tcPr>
          <w:p w14:paraId="360A5596" w14:textId="77777777" w:rsidR="0052478C" w:rsidRPr="00230A94" w:rsidRDefault="0052478C" w:rsidP="00AD64DC">
            <w:pPr>
              <w:rPr>
                <w:rFonts w:ascii="標楷體" w:eastAsia="標楷體" w:hAnsi="標楷體"/>
              </w:rPr>
            </w:pPr>
          </w:p>
        </w:tc>
        <w:tc>
          <w:tcPr>
            <w:tcW w:w="597" w:type="dxa"/>
          </w:tcPr>
          <w:p w14:paraId="45821FC0" w14:textId="77777777" w:rsidR="0052478C" w:rsidRPr="00230A94" w:rsidRDefault="0052478C" w:rsidP="00AD64DC">
            <w:pPr>
              <w:rPr>
                <w:rFonts w:ascii="標楷體" w:eastAsia="標楷體" w:hAnsi="標楷體"/>
              </w:rPr>
            </w:pPr>
          </w:p>
        </w:tc>
        <w:tc>
          <w:tcPr>
            <w:tcW w:w="653" w:type="dxa"/>
          </w:tcPr>
          <w:p w14:paraId="2C08F4CC"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6EA40D19"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1471C0E" w14:textId="77777777" w:rsidTr="00AD64DC">
        <w:trPr>
          <w:trHeight w:val="244"/>
          <w:jc w:val="center"/>
        </w:trPr>
        <w:tc>
          <w:tcPr>
            <w:tcW w:w="611" w:type="dxa"/>
          </w:tcPr>
          <w:p w14:paraId="1B44C1D3"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37CC7BA4"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3AB02110" w14:textId="77777777" w:rsidR="0052478C" w:rsidRPr="00230A94" w:rsidRDefault="0052478C" w:rsidP="00AD64DC">
            <w:pPr>
              <w:rPr>
                <w:rFonts w:ascii="標楷體" w:eastAsia="標楷體" w:hAnsi="標楷體"/>
              </w:rPr>
            </w:pPr>
          </w:p>
        </w:tc>
        <w:tc>
          <w:tcPr>
            <w:tcW w:w="1140" w:type="dxa"/>
          </w:tcPr>
          <w:p w14:paraId="11F13E87" w14:textId="77777777" w:rsidR="0052478C" w:rsidRPr="00230A94" w:rsidRDefault="0052478C" w:rsidP="00AD64DC">
            <w:pPr>
              <w:rPr>
                <w:rFonts w:ascii="標楷體" w:eastAsia="標楷體" w:hAnsi="標楷體"/>
              </w:rPr>
            </w:pPr>
          </w:p>
        </w:tc>
        <w:tc>
          <w:tcPr>
            <w:tcW w:w="2241" w:type="dxa"/>
          </w:tcPr>
          <w:p w14:paraId="6EF8811B" w14:textId="77777777" w:rsidR="0052478C" w:rsidRPr="00230A94" w:rsidRDefault="0052478C" w:rsidP="00AD64DC">
            <w:pPr>
              <w:rPr>
                <w:rFonts w:ascii="標楷體" w:eastAsia="標楷體" w:hAnsi="標楷體"/>
              </w:rPr>
            </w:pPr>
          </w:p>
        </w:tc>
        <w:tc>
          <w:tcPr>
            <w:tcW w:w="597" w:type="dxa"/>
          </w:tcPr>
          <w:p w14:paraId="4E7DCE43" w14:textId="77777777" w:rsidR="0052478C" w:rsidRPr="00230A94" w:rsidRDefault="0052478C" w:rsidP="00AD64DC">
            <w:pPr>
              <w:rPr>
                <w:rFonts w:ascii="標楷體" w:eastAsia="標楷體" w:hAnsi="標楷體"/>
              </w:rPr>
            </w:pPr>
          </w:p>
        </w:tc>
        <w:tc>
          <w:tcPr>
            <w:tcW w:w="653" w:type="dxa"/>
          </w:tcPr>
          <w:p w14:paraId="4B5EB815"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0BC8CC02"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17EADF92" w14:textId="77777777" w:rsidTr="00AD64DC">
        <w:trPr>
          <w:trHeight w:val="244"/>
          <w:jc w:val="center"/>
        </w:trPr>
        <w:tc>
          <w:tcPr>
            <w:tcW w:w="611" w:type="dxa"/>
          </w:tcPr>
          <w:p w14:paraId="100C08D3" w14:textId="77777777" w:rsidR="0052478C" w:rsidRPr="00230A94" w:rsidRDefault="0052478C" w:rsidP="00AD64DC">
            <w:pPr>
              <w:rPr>
                <w:rFonts w:ascii="標楷體" w:eastAsia="標楷體" w:hAnsi="標楷體"/>
              </w:rPr>
            </w:pPr>
          </w:p>
        </w:tc>
        <w:tc>
          <w:tcPr>
            <w:tcW w:w="1160" w:type="dxa"/>
          </w:tcPr>
          <w:p w14:paraId="38BB41EC"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02DCC837" w14:textId="77777777" w:rsidR="0052478C" w:rsidRPr="00230A94" w:rsidRDefault="0052478C" w:rsidP="00AD64DC">
            <w:pPr>
              <w:rPr>
                <w:rFonts w:ascii="標楷體" w:eastAsia="標楷體" w:hAnsi="標楷體"/>
              </w:rPr>
            </w:pPr>
          </w:p>
        </w:tc>
        <w:tc>
          <w:tcPr>
            <w:tcW w:w="1140" w:type="dxa"/>
          </w:tcPr>
          <w:p w14:paraId="6AF99269" w14:textId="77777777" w:rsidR="0052478C" w:rsidRPr="00230A94" w:rsidRDefault="0052478C" w:rsidP="00AD64DC">
            <w:pPr>
              <w:rPr>
                <w:rFonts w:ascii="標楷體" w:eastAsia="標楷體" w:hAnsi="標楷體"/>
              </w:rPr>
            </w:pPr>
          </w:p>
        </w:tc>
        <w:tc>
          <w:tcPr>
            <w:tcW w:w="2241" w:type="dxa"/>
          </w:tcPr>
          <w:p w14:paraId="0372BB57" w14:textId="77777777" w:rsidR="0052478C" w:rsidRPr="00230A94" w:rsidRDefault="0052478C" w:rsidP="00AD64DC">
            <w:pPr>
              <w:rPr>
                <w:rFonts w:ascii="標楷體" w:eastAsia="標楷體" w:hAnsi="標楷體"/>
              </w:rPr>
            </w:pPr>
          </w:p>
        </w:tc>
        <w:tc>
          <w:tcPr>
            <w:tcW w:w="597" w:type="dxa"/>
          </w:tcPr>
          <w:p w14:paraId="6389A017" w14:textId="77777777" w:rsidR="0052478C" w:rsidRPr="00230A94" w:rsidRDefault="0052478C" w:rsidP="00AD64DC">
            <w:pPr>
              <w:rPr>
                <w:rFonts w:ascii="標楷體" w:eastAsia="標楷體" w:hAnsi="標楷體"/>
              </w:rPr>
            </w:pPr>
          </w:p>
        </w:tc>
        <w:tc>
          <w:tcPr>
            <w:tcW w:w="653" w:type="dxa"/>
          </w:tcPr>
          <w:p w14:paraId="31CF87FE"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01A0FBDC" w14:textId="344F90EE" w:rsidR="0052478C" w:rsidRPr="00230A94" w:rsidRDefault="0052478C" w:rsidP="00AD64DC">
            <w:pPr>
              <w:rPr>
                <w:rFonts w:ascii="標楷體" w:eastAsia="標楷體" w:hAnsi="標楷體"/>
              </w:rPr>
            </w:pPr>
            <w:r w:rsidRPr="00230A94">
              <w:rPr>
                <w:rFonts w:ascii="標楷體" w:eastAsia="標楷體" w:hAnsi="標楷體" w:hint="eastAsia"/>
              </w:rPr>
              <w:t>1</w:t>
            </w:r>
            <w:r w:rsidR="00441154">
              <w:rPr>
                <w:rFonts w:ascii="標楷體" w:eastAsia="標楷體" w:hAnsi="標楷體" w:hint="eastAsia"/>
              </w:rPr>
              <w:t>.C</w:t>
            </w:r>
            <w:r w:rsidR="00441154">
              <w:rPr>
                <w:rFonts w:ascii="標楷體" w:eastAsia="標楷體" w:hAnsi="標楷體"/>
              </w:rPr>
              <w:t>d</w:t>
            </w:r>
            <w:r w:rsidR="00441154" w:rsidRPr="00230A94">
              <w:rPr>
                <w:rFonts w:ascii="標楷體" w:eastAsia="標楷體" w:hAnsi="標楷體"/>
              </w:rPr>
              <w:t>LoanNotYet</w:t>
            </w:r>
            <w:r w:rsidRPr="00230A94">
              <w:rPr>
                <w:rFonts w:ascii="標楷體" w:eastAsia="標楷體" w:hAnsi="標楷體"/>
              </w:rPr>
              <w:t>.NotYetItem</w:t>
            </w:r>
          </w:p>
        </w:tc>
      </w:tr>
      <w:tr w:rsidR="00983758" w:rsidRPr="00230A94" w14:paraId="21CE40AB" w14:textId="77777777" w:rsidTr="00AD64DC">
        <w:trPr>
          <w:trHeight w:val="244"/>
          <w:jc w:val="center"/>
        </w:trPr>
        <w:tc>
          <w:tcPr>
            <w:tcW w:w="611" w:type="dxa"/>
          </w:tcPr>
          <w:p w14:paraId="288FA3CE" w14:textId="77777777" w:rsidR="00983758" w:rsidRPr="00230A94" w:rsidRDefault="00983758" w:rsidP="00983758">
            <w:pPr>
              <w:rPr>
                <w:rFonts w:ascii="標楷體" w:eastAsia="標楷體" w:hAnsi="標楷體"/>
              </w:rPr>
            </w:pPr>
            <w:r w:rsidRPr="00230A94">
              <w:rPr>
                <w:rFonts w:ascii="標楷體" w:eastAsia="標楷體" w:hAnsi="標楷體" w:hint="eastAsia"/>
              </w:rPr>
              <w:t>8</w:t>
            </w:r>
          </w:p>
        </w:tc>
        <w:tc>
          <w:tcPr>
            <w:tcW w:w="1160" w:type="dxa"/>
          </w:tcPr>
          <w:p w14:paraId="298BEAEB" w14:textId="77777777" w:rsidR="00983758" w:rsidRPr="00230A94" w:rsidRDefault="00983758" w:rsidP="0098375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77C009BB" w14:textId="77777777" w:rsidR="00983758" w:rsidRPr="00230A94" w:rsidRDefault="00983758" w:rsidP="00983758">
            <w:pPr>
              <w:rPr>
                <w:rFonts w:ascii="標楷體" w:eastAsia="標楷體" w:hAnsi="標楷體"/>
              </w:rPr>
            </w:pPr>
          </w:p>
        </w:tc>
        <w:tc>
          <w:tcPr>
            <w:tcW w:w="1140" w:type="dxa"/>
          </w:tcPr>
          <w:p w14:paraId="1D4230A7" w14:textId="77777777" w:rsidR="00983758" w:rsidRPr="00230A94" w:rsidRDefault="00983758" w:rsidP="00983758">
            <w:pPr>
              <w:rPr>
                <w:rFonts w:ascii="標楷體" w:eastAsia="標楷體" w:hAnsi="標楷體"/>
              </w:rPr>
            </w:pPr>
          </w:p>
        </w:tc>
        <w:tc>
          <w:tcPr>
            <w:tcW w:w="2241" w:type="dxa"/>
          </w:tcPr>
          <w:p w14:paraId="0F512D25" w14:textId="77777777" w:rsidR="00983758" w:rsidRPr="00230A94" w:rsidRDefault="00983758" w:rsidP="00983758">
            <w:pPr>
              <w:rPr>
                <w:rFonts w:ascii="標楷體" w:eastAsia="標楷體" w:hAnsi="標楷體"/>
              </w:rPr>
            </w:pPr>
          </w:p>
        </w:tc>
        <w:tc>
          <w:tcPr>
            <w:tcW w:w="597" w:type="dxa"/>
          </w:tcPr>
          <w:p w14:paraId="383D99F1" w14:textId="77777777" w:rsidR="00983758" w:rsidRPr="00230A94" w:rsidRDefault="00983758" w:rsidP="00983758">
            <w:pPr>
              <w:rPr>
                <w:rFonts w:ascii="標楷體" w:eastAsia="標楷體" w:hAnsi="標楷體"/>
              </w:rPr>
            </w:pPr>
          </w:p>
        </w:tc>
        <w:tc>
          <w:tcPr>
            <w:tcW w:w="653" w:type="dxa"/>
          </w:tcPr>
          <w:p w14:paraId="2E47808D"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081B7E70"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983758" w:rsidRPr="00230A94" w14:paraId="73A9E690" w14:textId="77777777" w:rsidTr="00AD64DC">
        <w:trPr>
          <w:trHeight w:val="244"/>
          <w:jc w:val="center"/>
        </w:trPr>
        <w:tc>
          <w:tcPr>
            <w:tcW w:w="611" w:type="dxa"/>
          </w:tcPr>
          <w:p w14:paraId="00939985" w14:textId="77777777" w:rsidR="00983758" w:rsidRPr="00230A94" w:rsidRDefault="00983758" w:rsidP="00983758">
            <w:pPr>
              <w:rPr>
                <w:rFonts w:ascii="標楷體" w:eastAsia="標楷體" w:hAnsi="標楷體"/>
              </w:rPr>
            </w:pPr>
            <w:r w:rsidRPr="00230A94">
              <w:rPr>
                <w:rFonts w:ascii="標楷體" w:eastAsia="標楷體" w:hAnsi="標楷體" w:hint="eastAsia"/>
              </w:rPr>
              <w:t>9</w:t>
            </w:r>
          </w:p>
        </w:tc>
        <w:tc>
          <w:tcPr>
            <w:tcW w:w="1160" w:type="dxa"/>
          </w:tcPr>
          <w:p w14:paraId="39753C0A" w14:textId="77777777" w:rsidR="00983758" w:rsidRPr="00230A94" w:rsidRDefault="00983758" w:rsidP="00983758">
            <w:pPr>
              <w:rPr>
                <w:rFonts w:ascii="標楷體" w:eastAsia="標楷體" w:hAnsi="標楷體"/>
              </w:rPr>
            </w:pPr>
            <w:r w:rsidRPr="00230A94">
              <w:rPr>
                <w:rFonts w:ascii="標楷體" w:eastAsia="標楷體" w:hAnsi="標楷體" w:hint="eastAsia"/>
              </w:rPr>
              <w:t>銷號日期</w:t>
            </w:r>
          </w:p>
        </w:tc>
        <w:tc>
          <w:tcPr>
            <w:tcW w:w="687" w:type="dxa"/>
          </w:tcPr>
          <w:p w14:paraId="618D125D" w14:textId="77777777" w:rsidR="00983758" w:rsidRPr="00230A94" w:rsidRDefault="00983758" w:rsidP="00983758">
            <w:pPr>
              <w:rPr>
                <w:rFonts w:ascii="標楷體" w:eastAsia="標楷體" w:hAnsi="標楷體"/>
              </w:rPr>
            </w:pPr>
          </w:p>
        </w:tc>
        <w:tc>
          <w:tcPr>
            <w:tcW w:w="1140" w:type="dxa"/>
          </w:tcPr>
          <w:p w14:paraId="7C067111" w14:textId="77777777" w:rsidR="00983758" w:rsidRPr="00230A94" w:rsidRDefault="00983758" w:rsidP="00983758">
            <w:pPr>
              <w:rPr>
                <w:rFonts w:ascii="標楷體" w:eastAsia="標楷體" w:hAnsi="標楷體"/>
              </w:rPr>
            </w:pPr>
          </w:p>
        </w:tc>
        <w:tc>
          <w:tcPr>
            <w:tcW w:w="2241" w:type="dxa"/>
          </w:tcPr>
          <w:p w14:paraId="1E2C9FF9" w14:textId="77777777" w:rsidR="00983758" w:rsidRPr="00230A94" w:rsidRDefault="00983758" w:rsidP="00983758">
            <w:pPr>
              <w:rPr>
                <w:rFonts w:ascii="標楷體" w:eastAsia="標楷體" w:hAnsi="標楷體"/>
              </w:rPr>
            </w:pPr>
          </w:p>
        </w:tc>
        <w:tc>
          <w:tcPr>
            <w:tcW w:w="597" w:type="dxa"/>
          </w:tcPr>
          <w:p w14:paraId="3101E49B" w14:textId="77777777" w:rsidR="00983758" w:rsidRPr="00230A94" w:rsidRDefault="00983758" w:rsidP="00983758">
            <w:pPr>
              <w:rPr>
                <w:rFonts w:ascii="標楷體" w:eastAsia="標楷體" w:hAnsi="標楷體"/>
              </w:rPr>
            </w:pPr>
          </w:p>
        </w:tc>
        <w:tc>
          <w:tcPr>
            <w:tcW w:w="653" w:type="dxa"/>
          </w:tcPr>
          <w:p w14:paraId="30ABDD49"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4C54FE3A"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983758" w:rsidRPr="00230A94" w14:paraId="5CD4B693" w14:textId="77777777" w:rsidTr="00AD64DC">
        <w:trPr>
          <w:trHeight w:val="244"/>
          <w:jc w:val="center"/>
        </w:trPr>
        <w:tc>
          <w:tcPr>
            <w:tcW w:w="611" w:type="dxa"/>
          </w:tcPr>
          <w:p w14:paraId="57FF06F1" w14:textId="77777777" w:rsidR="00983758" w:rsidRPr="00230A94" w:rsidRDefault="00983758" w:rsidP="0098375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6DBA234A" w14:textId="77777777" w:rsidR="00983758" w:rsidRPr="00230A94" w:rsidRDefault="00983758" w:rsidP="00983758">
            <w:pPr>
              <w:rPr>
                <w:rFonts w:ascii="標楷體" w:eastAsia="標楷體" w:hAnsi="標楷體"/>
              </w:rPr>
            </w:pPr>
            <w:r>
              <w:rPr>
                <w:rFonts w:ascii="標楷體" w:eastAsia="標楷體" w:hAnsi="標楷體" w:hint="eastAsia"/>
              </w:rPr>
              <w:t>備註</w:t>
            </w:r>
          </w:p>
        </w:tc>
        <w:tc>
          <w:tcPr>
            <w:tcW w:w="687" w:type="dxa"/>
          </w:tcPr>
          <w:p w14:paraId="18E8C2A0" w14:textId="77777777" w:rsidR="00983758" w:rsidRPr="00230A94" w:rsidRDefault="00983758" w:rsidP="00983758">
            <w:pPr>
              <w:rPr>
                <w:rFonts w:ascii="標楷體" w:eastAsia="標楷體" w:hAnsi="標楷體"/>
              </w:rPr>
            </w:pPr>
          </w:p>
        </w:tc>
        <w:tc>
          <w:tcPr>
            <w:tcW w:w="1140" w:type="dxa"/>
          </w:tcPr>
          <w:p w14:paraId="347F279A" w14:textId="77777777" w:rsidR="00983758" w:rsidRPr="00230A94" w:rsidRDefault="00983758" w:rsidP="00983758">
            <w:pPr>
              <w:rPr>
                <w:rFonts w:ascii="標楷體" w:eastAsia="標楷體" w:hAnsi="標楷體"/>
              </w:rPr>
            </w:pPr>
          </w:p>
        </w:tc>
        <w:tc>
          <w:tcPr>
            <w:tcW w:w="2241" w:type="dxa"/>
          </w:tcPr>
          <w:p w14:paraId="0D1F109F" w14:textId="77777777" w:rsidR="00983758" w:rsidRPr="00230A94" w:rsidRDefault="00983758" w:rsidP="00983758">
            <w:pPr>
              <w:rPr>
                <w:rFonts w:ascii="標楷體" w:eastAsia="標楷體" w:hAnsi="標楷體"/>
              </w:rPr>
            </w:pPr>
          </w:p>
        </w:tc>
        <w:tc>
          <w:tcPr>
            <w:tcW w:w="597" w:type="dxa"/>
          </w:tcPr>
          <w:p w14:paraId="7BCD56C9" w14:textId="77777777" w:rsidR="00983758" w:rsidRPr="00230A94" w:rsidRDefault="00983758" w:rsidP="00983758">
            <w:pPr>
              <w:rPr>
                <w:rFonts w:ascii="標楷體" w:eastAsia="標楷體" w:hAnsi="標楷體"/>
              </w:rPr>
            </w:pPr>
          </w:p>
        </w:tc>
        <w:tc>
          <w:tcPr>
            <w:tcW w:w="653" w:type="dxa"/>
          </w:tcPr>
          <w:p w14:paraId="0F87519C"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5552996C"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676D0648" w14:textId="77777777" w:rsidR="0052478C" w:rsidRPr="00230A94" w:rsidRDefault="0052478C" w:rsidP="0052478C">
      <w:pPr>
        <w:tabs>
          <w:tab w:val="left" w:pos="788"/>
        </w:tabs>
        <w:rPr>
          <w:rFonts w:ascii="標楷體" w:eastAsia="標楷體" w:hAnsi="標楷體"/>
        </w:rPr>
      </w:pPr>
    </w:p>
    <w:p w14:paraId="5C96F30A" w14:textId="77777777" w:rsidR="0052478C" w:rsidRPr="00230A94" w:rsidRDefault="0052478C" w:rsidP="0052478C">
      <w:pPr>
        <w:tabs>
          <w:tab w:val="left" w:pos="788"/>
        </w:tabs>
        <w:rPr>
          <w:rFonts w:ascii="標楷體" w:eastAsia="標楷體" w:hAnsi="標楷體"/>
        </w:rPr>
      </w:pPr>
    </w:p>
    <w:p w14:paraId="25F69C47" w14:textId="77777777" w:rsidR="0052478C" w:rsidRPr="00230A94" w:rsidRDefault="0052478C" w:rsidP="0052478C">
      <w:pPr>
        <w:tabs>
          <w:tab w:val="left" w:pos="788"/>
        </w:tabs>
        <w:rPr>
          <w:rFonts w:ascii="標楷體" w:eastAsia="標楷體" w:hAnsi="標楷體"/>
        </w:rPr>
      </w:pPr>
    </w:p>
    <w:p w14:paraId="00D61AE0" w14:textId="77777777" w:rsidR="0052478C" w:rsidRPr="00230A94" w:rsidRDefault="0052478C" w:rsidP="0052478C">
      <w:pPr>
        <w:tabs>
          <w:tab w:val="left" w:pos="788"/>
        </w:tabs>
        <w:rPr>
          <w:rFonts w:ascii="標楷體" w:eastAsia="標楷體" w:hAnsi="標楷體"/>
        </w:rPr>
      </w:pPr>
    </w:p>
    <w:p w14:paraId="30D1B700" w14:textId="77777777" w:rsidR="0052478C" w:rsidRPr="00230A94" w:rsidRDefault="0052478C" w:rsidP="00907DEF">
      <w:pPr>
        <w:pStyle w:val="a"/>
        <w:numPr>
          <w:ilvl w:val="0"/>
          <w:numId w:val="51"/>
        </w:numPr>
        <w:rPr>
          <w:lang w:eastAsia="zh-TW"/>
        </w:rPr>
      </w:pPr>
      <w:r w:rsidRPr="00230A94">
        <w:t>UI畫面</w:t>
      </w:r>
      <w:r w:rsidRPr="00230A94">
        <w:rPr>
          <w:rFonts w:hint="eastAsia"/>
          <w:lang w:eastAsia="zh-TW"/>
        </w:rPr>
        <w:t>-查詢</w:t>
      </w:r>
    </w:p>
    <w:p w14:paraId="78665A9B" w14:textId="56C66052" w:rsidR="0052478C" w:rsidRPr="00230A94" w:rsidRDefault="00560ECE" w:rsidP="007A605F">
      <w:pPr>
        <w:pStyle w:val="a"/>
        <w:numPr>
          <w:ilvl w:val="0"/>
          <w:numId w:val="0"/>
        </w:numPr>
      </w:pPr>
      <w:r w:rsidRPr="00014693">
        <w:rPr>
          <w:noProof/>
          <w:lang w:eastAsia="zh-TW"/>
        </w:rPr>
        <w:drawing>
          <wp:inline distT="0" distB="0" distL="0" distR="0" wp14:anchorId="419B4E08" wp14:editId="2392EE22">
            <wp:extent cx="6477000" cy="2438400"/>
            <wp:effectExtent l="0" t="0" r="0" b="0"/>
            <wp:docPr id="4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9AEEF53" w14:textId="77777777" w:rsidR="0052478C" w:rsidRPr="00230A94" w:rsidRDefault="0052478C" w:rsidP="0052478C">
      <w:pPr>
        <w:rPr>
          <w:rFonts w:ascii="標楷體" w:eastAsia="標楷體" w:hAnsi="標楷體"/>
        </w:rPr>
      </w:pPr>
    </w:p>
    <w:p w14:paraId="171FFA87" w14:textId="77777777" w:rsidR="0052478C" w:rsidRPr="00230A94" w:rsidRDefault="0052478C" w:rsidP="0052478C">
      <w:pPr>
        <w:rPr>
          <w:rFonts w:ascii="標楷體" w:eastAsia="標楷體" w:hAnsi="標楷體"/>
        </w:rPr>
      </w:pPr>
    </w:p>
    <w:p w14:paraId="40DAC96F" w14:textId="77777777" w:rsidR="0052478C" w:rsidRPr="00230A94" w:rsidRDefault="0052478C" w:rsidP="00907DEF">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查詢</w:t>
      </w:r>
    </w:p>
    <w:p w14:paraId="246E909A" w14:textId="77777777" w:rsidR="0052478C" w:rsidRPr="00230A94" w:rsidRDefault="0052478C" w:rsidP="0052478C">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2478C" w:rsidRPr="00230A94" w14:paraId="5430F626" w14:textId="77777777" w:rsidTr="00AD64DC">
        <w:tc>
          <w:tcPr>
            <w:tcW w:w="851" w:type="dxa"/>
            <w:shd w:val="clear" w:color="auto" w:fill="D9D9D9"/>
          </w:tcPr>
          <w:p w14:paraId="40AE1F4A"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72F32E53"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6451B30"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lang w:eastAsia="zh-HK"/>
              </w:rPr>
              <w:t>功能說明</w:t>
            </w:r>
          </w:p>
        </w:tc>
      </w:tr>
      <w:tr w:rsidR="0052478C" w:rsidRPr="00230A94" w14:paraId="3D7418F3" w14:textId="77777777" w:rsidTr="00AD64DC">
        <w:tc>
          <w:tcPr>
            <w:tcW w:w="851" w:type="dxa"/>
            <w:shd w:val="clear" w:color="auto" w:fill="auto"/>
          </w:tcPr>
          <w:p w14:paraId="755FF76D" w14:textId="77777777" w:rsidR="0052478C" w:rsidRPr="00230A94" w:rsidRDefault="0052478C" w:rsidP="00AD64DC">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7DA418D0"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1B58EC76" w14:textId="77777777" w:rsidR="0052478C" w:rsidRPr="00230A94" w:rsidRDefault="0052478C" w:rsidP="00AD64DC">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29EDF0F4" w14:textId="77777777" w:rsidR="0052478C" w:rsidRPr="00230A94" w:rsidRDefault="0052478C" w:rsidP="0052478C">
      <w:pPr>
        <w:rPr>
          <w:rFonts w:ascii="標楷體" w:eastAsia="標楷體" w:hAnsi="標楷體"/>
        </w:rPr>
      </w:pPr>
    </w:p>
    <w:p w14:paraId="28418FD7" w14:textId="77777777" w:rsidR="0052478C" w:rsidRPr="00230A94" w:rsidRDefault="0052478C" w:rsidP="0052478C">
      <w:pPr>
        <w:rPr>
          <w:rFonts w:ascii="標楷體" w:eastAsia="標楷體" w:hAnsi="標楷體"/>
        </w:rPr>
      </w:pPr>
    </w:p>
    <w:p w14:paraId="763804B7" w14:textId="77777777" w:rsidR="0052478C" w:rsidRPr="00230A94" w:rsidRDefault="0052478C" w:rsidP="0052478C">
      <w:pPr>
        <w:rPr>
          <w:rFonts w:ascii="標楷體" w:eastAsia="標楷體" w:hAnsi="標楷體"/>
        </w:rPr>
      </w:pPr>
    </w:p>
    <w:p w14:paraId="5E19E9F9" w14:textId="77777777" w:rsidR="0052478C" w:rsidRPr="00230A94" w:rsidRDefault="0052478C" w:rsidP="00907DEF">
      <w:pPr>
        <w:pStyle w:val="a"/>
        <w:numPr>
          <w:ilvl w:val="0"/>
          <w:numId w:val="51"/>
        </w:numPr>
      </w:pPr>
      <w:r w:rsidRPr="00230A94">
        <w:t>輸入畫面資料說明</w:t>
      </w:r>
      <w:r w:rsidRPr="00230A94">
        <w:rPr>
          <w:rFonts w:hint="eastAsia"/>
          <w:lang w:eastAsia="zh-TW"/>
        </w:rPr>
        <w:t>-查詢</w:t>
      </w:r>
    </w:p>
    <w:p w14:paraId="2331DB49" w14:textId="77777777" w:rsidR="0052478C" w:rsidRPr="00230A94" w:rsidRDefault="0052478C" w:rsidP="0052478C">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52478C" w:rsidRPr="00230A94" w14:paraId="78467F77" w14:textId="77777777" w:rsidTr="00AD64DC">
        <w:trPr>
          <w:trHeight w:val="388"/>
          <w:tblHeader/>
          <w:jc w:val="center"/>
        </w:trPr>
        <w:tc>
          <w:tcPr>
            <w:tcW w:w="611" w:type="dxa"/>
            <w:vMerge w:val="restart"/>
            <w:shd w:val="clear" w:color="auto" w:fill="D9D9D9"/>
          </w:tcPr>
          <w:p w14:paraId="4AB65397" w14:textId="77777777" w:rsidR="0052478C" w:rsidRPr="00230A94" w:rsidRDefault="0052478C" w:rsidP="00AD64DC">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4FB19A0D" w14:textId="77777777" w:rsidR="0052478C" w:rsidRPr="00230A94" w:rsidRDefault="0052478C" w:rsidP="00AD64DC">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B6FC886" w14:textId="77777777" w:rsidR="0052478C" w:rsidRPr="00230A94" w:rsidRDefault="0052478C" w:rsidP="00AD64DC">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A6CBAC9" w14:textId="77777777" w:rsidR="0052478C" w:rsidRPr="00230A94" w:rsidRDefault="0052478C" w:rsidP="00AD64DC">
            <w:pPr>
              <w:rPr>
                <w:rFonts w:ascii="標楷體" w:eastAsia="標楷體" w:hAnsi="標楷體"/>
              </w:rPr>
            </w:pPr>
            <w:r w:rsidRPr="00230A94">
              <w:rPr>
                <w:rFonts w:ascii="標楷體" w:eastAsia="標楷體" w:hAnsi="標楷體"/>
              </w:rPr>
              <w:t>處理邏輯及注意事項</w:t>
            </w:r>
          </w:p>
        </w:tc>
      </w:tr>
      <w:tr w:rsidR="0052478C" w:rsidRPr="00230A94" w14:paraId="2F14B3AF" w14:textId="77777777" w:rsidTr="00AD64DC">
        <w:trPr>
          <w:trHeight w:val="244"/>
          <w:tblHeader/>
          <w:jc w:val="center"/>
        </w:trPr>
        <w:tc>
          <w:tcPr>
            <w:tcW w:w="611" w:type="dxa"/>
            <w:vMerge/>
            <w:shd w:val="clear" w:color="auto" w:fill="D9D9D9"/>
          </w:tcPr>
          <w:p w14:paraId="4394FF40" w14:textId="77777777" w:rsidR="0052478C" w:rsidRPr="00230A94" w:rsidRDefault="0052478C" w:rsidP="00AD64DC">
            <w:pPr>
              <w:rPr>
                <w:rFonts w:ascii="標楷體" w:eastAsia="標楷體" w:hAnsi="標楷體"/>
              </w:rPr>
            </w:pPr>
          </w:p>
        </w:tc>
        <w:tc>
          <w:tcPr>
            <w:tcW w:w="1160" w:type="dxa"/>
            <w:vMerge/>
            <w:shd w:val="clear" w:color="auto" w:fill="D9D9D9"/>
          </w:tcPr>
          <w:p w14:paraId="46112061" w14:textId="77777777" w:rsidR="0052478C" w:rsidRPr="00230A94" w:rsidRDefault="0052478C" w:rsidP="00AD64DC">
            <w:pPr>
              <w:rPr>
                <w:rFonts w:ascii="標楷體" w:eastAsia="標楷體" w:hAnsi="標楷體"/>
              </w:rPr>
            </w:pPr>
          </w:p>
        </w:tc>
        <w:tc>
          <w:tcPr>
            <w:tcW w:w="687" w:type="dxa"/>
            <w:shd w:val="clear" w:color="auto" w:fill="D9D9D9"/>
          </w:tcPr>
          <w:p w14:paraId="1A13F2D2" w14:textId="77777777" w:rsidR="0052478C" w:rsidRPr="00230A94" w:rsidRDefault="0052478C" w:rsidP="00AD64DC">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A572401" w14:textId="77777777" w:rsidR="0052478C" w:rsidRPr="00230A94" w:rsidRDefault="0052478C" w:rsidP="00AD64DC">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4C0CF94D" w14:textId="77777777" w:rsidR="0052478C" w:rsidRPr="00230A94" w:rsidRDefault="0052478C" w:rsidP="00AD64DC">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28C4EEFE" w14:textId="77777777" w:rsidR="0052478C" w:rsidRPr="00230A94" w:rsidRDefault="0052478C" w:rsidP="00AD64DC">
            <w:pPr>
              <w:rPr>
                <w:rFonts w:ascii="標楷體" w:eastAsia="標楷體" w:hAnsi="標楷體"/>
              </w:rPr>
            </w:pPr>
            <w:proofErr w:type="gramStart"/>
            <w:r w:rsidRPr="00230A94">
              <w:rPr>
                <w:rFonts w:ascii="標楷體" w:eastAsia="標楷體" w:hAnsi="標楷體"/>
              </w:rPr>
              <w:t>必填</w:t>
            </w:r>
            <w:proofErr w:type="gramEnd"/>
          </w:p>
        </w:tc>
        <w:tc>
          <w:tcPr>
            <w:tcW w:w="653" w:type="dxa"/>
            <w:shd w:val="clear" w:color="auto" w:fill="D9D9D9"/>
          </w:tcPr>
          <w:p w14:paraId="26114EF5" w14:textId="77777777" w:rsidR="0052478C" w:rsidRPr="00230A94" w:rsidRDefault="0052478C" w:rsidP="00AD64DC">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10EC7D4" w14:textId="77777777" w:rsidR="0052478C" w:rsidRPr="00230A94" w:rsidRDefault="0052478C" w:rsidP="00AD64DC">
            <w:pPr>
              <w:rPr>
                <w:rFonts w:ascii="標楷體" w:eastAsia="標楷體" w:hAnsi="標楷體"/>
              </w:rPr>
            </w:pPr>
          </w:p>
        </w:tc>
      </w:tr>
      <w:tr w:rsidR="0052478C" w:rsidRPr="00230A94" w14:paraId="0870E083" w14:textId="77777777" w:rsidTr="00AD64DC">
        <w:trPr>
          <w:trHeight w:val="244"/>
          <w:jc w:val="center"/>
        </w:trPr>
        <w:tc>
          <w:tcPr>
            <w:tcW w:w="611" w:type="dxa"/>
          </w:tcPr>
          <w:p w14:paraId="483E05BC"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p>
        </w:tc>
        <w:tc>
          <w:tcPr>
            <w:tcW w:w="1160" w:type="dxa"/>
          </w:tcPr>
          <w:p w14:paraId="0E6ED561" w14:textId="77777777" w:rsidR="0052478C" w:rsidRPr="00230A94" w:rsidRDefault="0052478C" w:rsidP="00AD64DC">
            <w:pPr>
              <w:rPr>
                <w:rFonts w:ascii="標楷體" w:eastAsia="標楷體" w:hAnsi="標楷體"/>
              </w:rPr>
            </w:pPr>
            <w:r w:rsidRPr="00230A94">
              <w:rPr>
                <w:rFonts w:ascii="標楷體" w:eastAsia="標楷體" w:hAnsi="標楷體" w:hint="eastAsia"/>
              </w:rPr>
              <w:t>功能</w:t>
            </w:r>
          </w:p>
        </w:tc>
        <w:tc>
          <w:tcPr>
            <w:tcW w:w="687" w:type="dxa"/>
          </w:tcPr>
          <w:p w14:paraId="4CFC9E63" w14:textId="77777777" w:rsidR="0052478C" w:rsidRPr="00230A94" w:rsidRDefault="0052478C" w:rsidP="00AD64DC">
            <w:pPr>
              <w:rPr>
                <w:rFonts w:ascii="標楷體" w:eastAsia="標楷體" w:hAnsi="標楷體"/>
              </w:rPr>
            </w:pPr>
          </w:p>
        </w:tc>
        <w:tc>
          <w:tcPr>
            <w:tcW w:w="1140" w:type="dxa"/>
          </w:tcPr>
          <w:p w14:paraId="125525FE" w14:textId="77777777" w:rsidR="0052478C" w:rsidRPr="00230A94" w:rsidRDefault="0052478C" w:rsidP="00AD64DC">
            <w:pPr>
              <w:rPr>
                <w:rFonts w:ascii="標楷體" w:eastAsia="標楷體" w:hAnsi="標楷體"/>
              </w:rPr>
            </w:pPr>
            <w:r w:rsidRPr="00230A94">
              <w:rPr>
                <w:rFonts w:ascii="標楷體" w:eastAsia="標楷體" w:hAnsi="標楷體" w:hint="eastAsia"/>
              </w:rPr>
              <w:t>查詢</w:t>
            </w:r>
          </w:p>
        </w:tc>
        <w:tc>
          <w:tcPr>
            <w:tcW w:w="2241" w:type="dxa"/>
          </w:tcPr>
          <w:p w14:paraId="679F3592" w14:textId="77777777" w:rsidR="0052478C" w:rsidRPr="00230A94" w:rsidRDefault="0052478C" w:rsidP="00AD64DC">
            <w:pPr>
              <w:rPr>
                <w:rFonts w:ascii="標楷體" w:eastAsia="標楷體" w:hAnsi="標楷體"/>
              </w:rPr>
            </w:pPr>
          </w:p>
        </w:tc>
        <w:tc>
          <w:tcPr>
            <w:tcW w:w="597" w:type="dxa"/>
          </w:tcPr>
          <w:p w14:paraId="61D719FF" w14:textId="77777777" w:rsidR="0052478C" w:rsidRPr="00230A94" w:rsidRDefault="0052478C" w:rsidP="00AD64DC">
            <w:pPr>
              <w:rPr>
                <w:rFonts w:ascii="標楷體" w:eastAsia="標楷體" w:hAnsi="標楷體"/>
              </w:rPr>
            </w:pPr>
          </w:p>
        </w:tc>
        <w:tc>
          <w:tcPr>
            <w:tcW w:w="653" w:type="dxa"/>
          </w:tcPr>
          <w:p w14:paraId="140D446D"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5C06B594" w14:textId="77777777" w:rsidR="0052478C" w:rsidRPr="00230A94" w:rsidRDefault="0052478C" w:rsidP="00AD64DC">
            <w:pPr>
              <w:rPr>
                <w:rFonts w:ascii="標楷體" w:eastAsia="標楷體" w:hAnsi="標楷體"/>
              </w:rPr>
            </w:pPr>
          </w:p>
        </w:tc>
      </w:tr>
      <w:tr w:rsidR="0052478C" w:rsidRPr="00230A94" w14:paraId="09191C05" w14:textId="77777777" w:rsidTr="00AD64DC">
        <w:trPr>
          <w:trHeight w:val="244"/>
          <w:jc w:val="center"/>
        </w:trPr>
        <w:tc>
          <w:tcPr>
            <w:tcW w:w="611" w:type="dxa"/>
          </w:tcPr>
          <w:p w14:paraId="6D61AAB9" w14:textId="77777777" w:rsidR="0052478C" w:rsidRPr="00230A94" w:rsidRDefault="0052478C" w:rsidP="00AD64DC">
            <w:pPr>
              <w:rPr>
                <w:rFonts w:ascii="標楷體" w:eastAsia="標楷體" w:hAnsi="標楷體"/>
              </w:rPr>
            </w:pPr>
            <w:r w:rsidRPr="00230A94">
              <w:rPr>
                <w:rFonts w:ascii="標楷體" w:eastAsia="標楷體" w:hAnsi="標楷體"/>
              </w:rPr>
              <w:t>2</w:t>
            </w:r>
          </w:p>
        </w:tc>
        <w:tc>
          <w:tcPr>
            <w:tcW w:w="1160" w:type="dxa"/>
          </w:tcPr>
          <w:p w14:paraId="56DF70B2" w14:textId="77777777" w:rsidR="0052478C" w:rsidRPr="00230A94" w:rsidRDefault="0052478C" w:rsidP="00AD64DC">
            <w:pPr>
              <w:rPr>
                <w:rFonts w:ascii="標楷體" w:eastAsia="標楷體" w:hAnsi="標楷體"/>
              </w:rPr>
            </w:pPr>
            <w:r w:rsidRPr="00230A94">
              <w:rPr>
                <w:rFonts w:ascii="標楷體" w:eastAsia="標楷體" w:hAnsi="標楷體" w:hint="eastAsia"/>
              </w:rPr>
              <w:t>案件編號</w:t>
            </w:r>
          </w:p>
        </w:tc>
        <w:tc>
          <w:tcPr>
            <w:tcW w:w="687" w:type="dxa"/>
          </w:tcPr>
          <w:p w14:paraId="54F32F4F" w14:textId="77777777" w:rsidR="0052478C" w:rsidRPr="00230A94" w:rsidRDefault="0052478C" w:rsidP="00AD64DC">
            <w:pPr>
              <w:rPr>
                <w:rFonts w:ascii="標楷體" w:eastAsia="標楷體" w:hAnsi="標楷體"/>
              </w:rPr>
            </w:pPr>
          </w:p>
        </w:tc>
        <w:tc>
          <w:tcPr>
            <w:tcW w:w="1140" w:type="dxa"/>
          </w:tcPr>
          <w:p w14:paraId="106AD0F4" w14:textId="77777777" w:rsidR="0052478C" w:rsidRPr="00230A94" w:rsidRDefault="0052478C" w:rsidP="00AD64DC">
            <w:pPr>
              <w:rPr>
                <w:rFonts w:ascii="標楷體" w:eastAsia="標楷體" w:hAnsi="標楷體"/>
              </w:rPr>
            </w:pPr>
          </w:p>
        </w:tc>
        <w:tc>
          <w:tcPr>
            <w:tcW w:w="2241" w:type="dxa"/>
          </w:tcPr>
          <w:p w14:paraId="6CDEDFA7" w14:textId="77777777" w:rsidR="0052478C" w:rsidRPr="00230A94" w:rsidRDefault="0052478C" w:rsidP="00AD64DC">
            <w:pPr>
              <w:rPr>
                <w:rFonts w:ascii="標楷體" w:eastAsia="標楷體" w:hAnsi="標楷體"/>
              </w:rPr>
            </w:pPr>
          </w:p>
        </w:tc>
        <w:tc>
          <w:tcPr>
            <w:tcW w:w="597" w:type="dxa"/>
          </w:tcPr>
          <w:p w14:paraId="3D3700A8" w14:textId="77777777" w:rsidR="0052478C" w:rsidRPr="00230A94" w:rsidRDefault="0052478C" w:rsidP="00AD64DC">
            <w:pPr>
              <w:rPr>
                <w:rFonts w:ascii="標楷體" w:eastAsia="標楷體" w:hAnsi="標楷體"/>
              </w:rPr>
            </w:pPr>
          </w:p>
        </w:tc>
        <w:tc>
          <w:tcPr>
            <w:tcW w:w="653" w:type="dxa"/>
          </w:tcPr>
          <w:p w14:paraId="0220F198"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44E10F6A"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52478C" w:rsidRPr="00230A94" w14:paraId="03FDCC6A" w14:textId="77777777" w:rsidTr="00AD64DC">
        <w:trPr>
          <w:trHeight w:val="244"/>
          <w:jc w:val="center"/>
        </w:trPr>
        <w:tc>
          <w:tcPr>
            <w:tcW w:w="611" w:type="dxa"/>
          </w:tcPr>
          <w:p w14:paraId="2354B360" w14:textId="77777777" w:rsidR="0052478C" w:rsidRPr="00230A94" w:rsidRDefault="0052478C" w:rsidP="00AD64DC">
            <w:pPr>
              <w:rPr>
                <w:rFonts w:ascii="標楷體" w:eastAsia="標楷體" w:hAnsi="標楷體"/>
              </w:rPr>
            </w:pPr>
            <w:r w:rsidRPr="00230A94">
              <w:rPr>
                <w:rFonts w:ascii="標楷體" w:eastAsia="標楷體" w:hAnsi="標楷體"/>
              </w:rPr>
              <w:t>3</w:t>
            </w:r>
          </w:p>
        </w:tc>
        <w:tc>
          <w:tcPr>
            <w:tcW w:w="1160" w:type="dxa"/>
          </w:tcPr>
          <w:p w14:paraId="03722F43" w14:textId="77777777" w:rsidR="0052478C" w:rsidRPr="00230A94" w:rsidRDefault="00F65781" w:rsidP="00AD64DC">
            <w:pPr>
              <w:rPr>
                <w:rFonts w:ascii="標楷體" w:eastAsia="標楷體" w:hAnsi="標楷體"/>
              </w:rPr>
            </w:pPr>
            <w:r>
              <w:rPr>
                <w:rFonts w:ascii="標楷體" w:eastAsia="標楷體" w:hAnsi="標楷體" w:hint="eastAsia"/>
              </w:rPr>
              <w:t>借戶戶號</w:t>
            </w:r>
          </w:p>
        </w:tc>
        <w:tc>
          <w:tcPr>
            <w:tcW w:w="687" w:type="dxa"/>
          </w:tcPr>
          <w:p w14:paraId="4E8BD875" w14:textId="77777777" w:rsidR="0052478C" w:rsidRPr="00230A94" w:rsidRDefault="0052478C" w:rsidP="00AD64DC">
            <w:pPr>
              <w:rPr>
                <w:rFonts w:ascii="標楷體" w:eastAsia="標楷體" w:hAnsi="標楷體"/>
              </w:rPr>
            </w:pPr>
          </w:p>
        </w:tc>
        <w:tc>
          <w:tcPr>
            <w:tcW w:w="1140" w:type="dxa"/>
          </w:tcPr>
          <w:p w14:paraId="65FBE668" w14:textId="77777777" w:rsidR="0052478C" w:rsidRPr="00230A94" w:rsidRDefault="0052478C" w:rsidP="00AD64DC">
            <w:pPr>
              <w:rPr>
                <w:rFonts w:ascii="標楷體" w:eastAsia="標楷體" w:hAnsi="標楷體"/>
              </w:rPr>
            </w:pPr>
          </w:p>
        </w:tc>
        <w:tc>
          <w:tcPr>
            <w:tcW w:w="2241" w:type="dxa"/>
          </w:tcPr>
          <w:p w14:paraId="0BC2FED3" w14:textId="77777777" w:rsidR="0052478C" w:rsidRPr="00230A94" w:rsidRDefault="0052478C" w:rsidP="00AD64DC">
            <w:pPr>
              <w:rPr>
                <w:rFonts w:ascii="標楷體" w:eastAsia="標楷體" w:hAnsi="標楷體"/>
              </w:rPr>
            </w:pPr>
          </w:p>
        </w:tc>
        <w:tc>
          <w:tcPr>
            <w:tcW w:w="597" w:type="dxa"/>
          </w:tcPr>
          <w:p w14:paraId="52B68C5D" w14:textId="77777777" w:rsidR="0052478C" w:rsidRPr="00230A94" w:rsidRDefault="0052478C" w:rsidP="00AD64DC">
            <w:pPr>
              <w:rPr>
                <w:rFonts w:ascii="標楷體" w:eastAsia="標楷體" w:hAnsi="標楷體"/>
              </w:rPr>
            </w:pPr>
          </w:p>
        </w:tc>
        <w:tc>
          <w:tcPr>
            <w:tcW w:w="653" w:type="dxa"/>
          </w:tcPr>
          <w:p w14:paraId="4033AFF7"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9F26AF4"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52478C" w:rsidRPr="00230A94" w14:paraId="3DC38448" w14:textId="77777777" w:rsidTr="00AD64DC">
        <w:trPr>
          <w:trHeight w:val="244"/>
          <w:jc w:val="center"/>
        </w:trPr>
        <w:tc>
          <w:tcPr>
            <w:tcW w:w="611" w:type="dxa"/>
          </w:tcPr>
          <w:p w14:paraId="3A97B3B5" w14:textId="77777777" w:rsidR="0052478C" w:rsidRPr="00230A94" w:rsidRDefault="0052478C" w:rsidP="00AD64DC">
            <w:pPr>
              <w:rPr>
                <w:rFonts w:ascii="標楷體" w:eastAsia="標楷體" w:hAnsi="標楷體"/>
              </w:rPr>
            </w:pPr>
            <w:r w:rsidRPr="00230A94">
              <w:rPr>
                <w:rFonts w:ascii="標楷體" w:eastAsia="標楷體" w:hAnsi="標楷體" w:hint="eastAsia"/>
              </w:rPr>
              <w:t>3</w:t>
            </w:r>
          </w:p>
        </w:tc>
        <w:tc>
          <w:tcPr>
            <w:tcW w:w="1160" w:type="dxa"/>
          </w:tcPr>
          <w:p w14:paraId="68D5FF3E" w14:textId="77777777" w:rsidR="0052478C" w:rsidRPr="00230A94" w:rsidRDefault="0052478C" w:rsidP="00AD64DC">
            <w:pPr>
              <w:rPr>
                <w:rFonts w:ascii="標楷體" w:eastAsia="標楷體" w:hAnsi="標楷體"/>
              </w:rPr>
            </w:pPr>
            <w:r w:rsidRPr="00230A94">
              <w:rPr>
                <w:rFonts w:ascii="標楷體" w:eastAsia="標楷體" w:hAnsi="標楷體" w:hint="eastAsia"/>
              </w:rPr>
              <w:t>統一編號</w:t>
            </w:r>
          </w:p>
        </w:tc>
        <w:tc>
          <w:tcPr>
            <w:tcW w:w="687" w:type="dxa"/>
          </w:tcPr>
          <w:p w14:paraId="74ADDB37" w14:textId="77777777" w:rsidR="0052478C" w:rsidRPr="00230A94" w:rsidRDefault="0052478C" w:rsidP="00AD64DC">
            <w:pPr>
              <w:rPr>
                <w:rFonts w:ascii="標楷體" w:eastAsia="標楷體" w:hAnsi="標楷體"/>
              </w:rPr>
            </w:pPr>
          </w:p>
        </w:tc>
        <w:tc>
          <w:tcPr>
            <w:tcW w:w="1140" w:type="dxa"/>
          </w:tcPr>
          <w:p w14:paraId="4CBFCA2F" w14:textId="77777777" w:rsidR="0052478C" w:rsidRPr="00230A94" w:rsidRDefault="0052478C" w:rsidP="00AD64DC">
            <w:pPr>
              <w:rPr>
                <w:rFonts w:ascii="標楷體" w:eastAsia="標楷體" w:hAnsi="標楷體"/>
              </w:rPr>
            </w:pPr>
          </w:p>
        </w:tc>
        <w:tc>
          <w:tcPr>
            <w:tcW w:w="2241" w:type="dxa"/>
          </w:tcPr>
          <w:p w14:paraId="74BC5AFE" w14:textId="77777777" w:rsidR="0052478C" w:rsidRPr="00230A94" w:rsidRDefault="0052478C" w:rsidP="00AD64DC">
            <w:pPr>
              <w:rPr>
                <w:rFonts w:ascii="標楷體" w:eastAsia="標楷體" w:hAnsi="標楷體"/>
              </w:rPr>
            </w:pPr>
          </w:p>
        </w:tc>
        <w:tc>
          <w:tcPr>
            <w:tcW w:w="597" w:type="dxa"/>
          </w:tcPr>
          <w:p w14:paraId="78FBAE04" w14:textId="77777777" w:rsidR="0052478C" w:rsidRPr="00230A94" w:rsidRDefault="0052478C" w:rsidP="00AD64DC">
            <w:pPr>
              <w:rPr>
                <w:rFonts w:ascii="標楷體" w:eastAsia="標楷體" w:hAnsi="標楷體"/>
              </w:rPr>
            </w:pPr>
          </w:p>
        </w:tc>
        <w:tc>
          <w:tcPr>
            <w:tcW w:w="653" w:type="dxa"/>
          </w:tcPr>
          <w:p w14:paraId="6A4FD77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4092455"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52478C" w:rsidRPr="00230A94" w14:paraId="03C580D7" w14:textId="77777777" w:rsidTr="00AD64DC">
        <w:trPr>
          <w:trHeight w:val="244"/>
          <w:jc w:val="center"/>
        </w:trPr>
        <w:tc>
          <w:tcPr>
            <w:tcW w:w="611" w:type="dxa"/>
          </w:tcPr>
          <w:p w14:paraId="10B688DD" w14:textId="77777777" w:rsidR="0052478C" w:rsidRPr="00230A94" w:rsidRDefault="0052478C" w:rsidP="00AD64DC">
            <w:pPr>
              <w:rPr>
                <w:rFonts w:ascii="標楷體" w:eastAsia="標楷體" w:hAnsi="標楷體"/>
              </w:rPr>
            </w:pPr>
            <w:r w:rsidRPr="00230A94">
              <w:rPr>
                <w:rFonts w:ascii="標楷體" w:eastAsia="標楷體" w:hAnsi="標楷體" w:hint="eastAsia"/>
              </w:rPr>
              <w:t>4</w:t>
            </w:r>
          </w:p>
        </w:tc>
        <w:tc>
          <w:tcPr>
            <w:tcW w:w="1160" w:type="dxa"/>
          </w:tcPr>
          <w:p w14:paraId="45AD3D6F" w14:textId="77777777" w:rsidR="0052478C" w:rsidRPr="00230A94" w:rsidRDefault="0052478C" w:rsidP="00AD64DC">
            <w:pPr>
              <w:rPr>
                <w:rFonts w:ascii="標楷體" w:eastAsia="標楷體" w:hAnsi="標楷體"/>
              </w:rPr>
            </w:pPr>
            <w:r w:rsidRPr="00230A94">
              <w:rPr>
                <w:rFonts w:ascii="標楷體" w:eastAsia="標楷體" w:hAnsi="標楷體" w:hint="eastAsia"/>
              </w:rPr>
              <w:t>核准編號</w:t>
            </w:r>
          </w:p>
        </w:tc>
        <w:tc>
          <w:tcPr>
            <w:tcW w:w="687" w:type="dxa"/>
          </w:tcPr>
          <w:p w14:paraId="221A992D" w14:textId="77777777" w:rsidR="0052478C" w:rsidRPr="00230A94" w:rsidRDefault="0052478C" w:rsidP="00AD64DC">
            <w:pPr>
              <w:rPr>
                <w:rFonts w:ascii="標楷體" w:eastAsia="標楷體" w:hAnsi="標楷體"/>
              </w:rPr>
            </w:pPr>
          </w:p>
        </w:tc>
        <w:tc>
          <w:tcPr>
            <w:tcW w:w="1140" w:type="dxa"/>
          </w:tcPr>
          <w:p w14:paraId="7173229E" w14:textId="77777777" w:rsidR="0052478C" w:rsidRPr="00230A94" w:rsidRDefault="0052478C" w:rsidP="00AD64DC">
            <w:pPr>
              <w:rPr>
                <w:rFonts w:ascii="標楷體" w:eastAsia="標楷體" w:hAnsi="標楷體"/>
              </w:rPr>
            </w:pPr>
          </w:p>
        </w:tc>
        <w:tc>
          <w:tcPr>
            <w:tcW w:w="2241" w:type="dxa"/>
          </w:tcPr>
          <w:p w14:paraId="69040E58" w14:textId="77777777" w:rsidR="0052478C" w:rsidRPr="00230A94" w:rsidRDefault="0052478C" w:rsidP="00AD64DC">
            <w:pPr>
              <w:rPr>
                <w:rFonts w:ascii="標楷體" w:eastAsia="標楷體" w:hAnsi="標楷體"/>
              </w:rPr>
            </w:pPr>
          </w:p>
        </w:tc>
        <w:tc>
          <w:tcPr>
            <w:tcW w:w="597" w:type="dxa"/>
          </w:tcPr>
          <w:p w14:paraId="5BA7250D" w14:textId="77777777" w:rsidR="0052478C" w:rsidRPr="00230A94" w:rsidRDefault="0052478C" w:rsidP="00AD64DC">
            <w:pPr>
              <w:rPr>
                <w:rFonts w:ascii="標楷體" w:eastAsia="標楷體" w:hAnsi="標楷體"/>
              </w:rPr>
            </w:pPr>
          </w:p>
        </w:tc>
        <w:tc>
          <w:tcPr>
            <w:tcW w:w="653" w:type="dxa"/>
          </w:tcPr>
          <w:p w14:paraId="364550D2"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1C3A4DC0"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52478C" w:rsidRPr="00230A94" w14:paraId="582A8E9B" w14:textId="77777777" w:rsidTr="00AD64DC">
        <w:trPr>
          <w:trHeight w:val="244"/>
          <w:jc w:val="center"/>
        </w:trPr>
        <w:tc>
          <w:tcPr>
            <w:tcW w:w="611" w:type="dxa"/>
          </w:tcPr>
          <w:p w14:paraId="4AEC7386" w14:textId="77777777" w:rsidR="0052478C" w:rsidRPr="00230A94" w:rsidRDefault="0052478C" w:rsidP="00AD64DC">
            <w:pPr>
              <w:rPr>
                <w:rFonts w:ascii="標楷體" w:eastAsia="標楷體" w:hAnsi="標楷體"/>
              </w:rPr>
            </w:pPr>
            <w:r w:rsidRPr="00230A94">
              <w:rPr>
                <w:rFonts w:ascii="標楷體" w:eastAsia="標楷體" w:hAnsi="標楷體" w:hint="eastAsia"/>
              </w:rPr>
              <w:t>5</w:t>
            </w:r>
          </w:p>
        </w:tc>
        <w:tc>
          <w:tcPr>
            <w:tcW w:w="1160" w:type="dxa"/>
          </w:tcPr>
          <w:p w14:paraId="6C18B717" w14:textId="77777777" w:rsidR="0052478C" w:rsidRPr="00230A94" w:rsidRDefault="0052478C" w:rsidP="00AD64DC">
            <w:pPr>
              <w:rPr>
                <w:rFonts w:ascii="標楷體" w:eastAsia="標楷體" w:hAnsi="標楷體"/>
              </w:rPr>
            </w:pPr>
            <w:r w:rsidRPr="00230A94">
              <w:rPr>
                <w:rFonts w:ascii="標楷體" w:eastAsia="標楷體" w:hAnsi="標楷體" w:hint="eastAsia"/>
              </w:rPr>
              <w:t>額度編號</w:t>
            </w:r>
          </w:p>
        </w:tc>
        <w:tc>
          <w:tcPr>
            <w:tcW w:w="687" w:type="dxa"/>
          </w:tcPr>
          <w:p w14:paraId="0B34DE47" w14:textId="77777777" w:rsidR="0052478C" w:rsidRPr="00230A94" w:rsidRDefault="0052478C" w:rsidP="00AD64DC">
            <w:pPr>
              <w:rPr>
                <w:rFonts w:ascii="標楷體" w:eastAsia="標楷體" w:hAnsi="標楷體"/>
              </w:rPr>
            </w:pPr>
          </w:p>
        </w:tc>
        <w:tc>
          <w:tcPr>
            <w:tcW w:w="1140" w:type="dxa"/>
          </w:tcPr>
          <w:p w14:paraId="063FF315" w14:textId="77777777" w:rsidR="0052478C" w:rsidRPr="00230A94" w:rsidRDefault="0052478C" w:rsidP="00AD64DC">
            <w:pPr>
              <w:rPr>
                <w:rFonts w:ascii="標楷體" w:eastAsia="標楷體" w:hAnsi="標楷體"/>
              </w:rPr>
            </w:pPr>
          </w:p>
        </w:tc>
        <w:tc>
          <w:tcPr>
            <w:tcW w:w="2241" w:type="dxa"/>
          </w:tcPr>
          <w:p w14:paraId="5E5D2353" w14:textId="77777777" w:rsidR="0052478C" w:rsidRPr="00230A94" w:rsidRDefault="0052478C" w:rsidP="00AD64DC">
            <w:pPr>
              <w:rPr>
                <w:rFonts w:ascii="標楷體" w:eastAsia="標楷體" w:hAnsi="標楷體"/>
              </w:rPr>
            </w:pPr>
          </w:p>
        </w:tc>
        <w:tc>
          <w:tcPr>
            <w:tcW w:w="597" w:type="dxa"/>
          </w:tcPr>
          <w:p w14:paraId="362117EC" w14:textId="77777777" w:rsidR="0052478C" w:rsidRPr="00230A94" w:rsidRDefault="0052478C" w:rsidP="00AD64DC">
            <w:pPr>
              <w:rPr>
                <w:rFonts w:ascii="標楷體" w:eastAsia="標楷體" w:hAnsi="標楷體"/>
              </w:rPr>
            </w:pPr>
          </w:p>
        </w:tc>
        <w:tc>
          <w:tcPr>
            <w:tcW w:w="653" w:type="dxa"/>
          </w:tcPr>
          <w:p w14:paraId="2E9F7A5F"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37266CD9" w14:textId="77777777" w:rsidR="0052478C" w:rsidRPr="00230A94" w:rsidRDefault="0052478C" w:rsidP="00AD64DC">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52478C" w:rsidRPr="00230A94" w14:paraId="3450A51A" w14:textId="77777777" w:rsidTr="00AD64DC">
        <w:trPr>
          <w:trHeight w:val="244"/>
          <w:jc w:val="center"/>
        </w:trPr>
        <w:tc>
          <w:tcPr>
            <w:tcW w:w="611" w:type="dxa"/>
          </w:tcPr>
          <w:p w14:paraId="73ADBEFA" w14:textId="77777777" w:rsidR="0052478C" w:rsidRPr="00230A94" w:rsidRDefault="0052478C" w:rsidP="00AD64DC">
            <w:pPr>
              <w:rPr>
                <w:rFonts w:ascii="標楷體" w:eastAsia="標楷體" w:hAnsi="標楷體"/>
              </w:rPr>
            </w:pPr>
            <w:r w:rsidRPr="00230A94">
              <w:rPr>
                <w:rFonts w:ascii="標楷體" w:eastAsia="標楷體" w:hAnsi="標楷體" w:hint="eastAsia"/>
              </w:rPr>
              <w:t>7</w:t>
            </w:r>
          </w:p>
        </w:tc>
        <w:tc>
          <w:tcPr>
            <w:tcW w:w="1160" w:type="dxa"/>
          </w:tcPr>
          <w:p w14:paraId="6B846186"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代碼</w:t>
            </w:r>
            <w:proofErr w:type="gramEnd"/>
          </w:p>
        </w:tc>
        <w:tc>
          <w:tcPr>
            <w:tcW w:w="687" w:type="dxa"/>
          </w:tcPr>
          <w:p w14:paraId="509E3050" w14:textId="77777777" w:rsidR="0052478C" w:rsidRPr="00230A94" w:rsidRDefault="0052478C" w:rsidP="00AD64DC">
            <w:pPr>
              <w:rPr>
                <w:rFonts w:ascii="標楷體" w:eastAsia="標楷體" w:hAnsi="標楷體"/>
              </w:rPr>
            </w:pPr>
          </w:p>
        </w:tc>
        <w:tc>
          <w:tcPr>
            <w:tcW w:w="1140" w:type="dxa"/>
          </w:tcPr>
          <w:p w14:paraId="5FB056C9" w14:textId="77777777" w:rsidR="0052478C" w:rsidRPr="00230A94" w:rsidRDefault="0052478C" w:rsidP="00AD64DC">
            <w:pPr>
              <w:rPr>
                <w:rFonts w:ascii="標楷體" w:eastAsia="標楷體" w:hAnsi="標楷體"/>
              </w:rPr>
            </w:pPr>
          </w:p>
        </w:tc>
        <w:tc>
          <w:tcPr>
            <w:tcW w:w="2241" w:type="dxa"/>
          </w:tcPr>
          <w:p w14:paraId="0AFE422D" w14:textId="77777777" w:rsidR="0052478C" w:rsidRPr="00230A94" w:rsidRDefault="0052478C" w:rsidP="00AD64DC">
            <w:pPr>
              <w:rPr>
                <w:rFonts w:ascii="標楷體" w:eastAsia="標楷體" w:hAnsi="標楷體"/>
              </w:rPr>
            </w:pPr>
          </w:p>
        </w:tc>
        <w:tc>
          <w:tcPr>
            <w:tcW w:w="597" w:type="dxa"/>
          </w:tcPr>
          <w:p w14:paraId="573D7410" w14:textId="77777777" w:rsidR="0052478C" w:rsidRPr="00230A94" w:rsidRDefault="0052478C" w:rsidP="00AD64DC">
            <w:pPr>
              <w:rPr>
                <w:rFonts w:ascii="標楷體" w:eastAsia="標楷體" w:hAnsi="標楷體"/>
              </w:rPr>
            </w:pPr>
          </w:p>
        </w:tc>
        <w:tc>
          <w:tcPr>
            <w:tcW w:w="653" w:type="dxa"/>
          </w:tcPr>
          <w:p w14:paraId="6B9A8119" w14:textId="77777777" w:rsidR="0052478C" w:rsidRPr="00230A94" w:rsidRDefault="0052478C" w:rsidP="00AD64DC">
            <w:pPr>
              <w:rPr>
                <w:rFonts w:ascii="標楷體" w:eastAsia="標楷體" w:hAnsi="標楷體"/>
              </w:rPr>
            </w:pPr>
            <w:r w:rsidRPr="00230A94">
              <w:rPr>
                <w:rFonts w:ascii="標楷體" w:eastAsia="標楷體" w:hAnsi="標楷體"/>
              </w:rPr>
              <w:t>R</w:t>
            </w:r>
          </w:p>
        </w:tc>
        <w:tc>
          <w:tcPr>
            <w:tcW w:w="3331" w:type="dxa"/>
          </w:tcPr>
          <w:p w14:paraId="21577C84" w14:textId="77777777" w:rsidR="0052478C" w:rsidRPr="00230A94" w:rsidRDefault="0052478C" w:rsidP="00AD64DC">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52478C" w:rsidRPr="00230A94" w14:paraId="6AACB221" w14:textId="77777777" w:rsidTr="00AD64DC">
        <w:trPr>
          <w:trHeight w:val="244"/>
          <w:jc w:val="center"/>
        </w:trPr>
        <w:tc>
          <w:tcPr>
            <w:tcW w:w="611" w:type="dxa"/>
          </w:tcPr>
          <w:p w14:paraId="14DAA56C" w14:textId="77777777" w:rsidR="0052478C" w:rsidRPr="00230A94" w:rsidRDefault="0052478C" w:rsidP="00AD64DC">
            <w:pPr>
              <w:rPr>
                <w:rFonts w:ascii="標楷體" w:eastAsia="標楷體" w:hAnsi="標楷體"/>
              </w:rPr>
            </w:pPr>
          </w:p>
        </w:tc>
        <w:tc>
          <w:tcPr>
            <w:tcW w:w="1160" w:type="dxa"/>
          </w:tcPr>
          <w:p w14:paraId="2308E4F2" w14:textId="77777777" w:rsidR="0052478C" w:rsidRPr="00230A94" w:rsidRDefault="0052478C" w:rsidP="00AD64DC">
            <w:pPr>
              <w:rPr>
                <w:rFonts w:ascii="標楷體" w:eastAsia="標楷體" w:hAnsi="標楷體"/>
              </w:rPr>
            </w:pPr>
            <w:proofErr w:type="gramStart"/>
            <w:r w:rsidRPr="00230A94">
              <w:rPr>
                <w:rFonts w:ascii="標楷體" w:eastAsia="標楷體" w:hAnsi="標楷體" w:hint="eastAsia"/>
              </w:rPr>
              <w:t>未齊件說明</w:t>
            </w:r>
            <w:proofErr w:type="gramEnd"/>
          </w:p>
        </w:tc>
        <w:tc>
          <w:tcPr>
            <w:tcW w:w="687" w:type="dxa"/>
          </w:tcPr>
          <w:p w14:paraId="2743E10C" w14:textId="77777777" w:rsidR="0052478C" w:rsidRPr="00230A94" w:rsidRDefault="0052478C" w:rsidP="00AD64DC">
            <w:pPr>
              <w:rPr>
                <w:rFonts w:ascii="標楷體" w:eastAsia="標楷體" w:hAnsi="標楷體"/>
              </w:rPr>
            </w:pPr>
          </w:p>
        </w:tc>
        <w:tc>
          <w:tcPr>
            <w:tcW w:w="1140" w:type="dxa"/>
          </w:tcPr>
          <w:p w14:paraId="721D479F" w14:textId="77777777" w:rsidR="0052478C" w:rsidRPr="00230A94" w:rsidRDefault="0052478C" w:rsidP="00AD64DC">
            <w:pPr>
              <w:rPr>
                <w:rFonts w:ascii="標楷體" w:eastAsia="標楷體" w:hAnsi="標楷體"/>
              </w:rPr>
            </w:pPr>
          </w:p>
        </w:tc>
        <w:tc>
          <w:tcPr>
            <w:tcW w:w="2241" w:type="dxa"/>
          </w:tcPr>
          <w:p w14:paraId="68519CCA" w14:textId="77777777" w:rsidR="0052478C" w:rsidRPr="00230A94" w:rsidRDefault="0052478C" w:rsidP="00AD64DC">
            <w:pPr>
              <w:rPr>
                <w:rFonts w:ascii="標楷體" w:eastAsia="標楷體" w:hAnsi="標楷體"/>
              </w:rPr>
            </w:pPr>
          </w:p>
        </w:tc>
        <w:tc>
          <w:tcPr>
            <w:tcW w:w="597" w:type="dxa"/>
          </w:tcPr>
          <w:p w14:paraId="1DF8DF4E" w14:textId="77777777" w:rsidR="0052478C" w:rsidRPr="00230A94" w:rsidRDefault="0052478C" w:rsidP="00AD64DC">
            <w:pPr>
              <w:rPr>
                <w:rFonts w:ascii="標楷體" w:eastAsia="標楷體" w:hAnsi="標楷體"/>
              </w:rPr>
            </w:pPr>
          </w:p>
        </w:tc>
        <w:tc>
          <w:tcPr>
            <w:tcW w:w="653" w:type="dxa"/>
          </w:tcPr>
          <w:p w14:paraId="6F9B78B8" w14:textId="77777777" w:rsidR="0052478C" w:rsidRPr="00230A94" w:rsidRDefault="0052478C" w:rsidP="00AD64DC">
            <w:pPr>
              <w:rPr>
                <w:rFonts w:ascii="標楷體" w:eastAsia="標楷體" w:hAnsi="標楷體"/>
              </w:rPr>
            </w:pPr>
            <w:r w:rsidRPr="00230A94">
              <w:rPr>
                <w:rFonts w:ascii="標楷體" w:eastAsia="標楷體" w:hAnsi="標楷體" w:hint="eastAsia"/>
              </w:rPr>
              <w:t>R</w:t>
            </w:r>
          </w:p>
        </w:tc>
        <w:tc>
          <w:tcPr>
            <w:tcW w:w="3331" w:type="dxa"/>
          </w:tcPr>
          <w:p w14:paraId="3A730C53" w14:textId="4470FFEB" w:rsidR="0052478C" w:rsidRPr="00230A94" w:rsidRDefault="0052478C" w:rsidP="00AD64DC">
            <w:pPr>
              <w:rPr>
                <w:rFonts w:ascii="標楷體" w:eastAsia="標楷體" w:hAnsi="標楷體"/>
              </w:rPr>
            </w:pPr>
            <w:r w:rsidRPr="00230A94">
              <w:rPr>
                <w:rFonts w:ascii="標楷體" w:eastAsia="標楷體" w:hAnsi="標楷體" w:hint="eastAsia"/>
              </w:rPr>
              <w:t>1.</w:t>
            </w:r>
            <w:r w:rsidR="00397E89">
              <w:rPr>
                <w:rFonts w:ascii="標楷體" w:eastAsia="標楷體" w:hAnsi="標楷體" w:hint="eastAsia"/>
              </w:rPr>
              <w:t>C</w:t>
            </w:r>
            <w:r w:rsidR="00397E89">
              <w:rPr>
                <w:rFonts w:ascii="標楷體" w:eastAsia="標楷體" w:hAnsi="標楷體"/>
              </w:rPr>
              <w:t>d</w:t>
            </w:r>
            <w:r w:rsidR="00397E89" w:rsidRPr="00230A94">
              <w:rPr>
                <w:rFonts w:ascii="標楷體" w:eastAsia="標楷體" w:hAnsi="標楷體"/>
              </w:rPr>
              <w:t>LoanNotYet</w:t>
            </w:r>
            <w:r w:rsidRPr="00230A94">
              <w:rPr>
                <w:rFonts w:ascii="標楷體" w:eastAsia="標楷體" w:hAnsi="標楷體"/>
              </w:rPr>
              <w:t>.NotYetItem</w:t>
            </w:r>
          </w:p>
        </w:tc>
      </w:tr>
      <w:tr w:rsidR="00983758" w:rsidRPr="00230A94" w14:paraId="132310F7" w14:textId="77777777" w:rsidTr="00AD64DC">
        <w:trPr>
          <w:trHeight w:val="244"/>
          <w:jc w:val="center"/>
        </w:trPr>
        <w:tc>
          <w:tcPr>
            <w:tcW w:w="611" w:type="dxa"/>
          </w:tcPr>
          <w:p w14:paraId="7E3A7DFE" w14:textId="77777777" w:rsidR="00983758" w:rsidRPr="00230A94" w:rsidRDefault="00983758" w:rsidP="00983758">
            <w:pPr>
              <w:rPr>
                <w:rFonts w:ascii="標楷體" w:eastAsia="標楷體" w:hAnsi="標楷體"/>
              </w:rPr>
            </w:pPr>
            <w:r w:rsidRPr="00230A94">
              <w:rPr>
                <w:rFonts w:ascii="標楷體" w:eastAsia="標楷體" w:hAnsi="標楷體" w:hint="eastAsia"/>
              </w:rPr>
              <w:t>8</w:t>
            </w:r>
          </w:p>
        </w:tc>
        <w:tc>
          <w:tcPr>
            <w:tcW w:w="1160" w:type="dxa"/>
          </w:tcPr>
          <w:p w14:paraId="25006998" w14:textId="77777777" w:rsidR="00983758" w:rsidRPr="00230A94" w:rsidRDefault="00983758" w:rsidP="00983758">
            <w:pPr>
              <w:rPr>
                <w:rFonts w:ascii="標楷體" w:eastAsia="標楷體" w:hAnsi="標楷體"/>
              </w:rPr>
            </w:pPr>
            <w:proofErr w:type="gramStart"/>
            <w:r w:rsidRPr="00230A94">
              <w:rPr>
                <w:rFonts w:ascii="標楷體" w:eastAsia="標楷體" w:hAnsi="標楷體" w:hint="eastAsia"/>
              </w:rPr>
              <w:t>齊件</w:t>
            </w:r>
            <w:r>
              <w:rPr>
                <w:rFonts w:ascii="標楷體" w:eastAsia="標楷體" w:hAnsi="標楷體" w:hint="eastAsia"/>
              </w:rPr>
              <w:t>迄</w:t>
            </w:r>
            <w:proofErr w:type="gramEnd"/>
            <w:r>
              <w:rPr>
                <w:rFonts w:ascii="標楷體" w:eastAsia="標楷體" w:hAnsi="標楷體" w:hint="eastAsia"/>
              </w:rPr>
              <w:t>日</w:t>
            </w:r>
          </w:p>
        </w:tc>
        <w:tc>
          <w:tcPr>
            <w:tcW w:w="687" w:type="dxa"/>
          </w:tcPr>
          <w:p w14:paraId="1BDFAA7D" w14:textId="77777777" w:rsidR="00983758" w:rsidRPr="00230A94" w:rsidRDefault="00983758" w:rsidP="00983758">
            <w:pPr>
              <w:rPr>
                <w:rFonts w:ascii="標楷體" w:eastAsia="標楷體" w:hAnsi="標楷體"/>
              </w:rPr>
            </w:pPr>
          </w:p>
        </w:tc>
        <w:tc>
          <w:tcPr>
            <w:tcW w:w="1140" w:type="dxa"/>
          </w:tcPr>
          <w:p w14:paraId="6E9C2EB6" w14:textId="77777777" w:rsidR="00983758" w:rsidRPr="00230A94" w:rsidRDefault="00983758" w:rsidP="00983758">
            <w:pPr>
              <w:rPr>
                <w:rFonts w:ascii="標楷體" w:eastAsia="標楷體" w:hAnsi="標楷體"/>
              </w:rPr>
            </w:pPr>
          </w:p>
        </w:tc>
        <w:tc>
          <w:tcPr>
            <w:tcW w:w="2241" w:type="dxa"/>
          </w:tcPr>
          <w:p w14:paraId="78B8E9E2" w14:textId="77777777" w:rsidR="00983758" w:rsidRPr="00230A94" w:rsidRDefault="00983758" w:rsidP="00983758">
            <w:pPr>
              <w:rPr>
                <w:rFonts w:ascii="標楷體" w:eastAsia="標楷體" w:hAnsi="標楷體"/>
              </w:rPr>
            </w:pPr>
          </w:p>
        </w:tc>
        <w:tc>
          <w:tcPr>
            <w:tcW w:w="597" w:type="dxa"/>
          </w:tcPr>
          <w:p w14:paraId="68F18759" w14:textId="77777777" w:rsidR="00983758" w:rsidRPr="00230A94" w:rsidRDefault="00983758" w:rsidP="00983758">
            <w:pPr>
              <w:rPr>
                <w:rFonts w:ascii="標楷體" w:eastAsia="標楷體" w:hAnsi="標楷體"/>
              </w:rPr>
            </w:pPr>
          </w:p>
        </w:tc>
        <w:tc>
          <w:tcPr>
            <w:tcW w:w="653" w:type="dxa"/>
          </w:tcPr>
          <w:p w14:paraId="14E2521A"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49747115"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983758" w:rsidRPr="00230A94" w14:paraId="5EECF7F1" w14:textId="77777777" w:rsidTr="00AD64DC">
        <w:trPr>
          <w:trHeight w:val="244"/>
          <w:jc w:val="center"/>
        </w:trPr>
        <w:tc>
          <w:tcPr>
            <w:tcW w:w="611" w:type="dxa"/>
          </w:tcPr>
          <w:p w14:paraId="434EA182" w14:textId="77777777" w:rsidR="00983758" w:rsidRPr="00230A94" w:rsidRDefault="00983758" w:rsidP="00983758">
            <w:pPr>
              <w:rPr>
                <w:rFonts w:ascii="標楷體" w:eastAsia="標楷體" w:hAnsi="標楷體"/>
              </w:rPr>
            </w:pPr>
            <w:r w:rsidRPr="00230A94">
              <w:rPr>
                <w:rFonts w:ascii="標楷體" w:eastAsia="標楷體" w:hAnsi="標楷體" w:hint="eastAsia"/>
              </w:rPr>
              <w:t>9</w:t>
            </w:r>
          </w:p>
        </w:tc>
        <w:tc>
          <w:tcPr>
            <w:tcW w:w="1160" w:type="dxa"/>
          </w:tcPr>
          <w:p w14:paraId="3A96C088" w14:textId="77777777" w:rsidR="00983758" w:rsidRPr="00230A94" w:rsidRDefault="00983758" w:rsidP="00983758">
            <w:pPr>
              <w:rPr>
                <w:rFonts w:ascii="標楷體" w:eastAsia="標楷體" w:hAnsi="標楷體"/>
              </w:rPr>
            </w:pPr>
            <w:r w:rsidRPr="00230A94">
              <w:rPr>
                <w:rFonts w:ascii="標楷體" w:eastAsia="標楷體" w:hAnsi="標楷體" w:hint="eastAsia"/>
              </w:rPr>
              <w:t>銷號日期</w:t>
            </w:r>
          </w:p>
        </w:tc>
        <w:tc>
          <w:tcPr>
            <w:tcW w:w="687" w:type="dxa"/>
          </w:tcPr>
          <w:p w14:paraId="4465061C" w14:textId="77777777" w:rsidR="00983758" w:rsidRPr="00230A94" w:rsidRDefault="00983758" w:rsidP="00983758">
            <w:pPr>
              <w:rPr>
                <w:rFonts w:ascii="標楷體" w:eastAsia="標楷體" w:hAnsi="標楷體"/>
              </w:rPr>
            </w:pPr>
          </w:p>
        </w:tc>
        <w:tc>
          <w:tcPr>
            <w:tcW w:w="1140" w:type="dxa"/>
          </w:tcPr>
          <w:p w14:paraId="72A83ECE" w14:textId="77777777" w:rsidR="00983758" w:rsidRPr="00230A94" w:rsidRDefault="00983758" w:rsidP="00983758">
            <w:pPr>
              <w:rPr>
                <w:rFonts w:ascii="標楷體" w:eastAsia="標楷體" w:hAnsi="標楷體"/>
              </w:rPr>
            </w:pPr>
          </w:p>
        </w:tc>
        <w:tc>
          <w:tcPr>
            <w:tcW w:w="2241" w:type="dxa"/>
          </w:tcPr>
          <w:p w14:paraId="3B7E4E7C" w14:textId="77777777" w:rsidR="00983758" w:rsidRPr="00230A94" w:rsidRDefault="00983758" w:rsidP="00983758">
            <w:pPr>
              <w:rPr>
                <w:rFonts w:ascii="標楷體" w:eastAsia="標楷體" w:hAnsi="標楷體"/>
              </w:rPr>
            </w:pPr>
          </w:p>
        </w:tc>
        <w:tc>
          <w:tcPr>
            <w:tcW w:w="597" w:type="dxa"/>
          </w:tcPr>
          <w:p w14:paraId="7795C961" w14:textId="77777777" w:rsidR="00983758" w:rsidRPr="00230A94" w:rsidRDefault="00983758" w:rsidP="00983758">
            <w:pPr>
              <w:rPr>
                <w:rFonts w:ascii="標楷體" w:eastAsia="標楷體" w:hAnsi="標楷體"/>
              </w:rPr>
            </w:pPr>
          </w:p>
        </w:tc>
        <w:tc>
          <w:tcPr>
            <w:tcW w:w="653" w:type="dxa"/>
          </w:tcPr>
          <w:p w14:paraId="485B8261"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79A58BB1"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983758" w:rsidRPr="00230A94" w14:paraId="2FBBD636" w14:textId="77777777" w:rsidTr="00AD64DC">
        <w:trPr>
          <w:trHeight w:val="244"/>
          <w:jc w:val="center"/>
        </w:trPr>
        <w:tc>
          <w:tcPr>
            <w:tcW w:w="611" w:type="dxa"/>
          </w:tcPr>
          <w:p w14:paraId="43F0AF18" w14:textId="77777777" w:rsidR="00983758" w:rsidRPr="00230A94" w:rsidRDefault="00983758" w:rsidP="0098375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0379FDB2" w14:textId="77777777" w:rsidR="00983758" w:rsidRPr="00230A94" w:rsidRDefault="00983758" w:rsidP="00983758">
            <w:pPr>
              <w:rPr>
                <w:rFonts w:ascii="標楷體" w:eastAsia="標楷體" w:hAnsi="標楷體"/>
              </w:rPr>
            </w:pPr>
            <w:r>
              <w:rPr>
                <w:rFonts w:ascii="標楷體" w:eastAsia="標楷體" w:hAnsi="標楷體" w:hint="eastAsia"/>
              </w:rPr>
              <w:t>備註</w:t>
            </w:r>
          </w:p>
        </w:tc>
        <w:tc>
          <w:tcPr>
            <w:tcW w:w="687" w:type="dxa"/>
          </w:tcPr>
          <w:p w14:paraId="7A063E32" w14:textId="77777777" w:rsidR="00983758" w:rsidRPr="00230A94" w:rsidRDefault="00983758" w:rsidP="00983758">
            <w:pPr>
              <w:rPr>
                <w:rFonts w:ascii="標楷體" w:eastAsia="標楷體" w:hAnsi="標楷體"/>
              </w:rPr>
            </w:pPr>
          </w:p>
        </w:tc>
        <w:tc>
          <w:tcPr>
            <w:tcW w:w="1140" w:type="dxa"/>
          </w:tcPr>
          <w:p w14:paraId="5C8D0EA1" w14:textId="77777777" w:rsidR="00983758" w:rsidRPr="00230A94" w:rsidRDefault="00983758" w:rsidP="00983758">
            <w:pPr>
              <w:rPr>
                <w:rFonts w:ascii="標楷體" w:eastAsia="標楷體" w:hAnsi="標楷體"/>
              </w:rPr>
            </w:pPr>
          </w:p>
        </w:tc>
        <w:tc>
          <w:tcPr>
            <w:tcW w:w="2241" w:type="dxa"/>
          </w:tcPr>
          <w:p w14:paraId="2A772A1B" w14:textId="77777777" w:rsidR="00983758" w:rsidRPr="00230A94" w:rsidRDefault="00983758" w:rsidP="00983758">
            <w:pPr>
              <w:rPr>
                <w:rFonts w:ascii="標楷體" w:eastAsia="標楷體" w:hAnsi="標楷體"/>
              </w:rPr>
            </w:pPr>
          </w:p>
        </w:tc>
        <w:tc>
          <w:tcPr>
            <w:tcW w:w="597" w:type="dxa"/>
          </w:tcPr>
          <w:p w14:paraId="38970BB3" w14:textId="77777777" w:rsidR="00983758" w:rsidRPr="00230A94" w:rsidRDefault="00983758" w:rsidP="00983758">
            <w:pPr>
              <w:rPr>
                <w:rFonts w:ascii="標楷體" w:eastAsia="標楷體" w:hAnsi="標楷體"/>
              </w:rPr>
            </w:pPr>
          </w:p>
        </w:tc>
        <w:tc>
          <w:tcPr>
            <w:tcW w:w="653" w:type="dxa"/>
          </w:tcPr>
          <w:p w14:paraId="15A8AD38" w14:textId="77777777" w:rsidR="00983758" w:rsidRPr="00230A94" w:rsidRDefault="00983758" w:rsidP="00983758">
            <w:pPr>
              <w:rPr>
                <w:rFonts w:ascii="標楷體" w:eastAsia="標楷體" w:hAnsi="標楷體"/>
              </w:rPr>
            </w:pPr>
            <w:r>
              <w:rPr>
                <w:rFonts w:ascii="標楷體" w:eastAsia="標楷體" w:hAnsi="標楷體"/>
              </w:rPr>
              <w:t>R</w:t>
            </w:r>
          </w:p>
        </w:tc>
        <w:tc>
          <w:tcPr>
            <w:tcW w:w="3331" w:type="dxa"/>
          </w:tcPr>
          <w:p w14:paraId="0309F2FF" w14:textId="77777777" w:rsidR="00983758" w:rsidRPr="00230A94" w:rsidRDefault="00983758" w:rsidP="0098375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5415AA96" w14:textId="77777777" w:rsidR="0052478C" w:rsidRPr="00230A94" w:rsidRDefault="0052478C" w:rsidP="0052478C">
      <w:pPr>
        <w:tabs>
          <w:tab w:val="left" w:pos="788"/>
        </w:tabs>
        <w:rPr>
          <w:rFonts w:ascii="標楷體" w:eastAsia="標楷體" w:hAnsi="標楷體"/>
        </w:rPr>
      </w:pPr>
    </w:p>
    <w:p w14:paraId="5E3E2C95" w14:textId="77777777" w:rsidR="0052478C" w:rsidRPr="00230A94" w:rsidRDefault="0052478C" w:rsidP="0052478C">
      <w:pPr>
        <w:tabs>
          <w:tab w:val="left" w:pos="788"/>
        </w:tabs>
        <w:rPr>
          <w:rFonts w:ascii="標楷體" w:eastAsia="標楷體" w:hAnsi="標楷體"/>
        </w:rPr>
      </w:pPr>
    </w:p>
    <w:p w14:paraId="12414625" w14:textId="77777777" w:rsidR="00E052DD" w:rsidRDefault="0052478C" w:rsidP="0052478C">
      <w:pPr>
        <w:tabs>
          <w:tab w:val="left" w:pos="788"/>
        </w:tabs>
        <w:rPr>
          <w:rFonts w:eastAsia="標楷體"/>
        </w:rPr>
      </w:pPr>
      <w:r w:rsidRPr="00230A94">
        <w:rPr>
          <w:rFonts w:ascii="標楷體" w:eastAsia="標楷體" w:hAnsi="標楷體"/>
        </w:rPr>
        <w:br w:type="page"/>
      </w:r>
    </w:p>
    <w:p w14:paraId="6D2CB023" w14:textId="77777777" w:rsidR="00776EFE" w:rsidRPr="00291505" w:rsidRDefault="000D78DA" w:rsidP="009E39FA">
      <w:pPr>
        <w:pStyle w:val="3"/>
      </w:pPr>
      <w:bookmarkStart w:id="154" w:name="_Toc90485642"/>
      <w:bookmarkStart w:id="155" w:name="_Toc95492733"/>
      <w:r w:rsidRPr="008C2EAA">
        <w:rPr>
          <w:rFonts w:hint="eastAsia"/>
        </w:rPr>
        <w:t>L2902</w:t>
      </w:r>
      <w:r w:rsidR="00776EFE" w:rsidRPr="008C2EAA">
        <w:rPr>
          <w:rFonts w:hint="eastAsia"/>
        </w:rPr>
        <w:t>保證人保證資料查詢</w:t>
      </w:r>
      <w:r w:rsidR="00D265EB">
        <w:t xml:space="preserve"> </w:t>
      </w:r>
      <w:r w:rsidR="00334EF1">
        <w:rPr>
          <w:rFonts w:hint="eastAsia"/>
        </w:rPr>
        <w:t>***</w:t>
      </w:r>
      <w:bookmarkEnd w:id="154"/>
      <w:bookmarkEnd w:id="155"/>
    </w:p>
    <w:p w14:paraId="666E1F7B" w14:textId="77777777" w:rsidR="00D90D2A" w:rsidRPr="00291505" w:rsidRDefault="00D90D2A" w:rsidP="00D90D2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0D2A" w:rsidRPr="00291505" w14:paraId="618A9E4F"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29BA99C3" w14:textId="77777777" w:rsidR="00D90D2A" w:rsidRPr="00291505" w:rsidRDefault="00D90D2A"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A98CC7" w14:textId="77777777" w:rsidR="00D90D2A" w:rsidRPr="00291505" w:rsidRDefault="00D90D2A" w:rsidP="00A80A7C">
            <w:pPr>
              <w:rPr>
                <w:rFonts w:ascii="標楷體" w:eastAsia="標楷體" w:hAnsi="標楷體"/>
              </w:rPr>
            </w:pPr>
            <w:r w:rsidRPr="00291505">
              <w:rPr>
                <w:rFonts w:ascii="標楷體" w:eastAsia="標楷體" w:hAnsi="標楷體" w:hint="eastAsia"/>
              </w:rPr>
              <w:t>保證人保證資料查詢</w:t>
            </w:r>
          </w:p>
        </w:tc>
      </w:tr>
      <w:tr w:rsidR="00D90D2A" w:rsidRPr="00291505" w14:paraId="02C59A2E"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DE82BD2" w14:textId="77777777" w:rsidR="00D90D2A" w:rsidRPr="00291505" w:rsidRDefault="00D90D2A"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E5D913" w14:textId="77777777" w:rsidR="00D265EB" w:rsidRPr="00291505" w:rsidRDefault="00D90D2A" w:rsidP="00A80A7C">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D90D2A" w:rsidRPr="00291505" w14:paraId="6BAFFAE1"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71B875F4" w14:textId="77777777" w:rsidR="00D90D2A" w:rsidRPr="00291505" w:rsidRDefault="00D90D2A"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C920807" w14:textId="77777777" w:rsidR="00D90D2A" w:rsidRPr="005C43BA" w:rsidRDefault="00D90D2A" w:rsidP="00A80A7C">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sidR="00D265EB">
              <w:rPr>
                <w:rFonts w:ascii="標楷體" w:hAnsi="標楷體" w:hint="eastAsia"/>
                <w:color w:val="000000"/>
                <w:lang w:eastAsia="zh-HK"/>
              </w:rPr>
              <w:t>作業流程</w:t>
            </w:r>
            <w:r w:rsidR="00D265EB">
              <w:rPr>
                <w:rFonts w:ascii="標楷體" w:hAnsi="標楷體" w:hint="eastAsia"/>
                <w:color w:val="000000"/>
                <w:lang w:eastAsia="zh-TW"/>
              </w:rPr>
              <w:t>.</w:t>
            </w:r>
            <w:proofErr w:type="spellStart"/>
            <w:r w:rsidRPr="005C43BA">
              <w:rPr>
                <w:rFonts w:ascii="標楷體" w:hAnsi="標楷體" w:hint="eastAsia"/>
              </w:rPr>
              <w:t>保證人</w:t>
            </w:r>
            <w:proofErr w:type="spellEnd"/>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194AE52A" w14:textId="77777777" w:rsidR="00D90D2A" w:rsidRPr="00BC03D9" w:rsidRDefault="00D90D2A" w:rsidP="00A80A7C">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7A74BC">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sidR="007A74BC">
              <w:rPr>
                <w:rFonts w:ascii="標楷體" w:eastAsia="標楷體" w:hAnsi="標楷體" w:hint="eastAsia"/>
              </w:rPr>
              <w:t>]</w:t>
            </w:r>
          </w:p>
          <w:p w14:paraId="69462FF5"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AB095"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sidR="00637F29">
              <w:rPr>
                <w:rFonts w:ascii="標楷體" w:eastAsia="標楷體" w:hAnsi="標楷體" w:hint="eastAsia"/>
              </w:rPr>
              <w:t>[</w:t>
            </w:r>
            <w:proofErr w:type="gramEnd"/>
            <w:r w:rsidR="007A0EDC">
              <w:rPr>
                <w:rFonts w:ascii="標楷體" w:eastAsia="標楷體" w:hAnsi="標楷體" w:hint="eastAsia"/>
              </w:rPr>
              <w:t>統一編號</w:t>
            </w:r>
            <w:r w:rsidRPr="00BC03D9">
              <w:rPr>
                <w:rFonts w:ascii="標楷體" w:eastAsia="標楷體" w:hAnsi="標楷體" w:hint="eastAsia"/>
              </w:rPr>
              <w:t>(</w:t>
            </w:r>
            <w:proofErr w:type="spellStart"/>
            <w:r w:rsidRPr="00DB31D4">
              <w:rPr>
                <w:rFonts w:ascii="標楷體" w:eastAsia="標楷體" w:hAnsi="標楷體"/>
              </w:rPr>
              <w:t>CustId</w:t>
            </w:r>
            <w:proofErr w:type="spellEnd"/>
            <w:r w:rsidRPr="00BC03D9">
              <w:rPr>
                <w:rFonts w:ascii="標楷體" w:eastAsia="標楷體" w:hAnsi="標楷體"/>
              </w:rPr>
              <w:t>)</w:t>
            </w:r>
            <w:r w:rsidR="00637F29">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7A0EDC">
              <w:rPr>
                <w:rFonts w:ascii="標楷體" w:eastAsia="標楷體" w:hAnsi="標楷體" w:hint="eastAsia"/>
              </w:rPr>
              <w:t>保證人統編</w:t>
            </w:r>
            <w:r w:rsidRPr="00BC03D9">
              <w:rPr>
                <w:rFonts w:ascii="標楷體" w:eastAsia="標楷體" w:hAnsi="標楷體" w:hint="eastAsia"/>
                <w:lang w:eastAsia="zh-HK"/>
              </w:rPr>
              <w:t>」</w:t>
            </w:r>
          </w:p>
          <w:p w14:paraId="63451127" w14:textId="77777777" w:rsidR="00D90D2A" w:rsidRPr="00BC03D9" w:rsidRDefault="00D90D2A" w:rsidP="00A80A7C">
            <w:pPr>
              <w:rPr>
                <w:rFonts w:ascii="標楷體" w:eastAsia="標楷體" w:hAnsi="標楷體"/>
                <w:lang w:eastAsia="zh-HK"/>
              </w:rPr>
            </w:pPr>
            <w:r w:rsidRPr="00BC03D9">
              <w:rPr>
                <w:rFonts w:ascii="標楷體" w:eastAsia="標楷體" w:hAnsi="標楷體" w:hint="eastAsia"/>
                <w:color w:val="000000"/>
                <w:szCs w:val="20"/>
                <w:lang w:val="x-none"/>
              </w:rPr>
              <w:t>4.資料排序:</w:t>
            </w:r>
            <w:proofErr w:type="spellStart"/>
            <w:r w:rsidRPr="00BC03D9">
              <w:rPr>
                <w:rFonts w:ascii="標楷體" w:eastAsia="標楷體" w:hAnsi="標楷體" w:hint="eastAsia"/>
                <w:color w:val="000000"/>
                <w:szCs w:val="20"/>
                <w:lang w:val="x-none"/>
              </w:rPr>
              <w:t>查詢結果</w:t>
            </w:r>
            <w:proofErr w:type="spellEnd"/>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D90D2A" w:rsidRPr="00291505" w14:paraId="086671D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5938714A" w14:textId="77777777" w:rsidR="00D90D2A" w:rsidRPr="00291505" w:rsidRDefault="00D90D2A"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5EFEEB" w14:textId="77777777" w:rsidR="00D90D2A" w:rsidRPr="00291505" w:rsidRDefault="00D90D2A" w:rsidP="00A80A7C">
            <w:pPr>
              <w:rPr>
                <w:rFonts w:ascii="標楷體" w:eastAsia="標楷體" w:hAnsi="標楷體"/>
              </w:rPr>
            </w:pPr>
          </w:p>
        </w:tc>
      </w:tr>
      <w:tr w:rsidR="00D90D2A" w:rsidRPr="00291505" w14:paraId="70A457A2"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5D28F660" w14:textId="77777777" w:rsidR="00D90D2A" w:rsidRPr="00291505" w:rsidRDefault="00D90D2A"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80BB76" w14:textId="77777777" w:rsidR="00D90D2A" w:rsidRPr="00291505" w:rsidRDefault="00D90D2A" w:rsidP="00A80A7C">
            <w:pPr>
              <w:rPr>
                <w:rFonts w:ascii="標楷體" w:eastAsia="標楷體" w:hAnsi="標楷體"/>
              </w:rPr>
            </w:pPr>
          </w:p>
        </w:tc>
      </w:tr>
      <w:tr w:rsidR="00D90D2A" w:rsidRPr="00291505" w14:paraId="2987A32B"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6BC2E3C6" w14:textId="77777777" w:rsidR="00D90D2A" w:rsidRPr="00291505" w:rsidRDefault="00D90D2A"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A921EF" w14:textId="77777777" w:rsidR="00D90D2A" w:rsidRPr="00291505" w:rsidRDefault="00D90D2A"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D90D2A" w:rsidRPr="00291505" w14:paraId="040B85C2"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538B7E30" w14:textId="77777777" w:rsidR="00D90D2A" w:rsidRPr="00291505" w:rsidRDefault="00D90D2A"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74E1EA" w14:textId="77777777" w:rsidR="00D90D2A" w:rsidRPr="00291505" w:rsidRDefault="00D90D2A" w:rsidP="00A80A7C">
            <w:pPr>
              <w:rPr>
                <w:rFonts w:ascii="標楷體" w:eastAsia="標楷體" w:hAnsi="標楷體"/>
              </w:rPr>
            </w:pPr>
          </w:p>
        </w:tc>
      </w:tr>
      <w:tr w:rsidR="00D90D2A" w:rsidRPr="00291505" w14:paraId="2CC17E95"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49171C59" w14:textId="77777777" w:rsidR="00D90D2A" w:rsidRPr="00291505" w:rsidRDefault="00D90D2A"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A75701" w14:textId="77777777" w:rsidR="00D90D2A" w:rsidRPr="00291505" w:rsidRDefault="00D90D2A" w:rsidP="00A80A7C">
            <w:pPr>
              <w:rPr>
                <w:rFonts w:ascii="標楷體" w:eastAsia="標楷體" w:hAnsi="標楷體"/>
              </w:rPr>
            </w:pPr>
          </w:p>
        </w:tc>
      </w:tr>
    </w:tbl>
    <w:p w14:paraId="1621DCF8" w14:textId="77777777" w:rsidR="00D90D2A" w:rsidRPr="005F1722" w:rsidRDefault="00D90D2A" w:rsidP="00D90D2A">
      <w:pPr>
        <w:pStyle w:val="a"/>
      </w:pPr>
      <w:r>
        <w:rPr>
          <w:rFonts w:hint="eastAsia"/>
        </w:rPr>
        <w:t>Ta</w:t>
      </w:r>
      <w:r>
        <w:t>ble List</w:t>
      </w:r>
      <w:r w:rsidRPr="005F1722">
        <w:rPr>
          <w:rFonts w:hint="eastAsia"/>
        </w:rPr>
        <w:t>:</w:t>
      </w:r>
    </w:p>
    <w:p w14:paraId="2C26CA78" w14:textId="77777777" w:rsidR="00D90D2A" w:rsidRDefault="00D90D2A" w:rsidP="00D90D2A">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0D2A" w:rsidRPr="0022279A" w14:paraId="41E2B552" w14:textId="77777777" w:rsidTr="00A80A7C">
        <w:tc>
          <w:tcPr>
            <w:tcW w:w="851" w:type="dxa"/>
            <w:shd w:val="clear" w:color="auto" w:fill="D9D9D9"/>
          </w:tcPr>
          <w:p w14:paraId="67323628"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C549133"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352FDE3"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lang w:eastAsia="zh-HK"/>
              </w:rPr>
              <w:t>說明</w:t>
            </w:r>
          </w:p>
        </w:tc>
      </w:tr>
      <w:tr w:rsidR="00D90D2A" w:rsidRPr="0022279A" w14:paraId="529F7ED1" w14:textId="77777777" w:rsidTr="00A80A7C">
        <w:tc>
          <w:tcPr>
            <w:tcW w:w="851" w:type="dxa"/>
            <w:shd w:val="clear" w:color="auto" w:fill="auto"/>
          </w:tcPr>
          <w:p w14:paraId="3152EC0C"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536595B" w14:textId="77777777" w:rsidR="00D90D2A" w:rsidRPr="00F533E6" w:rsidRDefault="00D90D2A" w:rsidP="00A80A7C">
            <w:pPr>
              <w:rPr>
                <w:rFonts w:ascii="標楷體" w:eastAsia="標楷體" w:hAnsi="標楷體"/>
              </w:rPr>
            </w:pPr>
            <w:proofErr w:type="spellStart"/>
            <w:r w:rsidRPr="005C43BA">
              <w:rPr>
                <w:rFonts w:ascii="標楷體" w:eastAsia="標楷體" w:hAnsi="標楷體"/>
              </w:rPr>
              <w:t>CustMain</w:t>
            </w:r>
            <w:proofErr w:type="spellEnd"/>
          </w:p>
        </w:tc>
        <w:tc>
          <w:tcPr>
            <w:tcW w:w="3828" w:type="dxa"/>
            <w:shd w:val="clear" w:color="auto" w:fill="auto"/>
          </w:tcPr>
          <w:p w14:paraId="210EDF76" w14:textId="77777777" w:rsidR="00D90D2A" w:rsidRPr="00F533E6" w:rsidRDefault="00D90D2A" w:rsidP="00A80A7C">
            <w:pPr>
              <w:rPr>
                <w:rFonts w:ascii="標楷體" w:eastAsia="標楷體" w:hAnsi="標楷體"/>
              </w:rPr>
            </w:pPr>
            <w:r w:rsidRPr="00F533E6">
              <w:rPr>
                <w:rFonts w:ascii="標楷體" w:eastAsia="標楷體" w:hAnsi="標楷體" w:hint="eastAsia"/>
              </w:rPr>
              <w:t>客戶資料主檔</w:t>
            </w:r>
          </w:p>
        </w:tc>
      </w:tr>
      <w:tr w:rsidR="00D90D2A" w:rsidRPr="0022279A" w14:paraId="1ADA7D01" w14:textId="77777777" w:rsidTr="00A80A7C">
        <w:tc>
          <w:tcPr>
            <w:tcW w:w="851" w:type="dxa"/>
            <w:shd w:val="clear" w:color="auto" w:fill="auto"/>
          </w:tcPr>
          <w:p w14:paraId="4BD106AB"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CF9B9CB" w14:textId="77777777" w:rsidR="00D90D2A" w:rsidRPr="00F533E6" w:rsidRDefault="00D90D2A" w:rsidP="00A80A7C">
            <w:pPr>
              <w:rPr>
                <w:rFonts w:ascii="標楷體" w:eastAsia="標楷體" w:hAnsi="標楷體"/>
              </w:rPr>
            </w:pPr>
            <w:r w:rsidRPr="005C43BA">
              <w:rPr>
                <w:rFonts w:ascii="標楷體" w:eastAsia="標楷體" w:hAnsi="標楷體"/>
              </w:rPr>
              <w:t>Guarantor</w:t>
            </w:r>
          </w:p>
        </w:tc>
        <w:tc>
          <w:tcPr>
            <w:tcW w:w="3828" w:type="dxa"/>
            <w:shd w:val="clear" w:color="auto" w:fill="auto"/>
          </w:tcPr>
          <w:p w14:paraId="03597B43" w14:textId="77777777" w:rsidR="00D90D2A" w:rsidRPr="00F533E6" w:rsidRDefault="00D90D2A" w:rsidP="00A80A7C">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D90D2A" w:rsidRPr="0022279A" w14:paraId="20C4F408" w14:textId="77777777" w:rsidTr="00A80A7C">
        <w:tc>
          <w:tcPr>
            <w:tcW w:w="851" w:type="dxa"/>
            <w:shd w:val="clear" w:color="auto" w:fill="auto"/>
          </w:tcPr>
          <w:p w14:paraId="4AFA43AA" w14:textId="77777777" w:rsidR="00D90D2A" w:rsidRPr="00F533E6" w:rsidRDefault="00D90D2A" w:rsidP="00A80A7C">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E02A25A" w14:textId="77777777" w:rsidR="00D90D2A" w:rsidRPr="00F533E6" w:rsidRDefault="00D90D2A" w:rsidP="00A80A7C">
            <w:pPr>
              <w:rPr>
                <w:rFonts w:ascii="標楷體" w:eastAsia="標楷體" w:hAnsi="標楷體"/>
              </w:rPr>
            </w:pPr>
            <w:proofErr w:type="spellStart"/>
            <w:r w:rsidRPr="005C43BA">
              <w:rPr>
                <w:rFonts w:ascii="標楷體" w:eastAsia="標楷體" w:hAnsi="標楷體"/>
              </w:rPr>
              <w:t>FacCaseAppl</w:t>
            </w:r>
            <w:proofErr w:type="spellEnd"/>
          </w:p>
        </w:tc>
        <w:tc>
          <w:tcPr>
            <w:tcW w:w="3828" w:type="dxa"/>
            <w:shd w:val="clear" w:color="auto" w:fill="auto"/>
          </w:tcPr>
          <w:p w14:paraId="461B4F7B" w14:textId="77777777" w:rsidR="00D90D2A" w:rsidRPr="00F533E6" w:rsidRDefault="00D90D2A" w:rsidP="00A80A7C">
            <w:pPr>
              <w:rPr>
                <w:rFonts w:ascii="標楷體" w:eastAsia="標楷體" w:hAnsi="標楷體"/>
              </w:rPr>
            </w:pPr>
            <w:proofErr w:type="spellStart"/>
            <w:r w:rsidRPr="00A84A76">
              <w:rPr>
                <w:rFonts w:ascii="標楷體" w:eastAsia="標楷體" w:hAnsi="標楷體" w:hint="eastAsia"/>
                <w:color w:val="000000"/>
                <w:szCs w:val="20"/>
                <w:lang w:val="x-none" w:eastAsia="x-none"/>
              </w:rPr>
              <w:t>申請案件檔</w:t>
            </w:r>
            <w:proofErr w:type="spellEnd"/>
          </w:p>
        </w:tc>
      </w:tr>
      <w:tr w:rsidR="00D90D2A" w:rsidRPr="0022279A" w14:paraId="4F447032" w14:textId="77777777" w:rsidTr="00A80A7C">
        <w:tc>
          <w:tcPr>
            <w:tcW w:w="851" w:type="dxa"/>
            <w:shd w:val="clear" w:color="auto" w:fill="auto"/>
          </w:tcPr>
          <w:p w14:paraId="3ED2A249" w14:textId="77777777" w:rsidR="00D90D2A" w:rsidRPr="00F533E6" w:rsidRDefault="00D90D2A"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A89A05" w14:textId="77777777" w:rsidR="00D90D2A" w:rsidRPr="00FA0AEB" w:rsidRDefault="00D90D2A" w:rsidP="00A80A7C">
            <w:pPr>
              <w:rPr>
                <w:rFonts w:ascii="標楷體" w:eastAsia="標楷體" w:hAnsi="標楷體"/>
              </w:rPr>
            </w:pPr>
            <w:proofErr w:type="spellStart"/>
            <w:r w:rsidRPr="005C43BA">
              <w:rPr>
                <w:rFonts w:ascii="標楷體" w:eastAsia="標楷體" w:hAnsi="標楷體"/>
              </w:rPr>
              <w:t>FacMain</w:t>
            </w:r>
            <w:proofErr w:type="spellEnd"/>
          </w:p>
        </w:tc>
        <w:tc>
          <w:tcPr>
            <w:tcW w:w="3828" w:type="dxa"/>
            <w:shd w:val="clear" w:color="auto" w:fill="auto"/>
          </w:tcPr>
          <w:p w14:paraId="2C2980F1" w14:textId="77777777" w:rsidR="00D90D2A" w:rsidRPr="009D4C61" w:rsidRDefault="00D90D2A" w:rsidP="00A80A7C">
            <w:pPr>
              <w:rPr>
                <w:rFonts w:ascii="標楷體" w:eastAsia="標楷體" w:hAnsi="標楷體"/>
              </w:rPr>
            </w:pPr>
            <w:r w:rsidRPr="00F533E6">
              <w:rPr>
                <w:rFonts w:ascii="標楷體" w:eastAsia="標楷體" w:hAnsi="標楷體" w:hint="eastAsia"/>
              </w:rPr>
              <w:t>額度主檔</w:t>
            </w:r>
          </w:p>
        </w:tc>
      </w:tr>
      <w:tr w:rsidR="00D90D2A" w:rsidRPr="0022279A" w14:paraId="65723FEA" w14:textId="77777777" w:rsidTr="00A80A7C">
        <w:tc>
          <w:tcPr>
            <w:tcW w:w="851" w:type="dxa"/>
            <w:shd w:val="clear" w:color="auto" w:fill="auto"/>
          </w:tcPr>
          <w:p w14:paraId="0F91156B" w14:textId="77777777" w:rsidR="00D90D2A" w:rsidRDefault="00D90D2A"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BEF68E3" w14:textId="77777777" w:rsidR="00D90D2A" w:rsidRPr="005C43BA" w:rsidRDefault="00D90D2A" w:rsidP="00A80A7C">
            <w:pPr>
              <w:rPr>
                <w:rFonts w:ascii="標楷體" w:eastAsia="標楷體" w:hAnsi="標楷體"/>
              </w:rPr>
            </w:pPr>
            <w:proofErr w:type="spellStart"/>
            <w:r w:rsidRPr="005C43BA">
              <w:rPr>
                <w:rFonts w:ascii="標楷體" w:eastAsia="標楷體" w:hAnsi="標楷體"/>
              </w:rPr>
              <w:t>LoanBorMain</w:t>
            </w:r>
            <w:proofErr w:type="spellEnd"/>
          </w:p>
        </w:tc>
        <w:tc>
          <w:tcPr>
            <w:tcW w:w="3828" w:type="dxa"/>
            <w:shd w:val="clear" w:color="auto" w:fill="auto"/>
          </w:tcPr>
          <w:p w14:paraId="3A979D17" w14:textId="77777777" w:rsidR="00D90D2A" w:rsidRPr="009D4C61" w:rsidRDefault="00D90D2A" w:rsidP="00A80A7C">
            <w:pPr>
              <w:rPr>
                <w:rFonts w:ascii="標楷體" w:eastAsia="標楷體" w:hAnsi="標楷體"/>
              </w:rPr>
            </w:pPr>
            <w:r>
              <w:rPr>
                <w:rFonts w:ascii="標楷體" w:eastAsia="標楷體" w:hAnsi="標楷體" w:hint="eastAsia"/>
              </w:rPr>
              <w:t>放款主檔</w:t>
            </w:r>
          </w:p>
        </w:tc>
      </w:tr>
    </w:tbl>
    <w:p w14:paraId="6B0AD590" w14:textId="77777777" w:rsidR="00D90D2A" w:rsidRPr="00291505" w:rsidRDefault="00D90D2A" w:rsidP="00D90D2A">
      <w:pPr>
        <w:rPr>
          <w:rFonts w:ascii="標楷體" w:eastAsia="標楷體" w:hAnsi="標楷體"/>
        </w:rPr>
      </w:pPr>
    </w:p>
    <w:p w14:paraId="19AFE230" w14:textId="77777777" w:rsidR="00D90D2A" w:rsidRPr="00291505" w:rsidRDefault="00D90D2A" w:rsidP="00D90D2A">
      <w:pPr>
        <w:pStyle w:val="a"/>
      </w:pPr>
      <w:r w:rsidRPr="00291505">
        <w:t>UI畫面</w:t>
      </w:r>
    </w:p>
    <w:p w14:paraId="0B84FC12" w14:textId="77777777" w:rsidR="00D90D2A" w:rsidRPr="00291505" w:rsidRDefault="00D90D2A" w:rsidP="00D90D2A">
      <w:pPr>
        <w:pStyle w:val="42"/>
        <w:spacing w:after="48"/>
        <w:ind w:left="1133"/>
        <w:rPr>
          <w:rFonts w:ascii="標楷體" w:hAnsi="標楷體"/>
        </w:rPr>
      </w:pPr>
      <w:r w:rsidRPr="00291505">
        <w:rPr>
          <w:rFonts w:ascii="標楷體" w:hAnsi="標楷體" w:hint="eastAsia"/>
        </w:rPr>
        <w:t>輸入畫面：</w:t>
      </w:r>
    </w:p>
    <w:p w14:paraId="07C6ED99" w14:textId="2907E62A" w:rsidR="00D90D2A" w:rsidRPr="00291505" w:rsidRDefault="00560ECE" w:rsidP="00D90D2A">
      <w:pPr>
        <w:pStyle w:val="a"/>
        <w:numPr>
          <w:ilvl w:val="0"/>
          <w:numId w:val="0"/>
        </w:numPr>
      </w:pPr>
      <w:r w:rsidRPr="00A66CFA">
        <w:rPr>
          <w:noProof/>
          <w:lang w:eastAsia="zh-TW"/>
        </w:rPr>
        <w:drawing>
          <wp:inline distT="0" distB="0" distL="0" distR="0" wp14:anchorId="7E0D5375" wp14:editId="2EB9CD5B">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7595BCC1" w14:textId="77777777" w:rsidR="00D90D2A" w:rsidRDefault="00D90D2A" w:rsidP="00372AFD">
      <w:pPr>
        <w:pStyle w:val="a"/>
        <w:numPr>
          <w:ilvl w:val="0"/>
          <w:numId w:val="10"/>
        </w:numPr>
      </w:pPr>
      <w:r>
        <w:t>輸入畫面</w:t>
      </w:r>
      <w:r>
        <w:rPr>
          <w:rFonts w:hint="eastAsia"/>
        </w:rPr>
        <w:t>按鈕</w:t>
      </w:r>
      <w:r>
        <w:t>說明</w:t>
      </w:r>
    </w:p>
    <w:p w14:paraId="0C771E78" w14:textId="77777777" w:rsidR="00D90D2A" w:rsidRPr="00F5236F" w:rsidRDefault="00D90D2A" w:rsidP="00D90D2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90D2A" w:rsidRPr="00F5236F" w14:paraId="27C841EE" w14:textId="77777777" w:rsidTr="00A80A7C">
        <w:tc>
          <w:tcPr>
            <w:tcW w:w="851" w:type="dxa"/>
            <w:shd w:val="clear" w:color="auto" w:fill="D9D9D9"/>
          </w:tcPr>
          <w:p w14:paraId="50D899DD"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0939CF0"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9F85B02"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lang w:eastAsia="zh-HK"/>
              </w:rPr>
              <w:t>功能說明</w:t>
            </w:r>
          </w:p>
        </w:tc>
      </w:tr>
      <w:tr w:rsidR="00D90D2A" w:rsidRPr="00F5236F" w14:paraId="79912CF0" w14:textId="77777777" w:rsidTr="00A80A7C">
        <w:tc>
          <w:tcPr>
            <w:tcW w:w="851" w:type="dxa"/>
            <w:shd w:val="clear" w:color="auto" w:fill="auto"/>
          </w:tcPr>
          <w:p w14:paraId="48961802" w14:textId="77777777" w:rsidR="00D90D2A" w:rsidRPr="00561D45" w:rsidRDefault="00D90D2A" w:rsidP="00A80A7C">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4123E8AE" w14:textId="77777777" w:rsidR="00D90D2A" w:rsidRPr="00561D45" w:rsidRDefault="00D90D2A" w:rsidP="00A80A7C">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19A240E4" w14:textId="77777777" w:rsidR="00D90D2A" w:rsidRDefault="00D90D2A" w:rsidP="00A80A7C">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00A030F7" w14:textId="77777777" w:rsidR="00865347" w:rsidRDefault="00865347" w:rsidP="0086534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8327CF" w14:textId="77777777" w:rsidR="00865347" w:rsidRDefault="00865347" w:rsidP="00865347">
            <w:pPr>
              <w:ind w:left="240" w:hangingChars="100" w:hanging="240"/>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proofErr w:type="spellStart"/>
            <w:r w:rsidRPr="00865347">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proofErr w:type="spellStart"/>
            <w:r w:rsidRPr="00865347">
              <w:rPr>
                <w:rFonts w:ascii="標楷體" w:eastAsia="標楷體" w:hAnsi="標楷體"/>
              </w:rPr>
              <w:t>CustMain</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6E9AECE4" w14:textId="77777777" w:rsidR="00865347" w:rsidRPr="00865347" w:rsidRDefault="00865347" w:rsidP="00637F29">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proofErr w:type="spellStart"/>
            <w:r w:rsidRPr="00865347">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637F29" w:rsidRPr="00637F29">
              <w:rPr>
                <w:rFonts w:ascii="標楷體" w:eastAsia="標楷體" w:hAnsi="標楷體" w:hint="eastAsia"/>
              </w:rPr>
              <w:t>保證人檔</w:t>
            </w:r>
            <w:r w:rsidRPr="00651325">
              <w:rPr>
                <w:rFonts w:ascii="標楷體" w:eastAsia="標楷體" w:hAnsi="標楷體" w:hint="eastAsia"/>
              </w:rPr>
              <w:t>(</w:t>
            </w:r>
            <w:r w:rsidR="00637F29"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487ED11D" w14:textId="77777777" w:rsidR="00865347" w:rsidRPr="00651325" w:rsidRDefault="00865347" w:rsidP="008653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292585" w14:textId="77777777" w:rsidR="00865347" w:rsidRPr="00561D45" w:rsidRDefault="00637F29" w:rsidP="00865347">
            <w:pPr>
              <w:rPr>
                <w:rFonts w:ascii="標楷體" w:eastAsia="標楷體" w:hAnsi="標楷體"/>
                <w:lang w:eastAsia="zh-HK"/>
              </w:rPr>
            </w:pPr>
            <w:r>
              <w:rPr>
                <w:rFonts w:ascii="標楷體" w:eastAsia="標楷體" w:hAnsi="標楷體" w:hint="eastAsia"/>
              </w:rPr>
              <w:t>4</w:t>
            </w:r>
            <w:r w:rsidR="00865347">
              <w:rPr>
                <w:rFonts w:ascii="標楷體" w:eastAsia="標楷體" w:hAnsi="標楷體" w:hint="eastAsia"/>
              </w:rPr>
              <w:t>.依查詢條件顯示查詢結果</w:t>
            </w:r>
          </w:p>
        </w:tc>
      </w:tr>
      <w:tr w:rsidR="00D90D2A" w:rsidRPr="00F5236F" w14:paraId="7CC05918" w14:textId="77777777" w:rsidTr="00A80A7C">
        <w:tc>
          <w:tcPr>
            <w:tcW w:w="851" w:type="dxa"/>
            <w:shd w:val="clear" w:color="auto" w:fill="auto"/>
          </w:tcPr>
          <w:p w14:paraId="5175FA48"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60F892E" w14:textId="77777777" w:rsidR="00D90D2A" w:rsidRPr="009D4C61" w:rsidRDefault="00D90D2A" w:rsidP="00A80A7C">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0D0E6834" w14:textId="77777777" w:rsidR="00D90D2A" w:rsidRPr="00E1776E" w:rsidRDefault="00D90D2A"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D90D2A" w:rsidRPr="00F5236F" w14:paraId="1972C590" w14:textId="77777777" w:rsidTr="00A80A7C">
        <w:tc>
          <w:tcPr>
            <w:tcW w:w="851" w:type="dxa"/>
            <w:shd w:val="clear" w:color="auto" w:fill="auto"/>
          </w:tcPr>
          <w:p w14:paraId="7A26F57C" w14:textId="77777777" w:rsidR="00D90D2A" w:rsidRPr="00561D45" w:rsidRDefault="00D90D2A" w:rsidP="00A80A7C">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3A49B58" w14:textId="77777777" w:rsidR="00D90D2A" w:rsidRPr="00E1776E" w:rsidRDefault="00D90D2A" w:rsidP="00A80A7C">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1CE85E34" w14:textId="77777777" w:rsidR="00D90D2A" w:rsidRPr="00E1776E" w:rsidRDefault="00D90D2A" w:rsidP="00A80A7C">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311E287" w14:textId="77777777" w:rsidR="00D90D2A" w:rsidRPr="00175D43" w:rsidRDefault="00D90D2A" w:rsidP="00D90D2A">
      <w:pPr>
        <w:rPr>
          <w:rFonts w:ascii="標楷體" w:eastAsia="標楷體" w:hAnsi="標楷體"/>
        </w:rPr>
      </w:pPr>
    </w:p>
    <w:p w14:paraId="402C3E3E" w14:textId="77777777" w:rsidR="00D90D2A" w:rsidRPr="00291505" w:rsidRDefault="00D90D2A" w:rsidP="00D90D2A">
      <w:pPr>
        <w:rPr>
          <w:rFonts w:ascii="標楷體" w:eastAsia="標楷體" w:hAnsi="標楷體"/>
        </w:rPr>
      </w:pPr>
    </w:p>
    <w:p w14:paraId="7C5CAB42" w14:textId="77777777" w:rsidR="00D90D2A" w:rsidRPr="00291505" w:rsidRDefault="00D90D2A" w:rsidP="00D90D2A">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D90D2A" w:rsidRPr="00291505" w14:paraId="5FE17C20" w14:textId="77777777" w:rsidTr="001B1390">
        <w:trPr>
          <w:trHeight w:val="388"/>
          <w:jc w:val="center"/>
        </w:trPr>
        <w:tc>
          <w:tcPr>
            <w:tcW w:w="456" w:type="dxa"/>
            <w:vMerge w:val="restart"/>
            <w:shd w:val="clear" w:color="auto" w:fill="D9D9D9"/>
          </w:tcPr>
          <w:p w14:paraId="0A2301E9" w14:textId="77777777" w:rsidR="00D90D2A" w:rsidRPr="00291505" w:rsidRDefault="00D90D2A" w:rsidP="00A80A7C">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7C0CEFBA" w14:textId="77777777" w:rsidR="00D90D2A" w:rsidRPr="00291505" w:rsidRDefault="00D90D2A" w:rsidP="00A80A7C">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1755B998" w14:textId="77777777" w:rsidR="00D90D2A" w:rsidRPr="00291505" w:rsidRDefault="00D90D2A" w:rsidP="00A80A7C">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4EBDBBFB" w14:textId="77777777" w:rsidR="00D90D2A" w:rsidRPr="00291505" w:rsidRDefault="00D90D2A" w:rsidP="00A80A7C">
            <w:pPr>
              <w:rPr>
                <w:rFonts w:ascii="標楷體" w:eastAsia="標楷體" w:hAnsi="標楷體"/>
              </w:rPr>
            </w:pPr>
            <w:r w:rsidRPr="00291505">
              <w:rPr>
                <w:rFonts w:ascii="標楷體" w:eastAsia="標楷體" w:hAnsi="標楷體"/>
              </w:rPr>
              <w:t>處理邏輯及注意事項</w:t>
            </w:r>
          </w:p>
        </w:tc>
      </w:tr>
      <w:tr w:rsidR="00D90D2A" w:rsidRPr="00291505" w14:paraId="4C99D85F" w14:textId="77777777" w:rsidTr="001B1390">
        <w:trPr>
          <w:trHeight w:val="244"/>
          <w:jc w:val="center"/>
        </w:trPr>
        <w:tc>
          <w:tcPr>
            <w:tcW w:w="456" w:type="dxa"/>
            <w:vMerge/>
            <w:shd w:val="clear" w:color="auto" w:fill="D9D9D9"/>
          </w:tcPr>
          <w:p w14:paraId="6863BFB3" w14:textId="77777777" w:rsidR="00D90D2A" w:rsidRPr="00291505" w:rsidRDefault="00D90D2A" w:rsidP="00A80A7C">
            <w:pPr>
              <w:rPr>
                <w:rFonts w:ascii="標楷體" w:eastAsia="標楷體" w:hAnsi="標楷體"/>
              </w:rPr>
            </w:pPr>
          </w:p>
        </w:tc>
        <w:tc>
          <w:tcPr>
            <w:tcW w:w="1719" w:type="dxa"/>
            <w:vMerge/>
            <w:shd w:val="clear" w:color="auto" w:fill="D9D9D9"/>
          </w:tcPr>
          <w:p w14:paraId="55BE1B54" w14:textId="77777777" w:rsidR="00D90D2A" w:rsidRPr="00291505" w:rsidRDefault="00D90D2A" w:rsidP="00A80A7C">
            <w:pPr>
              <w:rPr>
                <w:rFonts w:ascii="標楷體" w:eastAsia="標楷體" w:hAnsi="標楷體"/>
              </w:rPr>
            </w:pPr>
          </w:p>
        </w:tc>
        <w:tc>
          <w:tcPr>
            <w:tcW w:w="940" w:type="dxa"/>
            <w:shd w:val="clear" w:color="auto" w:fill="D9D9D9"/>
          </w:tcPr>
          <w:p w14:paraId="792B5588" w14:textId="77777777" w:rsidR="00D90D2A" w:rsidRPr="00291505" w:rsidRDefault="00D265EB" w:rsidP="00A80A7C">
            <w:pPr>
              <w:rPr>
                <w:rFonts w:ascii="標楷體" w:eastAsia="標楷體" w:hAnsi="標楷體"/>
              </w:rPr>
            </w:pPr>
            <w:r>
              <w:rPr>
                <w:rFonts w:ascii="標楷體" w:eastAsia="標楷體" w:hAnsi="標楷體" w:hint="eastAsia"/>
              </w:rPr>
              <w:t>欄位</w:t>
            </w:r>
            <w:r w:rsidR="00D90D2A">
              <w:rPr>
                <w:rFonts w:ascii="標楷體" w:eastAsia="標楷體" w:hAnsi="標楷體" w:hint="eastAsia"/>
              </w:rPr>
              <w:t>長度</w:t>
            </w:r>
          </w:p>
        </w:tc>
        <w:tc>
          <w:tcPr>
            <w:tcW w:w="956" w:type="dxa"/>
            <w:shd w:val="clear" w:color="auto" w:fill="D9D9D9"/>
          </w:tcPr>
          <w:p w14:paraId="0E7D3174" w14:textId="77777777" w:rsidR="00D90D2A" w:rsidRPr="00291505" w:rsidRDefault="00D90D2A" w:rsidP="00A80A7C">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3DEEA1B" w14:textId="77777777" w:rsidR="00D90D2A" w:rsidRPr="00291505" w:rsidRDefault="00D90D2A" w:rsidP="00A80A7C">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49C80C23" w14:textId="77777777" w:rsidR="00D90D2A" w:rsidRPr="00291505" w:rsidRDefault="00D90D2A" w:rsidP="00A80A7C">
            <w:pPr>
              <w:rPr>
                <w:rFonts w:ascii="標楷體" w:eastAsia="標楷體" w:hAnsi="標楷體"/>
              </w:rPr>
            </w:pPr>
            <w:proofErr w:type="gramStart"/>
            <w:r w:rsidRPr="00291505">
              <w:rPr>
                <w:rFonts w:ascii="標楷體" w:eastAsia="標楷體" w:hAnsi="標楷體"/>
              </w:rPr>
              <w:t>必填</w:t>
            </w:r>
            <w:proofErr w:type="gramEnd"/>
          </w:p>
        </w:tc>
        <w:tc>
          <w:tcPr>
            <w:tcW w:w="700" w:type="dxa"/>
            <w:shd w:val="clear" w:color="auto" w:fill="D9D9D9"/>
          </w:tcPr>
          <w:p w14:paraId="1A867E26" w14:textId="77777777" w:rsidR="00D90D2A" w:rsidRPr="00291505" w:rsidRDefault="00D90D2A" w:rsidP="00A80A7C">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22CB5" w14:textId="77777777" w:rsidR="00D90D2A" w:rsidRPr="00291505" w:rsidRDefault="00D90D2A" w:rsidP="00A80A7C">
            <w:pPr>
              <w:rPr>
                <w:rFonts w:ascii="標楷體" w:eastAsia="標楷體" w:hAnsi="標楷體"/>
              </w:rPr>
            </w:pPr>
          </w:p>
        </w:tc>
      </w:tr>
      <w:tr w:rsidR="00865347" w:rsidRPr="00291505" w14:paraId="0A7E6971" w14:textId="77777777" w:rsidTr="00A80A7C">
        <w:trPr>
          <w:trHeight w:val="244"/>
          <w:jc w:val="center"/>
        </w:trPr>
        <w:tc>
          <w:tcPr>
            <w:tcW w:w="456" w:type="dxa"/>
          </w:tcPr>
          <w:p w14:paraId="450E8C54" w14:textId="77777777" w:rsidR="00865347" w:rsidRPr="00291505" w:rsidRDefault="00865347" w:rsidP="00865347">
            <w:pPr>
              <w:rPr>
                <w:rFonts w:ascii="標楷體" w:eastAsia="標楷體" w:hAnsi="標楷體"/>
              </w:rPr>
            </w:pPr>
            <w:r w:rsidRPr="00291505">
              <w:rPr>
                <w:rFonts w:ascii="標楷體" w:eastAsia="標楷體" w:hAnsi="標楷體" w:hint="eastAsia"/>
              </w:rPr>
              <w:t>1</w:t>
            </w:r>
          </w:p>
        </w:tc>
        <w:tc>
          <w:tcPr>
            <w:tcW w:w="1719" w:type="dxa"/>
          </w:tcPr>
          <w:p w14:paraId="5A2A47DC" w14:textId="77777777" w:rsidR="00865347" w:rsidRPr="00291505" w:rsidRDefault="007A0EDC" w:rsidP="00865347">
            <w:pPr>
              <w:rPr>
                <w:rFonts w:ascii="標楷體" w:eastAsia="標楷體" w:hAnsi="標楷體"/>
              </w:rPr>
            </w:pPr>
            <w:r>
              <w:rPr>
                <w:rFonts w:ascii="標楷體" w:eastAsia="標楷體" w:hAnsi="標楷體" w:hint="eastAsia"/>
              </w:rPr>
              <w:t>保證人統編</w:t>
            </w:r>
          </w:p>
        </w:tc>
        <w:tc>
          <w:tcPr>
            <w:tcW w:w="940" w:type="dxa"/>
          </w:tcPr>
          <w:p w14:paraId="2313987E" w14:textId="77777777" w:rsidR="00865347" w:rsidRPr="00291505" w:rsidRDefault="00865347" w:rsidP="00865347">
            <w:pPr>
              <w:rPr>
                <w:rFonts w:ascii="標楷體" w:eastAsia="標楷體" w:hAnsi="標楷體"/>
              </w:rPr>
            </w:pPr>
            <w:r>
              <w:rPr>
                <w:rFonts w:ascii="標楷體" w:eastAsia="標楷體" w:hAnsi="標楷體"/>
              </w:rPr>
              <w:t>10</w:t>
            </w:r>
          </w:p>
        </w:tc>
        <w:tc>
          <w:tcPr>
            <w:tcW w:w="956" w:type="dxa"/>
          </w:tcPr>
          <w:p w14:paraId="41CDDDE2" w14:textId="77777777" w:rsidR="00865347" w:rsidRPr="00291505" w:rsidRDefault="00865347" w:rsidP="00865347">
            <w:pPr>
              <w:rPr>
                <w:rFonts w:ascii="標楷體" w:eastAsia="標楷體" w:hAnsi="標楷體"/>
              </w:rPr>
            </w:pPr>
          </w:p>
        </w:tc>
        <w:tc>
          <w:tcPr>
            <w:tcW w:w="1221" w:type="dxa"/>
          </w:tcPr>
          <w:p w14:paraId="11C60537" w14:textId="77777777" w:rsidR="00865347" w:rsidRPr="00291505" w:rsidRDefault="00865347" w:rsidP="00865347">
            <w:pPr>
              <w:rPr>
                <w:rFonts w:ascii="標楷體" w:eastAsia="標楷體" w:hAnsi="標楷體"/>
              </w:rPr>
            </w:pPr>
          </w:p>
        </w:tc>
        <w:tc>
          <w:tcPr>
            <w:tcW w:w="692" w:type="dxa"/>
          </w:tcPr>
          <w:p w14:paraId="74C2C7D9" w14:textId="77777777" w:rsidR="00865347" w:rsidRPr="00291505" w:rsidRDefault="00865347" w:rsidP="00865347">
            <w:pPr>
              <w:rPr>
                <w:rFonts w:ascii="標楷體" w:eastAsia="標楷體" w:hAnsi="標楷體"/>
              </w:rPr>
            </w:pPr>
            <w:r w:rsidRPr="00291505">
              <w:rPr>
                <w:rFonts w:ascii="標楷體" w:eastAsia="標楷體" w:hAnsi="標楷體" w:hint="eastAsia"/>
              </w:rPr>
              <w:t>V</w:t>
            </w:r>
          </w:p>
        </w:tc>
        <w:tc>
          <w:tcPr>
            <w:tcW w:w="700" w:type="dxa"/>
          </w:tcPr>
          <w:p w14:paraId="6F79CADD" w14:textId="77777777" w:rsidR="00865347" w:rsidRPr="00291505" w:rsidRDefault="00865347" w:rsidP="00865347">
            <w:pPr>
              <w:rPr>
                <w:rFonts w:ascii="標楷體" w:eastAsia="標楷體" w:hAnsi="標楷體"/>
              </w:rPr>
            </w:pPr>
            <w:r>
              <w:rPr>
                <w:rFonts w:ascii="標楷體" w:eastAsia="標楷體" w:hAnsi="標楷體" w:hint="eastAsia"/>
              </w:rPr>
              <w:t>W</w:t>
            </w:r>
          </w:p>
        </w:tc>
        <w:tc>
          <w:tcPr>
            <w:tcW w:w="3736" w:type="dxa"/>
          </w:tcPr>
          <w:p w14:paraId="2E686404" w14:textId="77777777" w:rsidR="00865347" w:rsidRDefault="00865347" w:rsidP="00865347">
            <w:pPr>
              <w:ind w:left="204" w:hangingChars="85" w:hanging="204"/>
              <w:rPr>
                <w:rFonts w:ascii="標楷體" w:eastAsia="標楷體" w:hAnsi="標楷體"/>
              </w:rPr>
            </w:pPr>
            <w:r>
              <w:rPr>
                <w:rFonts w:ascii="標楷體" w:eastAsia="標楷體" w:hAnsi="標楷體"/>
              </w:rPr>
              <w:t>1.</w:t>
            </w:r>
            <w:r w:rsidR="005C7BBB">
              <w:rPr>
                <w:rFonts w:ascii="標楷體" w:eastAsia="標楷體" w:hAnsi="標楷體" w:hint="eastAsia"/>
              </w:rPr>
              <w:t>限輸入文數字</w:t>
            </w:r>
            <w:r w:rsidRPr="003C601F">
              <w:rPr>
                <w:rFonts w:ascii="標楷體" w:eastAsia="標楷體" w:hAnsi="標楷體" w:hint="eastAsia"/>
              </w:rPr>
              <w:t>，檢核條件：</w:t>
            </w:r>
            <w:r w:rsidR="00B14DC2">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75D1BE4C" w14:textId="77777777" w:rsidR="00865347" w:rsidRPr="008818C9" w:rsidRDefault="00865347" w:rsidP="00865347">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7A0EDC">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proofErr w:type="spellStart"/>
            <w:r w:rsidRPr="00D5532D">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865347" w:rsidRPr="00291505" w14:paraId="120A4C76" w14:textId="77777777" w:rsidTr="00A80A7C">
        <w:trPr>
          <w:trHeight w:val="244"/>
          <w:jc w:val="center"/>
        </w:trPr>
        <w:tc>
          <w:tcPr>
            <w:tcW w:w="456" w:type="dxa"/>
          </w:tcPr>
          <w:p w14:paraId="2E9FC308" w14:textId="77777777" w:rsidR="00865347" w:rsidRPr="00291505" w:rsidRDefault="00865347" w:rsidP="00865347">
            <w:pPr>
              <w:rPr>
                <w:rFonts w:ascii="標楷體" w:eastAsia="標楷體" w:hAnsi="標楷體"/>
              </w:rPr>
            </w:pPr>
          </w:p>
        </w:tc>
        <w:tc>
          <w:tcPr>
            <w:tcW w:w="1719" w:type="dxa"/>
          </w:tcPr>
          <w:p w14:paraId="4209DF79" w14:textId="77777777" w:rsidR="00865347" w:rsidRPr="00291505" w:rsidRDefault="00865347" w:rsidP="00865347">
            <w:pPr>
              <w:rPr>
                <w:rFonts w:ascii="標楷體" w:eastAsia="標楷體" w:hAnsi="標楷體"/>
              </w:rPr>
            </w:pPr>
            <w:r>
              <w:rPr>
                <w:rFonts w:ascii="標楷體" w:eastAsia="標楷體" w:hAnsi="標楷體" w:hint="eastAsia"/>
              </w:rPr>
              <w:t>顧客資料查詢</w:t>
            </w:r>
          </w:p>
        </w:tc>
        <w:tc>
          <w:tcPr>
            <w:tcW w:w="940" w:type="dxa"/>
          </w:tcPr>
          <w:p w14:paraId="0FCF0F6F" w14:textId="77777777" w:rsidR="00865347" w:rsidRDefault="00865347" w:rsidP="00865347">
            <w:pPr>
              <w:rPr>
                <w:rFonts w:ascii="標楷體" w:eastAsia="標楷體" w:hAnsi="標楷體"/>
              </w:rPr>
            </w:pPr>
            <w:r>
              <w:rPr>
                <w:rFonts w:ascii="標楷體" w:eastAsia="標楷體" w:hAnsi="標楷體" w:hint="eastAsia"/>
              </w:rPr>
              <w:t>按鈕</w:t>
            </w:r>
          </w:p>
        </w:tc>
        <w:tc>
          <w:tcPr>
            <w:tcW w:w="956" w:type="dxa"/>
          </w:tcPr>
          <w:p w14:paraId="158FCD13" w14:textId="77777777" w:rsidR="00865347" w:rsidRPr="00291505" w:rsidRDefault="00865347" w:rsidP="00865347">
            <w:pPr>
              <w:rPr>
                <w:rFonts w:ascii="標楷體" w:eastAsia="標楷體" w:hAnsi="標楷體"/>
              </w:rPr>
            </w:pPr>
          </w:p>
        </w:tc>
        <w:tc>
          <w:tcPr>
            <w:tcW w:w="1221" w:type="dxa"/>
          </w:tcPr>
          <w:p w14:paraId="48BB0AC6" w14:textId="77777777" w:rsidR="00865347" w:rsidRPr="00291505" w:rsidRDefault="00865347" w:rsidP="00865347">
            <w:pPr>
              <w:rPr>
                <w:rFonts w:ascii="標楷體" w:eastAsia="標楷體" w:hAnsi="標楷體"/>
              </w:rPr>
            </w:pPr>
          </w:p>
        </w:tc>
        <w:tc>
          <w:tcPr>
            <w:tcW w:w="692" w:type="dxa"/>
          </w:tcPr>
          <w:p w14:paraId="4A992299" w14:textId="77777777" w:rsidR="00865347" w:rsidRPr="00362205" w:rsidRDefault="00865347" w:rsidP="00865347">
            <w:pPr>
              <w:rPr>
                <w:rFonts w:ascii="標楷體" w:eastAsia="標楷體" w:hAnsi="標楷體"/>
              </w:rPr>
            </w:pPr>
          </w:p>
        </w:tc>
        <w:tc>
          <w:tcPr>
            <w:tcW w:w="700" w:type="dxa"/>
          </w:tcPr>
          <w:p w14:paraId="6FD12B29" w14:textId="77777777" w:rsidR="00865347" w:rsidRPr="00362205" w:rsidRDefault="00865347" w:rsidP="00865347">
            <w:pPr>
              <w:rPr>
                <w:rFonts w:ascii="標楷體" w:eastAsia="標楷體" w:hAnsi="標楷體"/>
              </w:rPr>
            </w:pPr>
          </w:p>
        </w:tc>
        <w:tc>
          <w:tcPr>
            <w:tcW w:w="3736" w:type="dxa"/>
          </w:tcPr>
          <w:p w14:paraId="4671AD18" w14:textId="77777777" w:rsidR="00865347" w:rsidRPr="00E1776E" w:rsidRDefault="00865347" w:rsidP="00865347">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007A0EDC">
              <w:rPr>
                <w:rFonts w:ascii="標楷體" w:eastAsia="標楷體" w:hAnsi="標楷體" w:hint="eastAsia"/>
              </w:rPr>
              <w:t>保證人統編</w:t>
            </w:r>
            <w:r>
              <w:rPr>
                <w:rFonts w:ascii="標楷體" w:eastAsia="標楷體" w:hAnsi="標楷體" w:hint="eastAsia"/>
                <w:lang w:eastAsia="zh-HK"/>
              </w:rPr>
              <w:t>]</w:t>
            </w:r>
            <w:r>
              <w:rPr>
                <w:rFonts w:ascii="標楷體" w:eastAsia="標楷體" w:hAnsi="標楷體" w:hint="eastAsia"/>
              </w:rPr>
              <w:t>回來</w:t>
            </w:r>
          </w:p>
        </w:tc>
      </w:tr>
      <w:tr w:rsidR="00865347" w:rsidRPr="00291505" w14:paraId="0226E04E" w14:textId="77777777" w:rsidTr="00A80A7C">
        <w:trPr>
          <w:trHeight w:val="244"/>
          <w:jc w:val="center"/>
        </w:trPr>
        <w:tc>
          <w:tcPr>
            <w:tcW w:w="456" w:type="dxa"/>
          </w:tcPr>
          <w:p w14:paraId="3023FD12" w14:textId="77777777" w:rsidR="00865347" w:rsidRPr="00291505" w:rsidRDefault="00865347" w:rsidP="00865347">
            <w:pPr>
              <w:rPr>
                <w:rFonts w:ascii="標楷體" w:eastAsia="標楷體" w:hAnsi="標楷體"/>
              </w:rPr>
            </w:pPr>
            <w:r w:rsidRPr="00291505">
              <w:rPr>
                <w:rFonts w:ascii="標楷體" w:eastAsia="標楷體" w:hAnsi="標楷體" w:hint="eastAsia"/>
              </w:rPr>
              <w:t>2</w:t>
            </w:r>
          </w:p>
        </w:tc>
        <w:tc>
          <w:tcPr>
            <w:tcW w:w="1719" w:type="dxa"/>
          </w:tcPr>
          <w:p w14:paraId="6FB069D6" w14:textId="77777777" w:rsidR="00865347" w:rsidRPr="00291505" w:rsidRDefault="00865347" w:rsidP="00865347">
            <w:pPr>
              <w:rPr>
                <w:rFonts w:ascii="標楷體" w:eastAsia="標楷體" w:hAnsi="標楷體"/>
              </w:rPr>
            </w:pPr>
            <w:proofErr w:type="gramStart"/>
            <w:r w:rsidRPr="00291505">
              <w:rPr>
                <w:rFonts w:ascii="標楷體" w:eastAsia="標楷體" w:hAnsi="標楷體" w:hint="eastAsia"/>
              </w:rPr>
              <w:t>借戶否</w:t>
            </w:r>
            <w:proofErr w:type="gramEnd"/>
          </w:p>
        </w:tc>
        <w:tc>
          <w:tcPr>
            <w:tcW w:w="940" w:type="dxa"/>
          </w:tcPr>
          <w:p w14:paraId="5DD92FD3" w14:textId="77777777" w:rsidR="00865347" w:rsidRPr="00291505" w:rsidRDefault="00865347" w:rsidP="00865347">
            <w:pPr>
              <w:rPr>
                <w:rFonts w:ascii="標楷體" w:eastAsia="標楷體" w:hAnsi="標楷體"/>
              </w:rPr>
            </w:pPr>
          </w:p>
        </w:tc>
        <w:tc>
          <w:tcPr>
            <w:tcW w:w="956" w:type="dxa"/>
          </w:tcPr>
          <w:p w14:paraId="700C9FDF" w14:textId="77777777" w:rsidR="00865347" w:rsidRPr="00291505" w:rsidRDefault="00865347" w:rsidP="00865347">
            <w:pPr>
              <w:rPr>
                <w:rFonts w:ascii="標楷體" w:eastAsia="標楷體" w:hAnsi="標楷體"/>
              </w:rPr>
            </w:pPr>
          </w:p>
        </w:tc>
        <w:tc>
          <w:tcPr>
            <w:tcW w:w="1221" w:type="dxa"/>
          </w:tcPr>
          <w:p w14:paraId="2F5E0F45" w14:textId="77777777" w:rsidR="00865347" w:rsidRDefault="00865347" w:rsidP="00865347">
            <w:pPr>
              <w:rPr>
                <w:rFonts w:ascii="標楷體" w:eastAsia="標楷體" w:hAnsi="標楷體"/>
              </w:rPr>
            </w:pPr>
            <w:r w:rsidRPr="00B13B3E">
              <w:rPr>
                <w:rFonts w:ascii="標楷體" w:eastAsia="標楷體" w:hAnsi="標楷體" w:hint="eastAsia"/>
              </w:rPr>
              <w:t>Y:是</w:t>
            </w:r>
          </w:p>
          <w:p w14:paraId="467C9B37" w14:textId="77777777" w:rsidR="00865347" w:rsidRPr="00291505" w:rsidRDefault="00865347" w:rsidP="00865347">
            <w:pPr>
              <w:rPr>
                <w:rFonts w:ascii="標楷體" w:eastAsia="標楷體" w:hAnsi="標楷體"/>
              </w:rPr>
            </w:pPr>
            <w:r w:rsidRPr="00B13B3E">
              <w:rPr>
                <w:rFonts w:ascii="標楷體" w:eastAsia="標楷體" w:hAnsi="標楷體" w:hint="eastAsia"/>
              </w:rPr>
              <w:t>N:否</w:t>
            </w:r>
          </w:p>
        </w:tc>
        <w:tc>
          <w:tcPr>
            <w:tcW w:w="692" w:type="dxa"/>
          </w:tcPr>
          <w:p w14:paraId="355B5BF5" w14:textId="77777777" w:rsidR="00865347" w:rsidRPr="00291505" w:rsidRDefault="00865347" w:rsidP="00865347">
            <w:pPr>
              <w:rPr>
                <w:rFonts w:ascii="標楷體" w:eastAsia="標楷體" w:hAnsi="標楷體"/>
              </w:rPr>
            </w:pPr>
          </w:p>
        </w:tc>
        <w:tc>
          <w:tcPr>
            <w:tcW w:w="700" w:type="dxa"/>
          </w:tcPr>
          <w:p w14:paraId="0CE38AB7" w14:textId="77777777" w:rsidR="00865347" w:rsidRPr="00291505" w:rsidRDefault="00865347" w:rsidP="00865347">
            <w:pPr>
              <w:rPr>
                <w:rFonts w:ascii="標楷體" w:eastAsia="標楷體" w:hAnsi="標楷體"/>
              </w:rPr>
            </w:pPr>
            <w:r>
              <w:rPr>
                <w:rFonts w:ascii="標楷體" w:eastAsia="標楷體" w:hAnsi="標楷體" w:hint="eastAsia"/>
              </w:rPr>
              <w:t>R</w:t>
            </w:r>
          </w:p>
        </w:tc>
        <w:tc>
          <w:tcPr>
            <w:tcW w:w="3736" w:type="dxa"/>
          </w:tcPr>
          <w:p w14:paraId="104D579D" w14:textId="77777777" w:rsidR="00865347" w:rsidRPr="007A49EF" w:rsidRDefault="007A49EF" w:rsidP="00865347">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proofErr w:type="spellStart"/>
            <w:r w:rsidRPr="007A49EF">
              <w:rPr>
                <w:rFonts w:ascii="標楷體" w:eastAsia="標楷體" w:hAnsi="標楷體"/>
              </w:rPr>
              <w:t>CustMain</w:t>
            </w:r>
            <w:proofErr w:type="spellEnd"/>
            <w:r w:rsidRPr="007A49EF">
              <w:rPr>
                <w:rFonts w:ascii="標楷體" w:eastAsia="標楷體" w:hAnsi="標楷體" w:hint="eastAsia"/>
              </w:rPr>
              <w:t>)] 的[</w:t>
            </w:r>
            <w:r w:rsidRPr="007A49EF">
              <w:rPr>
                <w:rFonts w:ascii="標楷體" w:eastAsia="標楷體" w:hAnsi="標楷體"/>
              </w:rPr>
              <w:t>已編額度編號(</w:t>
            </w:r>
            <w:proofErr w:type="spellStart"/>
            <w:r w:rsidRPr="007A49EF">
              <w:rPr>
                <w:rFonts w:ascii="標楷體" w:eastAsia="標楷體" w:hAnsi="標楷體"/>
              </w:rPr>
              <w:t>LastFacmNo</w:t>
            </w:r>
            <w:proofErr w:type="spellEnd"/>
            <w:r w:rsidRPr="007A49EF">
              <w:rPr>
                <w:rFonts w:ascii="標楷體" w:eastAsia="標楷體" w:hAnsi="標楷體"/>
              </w:rPr>
              <w:t>)</w:t>
            </w:r>
            <w:r w:rsidRPr="007A49EF">
              <w:rPr>
                <w:rFonts w:ascii="標楷體" w:eastAsia="標楷體" w:hAnsi="標楷體" w:hint="eastAsia"/>
              </w:rPr>
              <w:t>]</w:t>
            </w:r>
            <w:r w:rsidRPr="007A49EF">
              <w:rPr>
                <w:rFonts w:ascii="標楷體" w:eastAsia="標楷體" w:hAnsi="標楷體"/>
              </w:rPr>
              <w:t>判斷，當</w:t>
            </w:r>
            <w:proofErr w:type="spellStart"/>
            <w:r w:rsidRPr="007A49EF">
              <w:rPr>
                <w:rFonts w:ascii="標楷體" w:eastAsia="標楷體" w:hAnsi="標楷體"/>
              </w:rPr>
              <w:t>LastFacmNo</w:t>
            </w:r>
            <w:proofErr w:type="spellEnd"/>
            <w:r w:rsidRPr="007A49EF">
              <w:rPr>
                <w:rFonts w:ascii="標楷體" w:eastAsia="標楷體" w:hAnsi="標楷體"/>
              </w:rPr>
              <w:t xml:space="preserve"> 欄位值&gt;0時表示為借款戶</w:t>
            </w:r>
            <w:r w:rsidRPr="007A49EF">
              <w:rPr>
                <w:rFonts w:ascii="標楷體" w:eastAsia="標楷體" w:hAnsi="標楷體" w:hint="eastAsia"/>
              </w:rPr>
              <w:t>，顯示為Y，否則顯示為N</w:t>
            </w:r>
          </w:p>
        </w:tc>
      </w:tr>
    </w:tbl>
    <w:p w14:paraId="2877C1A4" w14:textId="77777777" w:rsidR="00D90D2A" w:rsidRDefault="00D90D2A" w:rsidP="00D90D2A">
      <w:pPr>
        <w:tabs>
          <w:tab w:val="left" w:pos="788"/>
        </w:tabs>
        <w:rPr>
          <w:rFonts w:ascii="標楷體" w:eastAsia="標楷體" w:hAnsi="標楷體"/>
          <w:sz w:val="26"/>
        </w:rPr>
      </w:pPr>
    </w:p>
    <w:p w14:paraId="154C77FD" w14:textId="77777777" w:rsidR="00D90D2A" w:rsidRPr="00291505" w:rsidRDefault="00D90D2A" w:rsidP="00D90D2A">
      <w:pPr>
        <w:rPr>
          <w:rFonts w:ascii="標楷體" w:eastAsia="標楷體" w:hAnsi="標楷體"/>
        </w:rPr>
      </w:pPr>
    </w:p>
    <w:p w14:paraId="31A3F35C" w14:textId="77777777" w:rsidR="00D90D2A" w:rsidRDefault="00D90D2A" w:rsidP="00372AFD">
      <w:pPr>
        <w:pStyle w:val="a"/>
        <w:numPr>
          <w:ilvl w:val="0"/>
          <w:numId w:val="10"/>
        </w:numPr>
      </w:pPr>
      <w:r>
        <w:rPr>
          <w:rFonts w:hint="eastAsia"/>
        </w:rPr>
        <w:t>輸出</w:t>
      </w:r>
      <w:r w:rsidRPr="00362205">
        <w:t>畫面</w:t>
      </w:r>
      <w:r>
        <w:rPr>
          <w:rFonts w:hint="eastAsia"/>
        </w:rPr>
        <w:t>:</w:t>
      </w:r>
    </w:p>
    <w:p w14:paraId="79BBF114" w14:textId="77777777" w:rsidR="00D90D2A" w:rsidRPr="00291505" w:rsidRDefault="00D90D2A" w:rsidP="00D90D2A">
      <w:pPr>
        <w:rPr>
          <w:rFonts w:ascii="標楷體" w:eastAsia="標楷體" w:hAnsi="標楷體"/>
        </w:rPr>
      </w:pPr>
    </w:p>
    <w:p w14:paraId="3A1C723E" w14:textId="4D57A77E" w:rsidR="00D90D2A" w:rsidRPr="00291505" w:rsidRDefault="0059006F" w:rsidP="00D90D2A">
      <w:pPr>
        <w:rPr>
          <w:rFonts w:ascii="標楷體" w:eastAsia="標楷體" w:hAnsi="標楷體"/>
        </w:rPr>
      </w:pPr>
      <w:r w:rsidRPr="0059006F">
        <w:rPr>
          <w:rFonts w:ascii="標楷體" w:eastAsia="標楷體" w:hAnsi="標楷體"/>
          <w:noProof/>
        </w:rPr>
        <w:drawing>
          <wp:inline distT="0" distB="0" distL="0" distR="0" wp14:anchorId="36C16BA2" wp14:editId="3ABA9D99">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3291840"/>
                    </a:xfrm>
                    <a:prstGeom prst="rect">
                      <a:avLst/>
                    </a:prstGeom>
                  </pic:spPr>
                </pic:pic>
              </a:graphicData>
            </a:graphic>
          </wp:inline>
        </w:drawing>
      </w:r>
    </w:p>
    <w:p w14:paraId="7057969A" w14:textId="77777777" w:rsidR="00144B07" w:rsidRDefault="00144B07" w:rsidP="00372AFD">
      <w:pPr>
        <w:pStyle w:val="a"/>
        <w:numPr>
          <w:ilvl w:val="0"/>
          <w:numId w:val="10"/>
        </w:numPr>
      </w:pPr>
      <w:r>
        <w:t>輸</w:t>
      </w:r>
      <w:r>
        <w:rPr>
          <w:rFonts w:hint="eastAsia"/>
        </w:rPr>
        <w:t>出</w:t>
      </w:r>
      <w:r>
        <w:t>畫面資料說明</w:t>
      </w:r>
    </w:p>
    <w:p w14:paraId="6B39893B" w14:textId="77777777" w:rsidR="00D90D2A" w:rsidRPr="00291505" w:rsidRDefault="00D90D2A" w:rsidP="00D90D2A">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D90D2A" w:rsidRPr="0066721D" w14:paraId="70EAB2F1" w14:textId="77777777" w:rsidTr="00A80A7C">
        <w:trPr>
          <w:tblHeader/>
        </w:trPr>
        <w:tc>
          <w:tcPr>
            <w:tcW w:w="733" w:type="dxa"/>
            <w:shd w:val="clear" w:color="auto" w:fill="D9D9D9"/>
          </w:tcPr>
          <w:p w14:paraId="19527CDE"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0C8D21CD"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D565E16"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56436B4" w14:textId="77777777" w:rsidR="00D90D2A" w:rsidRPr="0066721D" w:rsidRDefault="00D90D2A" w:rsidP="00A80A7C">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0936085" w14:textId="77777777" w:rsidR="00D90D2A" w:rsidRPr="0066721D" w:rsidRDefault="00D90D2A" w:rsidP="00A80A7C">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691964" w:rsidRPr="0066721D" w14:paraId="29988825" w14:textId="77777777" w:rsidTr="00D03C32">
        <w:tc>
          <w:tcPr>
            <w:tcW w:w="3664" w:type="dxa"/>
            <w:gridSpan w:val="3"/>
            <w:shd w:val="clear" w:color="auto" w:fill="auto"/>
          </w:tcPr>
          <w:p w14:paraId="76DFC594" w14:textId="77777777" w:rsidR="00691964" w:rsidRDefault="00691964" w:rsidP="00A80A7C">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01ABACB1" w14:textId="77777777" w:rsidR="00691964" w:rsidRDefault="00691964" w:rsidP="00A80A7C">
            <w:pPr>
              <w:rPr>
                <w:rFonts w:ascii="標楷體" w:eastAsia="標楷體" w:hAnsi="標楷體"/>
                <w:lang w:eastAsia="zh-HK"/>
              </w:rPr>
            </w:pPr>
          </w:p>
        </w:tc>
        <w:tc>
          <w:tcPr>
            <w:tcW w:w="3060" w:type="dxa"/>
            <w:shd w:val="clear" w:color="auto" w:fill="auto"/>
          </w:tcPr>
          <w:p w14:paraId="320CA166" w14:textId="77777777" w:rsidR="00691964" w:rsidRDefault="00691964" w:rsidP="00A80A7C">
            <w:pPr>
              <w:rPr>
                <w:rFonts w:ascii="標楷體" w:eastAsia="標楷體" w:hAnsi="標楷體"/>
              </w:rPr>
            </w:pPr>
          </w:p>
        </w:tc>
      </w:tr>
      <w:tr w:rsidR="00691964" w:rsidRPr="0066721D" w14:paraId="358E00ED" w14:textId="77777777" w:rsidTr="00A80A7C">
        <w:tc>
          <w:tcPr>
            <w:tcW w:w="733" w:type="dxa"/>
            <w:shd w:val="clear" w:color="auto" w:fill="auto"/>
          </w:tcPr>
          <w:p w14:paraId="5BABC5DC" w14:textId="77777777" w:rsidR="00691964" w:rsidRPr="0066721D" w:rsidRDefault="00691964" w:rsidP="00691964">
            <w:pPr>
              <w:rPr>
                <w:rFonts w:ascii="標楷體" w:eastAsia="標楷體" w:hAnsi="標楷體"/>
              </w:rPr>
            </w:pPr>
            <w:r>
              <w:rPr>
                <w:rFonts w:ascii="標楷體" w:eastAsia="標楷體" w:hAnsi="標楷體" w:hint="eastAsia"/>
              </w:rPr>
              <w:t>1</w:t>
            </w:r>
          </w:p>
        </w:tc>
        <w:tc>
          <w:tcPr>
            <w:tcW w:w="1085" w:type="dxa"/>
            <w:shd w:val="clear" w:color="auto" w:fill="auto"/>
          </w:tcPr>
          <w:p w14:paraId="67D281A1"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11C3EF3C" w14:textId="77777777" w:rsidR="00691964" w:rsidRDefault="00691964" w:rsidP="00691964">
            <w:pPr>
              <w:rPr>
                <w:rFonts w:ascii="標楷體" w:eastAsia="標楷體" w:hAnsi="標楷體"/>
              </w:rPr>
            </w:pPr>
            <w:r>
              <w:rPr>
                <w:rFonts w:ascii="標楷體" w:eastAsia="標楷體" w:hAnsi="標楷體" w:hint="eastAsia"/>
              </w:rPr>
              <w:t>戶號</w:t>
            </w:r>
          </w:p>
        </w:tc>
        <w:tc>
          <w:tcPr>
            <w:tcW w:w="3696" w:type="dxa"/>
            <w:shd w:val="clear" w:color="auto" w:fill="auto"/>
          </w:tcPr>
          <w:p w14:paraId="24BD79EF" w14:textId="77777777" w:rsidR="00691964" w:rsidRDefault="00691964" w:rsidP="00691964">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CustNo</w:t>
            </w:r>
            <w:proofErr w:type="spellEnd"/>
          </w:p>
        </w:tc>
        <w:tc>
          <w:tcPr>
            <w:tcW w:w="3060" w:type="dxa"/>
            <w:shd w:val="clear" w:color="auto" w:fill="auto"/>
          </w:tcPr>
          <w:p w14:paraId="13FB94F4" w14:textId="77777777" w:rsidR="00691964" w:rsidRDefault="00691964" w:rsidP="00691964">
            <w:pPr>
              <w:rPr>
                <w:rFonts w:ascii="標楷體" w:eastAsia="標楷體" w:hAnsi="標楷體"/>
              </w:rPr>
            </w:pPr>
            <w:r>
              <w:rPr>
                <w:rFonts w:ascii="標楷體" w:eastAsia="標楷體" w:hAnsi="標楷體" w:hint="eastAsia"/>
              </w:rPr>
              <w:t>戶號</w:t>
            </w:r>
          </w:p>
        </w:tc>
      </w:tr>
      <w:tr w:rsidR="00691964" w:rsidRPr="0066721D" w14:paraId="45182459" w14:textId="77777777" w:rsidTr="00A80A7C">
        <w:tc>
          <w:tcPr>
            <w:tcW w:w="733" w:type="dxa"/>
            <w:shd w:val="clear" w:color="auto" w:fill="auto"/>
          </w:tcPr>
          <w:p w14:paraId="23C644FD" w14:textId="77777777" w:rsidR="00691964" w:rsidRPr="0066721D" w:rsidRDefault="00691964" w:rsidP="00691964">
            <w:pPr>
              <w:rPr>
                <w:rFonts w:ascii="標楷體" w:eastAsia="標楷體" w:hAnsi="標楷體"/>
              </w:rPr>
            </w:pPr>
            <w:r>
              <w:rPr>
                <w:rFonts w:ascii="標楷體" w:eastAsia="標楷體" w:hAnsi="標楷體" w:hint="eastAsia"/>
              </w:rPr>
              <w:t>2</w:t>
            </w:r>
          </w:p>
        </w:tc>
        <w:tc>
          <w:tcPr>
            <w:tcW w:w="1085" w:type="dxa"/>
            <w:shd w:val="clear" w:color="auto" w:fill="auto"/>
          </w:tcPr>
          <w:p w14:paraId="08515CEE"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3466C0B9" w14:textId="77777777" w:rsidR="00691964" w:rsidRDefault="00691964" w:rsidP="00691964">
            <w:pPr>
              <w:rPr>
                <w:rFonts w:ascii="標楷體" w:eastAsia="標楷體" w:hAnsi="標楷體"/>
              </w:rPr>
            </w:pPr>
            <w:r>
              <w:rPr>
                <w:rFonts w:ascii="標楷體" w:eastAsia="標楷體" w:hAnsi="標楷體" w:hint="eastAsia"/>
              </w:rPr>
              <w:t>戶名</w:t>
            </w:r>
          </w:p>
        </w:tc>
        <w:tc>
          <w:tcPr>
            <w:tcW w:w="3696" w:type="dxa"/>
            <w:shd w:val="clear" w:color="auto" w:fill="auto"/>
          </w:tcPr>
          <w:p w14:paraId="64FC3DC4" w14:textId="77777777" w:rsidR="00691964" w:rsidRDefault="00691964" w:rsidP="00691964">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CustName</w:t>
            </w:r>
            <w:proofErr w:type="spellEnd"/>
          </w:p>
        </w:tc>
        <w:tc>
          <w:tcPr>
            <w:tcW w:w="3060" w:type="dxa"/>
            <w:shd w:val="clear" w:color="auto" w:fill="auto"/>
          </w:tcPr>
          <w:p w14:paraId="3BDA69C3" w14:textId="77777777" w:rsidR="00691964" w:rsidRDefault="00691964" w:rsidP="00691964">
            <w:pPr>
              <w:rPr>
                <w:rFonts w:ascii="標楷體" w:eastAsia="標楷體" w:hAnsi="標楷體"/>
              </w:rPr>
            </w:pPr>
            <w:r>
              <w:rPr>
                <w:rFonts w:ascii="標楷體" w:eastAsia="標楷體" w:hAnsi="標楷體" w:hint="eastAsia"/>
              </w:rPr>
              <w:t>戶名</w:t>
            </w:r>
          </w:p>
        </w:tc>
      </w:tr>
      <w:tr w:rsidR="00691964" w:rsidRPr="0066721D" w14:paraId="22EA3064" w14:textId="77777777" w:rsidTr="00A80A7C">
        <w:tc>
          <w:tcPr>
            <w:tcW w:w="733" w:type="dxa"/>
            <w:shd w:val="clear" w:color="auto" w:fill="auto"/>
          </w:tcPr>
          <w:p w14:paraId="4A374140" w14:textId="77777777" w:rsidR="00691964" w:rsidRPr="0066721D" w:rsidRDefault="00691964" w:rsidP="00691964">
            <w:pPr>
              <w:rPr>
                <w:rFonts w:ascii="標楷體" w:eastAsia="標楷體" w:hAnsi="標楷體"/>
              </w:rPr>
            </w:pPr>
            <w:r>
              <w:rPr>
                <w:rFonts w:ascii="標楷體" w:eastAsia="標楷體" w:hAnsi="標楷體" w:hint="eastAsia"/>
              </w:rPr>
              <w:t>3</w:t>
            </w:r>
          </w:p>
        </w:tc>
        <w:tc>
          <w:tcPr>
            <w:tcW w:w="1085" w:type="dxa"/>
            <w:shd w:val="clear" w:color="auto" w:fill="auto"/>
          </w:tcPr>
          <w:p w14:paraId="44CF02B3" w14:textId="77777777" w:rsidR="00691964" w:rsidRPr="0066721D" w:rsidRDefault="00691964" w:rsidP="00691964">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4A76DAF" w14:textId="77777777" w:rsidR="00691964" w:rsidRDefault="00691964" w:rsidP="00691964">
            <w:pPr>
              <w:rPr>
                <w:rFonts w:ascii="標楷體" w:eastAsia="標楷體" w:hAnsi="標楷體"/>
              </w:rPr>
            </w:pPr>
            <w:proofErr w:type="gramStart"/>
            <w:r>
              <w:rPr>
                <w:rFonts w:ascii="標楷體" w:eastAsia="標楷體" w:hAnsi="標楷體" w:hint="eastAsia"/>
              </w:rPr>
              <w:t>借戶否</w:t>
            </w:r>
            <w:proofErr w:type="gramEnd"/>
          </w:p>
        </w:tc>
        <w:tc>
          <w:tcPr>
            <w:tcW w:w="3696" w:type="dxa"/>
            <w:shd w:val="clear" w:color="auto" w:fill="auto"/>
          </w:tcPr>
          <w:p w14:paraId="3627B88D" w14:textId="77777777" w:rsidR="00691964" w:rsidRDefault="00691964" w:rsidP="00691964">
            <w:pPr>
              <w:rPr>
                <w:rFonts w:ascii="標楷體" w:eastAsia="標楷體" w:hAnsi="標楷體"/>
                <w:lang w:eastAsia="zh-HK"/>
              </w:rPr>
            </w:pPr>
            <w:proofErr w:type="spellStart"/>
            <w:r>
              <w:rPr>
                <w:rFonts w:ascii="標楷體" w:eastAsia="標楷體" w:hAnsi="標楷體"/>
                <w:lang w:eastAsia="zh-HK"/>
              </w:rPr>
              <w:t>CustMain.</w:t>
            </w:r>
            <w:r w:rsidRPr="00691964">
              <w:rPr>
                <w:rFonts w:ascii="標楷體" w:eastAsia="標楷體" w:hAnsi="標楷體"/>
                <w:lang w:eastAsia="zh-HK"/>
              </w:rPr>
              <w:t>LastFacmNo</w:t>
            </w:r>
            <w:proofErr w:type="spellEnd"/>
          </w:p>
        </w:tc>
        <w:tc>
          <w:tcPr>
            <w:tcW w:w="3060" w:type="dxa"/>
            <w:shd w:val="clear" w:color="auto" w:fill="auto"/>
          </w:tcPr>
          <w:p w14:paraId="2CDFDB3B" w14:textId="77777777" w:rsidR="00691964" w:rsidRDefault="00691964" w:rsidP="00691964">
            <w:pPr>
              <w:rPr>
                <w:rFonts w:ascii="標楷體" w:eastAsia="標楷體" w:hAnsi="標楷體"/>
              </w:rPr>
            </w:pPr>
            <w:proofErr w:type="gramStart"/>
            <w:r>
              <w:rPr>
                <w:rFonts w:ascii="標楷體" w:eastAsia="標楷體" w:hAnsi="標楷體" w:hint="eastAsia"/>
              </w:rPr>
              <w:t>借戶否</w:t>
            </w:r>
            <w:proofErr w:type="gramEnd"/>
            <w:r>
              <w:rPr>
                <w:rFonts w:ascii="標楷體" w:eastAsia="標楷體" w:hAnsi="標楷體" w:hint="eastAsia"/>
              </w:rPr>
              <w:t>(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691964" w:rsidRPr="0066721D" w14:paraId="1FFC979F" w14:textId="77777777" w:rsidTr="00D03C32">
        <w:tc>
          <w:tcPr>
            <w:tcW w:w="3664" w:type="dxa"/>
            <w:gridSpan w:val="3"/>
            <w:shd w:val="clear" w:color="auto" w:fill="auto"/>
          </w:tcPr>
          <w:p w14:paraId="0D4F2A86" w14:textId="77777777" w:rsidR="00691964" w:rsidRDefault="00691964" w:rsidP="00691964">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311F0104" w14:textId="77777777" w:rsidR="00691964" w:rsidRDefault="00691964" w:rsidP="00691964">
            <w:pPr>
              <w:rPr>
                <w:rFonts w:ascii="標楷體" w:eastAsia="標楷體" w:hAnsi="標楷體"/>
                <w:lang w:eastAsia="zh-HK"/>
              </w:rPr>
            </w:pPr>
          </w:p>
        </w:tc>
        <w:tc>
          <w:tcPr>
            <w:tcW w:w="3060" w:type="dxa"/>
            <w:shd w:val="clear" w:color="auto" w:fill="auto"/>
          </w:tcPr>
          <w:p w14:paraId="0D76C1FC" w14:textId="77777777" w:rsidR="00691964" w:rsidRDefault="00691964" w:rsidP="00691964">
            <w:pPr>
              <w:rPr>
                <w:rFonts w:ascii="標楷體" w:eastAsia="標楷體" w:hAnsi="標楷體"/>
              </w:rPr>
            </w:pPr>
          </w:p>
        </w:tc>
      </w:tr>
      <w:tr w:rsidR="00691964" w:rsidRPr="0066721D" w14:paraId="77469834" w14:textId="77777777" w:rsidTr="00A80A7C">
        <w:tc>
          <w:tcPr>
            <w:tcW w:w="733" w:type="dxa"/>
            <w:shd w:val="clear" w:color="auto" w:fill="auto"/>
          </w:tcPr>
          <w:p w14:paraId="385175A5"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281B0E57"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3101D974"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2EFFF34F" w14:textId="77777777" w:rsidR="00691964" w:rsidRDefault="00691964" w:rsidP="00691964">
            <w:pPr>
              <w:rPr>
                <w:rFonts w:ascii="標楷體" w:eastAsia="標楷體" w:hAnsi="標楷體"/>
                <w:lang w:eastAsia="zh-HK"/>
              </w:rPr>
            </w:pPr>
            <w:proofErr w:type="spellStart"/>
            <w:r>
              <w:rPr>
                <w:rFonts w:ascii="標楷體" w:eastAsia="標楷體" w:hAnsi="標楷體"/>
                <w:lang w:eastAsia="zh-HK"/>
              </w:rPr>
              <w:t>FacMain.</w:t>
            </w:r>
            <w:r w:rsidRPr="00144DC5">
              <w:rPr>
                <w:rFonts w:ascii="標楷體" w:eastAsia="標楷體" w:hAnsi="標楷體"/>
                <w:lang w:eastAsia="zh-HK"/>
              </w:rPr>
              <w:t>CustNo</w:t>
            </w:r>
            <w:proofErr w:type="spellEnd"/>
          </w:p>
          <w:p w14:paraId="2C25F212"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FacMain.</w:t>
            </w:r>
            <w:r w:rsidRPr="00144DC5">
              <w:rPr>
                <w:rFonts w:ascii="標楷體" w:eastAsia="標楷體" w:hAnsi="標楷體"/>
                <w:lang w:eastAsia="zh-HK"/>
              </w:rPr>
              <w:t>FacmNo</w:t>
            </w:r>
            <w:proofErr w:type="spellEnd"/>
          </w:p>
        </w:tc>
        <w:tc>
          <w:tcPr>
            <w:tcW w:w="3060" w:type="dxa"/>
            <w:shd w:val="clear" w:color="auto" w:fill="auto"/>
          </w:tcPr>
          <w:p w14:paraId="46C4643F"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戶號</w:t>
            </w:r>
          </w:p>
        </w:tc>
      </w:tr>
      <w:tr w:rsidR="00691964" w:rsidRPr="0066721D" w14:paraId="13E53258" w14:textId="77777777" w:rsidTr="00A80A7C">
        <w:tc>
          <w:tcPr>
            <w:tcW w:w="733" w:type="dxa"/>
            <w:shd w:val="clear" w:color="auto" w:fill="auto"/>
          </w:tcPr>
          <w:p w14:paraId="6A4A027E"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44E8280"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42F14377" w14:textId="77777777" w:rsidR="00691964" w:rsidRPr="0066721D" w:rsidRDefault="00691964" w:rsidP="00691964">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3CB5F357" w14:textId="77777777" w:rsidR="00691964" w:rsidRPr="0066721D" w:rsidRDefault="00691964" w:rsidP="00691964">
            <w:pPr>
              <w:rPr>
                <w:rFonts w:ascii="標楷體" w:eastAsia="標楷體" w:hAnsi="標楷體"/>
                <w:lang w:eastAsia="zh-HK"/>
              </w:rPr>
            </w:pPr>
            <w:proofErr w:type="spellStart"/>
            <w:r>
              <w:rPr>
                <w:rFonts w:ascii="標楷體" w:eastAsia="標楷體" w:hAnsi="標楷體"/>
                <w:lang w:eastAsia="zh-HK"/>
              </w:rPr>
              <w:t>CustMain.</w:t>
            </w:r>
            <w:r w:rsidRPr="00144DC5">
              <w:rPr>
                <w:rFonts w:ascii="標楷體" w:eastAsia="標楷體" w:hAnsi="標楷體"/>
                <w:lang w:eastAsia="zh-HK"/>
              </w:rPr>
              <w:t>CustName</w:t>
            </w:r>
            <w:proofErr w:type="spellEnd"/>
          </w:p>
        </w:tc>
        <w:tc>
          <w:tcPr>
            <w:tcW w:w="3060" w:type="dxa"/>
            <w:shd w:val="clear" w:color="auto" w:fill="auto"/>
          </w:tcPr>
          <w:p w14:paraId="2B45128B" w14:textId="77777777" w:rsidR="00691964" w:rsidRPr="0066721D" w:rsidRDefault="00691964" w:rsidP="00691964">
            <w:pPr>
              <w:rPr>
                <w:rFonts w:ascii="標楷體" w:eastAsia="標楷體" w:hAnsi="標楷體"/>
                <w:lang w:eastAsia="zh-HK"/>
              </w:rPr>
            </w:pPr>
            <w:r>
              <w:rPr>
                <w:rFonts w:ascii="標楷體" w:eastAsia="標楷體" w:hAnsi="標楷體" w:hint="eastAsia"/>
              </w:rPr>
              <w:t>戶名</w:t>
            </w:r>
          </w:p>
        </w:tc>
      </w:tr>
      <w:tr w:rsidR="00691964" w:rsidRPr="0066721D" w14:paraId="312D5C4A" w14:textId="77777777" w:rsidTr="00A80A7C">
        <w:tc>
          <w:tcPr>
            <w:tcW w:w="733" w:type="dxa"/>
            <w:shd w:val="clear" w:color="auto" w:fill="auto"/>
          </w:tcPr>
          <w:p w14:paraId="5AC91742"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6F8E2F24"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3CB3750F" w14:textId="77777777" w:rsidR="00691964" w:rsidRPr="0066721D" w:rsidRDefault="00691964" w:rsidP="00691964">
            <w:pPr>
              <w:rPr>
                <w:rFonts w:ascii="標楷體" w:eastAsia="標楷體" w:hAnsi="標楷體"/>
                <w:lang w:eastAsia="zh-HK"/>
              </w:rPr>
            </w:pPr>
            <w:r>
              <w:rPr>
                <w:rFonts w:ascii="標楷體" w:eastAsia="標楷體" w:hAnsi="標楷體" w:hint="eastAsia"/>
              </w:rPr>
              <w:t>戶</w:t>
            </w:r>
            <w:proofErr w:type="gramStart"/>
            <w:r>
              <w:rPr>
                <w:rFonts w:ascii="標楷體" w:eastAsia="標楷體" w:hAnsi="標楷體" w:hint="eastAsia"/>
              </w:rPr>
              <w:t>況</w:t>
            </w:r>
            <w:proofErr w:type="gramEnd"/>
          </w:p>
        </w:tc>
        <w:tc>
          <w:tcPr>
            <w:tcW w:w="3696" w:type="dxa"/>
            <w:shd w:val="clear" w:color="auto" w:fill="auto"/>
          </w:tcPr>
          <w:p w14:paraId="4B9E9964" w14:textId="77777777" w:rsidR="00691964" w:rsidRPr="0066721D" w:rsidRDefault="00691964" w:rsidP="00691964">
            <w:pPr>
              <w:rPr>
                <w:rFonts w:ascii="標楷體" w:eastAsia="標楷體" w:hAnsi="標楷體"/>
                <w:lang w:eastAsia="zh-HK"/>
              </w:rPr>
            </w:pPr>
            <w:proofErr w:type="spellStart"/>
            <w:r>
              <w:rPr>
                <w:rFonts w:ascii="標楷體" w:eastAsia="標楷體" w:hAnsi="標楷體"/>
                <w:lang w:eastAsia="zh-HK"/>
              </w:rPr>
              <w:t>LoanBorMain.</w:t>
            </w:r>
            <w:r w:rsidRPr="00144DC5">
              <w:rPr>
                <w:rFonts w:ascii="標楷體" w:eastAsia="標楷體" w:hAnsi="標楷體"/>
                <w:lang w:eastAsia="zh-HK"/>
              </w:rPr>
              <w:t>Status</w:t>
            </w:r>
            <w:proofErr w:type="spellEnd"/>
          </w:p>
        </w:tc>
        <w:tc>
          <w:tcPr>
            <w:tcW w:w="3060" w:type="dxa"/>
            <w:shd w:val="clear" w:color="auto" w:fill="auto"/>
          </w:tcPr>
          <w:p w14:paraId="1E6F5C1C" w14:textId="77777777" w:rsidR="00691964" w:rsidRPr="0066721D" w:rsidRDefault="00691964" w:rsidP="00691964">
            <w:pPr>
              <w:rPr>
                <w:rFonts w:ascii="標楷體" w:eastAsia="標楷體" w:hAnsi="標楷體"/>
                <w:lang w:eastAsia="zh-HK"/>
              </w:rPr>
            </w:pPr>
            <w:r>
              <w:rPr>
                <w:rFonts w:ascii="標楷體" w:eastAsia="標楷體" w:hAnsi="標楷體" w:hint="eastAsia"/>
              </w:rPr>
              <w:t>戶</w:t>
            </w:r>
            <w:proofErr w:type="gramStart"/>
            <w:r>
              <w:rPr>
                <w:rFonts w:ascii="標楷體" w:eastAsia="標楷體" w:hAnsi="標楷體" w:hint="eastAsia"/>
              </w:rPr>
              <w:t>況</w:t>
            </w:r>
            <w:proofErr w:type="gramEnd"/>
          </w:p>
        </w:tc>
      </w:tr>
      <w:tr w:rsidR="00691964" w:rsidRPr="0066721D" w14:paraId="44577764" w14:textId="77777777" w:rsidTr="00A80A7C">
        <w:tc>
          <w:tcPr>
            <w:tcW w:w="733" w:type="dxa"/>
            <w:shd w:val="clear" w:color="auto" w:fill="auto"/>
          </w:tcPr>
          <w:p w14:paraId="343A4C9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B99F2AF"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C0000A3" w14:textId="77777777" w:rsidR="00691964" w:rsidRPr="0066721D" w:rsidRDefault="00691964" w:rsidP="00691964">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4725379E" w14:textId="77777777" w:rsidR="00691964" w:rsidRPr="0066721D" w:rsidRDefault="00691964" w:rsidP="00691964">
            <w:pPr>
              <w:rPr>
                <w:rFonts w:ascii="標楷體" w:eastAsia="標楷體" w:hAnsi="標楷體"/>
                <w:lang w:eastAsia="zh-HK"/>
              </w:rPr>
            </w:pPr>
            <w:proofErr w:type="spellStart"/>
            <w:r>
              <w:rPr>
                <w:rFonts w:ascii="標楷體" w:eastAsia="標楷體" w:hAnsi="標楷體"/>
                <w:lang w:eastAsia="zh-HK"/>
              </w:rPr>
              <w:t>Guarantor.</w:t>
            </w:r>
            <w:r w:rsidRPr="00D2270E">
              <w:rPr>
                <w:rFonts w:ascii="標楷體" w:eastAsia="標楷體" w:hAnsi="標楷體"/>
                <w:lang w:eastAsia="zh-HK"/>
              </w:rPr>
              <w:t>GuaAmt</w:t>
            </w:r>
            <w:proofErr w:type="spellEnd"/>
          </w:p>
        </w:tc>
        <w:tc>
          <w:tcPr>
            <w:tcW w:w="3060" w:type="dxa"/>
            <w:shd w:val="clear" w:color="auto" w:fill="auto"/>
          </w:tcPr>
          <w:p w14:paraId="79D39065" w14:textId="77777777" w:rsidR="00691964" w:rsidRPr="00175D43" w:rsidRDefault="00691964" w:rsidP="00691964">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691964" w:rsidRPr="0066721D" w14:paraId="33F39CDC" w14:textId="77777777" w:rsidTr="00A80A7C">
        <w:tc>
          <w:tcPr>
            <w:tcW w:w="733" w:type="dxa"/>
            <w:shd w:val="clear" w:color="auto" w:fill="auto"/>
          </w:tcPr>
          <w:p w14:paraId="6A8C052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8AF84FD" w14:textId="77777777" w:rsidR="00691964" w:rsidRPr="0066721D" w:rsidRDefault="00691964" w:rsidP="00691964">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08D9822" w14:textId="77777777" w:rsidR="00691964" w:rsidRPr="0066721D" w:rsidRDefault="00691964" w:rsidP="00691964">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731208FF" w14:textId="77777777" w:rsidR="00691964" w:rsidRPr="0066721D" w:rsidRDefault="00691964" w:rsidP="00691964">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w:t>
            </w:r>
            <w:proofErr w:type="spellStart"/>
            <w:r>
              <w:rPr>
                <w:rFonts w:ascii="標楷體" w:eastAsia="標楷體" w:hAnsi="標楷體"/>
                <w:lang w:eastAsia="zh-HK"/>
              </w:rPr>
              <w:t>LoanBorMain.</w:t>
            </w:r>
            <w:r w:rsidRPr="00D2270E">
              <w:rPr>
                <w:rFonts w:ascii="標楷體" w:eastAsia="標楷體" w:hAnsi="標楷體"/>
                <w:lang w:eastAsia="zh-HK"/>
              </w:rPr>
              <w:t>LoanBal</w:t>
            </w:r>
            <w:proofErr w:type="spellEnd"/>
          </w:p>
        </w:tc>
        <w:tc>
          <w:tcPr>
            <w:tcW w:w="3060" w:type="dxa"/>
            <w:shd w:val="clear" w:color="auto" w:fill="auto"/>
          </w:tcPr>
          <w:p w14:paraId="15F004C4" w14:textId="77777777" w:rsidR="00691964" w:rsidRPr="00175D43" w:rsidRDefault="00691964" w:rsidP="00691964">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691964" w:rsidRPr="0066721D" w14:paraId="241CD45C" w14:textId="77777777" w:rsidTr="00A80A7C">
        <w:tc>
          <w:tcPr>
            <w:tcW w:w="733" w:type="dxa"/>
            <w:shd w:val="clear" w:color="auto" w:fill="auto"/>
          </w:tcPr>
          <w:p w14:paraId="23D56C9B" w14:textId="77777777" w:rsidR="00691964" w:rsidRPr="0066721D" w:rsidRDefault="00691964" w:rsidP="00691964">
            <w:pPr>
              <w:rPr>
                <w:rFonts w:ascii="標楷體" w:eastAsia="標楷體" w:hAnsi="標楷體"/>
              </w:rPr>
            </w:pPr>
            <w:r>
              <w:rPr>
                <w:rFonts w:ascii="標楷體" w:eastAsia="標楷體" w:hAnsi="標楷體" w:hint="eastAsia"/>
              </w:rPr>
              <w:t>6</w:t>
            </w:r>
          </w:p>
        </w:tc>
        <w:tc>
          <w:tcPr>
            <w:tcW w:w="1085" w:type="dxa"/>
            <w:shd w:val="clear" w:color="auto" w:fill="auto"/>
          </w:tcPr>
          <w:p w14:paraId="4DB43120" w14:textId="77777777" w:rsidR="00691964" w:rsidRPr="0066721D" w:rsidRDefault="00691964" w:rsidP="00691964">
            <w:pPr>
              <w:rPr>
                <w:rFonts w:ascii="標楷體" w:eastAsia="標楷體" w:hAnsi="標楷體"/>
              </w:rPr>
            </w:pPr>
            <w:r>
              <w:rPr>
                <w:rFonts w:ascii="標楷體" w:eastAsia="標楷體" w:hAnsi="標楷體" w:hint="eastAsia"/>
              </w:rPr>
              <w:t>資料</w:t>
            </w:r>
          </w:p>
        </w:tc>
        <w:tc>
          <w:tcPr>
            <w:tcW w:w="1846" w:type="dxa"/>
            <w:shd w:val="clear" w:color="auto" w:fill="auto"/>
          </w:tcPr>
          <w:p w14:paraId="14CD8905" w14:textId="77777777" w:rsidR="00691964" w:rsidRDefault="00691964" w:rsidP="00691964">
            <w:pPr>
              <w:rPr>
                <w:rFonts w:ascii="標楷體" w:eastAsia="標楷體" w:hAnsi="標楷體"/>
              </w:rPr>
            </w:pPr>
            <w:proofErr w:type="gramStart"/>
            <w:r>
              <w:rPr>
                <w:rFonts w:ascii="標楷體" w:eastAsia="標楷體" w:hAnsi="標楷體" w:hint="eastAsia"/>
              </w:rPr>
              <w:t>繳息迄日</w:t>
            </w:r>
            <w:proofErr w:type="gramEnd"/>
          </w:p>
        </w:tc>
        <w:tc>
          <w:tcPr>
            <w:tcW w:w="3696" w:type="dxa"/>
            <w:shd w:val="clear" w:color="auto" w:fill="auto"/>
          </w:tcPr>
          <w:p w14:paraId="2C0E49FA" w14:textId="77777777" w:rsidR="00691964" w:rsidRPr="00144DC5" w:rsidRDefault="00691964" w:rsidP="00691964">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3B38C866" w14:textId="77777777" w:rsidR="00691964" w:rsidRDefault="00691964" w:rsidP="00691964">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0C6CBCF6" w14:textId="77777777" w:rsidR="00691964" w:rsidRDefault="00691964" w:rsidP="00691964">
            <w:pPr>
              <w:rPr>
                <w:rFonts w:ascii="標楷體" w:eastAsia="標楷體" w:hAnsi="標楷體"/>
              </w:rPr>
            </w:pPr>
            <w:proofErr w:type="gramStart"/>
            <w:r w:rsidRPr="00175D43">
              <w:rPr>
                <w:rFonts w:ascii="標楷體" w:eastAsia="標楷體" w:hAnsi="標楷體" w:hint="eastAsia"/>
              </w:rPr>
              <w:t>繳息迄日</w:t>
            </w:r>
            <w:proofErr w:type="gramEnd"/>
            <w:r w:rsidRPr="00175D43">
              <w:rPr>
                <w:rFonts w:ascii="標楷體" w:eastAsia="標楷體" w:hAnsi="標楷體" w:hint="eastAsia"/>
              </w:rPr>
              <w:t>(Y</w:t>
            </w:r>
            <w:r w:rsidRPr="00175D43">
              <w:rPr>
                <w:rFonts w:ascii="標楷體" w:eastAsia="標楷體" w:hAnsi="標楷體"/>
              </w:rPr>
              <w:t>YY/MM/DD</w:t>
            </w:r>
            <w:r w:rsidRPr="00175D43">
              <w:rPr>
                <w:rFonts w:ascii="標楷體" w:eastAsia="標楷體" w:hAnsi="標楷體" w:hint="eastAsia"/>
              </w:rPr>
              <w:t>)</w:t>
            </w:r>
          </w:p>
          <w:p w14:paraId="4299DCEB" w14:textId="77777777" w:rsidR="00691964" w:rsidRDefault="00691964" w:rsidP="00691964">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proofErr w:type="spellStart"/>
            <w:r w:rsidRPr="005C43BA">
              <w:rPr>
                <w:rFonts w:ascii="標楷體" w:eastAsia="標楷體" w:hAnsi="標楷體"/>
              </w:rPr>
              <w:t>LoanBorMain</w:t>
            </w:r>
            <w:proofErr w:type="spellEnd"/>
            <w:r>
              <w:rPr>
                <w:rFonts w:ascii="標楷體" w:eastAsia="標楷體" w:hAnsi="標楷體" w:hint="eastAsia"/>
              </w:rPr>
              <w:t>)]的(</w:t>
            </w:r>
            <w:proofErr w:type="spellStart"/>
            <w:r w:rsidRPr="00144DC5">
              <w:rPr>
                <w:rFonts w:ascii="標楷體" w:eastAsia="標楷體" w:hAnsi="標楷體"/>
                <w:lang w:eastAsia="zh-HK"/>
              </w:rPr>
              <w:t>PrevPayIntDate</w:t>
            </w:r>
            <w:proofErr w:type="spellEnd"/>
            <w:r>
              <w:rPr>
                <w:rFonts w:ascii="標楷體" w:eastAsia="標楷體" w:hAnsi="標楷體" w:hint="eastAsia"/>
              </w:rPr>
              <w:t>)不為0 抓[</w:t>
            </w:r>
            <w:proofErr w:type="gramStart"/>
            <w:r w:rsidRPr="00865347">
              <w:rPr>
                <w:rFonts w:ascii="標楷體" w:eastAsia="標楷體" w:hAnsi="標楷體" w:hint="eastAsia"/>
              </w:rPr>
              <w:t>繳息迄日</w:t>
            </w:r>
            <w:proofErr w:type="gramEnd"/>
            <w:r>
              <w:rPr>
                <w:rFonts w:ascii="標楷體" w:eastAsia="標楷體" w:hAnsi="標楷體" w:hint="eastAsia"/>
              </w:rPr>
              <w:t>(</w:t>
            </w:r>
            <w:proofErr w:type="spellStart"/>
            <w:r w:rsidRPr="00144DC5">
              <w:rPr>
                <w:rFonts w:ascii="標楷體" w:eastAsia="標楷體" w:hAnsi="標楷體"/>
                <w:lang w:eastAsia="zh-HK"/>
              </w:rPr>
              <w:t>PrevPayIntDate</w:t>
            </w:r>
            <w:proofErr w:type="spellEnd"/>
            <w:r>
              <w:rPr>
                <w:rFonts w:ascii="標楷體" w:eastAsia="標楷體" w:hAnsi="標楷體" w:hint="eastAsia"/>
              </w:rPr>
              <w:t>)]</w:t>
            </w:r>
          </w:p>
          <w:p w14:paraId="23BCFC03" w14:textId="77777777" w:rsidR="00691964" w:rsidRPr="005F4A82" w:rsidRDefault="00691964" w:rsidP="00691964">
            <w:pPr>
              <w:rPr>
                <w:rFonts w:ascii="標楷體" w:eastAsia="標楷體" w:hAnsi="標楷體"/>
                <w:lang w:eastAsia="zh-HK"/>
              </w:rPr>
            </w:pPr>
            <w:r>
              <w:rPr>
                <w:rFonts w:ascii="標楷體" w:eastAsia="標楷體" w:hAnsi="標楷體" w:hint="eastAsia"/>
              </w:rPr>
              <w:t>2.[放款主檔(</w:t>
            </w:r>
            <w:proofErr w:type="spellStart"/>
            <w:r w:rsidRPr="005C43BA">
              <w:rPr>
                <w:rFonts w:ascii="標楷體" w:eastAsia="標楷體" w:hAnsi="標楷體"/>
              </w:rPr>
              <w:t>LoanBorMain</w:t>
            </w:r>
            <w:proofErr w:type="spellEnd"/>
            <w:r>
              <w:rPr>
                <w:rFonts w:ascii="標楷體" w:eastAsia="標楷體" w:hAnsi="標楷體" w:hint="eastAsia"/>
              </w:rPr>
              <w:t>)]的(</w:t>
            </w:r>
            <w:proofErr w:type="spellStart"/>
            <w:r w:rsidRPr="00144DC5">
              <w:rPr>
                <w:rFonts w:ascii="標楷體" w:eastAsia="標楷體" w:hAnsi="標楷體"/>
                <w:lang w:eastAsia="zh-HK"/>
              </w:rPr>
              <w:t>PrevPayIntDate</w:t>
            </w:r>
            <w:proofErr w:type="spellEnd"/>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proofErr w:type="spellStart"/>
            <w:r w:rsidRPr="00144DC5">
              <w:rPr>
                <w:rFonts w:ascii="標楷體" w:eastAsia="標楷體" w:hAnsi="標楷體"/>
                <w:lang w:eastAsia="zh-HK"/>
              </w:rPr>
              <w:t>DrawdownDate</w:t>
            </w:r>
            <w:proofErr w:type="spellEnd"/>
            <w:r>
              <w:rPr>
                <w:rFonts w:ascii="標楷體" w:eastAsia="標楷體" w:hAnsi="標楷體" w:hint="eastAsia"/>
              </w:rPr>
              <w:t>)]</w:t>
            </w:r>
          </w:p>
        </w:tc>
      </w:tr>
      <w:tr w:rsidR="0059006F" w:rsidRPr="0066721D" w14:paraId="5DF0EBB4" w14:textId="77777777" w:rsidTr="00A80A7C">
        <w:tc>
          <w:tcPr>
            <w:tcW w:w="733" w:type="dxa"/>
            <w:shd w:val="clear" w:color="auto" w:fill="auto"/>
          </w:tcPr>
          <w:p w14:paraId="41CE2A9C" w14:textId="1B962017" w:rsidR="0059006F" w:rsidRDefault="0059006F" w:rsidP="00691964">
            <w:pPr>
              <w:rPr>
                <w:rFonts w:ascii="標楷體" w:eastAsia="標楷體" w:hAnsi="標楷體"/>
              </w:rPr>
            </w:pPr>
            <w:r>
              <w:rPr>
                <w:rFonts w:ascii="標楷體" w:eastAsia="標楷體" w:hAnsi="標楷體" w:hint="eastAsia"/>
              </w:rPr>
              <w:t>7</w:t>
            </w:r>
          </w:p>
        </w:tc>
        <w:tc>
          <w:tcPr>
            <w:tcW w:w="1085" w:type="dxa"/>
            <w:shd w:val="clear" w:color="auto" w:fill="auto"/>
          </w:tcPr>
          <w:p w14:paraId="1D457D56" w14:textId="1698E30A" w:rsidR="0059006F" w:rsidRDefault="0059006F" w:rsidP="00691964">
            <w:pPr>
              <w:rPr>
                <w:rFonts w:ascii="標楷體" w:eastAsia="標楷體" w:hAnsi="標楷體"/>
              </w:rPr>
            </w:pPr>
            <w:r>
              <w:rPr>
                <w:rFonts w:ascii="標楷體" w:eastAsia="標楷體" w:hAnsi="標楷體" w:hint="eastAsia"/>
              </w:rPr>
              <w:t>資料</w:t>
            </w:r>
          </w:p>
        </w:tc>
        <w:tc>
          <w:tcPr>
            <w:tcW w:w="1846" w:type="dxa"/>
            <w:shd w:val="clear" w:color="auto" w:fill="auto"/>
          </w:tcPr>
          <w:p w14:paraId="0DE61DD8" w14:textId="45659231" w:rsidR="0059006F" w:rsidRDefault="0059006F" w:rsidP="00691964">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50139387" w14:textId="1B563F55" w:rsidR="0059006F" w:rsidRDefault="0059006F" w:rsidP="00691964">
            <w:pPr>
              <w:rPr>
                <w:rFonts w:ascii="標楷體" w:eastAsia="標楷體" w:hAnsi="標楷體"/>
                <w:lang w:eastAsia="zh-HK"/>
              </w:rPr>
            </w:pPr>
            <w:proofErr w:type="spellStart"/>
            <w:r>
              <w:rPr>
                <w:rFonts w:ascii="標楷體" w:eastAsia="標楷體" w:hAnsi="標楷體"/>
                <w:lang w:eastAsia="zh-HK"/>
              </w:rPr>
              <w:t>Guarantor.</w:t>
            </w:r>
            <w:r w:rsidRPr="0059006F">
              <w:rPr>
                <w:rFonts w:ascii="標楷體" w:eastAsia="標楷體" w:hAnsi="標楷體"/>
                <w:lang w:eastAsia="zh-HK"/>
              </w:rPr>
              <w:t>GuaStatCode</w:t>
            </w:r>
            <w:proofErr w:type="spellEnd"/>
          </w:p>
        </w:tc>
        <w:tc>
          <w:tcPr>
            <w:tcW w:w="3060" w:type="dxa"/>
            <w:shd w:val="clear" w:color="auto" w:fill="auto"/>
          </w:tcPr>
          <w:p w14:paraId="1A0F7464" w14:textId="2DD95366" w:rsidR="0059006F" w:rsidRPr="00175D43" w:rsidRDefault="0059006F" w:rsidP="0059006F">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proofErr w:type="spellStart"/>
            <w:r w:rsidRPr="0059006F">
              <w:rPr>
                <w:rFonts w:ascii="標楷體" w:eastAsia="標楷體" w:hAnsi="標楷體"/>
                <w:lang w:eastAsia="zh-HK"/>
              </w:rPr>
              <w:t>GuaStat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59006F">
              <w:rPr>
                <w:rFonts w:ascii="標楷體" w:eastAsia="標楷體" w:hAnsi="標楷體"/>
                <w:lang w:eastAsia="zh-HK"/>
              </w:rPr>
              <w:t>GuaStatCode</w:t>
            </w:r>
            <w:proofErr w:type="spellEnd"/>
            <w:r>
              <w:rPr>
                <w:rFonts w:ascii="標楷體" w:eastAsia="標楷體" w:hAnsi="標楷體" w:hint="eastAsia"/>
              </w:rPr>
              <w:t>的名稱</w:t>
            </w:r>
          </w:p>
        </w:tc>
      </w:tr>
    </w:tbl>
    <w:p w14:paraId="010B9C07" w14:textId="77777777" w:rsidR="009E39FA" w:rsidRDefault="009E39FA" w:rsidP="009049BD">
      <w:pPr>
        <w:rPr>
          <w:rFonts w:ascii="標楷體" w:eastAsia="標楷體" w:hAnsi="標楷體"/>
        </w:rPr>
      </w:pPr>
    </w:p>
    <w:p w14:paraId="356D5A69" w14:textId="77777777" w:rsidR="009049BD" w:rsidRPr="005A2F87" w:rsidRDefault="009E39FA" w:rsidP="009E39FA">
      <w:r>
        <w:br w:type="page"/>
      </w:r>
    </w:p>
    <w:p w14:paraId="3F324BE2" w14:textId="77777777" w:rsidR="0074396A" w:rsidRPr="00291505" w:rsidRDefault="0035516D" w:rsidP="009E39FA">
      <w:pPr>
        <w:pStyle w:val="3"/>
      </w:pPr>
      <w:bookmarkStart w:id="156" w:name="_Toc90485644"/>
      <w:bookmarkStart w:id="157" w:name="_Toc95492734"/>
      <w:r w:rsidRPr="008C2EAA">
        <w:rPr>
          <w:rFonts w:hint="eastAsia"/>
        </w:rPr>
        <w:t>L2903</w:t>
      </w:r>
      <w:r w:rsidR="0074396A" w:rsidRPr="008C2EAA">
        <w:rPr>
          <w:rFonts w:hint="eastAsia"/>
        </w:rPr>
        <w:t>關聯戶</w:t>
      </w:r>
      <w:r w:rsidR="002846E5" w:rsidRPr="008C2EAA">
        <w:rPr>
          <w:rFonts w:hint="eastAsia"/>
        </w:rPr>
        <w:t>放款資料</w:t>
      </w:r>
      <w:r w:rsidR="0074396A" w:rsidRPr="008C2EAA">
        <w:rPr>
          <w:rFonts w:hint="eastAsia"/>
        </w:rPr>
        <w:t>查詢</w:t>
      </w:r>
      <w:bookmarkEnd w:id="156"/>
      <w:bookmarkEnd w:id="157"/>
      <w:r w:rsidR="00DE2124">
        <w:t xml:space="preserve"> </w:t>
      </w:r>
    </w:p>
    <w:p w14:paraId="0795E4F6" w14:textId="77777777" w:rsidR="005A2F87" w:rsidRPr="00291505" w:rsidRDefault="005A2F87" w:rsidP="005A2F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2F87" w:rsidRPr="00291505" w14:paraId="621F25A4"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C7D6C43" w14:textId="77777777" w:rsidR="005A2F87" w:rsidRPr="00291505" w:rsidRDefault="005A2F87"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AF1757" w14:textId="77777777" w:rsidR="005A2F87" w:rsidRPr="00291505" w:rsidRDefault="00637F29" w:rsidP="00A80A7C">
            <w:pPr>
              <w:rPr>
                <w:rFonts w:ascii="標楷體" w:eastAsia="標楷體" w:hAnsi="標楷體"/>
              </w:rPr>
            </w:pPr>
            <w:r>
              <w:rPr>
                <w:rFonts w:ascii="標楷體" w:eastAsia="標楷體" w:hAnsi="標楷體" w:hint="eastAsia"/>
              </w:rPr>
              <w:t>關聯戶放款資料查詢</w:t>
            </w:r>
          </w:p>
        </w:tc>
      </w:tr>
      <w:tr w:rsidR="005A2F87" w:rsidRPr="00291505" w14:paraId="35DCD0B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5FF3F7E4" w14:textId="77777777" w:rsidR="005A2F87" w:rsidRPr="00291505" w:rsidRDefault="005A2F87"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D79D493" w14:textId="77777777" w:rsidR="005A2F87" w:rsidRPr="00291505" w:rsidRDefault="009854D9" w:rsidP="00A80A7C">
            <w:pPr>
              <w:rPr>
                <w:rFonts w:ascii="標楷體" w:eastAsia="標楷體" w:hAnsi="標楷體"/>
              </w:rPr>
            </w:pPr>
            <w:r>
              <w:rPr>
                <w:rFonts w:ascii="標楷體" w:eastAsia="標楷體" w:hAnsi="標楷體" w:hint="eastAsia"/>
                <w:lang w:eastAsia="zh-HK"/>
              </w:rPr>
              <w:t>查詢</w:t>
            </w:r>
            <w:r w:rsidR="00637F29">
              <w:rPr>
                <w:rFonts w:ascii="標楷體" w:eastAsia="標楷體" w:hAnsi="標楷體" w:hint="eastAsia"/>
              </w:rPr>
              <w:t>關聯戶放款資料</w:t>
            </w:r>
            <w:r w:rsidR="005A2F87">
              <w:rPr>
                <w:rFonts w:ascii="標楷體" w:eastAsia="標楷體" w:hAnsi="標楷體" w:hint="eastAsia"/>
                <w:lang w:eastAsia="zh-HK"/>
              </w:rPr>
              <w:t>時</w:t>
            </w:r>
          </w:p>
        </w:tc>
      </w:tr>
      <w:tr w:rsidR="005A2F87" w:rsidRPr="00291505" w14:paraId="105A470C"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733FB0A1" w14:textId="77777777" w:rsidR="005A2F87" w:rsidRPr="00291505" w:rsidRDefault="005A2F87"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D67FA82" w14:textId="77777777" w:rsidR="005A2F87" w:rsidRPr="00BC03D9" w:rsidRDefault="005A2F87" w:rsidP="00A80A7C">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sidR="009854D9">
              <w:rPr>
                <w:rFonts w:ascii="標楷體" w:hAnsi="標楷體" w:hint="eastAsia"/>
                <w:color w:val="000000"/>
                <w:lang w:eastAsia="zh-HK"/>
              </w:rPr>
              <w:t>作業流程</w:t>
            </w:r>
            <w:r w:rsidR="009854D9">
              <w:rPr>
                <w:rFonts w:ascii="標楷體" w:hAnsi="標楷體" w:hint="eastAsia"/>
                <w:color w:val="000000"/>
                <w:lang w:eastAsia="zh-TW"/>
              </w:rPr>
              <w:t>.</w:t>
            </w:r>
            <w:proofErr w:type="spellStart"/>
            <w:r w:rsidR="009854D9">
              <w:rPr>
                <w:rFonts w:ascii="標楷體" w:hAnsi="標楷體" w:hint="eastAsia"/>
                <w:color w:val="000000"/>
                <w:lang w:eastAsia="zh-HK"/>
              </w:rPr>
              <w:t>放款作業</w:t>
            </w:r>
            <w:proofErr w:type="spellEnd"/>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49024E54" w14:textId="77777777" w:rsidR="005A2F87" w:rsidRPr="00BC03D9" w:rsidRDefault="005A2F87" w:rsidP="00A80A7C">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637F29" w:rsidRPr="00637F29">
              <w:rPr>
                <w:rFonts w:ascii="標楷體" w:eastAsia="標楷體" w:hAnsi="標楷體" w:hint="eastAsia"/>
              </w:rPr>
              <w:t>放款主檔</w:t>
            </w:r>
            <w:r w:rsidRPr="00BC03D9">
              <w:rPr>
                <w:rFonts w:ascii="標楷體" w:eastAsia="標楷體" w:hAnsi="標楷體" w:hint="eastAsia"/>
              </w:rPr>
              <w:t>(</w:t>
            </w:r>
            <w:proofErr w:type="spellStart"/>
            <w:r w:rsidR="00637F29" w:rsidRPr="00637F29">
              <w:rPr>
                <w:rFonts w:ascii="標楷體" w:eastAsia="標楷體" w:hAnsi="標楷體"/>
              </w:rPr>
              <w:t>LoanBorMain</w:t>
            </w:r>
            <w:proofErr w:type="spellEnd"/>
            <w:r w:rsidRPr="00BC03D9">
              <w:rPr>
                <w:rFonts w:ascii="標楷體" w:eastAsia="標楷體" w:hAnsi="標楷體"/>
              </w:rPr>
              <w:t>)</w:t>
            </w:r>
          </w:p>
          <w:p w14:paraId="7883C527" w14:textId="77777777" w:rsidR="005A2F87" w:rsidRPr="00BC03D9" w:rsidRDefault="005A2F87" w:rsidP="00A80A7C">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722F64CC" w14:textId="77777777" w:rsidR="005A2F87" w:rsidRDefault="005A2F87" w:rsidP="00A80A7C">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sidR="00637F29">
              <w:rPr>
                <w:rFonts w:ascii="標楷體" w:eastAsia="標楷體" w:hAnsi="標楷體" w:hint="eastAsia"/>
              </w:rPr>
              <w:t>[</w:t>
            </w:r>
            <w:proofErr w:type="gramEnd"/>
            <w:r>
              <w:rPr>
                <w:rFonts w:ascii="標楷體" w:eastAsia="標楷體" w:hAnsi="標楷體" w:hint="eastAsia"/>
              </w:rPr>
              <w:t>統一編號</w:t>
            </w:r>
            <w:r w:rsidRPr="00BC03D9">
              <w:rPr>
                <w:rFonts w:ascii="標楷體" w:eastAsia="標楷體" w:hAnsi="標楷體" w:hint="eastAsia"/>
              </w:rPr>
              <w:t>(</w:t>
            </w:r>
            <w:proofErr w:type="spellStart"/>
            <w:r w:rsidRPr="00DB31D4">
              <w:rPr>
                <w:rFonts w:ascii="標楷體" w:eastAsia="標楷體" w:hAnsi="標楷體"/>
              </w:rPr>
              <w:t>CustId</w:t>
            </w:r>
            <w:proofErr w:type="spellEnd"/>
            <w:r w:rsidRPr="00BC03D9">
              <w:rPr>
                <w:rFonts w:ascii="標楷體" w:eastAsia="標楷體" w:hAnsi="標楷體"/>
              </w:rPr>
              <w:t>)</w:t>
            </w:r>
            <w:r w:rsidR="00637F29">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1F3ADB3A" w14:textId="77777777" w:rsidR="003A4867" w:rsidRDefault="00637F29" w:rsidP="00A80A7C">
            <w:pPr>
              <w:rPr>
                <w:rFonts w:ascii="標楷體" w:eastAsia="標楷體" w:hAnsi="標楷體"/>
              </w:rPr>
            </w:pPr>
            <w:r>
              <w:rPr>
                <w:rFonts w:ascii="標楷體" w:eastAsia="標楷體" w:hAnsi="標楷體"/>
                <w:lang w:eastAsia="zh-HK"/>
              </w:rPr>
              <w:t xml:space="preserve">  (2</w:t>
            </w:r>
            <w:proofErr w:type="gramStart"/>
            <w:r>
              <w:rPr>
                <w:rFonts w:ascii="標楷體" w:eastAsia="標楷體" w:hAnsi="標楷體"/>
                <w:lang w:eastAsia="zh-HK"/>
              </w:rPr>
              <w:t>).</w:t>
            </w:r>
            <w:r w:rsidR="003A4867">
              <w:rPr>
                <w:rFonts w:ascii="標楷體" w:eastAsia="標楷體" w:hAnsi="標楷體" w:hint="eastAsia"/>
              </w:rPr>
              <w:t>[</w:t>
            </w:r>
            <w:proofErr w:type="gramEnd"/>
            <w:r w:rsidR="003A4867" w:rsidRPr="003A4867">
              <w:rPr>
                <w:rFonts w:ascii="標楷體" w:eastAsia="標楷體" w:hAnsi="標楷體" w:hint="eastAsia"/>
              </w:rPr>
              <w:t>戶名/公司名稱</w:t>
            </w:r>
            <w:r w:rsidR="003A4867" w:rsidRPr="00BC03D9">
              <w:rPr>
                <w:rFonts w:ascii="標楷體" w:eastAsia="標楷體" w:hAnsi="標楷體" w:hint="eastAsia"/>
              </w:rPr>
              <w:t>(</w:t>
            </w:r>
            <w:proofErr w:type="spellStart"/>
            <w:r w:rsidR="003A4867" w:rsidRPr="003A4867">
              <w:rPr>
                <w:rFonts w:ascii="標楷體" w:eastAsia="標楷體" w:hAnsi="標楷體"/>
              </w:rPr>
              <w:t>CustName</w:t>
            </w:r>
            <w:proofErr w:type="spellEnd"/>
            <w:r w:rsidR="003A4867" w:rsidRPr="00BC03D9">
              <w:rPr>
                <w:rFonts w:ascii="標楷體" w:eastAsia="標楷體" w:hAnsi="標楷體"/>
              </w:rPr>
              <w:t>)</w:t>
            </w:r>
            <w:r w:rsidR="003A4867">
              <w:rPr>
                <w:rFonts w:ascii="標楷體" w:eastAsia="標楷體" w:hAnsi="標楷體" w:hint="eastAsia"/>
              </w:rPr>
              <w:t>]</w:t>
            </w:r>
            <w:r w:rsidR="003A4867" w:rsidRPr="00BC03D9">
              <w:rPr>
                <w:rFonts w:ascii="標楷體" w:eastAsia="標楷體" w:hAnsi="標楷體"/>
              </w:rPr>
              <w:t xml:space="preserve"> = </w:t>
            </w:r>
            <w:r w:rsidR="003A4867" w:rsidRPr="00BC03D9">
              <w:rPr>
                <w:rFonts w:ascii="標楷體" w:eastAsia="標楷體" w:hAnsi="標楷體" w:hint="eastAsia"/>
                <w:lang w:eastAsia="zh-HK"/>
              </w:rPr>
              <w:t>輸入條件「</w:t>
            </w:r>
            <w:r w:rsidR="003A4867" w:rsidRPr="003A4867">
              <w:rPr>
                <w:rFonts w:ascii="標楷體" w:eastAsia="標楷體" w:hAnsi="標楷體" w:hint="eastAsia"/>
              </w:rPr>
              <w:t>個人姓</w:t>
            </w:r>
          </w:p>
          <w:p w14:paraId="2FF8EFF3" w14:textId="77777777" w:rsidR="00637F29" w:rsidRPr="00BC03D9" w:rsidRDefault="003A4867" w:rsidP="003A4867">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C1A19BC" w14:textId="77777777" w:rsidR="005A2F87" w:rsidRPr="00BC03D9" w:rsidRDefault="005A2F87" w:rsidP="00A80A7C">
            <w:pPr>
              <w:rPr>
                <w:rFonts w:ascii="標楷體" w:eastAsia="標楷體" w:hAnsi="標楷體"/>
                <w:lang w:eastAsia="zh-HK"/>
              </w:rPr>
            </w:pPr>
            <w:r w:rsidRPr="00BC03D9">
              <w:rPr>
                <w:rFonts w:ascii="標楷體" w:eastAsia="標楷體" w:hAnsi="標楷體" w:hint="eastAsia"/>
                <w:color w:val="000000"/>
                <w:szCs w:val="20"/>
                <w:lang w:val="x-none"/>
              </w:rPr>
              <w:t>4.資料排序:</w:t>
            </w:r>
            <w:proofErr w:type="spellStart"/>
            <w:r w:rsidRPr="00BC03D9">
              <w:rPr>
                <w:rFonts w:ascii="標楷體" w:eastAsia="標楷體" w:hAnsi="標楷體" w:hint="eastAsia"/>
                <w:color w:val="000000"/>
                <w:szCs w:val="20"/>
                <w:lang w:val="x-none"/>
              </w:rPr>
              <w:t>查詢結果</w:t>
            </w:r>
            <w:proofErr w:type="spellEnd"/>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5A2F87" w:rsidRPr="00291505" w14:paraId="09F21C0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726453AD" w14:textId="77777777" w:rsidR="005A2F87" w:rsidRPr="00291505" w:rsidRDefault="005A2F87"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EAF628" w14:textId="77777777" w:rsidR="005A2F87" w:rsidRPr="00291505" w:rsidRDefault="005A2F87" w:rsidP="00A80A7C">
            <w:pPr>
              <w:rPr>
                <w:rFonts w:ascii="標楷體" w:eastAsia="標楷體" w:hAnsi="標楷體"/>
              </w:rPr>
            </w:pPr>
          </w:p>
        </w:tc>
      </w:tr>
      <w:tr w:rsidR="005A2F87" w:rsidRPr="00291505" w14:paraId="7DC13C14"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2828D9B5" w14:textId="77777777" w:rsidR="005A2F87" w:rsidRPr="00291505" w:rsidRDefault="005A2F87"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34C6F3" w14:textId="77777777" w:rsidR="005A2F87" w:rsidRPr="00291505" w:rsidRDefault="005A2F87" w:rsidP="00A80A7C">
            <w:pPr>
              <w:rPr>
                <w:rFonts w:ascii="標楷體" w:eastAsia="標楷體" w:hAnsi="標楷體"/>
              </w:rPr>
            </w:pPr>
          </w:p>
        </w:tc>
      </w:tr>
      <w:tr w:rsidR="005A2F87" w:rsidRPr="00291505" w14:paraId="277D311A"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792AC95E" w14:textId="77777777" w:rsidR="005A2F87" w:rsidRPr="00291505" w:rsidRDefault="005A2F87"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7C0FF5" w14:textId="77777777" w:rsidR="005A2F87" w:rsidRPr="00291505" w:rsidRDefault="005A2F87"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A2F87" w:rsidRPr="00291505" w14:paraId="47FAB32E"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08D1791B" w14:textId="77777777" w:rsidR="005A2F87" w:rsidRPr="00291505" w:rsidRDefault="005A2F87"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71FBF4C" w14:textId="77777777" w:rsidR="005A2F87" w:rsidRPr="00291505" w:rsidRDefault="005A2F87" w:rsidP="00A80A7C">
            <w:pPr>
              <w:rPr>
                <w:rFonts w:ascii="標楷體" w:eastAsia="標楷體" w:hAnsi="標楷體"/>
              </w:rPr>
            </w:pPr>
          </w:p>
        </w:tc>
      </w:tr>
      <w:tr w:rsidR="005A2F87" w:rsidRPr="00291505" w14:paraId="66BB889C"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77B8CD1D" w14:textId="77777777" w:rsidR="005A2F87" w:rsidRPr="00291505" w:rsidRDefault="005A2F87"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1D6D6" w14:textId="77777777" w:rsidR="005A2F87" w:rsidRPr="00291505" w:rsidRDefault="005A2F87" w:rsidP="00A80A7C">
            <w:pPr>
              <w:rPr>
                <w:rFonts w:ascii="標楷體" w:eastAsia="標楷體" w:hAnsi="標楷體"/>
              </w:rPr>
            </w:pPr>
          </w:p>
        </w:tc>
      </w:tr>
    </w:tbl>
    <w:p w14:paraId="4374C3B4" w14:textId="77777777" w:rsidR="005A2F87" w:rsidRDefault="005A2F87" w:rsidP="005A2F87">
      <w:pPr>
        <w:ind w:left="1440"/>
      </w:pPr>
    </w:p>
    <w:p w14:paraId="7184B3F8" w14:textId="77777777" w:rsidR="005A2F87" w:rsidRPr="005F1722" w:rsidRDefault="005A2F87" w:rsidP="005A2F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A2F87" w:rsidRPr="0022279A" w14:paraId="78AE63D5" w14:textId="77777777" w:rsidTr="00A80A7C">
        <w:tc>
          <w:tcPr>
            <w:tcW w:w="851" w:type="dxa"/>
            <w:shd w:val="clear" w:color="auto" w:fill="D9D9D9"/>
          </w:tcPr>
          <w:p w14:paraId="0AF91A4C"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7289FD"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24611C"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說明</w:t>
            </w:r>
          </w:p>
        </w:tc>
      </w:tr>
      <w:tr w:rsidR="005A2F87" w:rsidRPr="0022279A" w14:paraId="665E0757" w14:textId="77777777" w:rsidTr="00A80A7C">
        <w:tc>
          <w:tcPr>
            <w:tcW w:w="851" w:type="dxa"/>
            <w:shd w:val="clear" w:color="auto" w:fill="auto"/>
          </w:tcPr>
          <w:p w14:paraId="5538DB89"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14B0C09" w14:textId="77777777" w:rsidR="005A2F87" w:rsidRPr="00F533E6" w:rsidRDefault="005A2F87" w:rsidP="00A80A7C">
            <w:pPr>
              <w:rPr>
                <w:rFonts w:ascii="標楷體" w:eastAsia="標楷體" w:hAnsi="標楷體"/>
              </w:rPr>
            </w:pPr>
            <w:proofErr w:type="spellStart"/>
            <w:r w:rsidRPr="00685D1F">
              <w:rPr>
                <w:rFonts w:ascii="標楷體" w:eastAsia="標楷體" w:hAnsi="標楷體"/>
              </w:rPr>
              <w:t>ClMain</w:t>
            </w:r>
            <w:proofErr w:type="spellEnd"/>
          </w:p>
        </w:tc>
        <w:tc>
          <w:tcPr>
            <w:tcW w:w="3828" w:type="dxa"/>
            <w:shd w:val="clear" w:color="auto" w:fill="auto"/>
          </w:tcPr>
          <w:p w14:paraId="37197303" w14:textId="77777777" w:rsidR="005A2F87" w:rsidRPr="00F533E6" w:rsidRDefault="005A2F87" w:rsidP="00A80A7C">
            <w:pPr>
              <w:rPr>
                <w:rFonts w:ascii="標楷體" w:eastAsia="標楷體" w:hAnsi="標楷體"/>
              </w:rPr>
            </w:pPr>
            <w:proofErr w:type="gramStart"/>
            <w:r>
              <w:rPr>
                <w:rFonts w:ascii="標楷體" w:eastAsia="標楷體" w:hAnsi="標楷體" w:hint="eastAsia"/>
              </w:rPr>
              <w:t>擔保品主檔</w:t>
            </w:r>
            <w:proofErr w:type="gramEnd"/>
          </w:p>
        </w:tc>
      </w:tr>
      <w:tr w:rsidR="005A2F87" w:rsidRPr="0022279A" w14:paraId="70F5EF08" w14:textId="77777777" w:rsidTr="00A80A7C">
        <w:tc>
          <w:tcPr>
            <w:tcW w:w="851" w:type="dxa"/>
            <w:shd w:val="clear" w:color="auto" w:fill="auto"/>
          </w:tcPr>
          <w:p w14:paraId="404C8453"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527D3752" w14:textId="77777777" w:rsidR="005A2F87" w:rsidRPr="00F533E6" w:rsidRDefault="005A2F87" w:rsidP="00A80A7C">
            <w:pPr>
              <w:rPr>
                <w:rFonts w:ascii="標楷體" w:eastAsia="標楷體" w:hAnsi="標楷體"/>
              </w:rPr>
            </w:pPr>
            <w:proofErr w:type="spellStart"/>
            <w:r w:rsidRPr="00685D1F">
              <w:rPr>
                <w:rFonts w:ascii="標楷體" w:eastAsia="標楷體" w:hAnsi="標楷體"/>
              </w:rPr>
              <w:t>CdCity</w:t>
            </w:r>
            <w:proofErr w:type="spellEnd"/>
          </w:p>
        </w:tc>
        <w:tc>
          <w:tcPr>
            <w:tcW w:w="3828" w:type="dxa"/>
            <w:shd w:val="clear" w:color="auto" w:fill="auto"/>
          </w:tcPr>
          <w:p w14:paraId="28C03675" w14:textId="77777777" w:rsidR="005A2F87" w:rsidRPr="00F533E6" w:rsidRDefault="005A2F87" w:rsidP="00A80A7C">
            <w:pPr>
              <w:rPr>
                <w:rFonts w:ascii="標楷體" w:eastAsia="標楷體" w:hAnsi="標楷體"/>
              </w:rPr>
            </w:pPr>
            <w:r w:rsidRPr="00E421BB">
              <w:rPr>
                <w:rFonts w:ascii="標楷體" w:eastAsia="標楷體" w:hAnsi="標楷體" w:hint="eastAsia"/>
              </w:rPr>
              <w:t>地區別代碼檔</w:t>
            </w:r>
          </w:p>
        </w:tc>
      </w:tr>
      <w:tr w:rsidR="00637F29" w:rsidRPr="0022279A" w14:paraId="3D721232" w14:textId="77777777" w:rsidTr="00A80A7C">
        <w:tc>
          <w:tcPr>
            <w:tcW w:w="851" w:type="dxa"/>
            <w:shd w:val="clear" w:color="auto" w:fill="auto"/>
          </w:tcPr>
          <w:p w14:paraId="25DFFF84" w14:textId="77777777" w:rsidR="00637F29" w:rsidRPr="00F533E6" w:rsidRDefault="00637F29" w:rsidP="00A80A7C">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5A3D4D" w14:textId="77777777" w:rsidR="00637F29" w:rsidRPr="00685D1F" w:rsidRDefault="00637F29" w:rsidP="00A80A7C">
            <w:pPr>
              <w:rPr>
                <w:rFonts w:ascii="標楷體" w:eastAsia="標楷體" w:hAnsi="標楷體"/>
              </w:rPr>
            </w:pPr>
            <w:proofErr w:type="spellStart"/>
            <w:r w:rsidRPr="00637F29">
              <w:rPr>
                <w:rFonts w:ascii="標楷體" w:eastAsia="標楷體" w:hAnsi="標楷體"/>
              </w:rPr>
              <w:t>LoanBorMain</w:t>
            </w:r>
            <w:proofErr w:type="spellEnd"/>
          </w:p>
        </w:tc>
        <w:tc>
          <w:tcPr>
            <w:tcW w:w="3828" w:type="dxa"/>
            <w:shd w:val="clear" w:color="auto" w:fill="auto"/>
          </w:tcPr>
          <w:p w14:paraId="29EE7E5A" w14:textId="77777777" w:rsidR="00637F29" w:rsidRPr="00E421BB" w:rsidRDefault="00637F29" w:rsidP="00A80A7C">
            <w:pPr>
              <w:rPr>
                <w:rFonts w:ascii="標楷體" w:eastAsia="標楷體" w:hAnsi="標楷體"/>
              </w:rPr>
            </w:pPr>
            <w:r w:rsidRPr="00637F29">
              <w:rPr>
                <w:rFonts w:ascii="標楷體" w:eastAsia="標楷體" w:hAnsi="標楷體" w:hint="eastAsia"/>
              </w:rPr>
              <w:t>放款主檔</w:t>
            </w:r>
          </w:p>
        </w:tc>
      </w:tr>
      <w:tr w:rsidR="003A4867" w:rsidRPr="0022279A" w14:paraId="4EE4A0A0" w14:textId="77777777" w:rsidTr="00A80A7C">
        <w:tc>
          <w:tcPr>
            <w:tcW w:w="851" w:type="dxa"/>
            <w:shd w:val="clear" w:color="auto" w:fill="auto"/>
          </w:tcPr>
          <w:p w14:paraId="5C30D749" w14:textId="77777777" w:rsidR="003A4867" w:rsidRDefault="003A4867" w:rsidP="00A80A7C">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C00487" w14:textId="77777777" w:rsidR="003A4867" w:rsidRPr="00637F29" w:rsidRDefault="003A4867" w:rsidP="00A80A7C">
            <w:pPr>
              <w:rPr>
                <w:rFonts w:ascii="標楷體" w:eastAsia="標楷體" w:hAnsi="標楷體"/>
              </w:rPr>
            </w:pPr>
            <w:proofErr w:type="spellStart"/>
            <w:r w:rsidRPr="003A4867">
              <w:rPr>
                <w:rFonts w:ascii="標楷體" w:eastAsia="標楷體" w:hAnsi="標楷體"/>
              </w:rPr>
              <w:t>FacMain</w:t>
            </w:r>
            <w:proofErr w:type="spellEnd"/>
          </w:p>
        </w:tc>
        <w:tc>
          <w:tcPr>
            <w:tcW w:w="3828" w:type="dxa"/>
            <w:shd w:val="clear" w:color="auto" w:fill="auto"/>
          </w:tcPr>
          <w:p w14:paraId="597A964B" w14:textId="77777777" w:rsidR="003A4867" w:rsidRPr="00637F29" w:rsidRDefault="003A4867" w:rsidP="00A80A7C">
            <w:pPr>
              <w:rPr>
                <w:rFonts w:ascii="標楷體" w:eastAsia="標楷體" w:hAnsi="標楷體"/>
              </w:rPr>
            </w:pPr>
            <w:r w:rsidRPr="003A4867">
              <w:rPr>
                <w:rFonts w:ascii="標楷體" w:eastAsia="標楷體" w:hAnsi="標楷體" w:hint="eastAsia"/>
              </w:rPr>
              <w:t>額度主檔</w:t>
            </w:r>
          </w:p>
        </w:tc>
      </w:tr>
      <w:tr w:rsidR="003A4867" w:rsidRPr="0022279A" w14:paraId="3B6F6E7C" w14:textId="77777777" w:rsidTr="00A80A7C">
        <w:tc>
          <w:tcPr>
            <w:tcW w:w="851" w:type="dxa"/>
            <w:shd w:val="clear" w:color="auto" w:fill="auto"/>
          </w:tcPr>
          <w:p w14:paraId="33F2EAC0" w14:textId="77777777" w:rsidR="003A4867" w:rsidRDefault="003A4867" w:rsidP="00A80A7C">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9248C50" w14:textId="77777777" w:rsidR="003A4867" w:rsidRPr="003A4867" w:rsidRDefault="005F0894" w:rsidP="00A80A7C">
            <w:pPr>
              <w:rPr>
                <w:rFonts w:ascii="標楷體" w:eastAsia="標楷體" w:hAnsi="標楷體"/>
              </w:rPr>
            </w:pPr>
            <w:proofErr w:type="spellStart"/>
            <w:r w:rsidRPr="005F0894">
              <w:rPr>
                <w:rFonts w:ascii="標楷體" w:eastAsia="標楷體" w:hAnsi="標楷體"/>
              </w:rPr>
              <w:t>CustRelMain</w:t>
            </w:r>
            <w:proofErr w:type="spellEnd"/>
          </w:p>
        </w:tc>
        <w:tc>
          <w:tcPr>
            <w:tcW w:w="3828" w:type="dxa"/>
            <w:shd w:val="clear" w:color="auto" w:fill="auto"/>
          </w:tcPr>
          <w:p w14:paraId="5A279441" w14:textId="77777777" w:rsidR="003A4867" w:rsidRPr="00637F29" w:rsidRDefault="005F0894" w:rsidP="00A80A7C">
            <w:pPr>
              <w:rPr>
                <w:rFonts w:ascii="標楷體" w:eastAsia="標楷體" w:hAnsi="標楷體"/>
              </w:rPr>
            </w:pPr>
            <w:r w:rsidRPr="005F0894">
              <w:rPr>
                <w:rFonts w:ascii="標楷體" w:eastAsia="標楷體" w:hAnsi="標楷體" w:hint="eastAsia"/>
              </w:rPr>
              <w:t>客戶關係人/關係企業資料維護主檔</w:t>
            </w:r>
          </w:p>
        </w:tc>
      </w:tr>
      <w:tr w:rsidR="005F0894" w:rsidRPr="0022279A" w14:paraId="101F5421" w14:textId="77777777" w:rsidTr="00A80A7C">
        <w:tc>
          <w:tcPr>
            <w:tcW w:w="851" w:type="dxa"/>
            <w:shd w:val="clear" w:color="auto" w:fill="auto"/>
          </w:tcPr>
          <w:p w14:paraId="3CEE61F7" w14:textId="77777777" w:rsidR="005F0894" w:rsidRDefault="005F0894" w:rsidP="00A80A7C">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0310F2F" w14:textId="77777777" w:rsidR="005F0894" w:rsidRPr="003A4867" w:rsidRDefault="005F0894" w:rsidP="00A80A7C">
            <w:pPr>
              <w:rPr>
                <w:rFonts w:ascii="標楷體" w:eastAsia="標楷體" w:hAnsi="標楷體"/>
              </w:rPr>
            </w:pPr>
            <w:proofErr w:type="spellStart"/>
            <w:r w:rsidRPr="005F0894">
              <w:rPr>
                <w:rFonts w:ascii="標楷體" w:eastAsia="標楷體" w:hAnsi="標楷體"/>
              </w:rPr>
              <w:t>CustRelDetail</w:t>
            </w:r>
            <w:proofErr w:type="spellEnd"/>
          </w:p>
        </w:tc>
        <w:tc>
          <w:tcPr>
            <w:tcW w:w="3828" w:type="dxa"/>
            <w:shd w:val="clear" w:color="auto" w:fill="auto"/>
          </w:tcPr>
          <w:p w14:paraId="1520385F" w14:textId="77777777" w:rsidR="005F0894" w:rsidRPr="003A4867" w:rsidRDefault="005F0894" w:rsidP="00A80A7C">
            <w:pPr>
              <w:rPr>
                <w:rFonts w:ascii="標楷體" w:eastAsia="標楷體" w:hAnsi="標楷體"/>
              </w:rPr>
            </w:pPr>
            <w:r w:rsidRPr="005F0894">
              <w:rPr>
                <w:rFonts w:ascii="標楷體" w:eastAsia="標楷體" w:hAnsi="標楷體" w:hint="eastAsia"/>
              </w:rPr>
              <w:t>客戶關係人/關係企業資料維護</w:t>
            </w:r>
            <w:proofErr w:type="gramStart"/>
            <w:r w:rsidRPr="005F0894">
              <w:rPr>
                <w:rFonts w:ascii="標楷體" w:eastAsia="標楷體" w:hAnsi="標楷體" w:hint="eastAsia"/>
              </w:rPr>
              <w:t>明細檔</w:t>
            </w:r>
            <w:proofErr w:type="gramEnd"/>
          </w:p>
        </w:tc>
      </w:tr>
      <w:tr w:rsidR="0047165D" w:rsidRPr="0022279A" w14:paraId="47BD2907" w14:textId="77777777" w:rsidTr="00A80A7C">
        <w:tc>
          <w:tcPr>
            <w:tcW w:w="851" w:type="dxa"/>
            <w:shd w:val="clear" w:color="auto" w:fill="auto"/>
          </w:tcPr>
          <w:p w14:paraId="1CEB31A2" w14:textId="77777777" w:rsidR="0047165D" w:rsidRDefault="0047165D" w:rsidP="00A80A7C">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5DBDDCF" w14:textId="77777777" w:rsidR="0047165D" w:rsidRPr="005F0894" w:rsidRDefault="0047165D" w:rsidP="00A80A7C">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5ED90C63" w14:textId="77777777" w:rsidR="0047165D" w:rsidRPr="005F0894" w:rsidRDefault="0047165D" w:rsidP="00A80A7C">
            <w:pPr>
              <w:rPr>
                <w:rFonts w:ascii="標楷體" w:eastAsia="標楷體" w:hAnsi="標楷體"/>
              </w:rPr>
            </w:pPr>
            <w:r w:rsidRPr="0047165D">
              <w:rPr>
                <w:rFonts w:ascii="標楷體" w:eastAsia="標楷體" w:hAnsi="標楷體" w:hint="eastAsia"/>
              </w:rPr>
              <w:t>客戶資料主檔</w:t>
            </w:r>
          </w:p>
        </w:tc>
      </w:tr>
    </w:tbl>
    <w:p w14:paraId="3EDBBD12" w14:textId="77777777" w:rsidR="005A2F87" w:rsidRPr="00291505" w:rsidRDefault="005A2F87" w:rsidP="005A2F87">
      <w:pPr>
        <w:rPr>
          <w:rFonts w:ascii="標楷體" w:eastAsia="標楷體" w:hAnsi="標楷體"/>
        </w:rPr>
      </w:pPr>
    </w:p>
    <w:p w14:paraId="0EF138FA" w14:textId="77777777" w:rsidR="005A2F87" w:rsidRPr="00291505" w:rsidRDefault="005A2F87" w:rsidP="005A2F87">
      <w:pPr>
        <w:pStyle w:val="a"/>
      </w:pPr>
      <w:r w:rsidRPr="00291505">
        <w:t>UI畫面</w:t>
      </w:r>
    </w:p>
    <w:p w14:paraId="572395B4" w14:textId="77777777" w:rsidR="005A2F87" w:rsidRPr="00291505" w:rsidRDefault="005A2F87" w:rsidP="005A2F87">
      <w:pPr>
        <w:pStyle w:val="42"/>
        <w:spacing w:after="48"/>
        <w:ind w:left="1133"/>
        <w:rPr>
          <w:rFonts w:ascii="標楷體" w:hAnsi="標楷體"/>
        </w:rPr>
      </w:pPr>
      <w:r w:rsidRPr="00291505">
        <w:rPr>
          <w:rFonts w:ascii="標楷體" w:hAnsi="標楷體" w:hint="eastAsia"/>
        </w:rPr>
        <w:t>輸入畫面：</w:t>
      </w:r>
    </w:p>
    <w:p w14:paraId="0B32EDCA" w14:textId="77777777" w:rsidR="005A2F87" w:rsidRPr="00291505" w:rsidRDefault="005A2F87" w:rsidP="005A2F87">
      <w:pPr>
        <w:pStyle w:val="a"/>
        <w:numPr>
          <w:ilvl w:val="0"/>
          <w:numId w:val="0"/>
        </w:numPr>
      </w:pPr>
    </w:p>
    <w:p w14:paraId="3BD9183A" w14:textId="4EDC51FD" w:rsidR="005A2F87" w:rsidRPr="00291505" w:rsidRDefault="00560ECE" w:rsidP="005A2F87">
      <w:pPr>
        <w:rPr>
          <w:rFonts w:ascii="標楷體" w:eastAsia="標楷體" w:hAnsi="標楷體"/>
        </w:rPr>
      </w:pPr>
      <w:r w:rsidRPr="003A4867">
        <w:rPr>
          <w:rFonts w:ascii="標楷體" w:eastAsia="標楷體" w:hAnsi="標楷體"/>
          <w:noProof/>
        </w:rPr>
        <w:drawing>
          <wp:inline distT="0" distB="0" distL="0" distR="0" wp14:anchorId="37A2B64B" wp14:editId="715E6F2F">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12834B9B" w14:textId="77777777" w:rsidR="005A2F87" w:rsidRPr="00291505" w:rsidRDefault="005A2F87" w:rsidP="005A2F87">
      <w:pPr>
        <w:rPr>
          <w:rFonts w:ascii="標楷體" w:eastAsia="標楷體" w:hAnsi="標楷體"/>
        </w:rPr>
      </w:pPr>
    </w:p>
    <w:p w14:paraId="51F82750" w14:textId="77777777" w:rsidR="005A2F87" w:rsidRDefault="005A2F87" w:rsidP="00372AFD">
      <w:pPr>
        <w:pStyle w:val="a"/>
        <w:numPr>
          <w:ilvl w:val="0"/>
          <w:numId w:val="10"/>
        </w:numPr>
      </w:pPr>
      <w:r>
        <w:t>輸入畫面</w:t>
      </w:r>
      <w:r>
        <w:rPr>
          <w:rFonts w:hint="eastAsia"/>
        </w:rPr>
        <w:t>按鈕</w:t>
      </w:r>
      <w:r>
        <w:t>說明</w:t>
      </w:r>
    </w:p>
    <w:p w14:paraId="38091622" w14:textId="77777777" w:rsidR="005A2F87" w:rsidRPr="00F5236F" w:rsidRDefault="005A2F87" w:rsidP="005A2F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A2F87" w:rsidRPr="00F5236F" w14:paraId="5575F2EA" w14:textId="77777777" w:rsidTr="00A80A7C">
        <w:tc>
          <w:tcPr>
            <w:tcW w:w="851" w:type="dxa"/>
            <w:shd w:val="clear" w:color="auto" w:fill="D9D9D9"/>
          </w:tcPr>
          <w:p w14:paraId="4FA2E9AC"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7EB44BA"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B853DC"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lang w:eastAsia="zh-HK"/>
              </w:rPr>
              <w:t>功能說明</w:t>
            </w:r>
          </w:p>
        </w:tc>
      </w:tr>
      <w:tr w:rsidR="005A2F87" w:rsidRPr="00F5236F" w14:paraId="2390E27E" w14:textId="77777777" w:rsidTr="00A80A7C">
        <w:tc>
          <w:tcPr>
            <w:tcW w:w="851" w:type="dxa"/>
            <w:shd w:val="clear" w:color="auto" w:fill="auto"/>
          </w:tcPr>
          <w:p w14:paraId="28F4EC9A" w14:textId="77777777" w:rsidR="005A2F87" w:rsidRPr="00561D45" w:rsidRDefault="005A2F87" w:rsidP="00A80A7C">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7259182" w14:textId="77777777" w:rsidR="005A2F87" w:rsidRPr="00561D45" w:rsidRDefault="005A2F87" w:rsidP="00A80A7C">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74BFF98" w14:textId="77777777" w:rsidR="005A2F87" w:rsidRDefault="005A2F87" w:rsidP="00A80A7C">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19993C1E" w14:textId="77777777" w:rsidR="005F0894" w:rsidRDefault="005F0894" w:rsidP="005F089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A412D5" w14:textId="77777777" w:rsidR="005F0894" w:rsidRDefault="005F0894" w:rsidP="005F0894">
            <w:pPr>
              <w:ind w:left="240" w:hangingChars="100" w:hanging="240"/>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proofErr w:type="spellStart"/>
            <w:r w:rsidRPr="00865347">
              <w:rPr>
                <w:rFonts w:ascii="標楷體" w:eastAsia="標楷體" w:hAnsi="標楷體"/>
              </w:rPr>
              <w:t>CustId</w:t>
            </w:r>
            <w:proofErr w:type="spellEnd"/>
            <w:r w:rsidRPr="00BC03D9">
              <w:rPr>
                <w:rFonts w:ascii="標楷體" w:eastAsia="標楷體" w:hAnsi="標楷體"/>
              </w:rPr>
              <w:t>)</w:t>
            </w:r>
            <w:r>
              <w:rPr>
                <w:rFonts w:ascii="標楷體" w:eastAsia="標楷體" w:hAnsi="標楷體" w:hint="eastAsia"/>
              </w:rPr>
              <w:t>]</w:t>
            </w:r>
            <w:r w:rsidR="009D1640">
              <w:rPr>
                <w:rFonts w:ascii="標楷體" w:eastAsia="標楷體" w:hAnsi="標楷體" w:hint="eastAsia"/>
              </w:rPr>
              <w:t>或[</w:t>
            </w:r>
            <w:r w:rsidR="009D1640" w:rsidRPr="003A4867">
              <w:rPr>
                <w:rFonts w:ascii="標楷體" w:eastAsia="標楷體" w:hAnsi="標楷體" w:hint="eastAsia"/>
              </w:rPr>
              <w:t>戶名/公司名稱</w:t>
            </w:r>
            <w:r w:rsidR="009D1640" w:rsidRPr="00BC03D9">
              <w:rPr>
                <w:rFonts w:ascii="標楷體" w:eastAsia="標楷體" w:hAnsi="標楷體" w:hint="eastAsia"/>
              </w:rPr>
              <w:t>(</w:t>
            </w:r>
            <w:proofErr w:type="spellStart"/>
            <w:r w:rsidR="009D1640" w:rsidRPr="003A4867">
              <w:rPr>
                <w:rFonts w:ascii="標楷體" w:eastAsia="標楷體" w:hAnsi="標楷體"/>
              </w:rPr>
              <w:t>CustName</w:t>
            </w:r>
            <w:proofErr w:type="spellEnd"/>
            <w:r w:rsidR="009D1640" w:rsidRPr="00BC03D9">
              <w:rPr>
                <w:rFonts w:ascii="標楷體" w:eastAsia="標楷體" w:hAnsi="標楷體"/>
              </w:rPr>
              <w:t>)</w:t>
            </w:r>
            <w:r w:rsidR="009D1640">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9D1640" w:rsidRPr="005F0894">
              <w:rPr>
                <w:rFonts w:ascii="標楷體" w:eastAsia="標楷體" w:hAnsi="標楷體" w:hint="eastAsia"/>
              </w:rPr>
              <w:t>客戶關係人/關係企業資料維護主檔</w:t>
            </w:r>
            <w:r w:rsidRPr="00651325">
              <w:rPr>
                <w:rFonts w:ascii="標楷體" w:eastAsia="標楷體" w:hAnsi="標楷體" w:hint="eastAsia"/>
              </w:rPr>
              <w:t>(</w:t>
            </w:r>
            <w:proofErr w:type="spellStart"/>
            <w:r w:rsidR="009D1640" w:rsidRPr="005F0894">
              <w:rPr>
                <w:rFonts w:ascii="標楷體" w:eastAsia="標楷體" w:hAnsi="標楷體"/>
              </w:rPr>
              <w:t>CustRelMain</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73373D" w14:textId="77777777" w:rsidR="005F0894" w:rsidRDefault="005F0894" w:rsidP="005F0894">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9D1640" w:rsidRPr="00651325">
              <w:rPr>
                <w:rFonts w:ascii="標楷體" w:eastAsia="標楷體" w:hAnsi="標楷體" w:hint="eastAsia"/>
              </w:rPr>
              <w:t>檢核該</w:t>
            </w:r>
            <w:r w:rsidR="009D1640">
              <w:rPr>
                <w:rFonts w:ascii="標楷體" w:eastAsia="標楷體" w:hAnsi="標楷體" w:hint="eastAsia"/>
              </w:rPr>
              <w:t>[統一編號</w:t>
            </w:r>
            <w:r w:rsidR="009D1640" w:rsidRPr="00BC03D9">
              <w:rPr>
                <w:rFonts w:ascii="標楷體" w:eastAsia="標楷體" w:hAnsi="標楷體" w:hint="eastAsia"/>
              </w:rPr>
              <w:t>(</w:t>
            </w:r>
            <w:proofErr w:type="spellStart"/>
            <w:r w:rsidR="009D1640" w:rsidRPr="00865347">
              <w:rPr>
                <w:rFonts w:ascii="標楷體" w:eastAsia="標楷體" w:hAnsi="標楷體"/>
              </w:rPr>
              <w:t>CustId</w:t>
            </w:r>
            <w:proofErr w:type="spellEnd"/>
            <w:r w:rsidR="009D1640" w:rsidRPr="00BC03D9">
              <w:rPr>
                <w:rFonts w:ascii="標楷體" w:eastAsia="標楷體" w:hAnsi="標楷體"/>
              </w:rPr>
              <w:t>)</w:t>
            </w:r>
            <w:r w:rsidR="009D1640">
              <w:rPr>
                <w:rFonts w:ascii="標楷體" w:eastAsia="標楷體" w:hAnsi="標楷體" w:hint="eastAsia"/>
              </w:rPr>
              <w:t>]或[</w:t>
            </w:r>
            <w:r w:rsidR="009D1640" w:rsidRPr="003A4867">
              <w:rPr>
                <w:rFonts w:ascii="標楷體" w:eastAsia="標楷體" w:hAnsi="標楷體" w:hint="eastAsia"/>
              </w:rPr>
              <w:t>戶名/公司名稱</w:t>
            </w:r>
            <w:r w:rsidR="009D1640" w:rsidRPr="00BC03D9">
              <w:rPr>
                <w:rFonts w:ascii="標楷體" w:eastAsia="標楷體" w:hAnsi="標楷體" w:hint="eastAsia"/>
              </w:rPr>
              <w:t>(</w:t>
            </w:r>
            <w:proofErr w:type="spellStart"/>
            <w:r w:rsidR="009D1640" w:rsidRPr="003A4867">
              <w:rPr>
                <w:rFonts w:ascii="標楷體" w:eastAsia="標楷體" w:hAnsi="標楷體"/>
              </w:rPr>
              <w:t>CustName</w:t>
            </w:r>
            <w:proofErr w:type="spellEnd"/>
            <w:r w:rsidR="009D1640" w:rsidRPr="00BC03D9">
              <w:rPr>
                <w:rFonts w:ascii="標楷體" w:eastAsia="標楷體" w:hAnsi="標楷體"/>
              </w:rPr>
              <w:t>)</w:t>
            </w:r>
            <w:r w:rsidR="009D1640">
              <w:rPr>
                <w:rFonts w:ascii="標楷體" w:eastAsia="標楷體" w:hAnsi="標楷體" w:hint="eastAsia"/>
              </w:rPr>
              <w:t>]</w:t>
            </w:r>
            <w:r w:rsidR="009D1640" w:rsidRPr="00651325">
              <w:rPr>
                <w:rFonts w:ascii="標楷體" w:eastAsia="標楷體" w:hAnsi="標楷體" w:hint="eastAsia"/>
              </w:rPr>
              <w:t>是</w:t>
            </w:r>
            <w:r w:rsidR="009D1640">
              <w:rPr>
                <w:rFonts w:ascii="標楷體" w:eastAsia="標楷體" w:hAnsi="標楷體" w:hint="eastAsia"/>
              </w:rPr>
              <w:t>否存在</w:t>
            </w:r>
            <w:r w:rsidR="009D1640" w:rsidRPr="00651325">
              <w:rPr>
                <w:rFonts w:ascii="標楷體" w:eastAsia="標楷體" w:hAnsi="標楷體" w:hint="eastAsia"/>
              </w:rPr>
              <w:t>[</w:t>
            </w:r>
            <w:r w:rsidR="00F87916" w:rsidRPr="005F0894">
              <w:rPr>
                <w:rFonts w:ascii="標楷體" w:eastAsia="標楷體" w:hAnsi="標楷體" w:hint="eastAsia"/>
              </w:rPr>
              <w:t>客戶關係人/關係企業資料維護</w:t>
            </w:r>
            <w:proofErr w:type="gramStart"/>
            <w:r w:rsidR="00F87916" w:rsidRPr="005F0894">
              <w:rPr>
                <w:rFonts w:ascii="標楷體" w:eastAsia="標楷體" w:hAnsi="標楷體" w:hint="eastAsia"/>
              </w:rPr>
              <w:t>明細檔</w:t>
            </w:r>
            <w:proofErr w:type="gramEnd"/>
            <w:r w:rsidR="009D1640" w:rsidRPr="00651325">
              <w:rPr>
                <w:rFonts w:ascii="標楷體" w:eastAsia="標楷體" w:hAnsi="標楷體" w:hint="eastAsia"/>
              </w:rPr>
              <w:t>(</w:t>
            </w:r>
            <w:proofErr w:type="spellStart"/>
            <w:r w:rsidR="009D1640" w:rsidRPr="005F0894">
              <w:rPr>
                <w:rFonts w:ascii="標楷體" w:eastAsia="標楷體" w:hAnsi="標楷體"/>
              </w:rPr>
              <w:t>CustRelDetail</w:t>
            </w:r>
            <w:proofErr w:type="spellEnd"/>
            <w:r w:rsidR="009D1640" w:rsidRPr="00651325">
              <w:rPr>
                <w:rFonts w:ascii="標楷體" w:eastAsia="標楷體" w:hAnsi="標楷體" w:hint="eastAsia"/>
              </w:rPr>
              <w:t>)]</w:t>
            </w:r>
            <w:r w:rsidR="009D1640">
              <w:rPr>
                <w:rFonts w:ascii="標楷體" w:eastAsia="標楷體" w:hAnsi="標楷體" w:hint="eastAsia"/>
              </w:rPr>
              <w:t>，不存在則</w:t>
            </w:r>
            <w:r w:rsidR="009D1640">
              <w:rPr>
                <w:rFonts w:ascii="標楷體" w:eastAsia="標楷體" w:hAnsi="標楷體" w:hint="eastAsia"/>
                <w:lang w:eastAsia="zh-HK"/>
              </w:rPr>
              <w:t>顯示錯</w:t>
            </w:r>
            <w:r w:rsidR="009D1640">
              <w:rPr>
                <w:rFonts w:ascii="標楷體" w:eastAsia="標楷體" w:hAnsi="標楷體" w:hint="eastAsia"/>
              </w:rPr>
              <w:t>誤</w:t>
            </w:r>
            <w:r w:rsidR="009D1640" w:rsidRPr="00651325">
              <w:rPr>
                <w:rFonts w:ascii="標楷體" w:eastAsia="標楷體" w:hAnsi="標楷體" w:hint="eastAsia"/>
                <w:lang w:eastAsia="zh-HK"/>
              </w:rPr>
              <w:t>訊息"</w:t>
            </w:r>
            <w:r w:rsidR="009D1640">
              <w:t xml:space="preserve"> </w:t>
            </w:r>
            <w:r w:rsidR="009D1640">
              <w:rPr>
                <w:rFonts w:ascii="標楷體" w:eastAsia="標楷體" w:hAnsi="標楷體"/>
                <w:lang w:eastAsia="zh-HK"/>
              </w:rPr>
              <w:t>E</w:t>
            </w:r>
            <w:r w:rsidR="009D1640">
              <w:rPr>
                <w:rFonts w:ascii="標楷體" w:eastAsia="標楷體" w:hAnsi="標楷體"/>
              </w:rPr>
              <w:t>2</w:t>
            </w:r>
            <w:r w:rsidR="009D1640">
              <w:rPr>
                <w:rFonts w:ascii="標楷體" w:eastAsia="標楷體" w:hAnsi="標楷體" w:hint="eastAsia"/>
              </w:rPr>
              <w:t>00</w:t>
            </w:r>
            <w:r w:rsidR="009D1640">
              <w:rPr>
                <w:rFonts w:ascii="標楷體" w:eastAsia="標楷體" w:hAnsi="標楷體"/>
              </w:rPr>
              <w:t>3</w:t>
            </w:r>
            <w:r w:rsidR="009D1640" w:rsidRPr="00651325">
              <w:rPr>
                <w:rFonts w:ascii="標楷體" w:eastAsia="標楷體" w:hAnsi="標楷體" w:hint="eastAsia"/>
              </w:rPr>
              <w:t>:</w:t>
            </w:r>
            <w:r w:rsidR="009D1640">
              <w:rPr>
                <w:rFonts w:ascii="標楷體" w:eastAsia="標楷體" w:hAnsi="標楷體" w:hint="eastAsia"/>
              </w:rPr>
              <w:t>查詢資料</w:t>
            </w:r>
            <w:r w:rsidR="009D1640" w:rsidRPr="00651325">
              <w:rPr>
                <w:rFonts w:ascii="標楷體" w:eastAsia="標楷體" w:hAnsi="標楷體" w:hint="eastAsia"/>
              </w:rPr>
              <w:t>"</w:t>
            </w:r>
          </w:p>
          <w:p w14:paraId="021B1267" w14:textId="77777777" w:rsidR="0007131D" w:rsidRDefault="0007131D" w:rsidP="0007131D">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651325">
              <w:rPr>
                <w:rFonts w:ascii="標楷體" w:eastAsia="標楷體" w:hAnsi="標楷體" w:hint="eastAsia"/>
              </w:rPr>
              <w:t>檢核</w:t>
            </w:r>
            <w:r>
              <w:rPr>
                <w:rFonts w:ascii="標楷體" w:eastAsia="標楷體" w:hAnsi="標楷體" w:hint="eastAsia"/>
              </w:rPr>
              <w:t>上面符合資料之[</w:t>
            </w:r>
            <w:proofErr w:type="gramStart"/>
            <w:r w:rsidR="0047165D" w:rsidRPr="0047165D">
              <w:rPr>
                <w:rFonts w:ascii="標楷體" w:eastAsia="標楷體" w:hAnsi="標楷體" w:hint="eastAsia"/>
              </w:rPr>
              <w:t>關係人統編</w:t>
            </w:r>
            <w:proofErr w:type="gramEnd"/>
            <w:r>
              <w:rPr>
                <w:rFonts w:ascii="標楷體" w:eastAsia="標楷體" w:hAnsi="標楷體" w:hint="eastAsia"/>
              </w:rPr>
              <w:t>(</w:t>
            </w:r>
            <w:proofErr w:type="spellStart"/>
            <w:r w:rsidR="0047165D" w:rsidRPr="0047165D">
              <w:rPr>
                <w:rFonts w:ascii="標楷體" w:eastAsia="標楷體" w:hAnsi="標楷體"/>
              </w:rPr>
              <w:t>RelId</w:t>
            </w:r>
            <w:proofErr w:type="spellEnd"/>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0047165D" w:rsidRPr="0047165D">
              <w:rPr>
                <w:rFonts w:ascii="標楷體" w:eastAsia="標楷體" w:hAnsi="標楷體" w:hint="eastAsia"/>
              </w:rPr>
              <w:t>客戶資料主檔</w:t>
            </w:r>
            <w:r w:rsidRPr="00651325">
              <w:rPr>
                <w:rFonts w:ascii="標楷體" w:eastAsia="標楷體" w:hAnsi="標楷體" w:hint="eastAsia"/>
              </w:rPr>
              <w:t>(</w:t>
            </w:r>
            <w:proofErr w:type="spellStart"/>
            <w:r w:rsidR="0047165D">
              <w:rPr>
                <w:rFonts w:ascii="標楷體" w:eastAsia="標楷體" w:hAnsi="標楷體" w:hint="eastAsia"/>
              </w:rPr>
              <w:t>C</w:t>
            </w:r>
            <w:r w:rsidR="0047165D">
              <w:rPr>
                <w:rFonts w:ascii="標楷體" w:eastAsia="標楷體" w:hAnsi="標楷體"/>
              </w:rPr>
              <w:t>ustMain</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639DBAFA" w14:textId="77777777" w:rsidR="0047165D" w:rsidRPr="0047165D" w:rsidRDefault="0047165D" w:rsidP="0047165D">
            <w:pPr>
              <w:rPr>
                <w:rFonts w:ascii="標楷體" w:eastAsia="標楷體" w:hAnsi="標楷體"/>
              </w:rPr>
            </w:pPr>
            <w:r>
              <w:rPr>
                <w:rFonts w:ascii="標楷體" w:eastAsia="標楷體" w:hAnsi="標楷體" w:hint="eastAsia"/>
              </w:rPr>
              <w:t>5.</w:t>
            </w:r>
            <w:r w:rsidRPr="00651325">
              <w:rPr>
                <w:rFonts w:ascii="標楷體" w:eastAsia="標楷體" w:hAnsi="標楷體" w:hint="eastAsia"/>
              </w:rPr>
              <w:t>檢核</w:t>
            </w:r>
            <w:r>
              <w:rPr>
                <w:rFonts w:ascii="標楷體" w:eastAsia="標楷體" w:hAnsi="標楷體" w:hint="eastAsia"/>
              </w:rPr>
              <w:t>存在於[</w:t>
            </w:r>
            <w:r w:rsidRPr="0047165D">
              <w:rPr>
                <w:rFonts w:ascii="標楷體" w:eastAsia="標楷體" w:hAnsi="標楷體" w:hint="eastAsia"/>
              </w:rPr>
              <w:t>客戶資料主檔</w:t>
            </w:r>
            <w:r w:rsidRPr="00651325">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sidRPr="00651325">
              <w:rPr>
                <w:rFonts w:ascii="標楷體" w:eastAsia="標楷體" w:hAnsi="標楷體" w:hint="eastAsia"/>
              </w:rPr>
              <w:t>)</w:t>
            </w:r>
            <w:r>
              <w:rPr>
                <w:rFonts w:ascii="標楷體" w:eastAsia="標楷體" w:hAnsi="標楷體" w:hint="eastAsia"/>
              </w:rPr>
              <w:t>]的資料</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放款主檔</w:t>
            </w:r>
            <w:r w:rsidRPr="00651325">
              <w:rPr>
                <w:rFonts w:ascii="標楷體" w:eastAsia="標楷體" w:hAnsi="標楷體" w:hint="eastAsia"/>
              </w:rPr>
              <w:t>(</w:t>
            </w:r>
            <w:proofErr w:type="spellStart"/>
            <w:r w:rsidRPr="00637F29">
              <w:rPr>
                <w:rFonts w:ascii="標楷體" w:eastAsia="標楷體" w:hAnsi="標楷體"/>
              </w:rPr>
              <w:t>LoanBorMain</w:t>
            </w:r>
            <w:proofErr w:type="spellEnd"/>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hint="eastAsia"/>
              </w:rPr>
              <w:t xml:space="preserve"> </w:t>
            </w:r>
            <w:r w:rsidRPr="0007131D">
              <w:rPr>
                <w:rFonts w:ascii="標楷體" w:eastAsia="標楷體" w:hAnsi="標楷體" w:hint="eastAsia"/>
              </w:rPr>
              <w:t>查詢資料不存在</w:t>
            </w:r>
            <w:r w:rsidRPr="00651325">
              <w:rPr>
                <w:rFonts w:ascii="標楷體" w:eastAsia="標楷體" w:hAnsi="標楷體" w:hint="eastAsia"/>
              </w:rPr>
              <w:t>"</w:t>
            </w:r>
          </w:p>
          <w:p w14:paraId="351B068E" w14:textId="77777777" w:rsidR="005F0894" w:rsidRPr="00651325" w:rsidRDefault="005F0894" w:rsidP="005F089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D7381F" w14:textId="77777777" w:rsidR="005F0894" w:rsidRPr="00561D45" w:rsidRDefault="0047165D" w:rsidP="005F0894">
            <w:pPr>
              <w:rPr>
                <w:rFonts w:ascii="標楷體" w:eastAsia="標楷體" w:hAnsi="標楷體"/>
                <w:lang w:eastAsia="zh-HK"/>
              </w:rPr>
            </w:pPr>
            <w:r>
              <w:rPr>
                <w:rFonts w:ascii="標楷體" w:eastAsia="標楷體" w:hAnsi="標楷體" w:hint="eastAsia"/>
              </w:rPr>
              <w:t>6</w:t>
            </w:r>
            <w:r w:rsidR="005F0894">
              <w:rPr>
                <w:rFonts w:ascii="標楷體" w:eastAsia="標楷體" w:hAnsi="標楷體" w:hint="eastAsia"/>
              </w:rPr>
              <w:t>.依查詢條件顯示查詢結果</w:t>
            </w:r>
          </w:p>
        </w:tc>
      </w:tr>
      <w:tr w:rsidR="005A2F87" w:rsidRPr="00F5236F" w14:paraId="3FDF4103" w14:textId="77777777" w:rsidTr="00A80A7C">
        <w:tc>
          <w:tcPr>
            <w:tcW w:w="851" w:type="dxa"/>
            <w:shd w:val="clear" w:color="auto" w:fill="auto"/>
          </w:tcPr>
          <w:p w14:paraId="084DBE77"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299081AC" w14:textId="77777777" w:rsidR="005A2F87" w:rsidRPr="009D4C61" w:rsidRDefault="005A2F87" w:rsidP="00A80A7C">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7CB5DEE" w14:textId="77777777" w:rsidR="005A2F87" w:rsidRPr="00E1776E" w:rsidRDefault="005A2F87"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5A2F87" w:rsidRPr="00F5236F" w14:paraId="66D54CEA" w14:textId="77777777" w:rsidTr="00A80A7C">
        <w:tc>
          <w:tcPr>
            <w:tcW w:w="851" w:type="dxa"/>
            <w:shd w:val="clear" w:color="auto" w:fill="auto"/>
          </w:tcPr>
          <w:p w14:paraId="72CDE9DA" w14:textId="77777777" w:rsidR="005A2F87" w:rsidRPr="00561D45" w:rsidRDefault="005A2F87" w:rsidP="00A80A7C">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60914143" w14:textId="77777777" w:rsidR="005A2F87" w:rsidRPr="00E1776E" w:rsidRDefault="005A2F87" w:rsidP="00A80A7C">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3F8184ED" w14:textId="77777777" w:rsidR="005A2F87" w:rsidRPr="00E1776E" w:rsidRDefault="005A2F87" w:rsidP="00A80A7C">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1FF49E87" w14:textId="77777777" w:rsidR="005A2F87" w:rsidRPr="00F5236F" w:rsidRDefault="005A2F87" w:rsidP="005A2F87"/>
    <w:p w14:paraId="06725BA4" w14:textId="77777777" w:rsidR="005A2F87" w:rsidRDefault="005A2F87" w:rsidP="00372AFD">
      <w:pPr>
        <w:pStyle w:val="a"/>
        <w:numPr>
          <w:ilvl w:val="0"/>
          <w:numId w:val="10"/>
        </w:numPr>
      </w:pPr>
      <w:r>
        <w:t>輸入畫面資料說明</w:t>
      </w:r>
    </w:p>
    <w:p w14:paraId="6C3257B3" w14:textId="77777777" w:rsidR="00B15F91" w:rsidRPr="00291505" w:rsidRDefault="00B15F91" w:rsidP="00841AEB">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B15F91" w:rsidRPr="00291505" w14:paraId="4375A7E8" w14:textId="77777777" w:rsidTr="004C50EB">
        <w:trPr>
          <w:trHeight w:val="388"/>
          <w:jc w:val="center"/>
        </w:trPr>
        <w:tc>
          <w:tcPr>
            <w:tcW w:w="456" w:type="dxa"/>
            <w:vMerge w:val="restart"/>
            <w:shd w:val="clear" w:color="auto" w:fill="D9D9D9"/>
          </w:tcPr>
          <w:p w14:paraId="625B65E9" w14:textId="77777777" w:rsidR="00B15F91" w:rsidRPr="00291505" w:rsidRDefault="00B15F91" w:rsidP="004C50EB">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67618D75" w14:textId="77777777" w:rsidR="00B15F91" w:rsidRPr="00291505" w:rsidRDefault="00B15F91" w:rsidP="004C50EB">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247CBE56" w14:textId="77777777" w:rsidR="00B15F91" w:rsidRPr="00291505" w:rsidRDefault="00B15F91" w:rsidP="004C50EB">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609EB43E" w14:textId="77777777" w:rsidR="00B15F91" w:rsidRPr="00291505" w:rsidRDefault="00B15F91" w:rsidP="004C50EB">
            <w:pPr>
              <w:rPr>
                <w:rFonts w:ascii="標楷體" w:eastAsia="標楷體" w:hAnsi="標楷體"/>
              </w:rPr>
            </w:pPr>
            <w:r w:rsidRPr="00291505">
              <w:rPr>
                <w:rFonts w:ascii="標楷體" w:eastAsia="標楷體" w:hAnsi="標楷體"/>
              </w:rPr>
              <w:t>處理邏輯及注意事項</w:t>
            </w:r>
          </w:p>
        </w:tc>
      </w:tr>
      <w:tr w:rsidR="00B15F91" w:rsidRPr="00291505" w14:paraId="6D5C1307" w14:textId="77777777" w:rsidTr="004C50EB">
        <w:trPr>
          <w:trHeight w:val="244"/>
          <w:jc w:val="center"/>
        </w:trPr>
        <w:tc>
          <w:tcPr>
            <w:tcW w:w="456" w:type="dxa"/>
            <w:vMerge/>
            <w:shd w:val="clear" w:color="auto" w:fill="D9D9D9"/>
          </w:tcPr>
          <w:p w14:paraId="13B75304" w14:textId="77777777" w:rsidR="00B15F91" w:rsidRPr="00291505" w:rsidRDefault="00B15F91" w:rsidP="004C50EB">
            <w:pPr>
              <w:rPr>
                <w:rFonts w:ascii="標楷體" w:eastAsia="標楷體" w:hAnsi="標楷體"/>
              </w:rPr>
            </w:pPr>
          </w:p>
        </w:tc>
        <w:tc>
          <w:tcPr>
            <w:tcW w:w="1719" w:type="dxa"/>
            <w:vMerge/>
            <w:shd w:val="clear" w:color="auto" w:fill="D9D9D9"/>
          </w:tcPr>
          <w:p w14:paraId="7AF86ADC" w14:textId="77777777" w:rsidR="00B15F91" w:rsidRPr="00291505" w:rsidRDefault="00B15F91" w:rsidP="004C50EB">
            <w:pPr>
              <w:rPr>
                <w:rFonts w:ascii="標楷體" w:eastAsia="標楷體" w:hAnsi="標楷體"/>
              </w:rPr>
            </w:pPr>
          </w:p>
        </w:tc>
        <w:tc>
          <w:tcPr>
            <w:tcW w:w="940" w:type="dxa"/>
            <w:shd w:val="clear" w:color="auto" w:fill="D9D9D9"/>
          </w:tcPr>
          <w:p w14:paraId="272872C8" w14:textId="77777777" w:rsidR="00B15F91" w:rsidRPr="00291505" w:rsidRDefault="00B15F91" w:rsidP="004C50EB">
            <w:pPr>
              <w:rPr>
                <w:rFonts w:ascii="標楷體" w:eastAsia="標楷體" w:hAnsi="標楷體"/>
              </w:rPr>
            </w:pPr>
            <w:r>
              <w:rPr>
                <w:rFonts w:ascii="標楷體" w:eastAsia="標楷體" w:hAnsi="標楷體" w:hint="eastAsia"/>
              </w:rPr>
              <w:t>欄位長度</w:t>
            </w:r>
          </w:p>
        </w:tc>
        <w:tc>
          <w:tcPr>
            <w:tcW w:w="956" w:type="dxa"/>
            <w:shd w:val="clear" w:color="auto" w:fill="D9D9D9"/>
          </w:tcPr>
          <w:p w14:paraId="55C83C0B" w14:textId="77777777" w:rsidR="00B15F91" w:rsidRPr="00291505" w:rsidRDefault="00B15F91" w:rsidP="004C50EB">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DB46695" w14:textId="77777777" w:rsidR="00B15F91" w:rsidRPr="00291505" w:rsidRDefault="00B15F91" w:rsidP="004C50EB">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0CD05440" w14:textId="77777777" w:rsidR="00B15F91" w:rsidRPr="00291505" w:rsidRDefault="00B15F91" w:rsidP="004C50EB">
            <w:pPr>
              <w:rPr>
                <w:rFonts w:ascii="標楷體" w:eastAsia="標楷體" w:hAnsi="標楷體"/>
              </w:rPr>
            </w:pPr>
            <w:proofErr w:type="gramStart"/>
            <w:r w:rsidRPr="00291505">
              <w:rPr>
                <w:rFonts w:ascii="標楷體" w:eastAsia="標楷體" w:hAnsi="標楷體"/>
              </w:rPr>
              <w:t>必填</w:t>
            </w:r>
            <w:proofErr w:type="gramEnd"/>
          </w:p>
        </w:tc>
        <w:tc>
          <w:tcPr>
            <w:tcW w:w="700" w:type="dxa"/>
            <w:shd w:val="clear" w:color="auto" w:fill="D9D9D9"/>
          </w:tcPr>
          <w:p w14:paraId="2F3CC0F1" w14:textId="77777777" w:rsidR="00B15F91" w:rsidRPr="00291505" w:rsidRDefault="00B15F91" w:rsidP="004C50EB">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48C29F0A" w14:textId="77777777" w:rsidR="00B15F91" w:rsidRPr="00291505" w:rsidRDefault="00B15F91" w:rsidP="004C50EB">
            <w:pPr>
              <w:rPr>
                <w:rFonts w:ascii="標楷體" w:eastAsia="標楷體" w:hAnsi="標楷體"/>
              </w:rPr>
            </w:pPr>
          </w:p>
        </w:tc>
      </w:tr>
      <w:tr w:rsidR="00B15F91" w:rsidRPr="00291505" w14:paraId="08CB1EA8" w14:textId="77777777" w:rsidTr="004C50EB">
        <w:trPr>
          <w:trHeight w:val="244"/>
          <w:jc w:val="center"/>
        </w:trPr>
        <w:tc>
          <w:tcPr>
            <w:tcW w:w="10420" w:type="dxa"/>
            <w:gridSpan w:val="8"/>
          </w:tcPr>
          <w:p w14:paraId="0052EFEE" w14:textId="77777777" w:rsidR="00B15F91" w:rsidRDefault="00B15F91" w:rsidP="004C50EB">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5736EC" w:rsidRPr="00291505" w14:paraId="2128B7AF" w14:textId="77777777" w:rsidTr="004C50EB">
        <w:trPr>
          <w:trHeight w:val="244"/>
          <w:jc w:val="center"/>
        </w:trPr>
        <w:tc>
          <w:tcPr>
            <w:tcW w:w="456" w:type="dxa"/>
          </w:tcPr>
          <w:p w14:paraId="7363D86A" w14:textId="77777777" w:rsidR="005736EC" w:rsidRPr="00291505" w:rsidRDefault="005736EC" w:rsidP="005736EC">
            <w:pPr>
              <w:rPr>
                <w:rFonts w:ascii="標楷體" w:eastAsia="標楷體" w:hAnsi="標楷體"/>
              </w:rPr>
            </w:pPr>
            <w:r w:rsidRPr="00291505">
              <w:rPr>
                <w:rFonts w:ascii="標楷體" w:eastAsia="標楷體" w:hAnsi="標楷體" w:hint="eastAsia"/>
              </w:rPr>
              <w:t>1</w:t>
            </w:r>
          </w:p>
        </w:tc>
        <w:tc>
          <w:tcPr>
            <w:tcW w:w="1719" w:type="dxa"/>
          </w:tcPr>
          <w:p w14:paraId="58724A5D" w14:textId="77777777" w:rsidR="005736EC" w:rsidRPr="00291505" w:rsidRDefault="005736EC" w:rsidP="005736EC">
            <w:pPr>
              <w:rPr>
                <w:rFonts w:ascii="標楷體" w:eastAsia="標楷體" w:hAnsi="標楷體"/>
              </w:rPr>
            </w:pPr>
            <w:r w:rsidRPr="00291505">
              <w:rPr>
                <w:rFonts w:ascii="標楷體" w:eastAsia="標楷體" w:hAnsi="標楷體" w:hint="eastAsia"/>
              </w:rPr>
              <w:t>統一編號</w:t>
            </w:r>
          </w:p>
        </w:tc>
        <w:tc>
          <w:tcPr>
            <w:tcW w:w="940" w:type="dxa"/>
          </w:tcPr>
          <w:p w14:paraId="339BCA0C" w14:textId="77777777" w:rsidR="005736EC" w:rsidRPr="00291505" w:rsidRDefault="005736EC" w:rsidP="005736EC">
            <w:pPr>
              <w:rPr>
                <w:rFonts w:ascii="標楷體" w:eastAsia="標楷體" w:hAnsi="標楷體"/>
              </w:rPr>
            </w:pPr>
            <w:r>
              <w:rPr>
                <w:rFonts w:ascii="標楷體" w:eastAsia="標楷體" w:hAnsi="標楷體"/>
              </w:rPr>
              <w:t>10</w:t>
            </w:r>
          </w:p>
        </w:tc>
        <w:tc>
          <w:tcPr>
            <w:tcW w:w="956" w:type="dxa"/>
          </w:tcPr>
          <w:p w14:paraId="7AA2F64A" w14:textId="77777777" w:rsidR="005736EC" w:rsidRPr="00291505" w:rsidRDefault="005736EC" w:rsidP="005736EC">
            <w:pPr>
              <w:rPr>
                <w:rFonts w:ascii="標楷體" w:eastAsia="標楷體" w:hAnsi="標楷體"/>
              </w:rPr>
            </w:pPr>
          </w:p>
        </w:tc>
        <w:tc>
          <w:tcPr>
            <w:tcW w:w="1221" w:type="dxa"/>
          </w:tcPr>
          <w:p w14:paraId="58CF5D1B" w14:textId="77777777" w:rsidR="005736EC" w:rsidRPr="00291505" w:rsidRDefault="005736EC" w:rsidP="005736EC">
            <w:pPr>
              <w:rPr>
                <w:rFonts w:ascii="標楷體" w:eastAsia="標楷體" w:hAnsi="標楷體"/>
              </w:rPr>
            </w:pPr>
          </w:p>
        </w:tc>
        <w:tc>
          <w:tcPr>
            <w:tcW w:w="692" w:type="dxa"/>
          </w:tcPr>
          <w:p w14:paraId="2633C820" w14:textId="77777777" w:rsidR="005736EC" w:rsidRPr="00291505" w:rsidRDefault="005736EC" w:rsidP="005736EC">
            <w:pPr>
              <w:rPr>
                <w:rFonts w:ascii="標楷體" w:eastAsia="標楷體" w:hAnsi="標楷體"/>
              </w:rPr>
            </w:pPr>
          </w:p>
        </w:tc>
        <w:tc>
          <w:tcPr>
            <w:tcW w:w="700" w:type="dxa"/>
          </w:tcPr>
          <w:p w14:paraId="2B913C02" w14:textId="77777777" w:rsidR="005736EC" w:rsidRPr="00291505" w:rsidRDefault="005736EC" w:rsidP="005736EC">
            <w:pPr>
              <w:rPr>
                <w:rFonts w:ascii="標楷體" w:eastAsia="標楷體" w:hAnsi="標楷體"/>
              </w:rPr>
            </w:pPr>
            <w:r>
              <w:rPr>
                <w:rFonts w:ascii="標楷體" w:eastAsia="標楷體" w:hAnsi="標楷體" w:hint="eastAsia"/>
              </w:rPr>
              <w:t>W</w:t>
            </w:r>
          </w:p>
        </w:tc>
        <w:tc>
          <w:tcPr>
            <w:tcW w:w="3736" w:type="dxa"/>
          </w:tcPr>
          <w:p w14:paraId="7DB7DE08" w14:textId="77777777" w:rsidR="005736EC" w:rsidRDefault="005736EC" w:rsidP="005736EC">
            <w:pPr>
              <w:ind w:left="204" w:hangingChars="85" w:hanging="204"/>
              <w:rPr>
                <w:rFonts w:ascii="標楷體" w:eastAsia="標楷體" w:hAnsi="標楷體"/>
              </w:rPr>
            </w:pPr>
            <w:r>
              <w:rPr>
                <w:rFonts w:ascii="標楷體" w:eastAsia="標楷體" w:hAnsi="標楷體"/>
              </w:rPr>
              <w:t>1.</w:t>
            </w:r>
            <w:r w:rsidR="005C7BBB">
              <w:rPr>
                <w:rFonts w:ascii="標楷體" w:eastAsia="標楷體" w:hAnsi="標楷體" w:hint="eastAsia"/>
              </w:rPr>
              <w:t>限輸入文數字</w:t>
            </w:r>
            <w:r w:rsidRPr="003C601F">
              <w:rPr>
                <w:rFonts w:ascii="標楷體" w:eastAsia="標楷體" w:hAnsi="標楷體" w:hint="eastAsia"/>
              </w:rPr>
              <w:t>，檢核條件：</w:t>
            </w:r>
            <w:r w:rsidR="00B14DC2">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1CDD9C9" w14:textId="77777777" w:rsidR="005736EC" w:rsidRPr="008818C9" w:rsidRDefault="005736EC" w:rsidP="005736EC">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proofErr w:type="spellStart"/>
            <w:r w:rsidRPr="00D5532D">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5736EC" w:rsidRPr="00291505" w14:paraId="5C950C60" w14:textId="77777777" w:rsidTr="004C50EB">
        <w:trPr>
          <w:trHeight w:val="244"/>
          <w:jc w:val="center"/>
        </w:trPr>
        <w:tc>
          <w:tcPr>
            <w:tcW w:w="456" w:type="dxa"/>
          </w:tcPr>
          <w:p w14:paraId="321B68E0" w14:textId="77777777" w:rsidR="005736EC" w:rsidRPr="00291505" w:rsidRDefault="005736EC" w:rsidP="005736EC">
            <w:pPr>
              <w:rPr>
                <w:rFonts w:ascii="標楷體" w:eastAsia="標楷體" w:hAnsi="標楷體"/>
              </w:rPr>
            </w:pPr>
          </w:p>
        </w:tc>
        <w:tc>
          <w:tcPr>
            <w:tcW w:w="1719" w:type="dxa"/>
          </w:tcPr>
          <w:p w14:paraId="60932AF8" w14:textId="77777777" w:rsidR="005736EC" w:rsidRPr="00291505" w:rsidRDefault="005736EC" w:rsidP="005736EC">
            <w:pPr>
              <w:rPr>
                <w:rFonts w:ascii="標楷體" w:eastAsia="標楷體" w:hAnsi="標楷體"/>
              </w:rPr>
            </w:pPr>
            <w:r>
              <w:rPr>
                <w:rFonts w:ascii="標楷體" w:eastAsia="標楷體" w:hAnsi="標楷體" w:hint="eastAsia"/>
              </w:rPr>
              <w:t>顧客資料查詢</w:t>
            </w:r>
          </w:p>
        </w:tc>
        <w:tc>
          <w:tcPr>
            <w:tcW w:w="940" w:type="dxa"/>
          </w:tcPr>
          <w:p w14:paraId="08E464E2" w14:textId="77777777" w:rsidR="005736EC" w:rsidRDefault="005736EC" w:rsidP="005736EC">
            <w:pPr>
              <w:rPr>
                <w:rFonts w:ascii="標楷體" w:eastAsia="標楷體" w:hAnsi="標楷體"/>
              </w:rPr>
            </w:pPr>
            <w:r>
              <w:rPr>
                <w:rFonts w:ascii="標楷體" w:eastAsia="標楷體" w:hAnsi="標楷體" w:hint="eastAsia"/>
              </w:rPr>
              <w:t>按鈕</w:t>
            </w:r>
          </w:p>
        </w:tc>
        <w:tc>
          <w:tcPr>
            <w:tcW w:w="956" w:type="dxa"/>
          </w:tcPr>
          <w:p w14:paraId="3CFEDE16" w14:textId="77777777" w:rsidR="005736EC" w:rsidRPr="00291505" w:rsidRDefault="005736EC" w:rsidP="005736EC">
            <w:pPr>
              <w:rPr>
                <w:rFonts w:ascii="標楷體" w:eastAsia="標楷體" w:hAnsi="標楷體"/>
              </w:rPr>
            </w:pPr>
          </w:p>
        </w:tc>
        <w:tc>
          <w:tcPr>
            <w:tcW w:w="1221" w:type="dxa"/>
          </w:tcPr>
          <w:p w14:paraId="189ABD5F" w14:textId="77777777" w:rsidR="005736EC" w:rsidRPr="00291505" w:rsidRDefault="005736EC" w:rsidP="005736EC">
            <w:pPr>
              <w:rPr>
                <w:rFonts w:ascii="標楷體" w:eastAsia="標楷體" w:hAnsi="標楷體"/>
              </w:rPr>
            </w:pPr>
          </w:p>
        </w:tc>
        <w:tc>
          <w:tcPr>
            <w:tcW w:w="692" w:type="dxa"/>
          </w:tcPr>
          <w:p w14:paraId="035FB504" w14:textId="77777777" w:rsidR="005736EC" w:rsidRPr="00362205" w:rsidRDefault="005736EC" w:rsidP="005736EC">
            <w:pPr>
              <w:rPr>
                <w:rFonts w:ascii="標楷體" w:eastAsia="標楷體" w:hAnsi="標楷體"/>
              </w:rPr>
            </w:pPr>
          </w:p>
        </w:tc>
        <w:tc>
          <w:tcPr>
            <w:tcW w:w="700" w:type="dxa"/>
          </w:tcPr>
          <w:p w14:paraId="09B00338" w14:textId="77777777" w:rsidR="005736EC" w:rsidRPr="00362205" w:rsidRDefault="005736EC" w:rsidP="005736EC">
            <w:pPr>
              <w:rPr>
                <w:rFonts w:ascii="標楷體" w:eastAsia="標楷體" w:hAnsi="標楷體"/>
              </w:rPr>
            </w:pPr>
          </w:p>
        </w:tc>
        <w:tc>
          <w:tcPr>
            <w:tcW w:w="3736" w:type="dxa"/>
          </w:tcPr>
          <w:p w14:paraId="407827A0" w14:textId="77777777" w:rsidR="005736EC" w:rsidRPr="00E1776E" w:rsidRDefault="005736EC" w:rsidP="005736EC">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5736EC" w:rsidRPr="00291505" w14:paraId="20594F10" w14:textId="77777777" w:rsidTr="004C50EB">
        <w:trPr>
          <w:trHeight w:val="244"/>
          <w:jc w:val="center"/>
        </w:trPr>
        <w:tc>
          <w:tcPr>
            <w:tcW w:w="456" w:type="dxa"/>
          </w:tcPr>
          <w:p w14:paraId="5D08A440" w14:textId="77777777" w:rsidR="005736EC" w:rsidRPr="00291505" w:rsidRDefault="005736EC" w:rsidP="005736EC">
            <w:pPr>
              <w:rPr>
                <w:rFonts w:ascii="標楷體" w:eastAsia="標楷體" w:hAnsi="標楷體"/>
              </w:rPr>
            </w:pPr>
            <w:r w:rsidRPr="00291505">
              <w:rPr>
                <w:rFonts w:ascii="標楷體" w:eastAsia="標楷體" w:hAnsi="標楷體" w:hint="eastAsia"/>
              </w:rPr>
              <w:t>2</w:t>
            </w:r>
          </w:p>
        </w:tc>
        <w:tc>
          <w:tcPr>
            <w:tcW w:w="1719" w:type="dxa"/>
          </w:tcPr>
          <w:p w14:paraId="2F92223D" w14:textId="77777777" w:rsidR="005736EC" w:rsidRPr="00291505" w:rsidRDefault="005736EC" w:rsidP="005736EC">
            <w:pPr>
              <w:rPr>
                <w:rFonts w:ascii="標楷體" w:eastAsia="標楷體" w:hAnsi="標楷體"/>
              </w:rPr>
            </w:pPr>
            <w:r w:rsidRPr="003A4867">
              <w:rPr>
                <w:rFonts w:ascii="標楷體" w:eastAsia="標楷體" w:hAnsi="標楷體" w:hint="eastAsia"/>
              </w:rPr>
              <w:t>個人姓名或公司名稱</w:t>
            </w:r>
          </w:p>
        </w:tc>
        <w:tc>
          <w:tcPr>
            <w:tcW w:w="940" w:type="dxa"/>
          </w:tcPr>
          <w:p w14:paraId="143842B9" w14:textId="77777777" w:rsidR="005736EC" w:rsidRPr="00291505" w:rsidRDefault="005736EC" w:rsidP="005736EC">
            <w:pPr>
              <w:rPr>
                <w:rFonts w:ascii="標楷體" w:eastAsia="標楷體" w:hAnsi="標楷體"/>
              </w:rPr>
            </w:pPr>
          </w:p>
        </w:tc>
        <w:tc>
          <w:tcPr>
            <w:tcW w:w="956" w:type="dxa"/>
          </w:tcPr>
          <w:p w14:paraId="4D646E66" w14:textId="77777777" w:rsidR="005736EC" w:rsidRPr="00E81BCA" w:rsidRDefault="005736EC" w:rsidP="005736EC">
            <w:pPr>
              <w:rPr>
                <w:rFonts w:ascii="標楷體" w:eastAsia="標楷體" w:hAnsi="標楷體"/>
              </w:rPr>
            </w:pPr>
          </w:p>
        </w:tc>
        <w:tc>
          <w:tcPr>
            <w:tcW w:w="1221" w:type="dxa"/>
          </w:tcPr>
          <w:p w14:paraId="20EC2BED" w14:textId="77777777" w:rsidR="005736EC" w:rsidRPr="00291505" w:rsidRDefault="005736EC" w:rsidP="005736EC">
            <w:pPr>
              <w:rPr>
                <w:rFonts w:ascii="標楷體" w:eastAsia="標楷體" w:hAnsi="標楷體"/>
              </w:rPr>
            </w:pPr>
          </w:p>
        </w:tc>
        <w:tc>
          <w:tcPr>
            <w:tcW w:w="692" w:type="dxa"/>
          </w:tcPr>
          <w:p w14:paraId="1F5DFA04" w14:textId="77777777" w:rsidR="005736EC" w:rsidRPr="00291505" w:rsidRDefault="005736EC" w:rsidP="005736EC">
            <w:pPr>
              <w:rPr>
                <w:rFonts w:ascii="標楷體" w:eastAsia="標楷體" w:hAnsi="標楷體"/>
              </w:rPr>
            </w:pPr>
          </w:p>
        </w:tc>
        <w:tc>
          <w:tcPr>
            <w:tcW w:w="700" w:type="dxa"/>
          </w:tcPr>
          <w:p w14:paraId="734D39E6" w14:textId="77777777" w:rsidR="005736EC" w:rsidRPr="00291505" w:rsidRDefault="005736EC" w:rsidP="005736EC">
            <w:pPr>
              <w:rPr>
                <w:rFonts w:ascii="標楷體" w:eastAsia="標楷體" w:hAnsi="標楷體"/>
              </w:rPr>
            </w:pPr>
            <w:r>
              <w:rPr>
                <w:rFonts w:ascii="標楷體" w:eastAsia="標楷體" w:hAnsi="標楷體" w:hint="eastAsia"/>
              </w:rPr>
              <w:t>W</w:t>
            </w:r>
          </w:p>
        </w:tc>
        <w:tc>
          <w:tcPr>
            <w:tcW w:w="3736" w:type="dxa"/>
          </w:tcPr>
          <w:p w14:paraId="74B33393" w14:textId="77777777" w:rsidR="005736EC" w:rsidRDefault="005736EC" w:rsidP="005736EC">
            <w:pPr>
              <w:rPr>
                <w:rFonts w:ascii="標楷體" w:eastAsia="標楷體" w:hAnsi="標楷體"/>
              </w:rPr>
            </w:pPr>
            <w:r>
              <w:rPr>
                <w:rFonts w:ascii="標楷體" w:eastAsia="標楷體" w:hAnsi="標楷體" w:hint="eastAsia"/>
              </w:rPr>
              <w:t>1</w:t>
            </w:r>
            <w:r w:rsidRPr="00FE54B2">
              <w:rPr>
                <w:rFonts w:ascii="標楷體" w:eastAsia="標楷體" w:hAnsi="標楷體"/>
              </w:rPr>
              <w:t>.</w:t>
            </w:r>
            <w:r w:rsidR="005C7BBB">
              <w:rPr>
                <w:rFonts w:ascii="標楷體" w:eastAsia="標楷體" w:hAnsi="標楷體" w:hint="eastAsia"/>
                <w:lang w:eastAsia="zh-HK"/>
              </w:rPr>
              <w:t>限輸入文數字</w:t>
            </w:r>
          </w:p>
          <w:p w14:paraId="19CE7488" w14:textId="77777777" w:rsidR="005736EC" w:rsidRPr="00291505" w:rsidRDefault="005736EC" w:rsidP="005736EC">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w:t>
            </w:r>
            <w:r w:rsidR="005C7BBB">
              <w:rPr>
                <w:rFonts w:ascii="標楷體" w:eastAsia="標楷體" w:hAnsi="標楷體" w:hint="eastAsia"/>
              </w:rPr>
              <w:t>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1D3AE17F" w14:textId="77777777" w:rsidR="00B15F91" w:rsidRPr="00B15F91" w:rsidRDefault="00B15F91" w:rsidP="00B15F91">
      <w:pPr>
        <w:rPr>
          <w:lang w:eastAsia="zh-HK"/>
        </w:rPr>
      </w:pPr>
    </w:p>
    <w:p w14:paraId="76E97FF4" w14:textId="77777777" w:rsidR="00B15F91" w:rsidRPr="00B15F91" w:rsidRDefault="00B15F91" w:rsidP="00B15F91">
      <w:pPr>
        <w:rPr>
          <w:lang w:eastAsia="zh-HK"/>
        </w:rPr>
      </w:pPr>
    </w:p>
    <w:p w14:paraId="76DEA408" w14:textId="77777777" w:rsidR="005A2F87" w:rsidRDefault="005A2F87" w:rsidP="005A2F87">
      <w:pPr>
        <w:tabs>
          <w:tab w:val="left" w:pos="788"/>
        </w:tabs>
        <w:rPr>
          <w:rFonts w:ascii="標楷體" w:eastAsia="標楷體" w:hAnsi="標楷體"/>
        </w:rPr>
      </w:pPr>
    </w:p>
    <w:p w14:paraId="5647B26D" w14:textId="77777777" w:rsidR="005A2F87" w:rsidRDefault="005A2F87" w:rsidP="005A2F87">
      <w:pPr>
        <w:rPr>
          <w:rFonts w:ascii="標楷體" w:eastAsia="標楷體" w:hAnsi="標楷體"/>
        </w:rPr>
      </w:pPr>
    </w:p>
    <w:p w14:paraId="1794F29E" w14:textId="77777777" w:rsidR="005A2F87" w:rsidRPr="00B56858" w:rsidRDefault="005A2F87" w:rsidP="005A2F87"/>
    <w:p w14:paraId="482C43E8" w14:textId="77777777" w:rsidR="005A2F87" w:rsidRDefault="005A2F87" w:rsidP="00372AFD">
      <w:pPr>
        <w:pStyle w:val="a"/>
        <w:numPr>
          <w:ilvl w:val="0"/>
          <w:numId w:val="10"/>
        </w:numPr>
      </w:pPr>
      <w:r>
        <w:rPr>
          <w:rFonts w:hint="eastAsia"/>
        </w:rPr>
        <w:t>輸出</w:t>
      </w:r>
      <w:r w:rsidRPr="00362205">
        <w:t>畫面</w:t>
      </w:r>
      <w:r>
        <w:rPr>
          <w:rFonts w:hint="eastAsia"/>
        </w:rPr>
        <w:t>:</w:t>
      </w:r>
    </w:p>
    <w:p w14:paraId="6535F112" w14:textId="77777777" w:rsidR="005A2F87" w:rsidRDefault="005A2F87" w:rsidP="005A2F87">
      <w:pPr>
        <w:ind w:left="480"/>
      </w:pPr>
    </w:p>
    <w:p w14:paraId="616E3EEA" w14:textId="0FB8E61A" w:rsidR="005A2F87" w:rsidRDefault="00560ECE" w:rsidP="005A2F87">
      <w:pPr>
        <w:rPr>
          <w:noProof/>
        </w:rPr>
      </w:pPr>
      <w:r w:rsidRPr="004237D1">
        <w:rPr>
          <w:noProof/>
        </w:rPr>
        <w:drawing>
          <wp:inline distT="0" distB="0" distL="0" distR="0" wp14:anchorId="783837B4" wp14:editId="50094C17">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5D708F1E" w14:textId="77777777" w:rsidR="00144B07" w:rsidRDefault="00144B07" w:rsidP="00372AFD">
      <w:pPr>
        <w:pStyle w:val="a"/>
        <w:numPr>
          <w:ilvl w:val="0"/>
          <w:numId w:val="10"/>
        </w:numPr>
      </w:pPr>
      <w:r>
        <w:t>輸</w:t>
      </w:r>
      <w:r>
        <w:rPr>
          <w:rFonts w:hint="eastAsia"/>
        </w:rPr>
        <w:t>出</w:t>
      </w:r>
      <w:r>
        <w:t>畫面資料說明</w:t>
      </w:r>
    </w:p>
    <w:p w14:paraId="422F5242" w14:textId="77777777" w:rsidR="005A2F87" w:rsidRDefault="005A2F87" w:rsidP="005A2F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5A2F87" w:rsidRPr="0066721D" w14:paraId="593F0AF5" w14:textId="77777777" w:rsidTr="00A80A7C">
        <w:trPr>
          <w:tblHeader/>
        </w:trPr>
        <w:tc>
          <w:tcPr>
            <w:tcW w:w="760" w:type="dxa"/>
            <w:shd w:val="clear" w:color="auto" w:fill="D9D9D9"/>
          </w:tcPr>
          <w:p w14:paraId="2C737815"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4D289C1"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7BFB9FEE"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7F336019" w14:textId="77777777" w:rsidR="005A2F87" w:rsidRPr="0066721D" w:rsidRDefault="005A2F87" w:rsidP="00A80A7C">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70FA9BFC" w14:textId="77777777" w:rsidR="005A2F87" w:rsidRPr="0066721D" w:rsidRDefault="005A2F87" w:rsidP="00A80A7C">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144B07" w:rsidRPr="0066721D" w14:paraId="27F00FD7" w14:textId="77777777" w:rsidTr="00A80A7C">
        <w:tc>
          <w:tcPr>
            <w:tcW w:w="760" w:type="dxa"/>
            <w:shd w:val="clear" w:color="auto" w:fill="auto"/>
          </w:tcPr>
          <w:p w14:paraId="62942EF2"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69D9E0DD"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6946E27"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6752AF46" w14:textId="77777777" w:rsidR="00144B07" w:rsidRPr="0066721D" w:rsidRDefault="009B5DF9" w:rsidP="00144B07">
            <w:pPr>
              <w:rPr>
                <w:rFonts w:ascii="標楷體" w:eastAsia="標楷體" w:hAnsi="標楷體"/>
                <w:lang w:eastAsia="zh-HK"/>
              </w:rPr>
            </w:pPr>
            <w:proofErr w:type="spellStart"/>
            <w:r>
              <w:rPr>
                <w:rFonts w:ascii="標楷體" w:eastAsia="標楷體" w:hAnsi="標楷體"/>
                <w:lang w:eastAsia="zh-HK"/>
              </w:rPr>
              <w:t>CustMain.</w:t>
            </w:r>
            <w:r w:rsidRPr="009B5DF9">
              <w:rPr>
                <w:rFonts w:ascii="標楷體" w:eastAsia="標楷體" w:hAnsi="標楷體"/>
                <w:lang w:eastAsia="zh-HK"/>
              </w:rPr>
              <w:t>CustId</w:t>
            </w:r>
            <w:proofErr w:type="spellEnd"/>
          </w:p>
        </w:tc>
        <w:tc>
          <w:tcPr>
            <w:tcW w:w="3315" w:type="dxa"/>
            <w:shd w:val="clear" w:color="auto" w:fill="auto"/>
          </w:tcPr>
          <w:p w14:paraId="6A1AF9DA"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關聯戶</w:t>
            </w:r>
          </w:p>
        </w:tc>
      </w:tr>
      <w:tr w:rsidR="00144B07" w:rsidRPr="0066721D" w14:paraId="76F39A1C" w14:textId="77777777" w:rsidTr="00A80A7C">
        <w:tc>
          <w:tcPr>
            <w:tcW w:w="760" w:type="dxa"/>
            <w:shd w:val="clear" w:color="auto" w:fill="auto"/>
          </w:tcPr>
          <w:p w14:paraId="3F9C774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7099E11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5A5E50C8"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6F4DDF7F" w14:textId="77777777" w:rsidR="00144B07" w:rsidRPr="0066721D" w:rsidRDefault="009B5DF9" w:rsidP="00144B07">
            <w:pPr>
              <w:rPr>
                <w:rFonts w:ascii="標楷體" w:eastAsia="標楷體" w:hAnsi="標楷體"/>
                <w:lang w:eastAsia="zh-HK"/>
              </w:rPr>
            </w:pPr>
            <w:proofErr w:type="spellStart"/>
            <w:r>
              <w:rPr>
                <w:rFonts w:ascii="標楷體" w:eastAsia="標楷體" w:hAnsi="標楷體"/>
                <w:lang w:eastAsia="zh-HK"/>
              </w:rPr>
              <w:t>CustMain.</w:t>
            </w:r>
            <w:r w:rsidRPr="009B5DF9">
              <w:rPr>
                <w:rFonts w:ascii="標楷體" w:eastAsia="標楷體" w:hAnsi="標楷體"/>
                <w:lang w:eastAsia="zh-HK"/>
              </w:rPr>
              <w:t>CustName</w:t>
            </w:r>
            <w:proofErr w:type="spellEnd"/>
          </w:p>
        </w:tc>
        <w:tc>
          <w:tcPr>
            <w:tcW w:w="3315" w:type="dxa"/>
            <w:shd w:val="clear" w:color="auto" w:fill="auto"/>
          </w:tcPr>
          <w:p w14:paraId="1983F8F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名</w:t>
            </w:r>
          </w:p>
        </w:tc>
      </w:tr>
      <w:tr w:rsidR="00144B07" w:rsidRPr="0066721D" w14:paraId="7C7C0CA2" w14:textId="77777777" w:rsidTr="00A80A7C">
        <w:tc>
          <w:tcPr>
            <w:tcW w:w="760" w:type="dxa"/>
            <w:shd w:val="clear" w:color="auto" w:fill="auto"/>
          </w:tcPr>
          <w:p w14:paraId="7A6C17B5"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1FD67E8E"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02C1D48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6103B2DC" w14:textId="77777777" w:rsidR="00144B07" w:rsidRPr="0066721D" w:rsidRDefault="009B5DF9" w:rsidP="00144B07">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ApplNo</w:t>
            </w:r>
            <w:proofErr w:type="spellEnd"/>
          </w:p>
        </w:tc>
        <w:tc>
          <w:tcPr>
            <w:tcW w:w="3315" w:type="dxa"/>
            <w:shd w:val="clear" w:color="auto" w:fill="auto"/>
          </w:tcPr>
          <w:p w14:paraId="65F17E02"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核准號碼</w:t>
            </w:r>
          </w:p>
        </w:tc>
      </w:tr>
      <w:tr w:rsidR="00144B07" w:rsidRPr="0066721D" w14:paraId="4B6AE341" w14:textId="77777777" w:rsidTr="00A80A7C">
        <w:tc>
          <w:tcPr>
            <w:tcW w:w="760" w:type="dxa"/>
            <w:shd w:val="clear" w:color="auto" w:fill="auto"/>
          </w:tcPr>
          <w:p w14:paraId="3DFD90FF"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3B06113"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6088F8F5"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01C3ADCB" w14:textId="77777777" w:rsidR="00144B07" w:rsidRPr="0066721D" w:rsidRDefault="009B5DF9" w:rsidP="00144B07">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CustNo</w:t>
            </w:r>
            <w:proofErr w:type="spellEnd"/>
          </w:p>
        </w:tc>
        <w:tc>
          <w:tcPr>
            <w:tcW w:w="3315" w:type="dxa"/>
            <w:shd w:val="clear" w:color="auto" w:fill="auto"/>
          </w:tcPr>
          <w:p w14:paraId="4AEEEF9B"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戶號</w:t>
            </w:r>
          </w:p>
        </w:tc>
      </w:tr>
      <w:tr w:rsidR="00144B07" w:rsidRPr="0066721D" w14:paraId="163BAF34" w14:textId="77777777" w:rsidTr="00A80A7C">
        <w:tc>
          <w:tcPr>
            <w:tcW w:w="760" w:type="dxa"/>
            <w:shd w:val="clear" w:color="auto" w:fill="auto"/>
          </w:tcPr>
          <w:p w14:paraId="5E9D0C34"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49EA0DB1" w14:textId="77777777" w:rsidR="00144B07" w:rsidRPr="0066721D" w:rsidRDefault="00144B07" w:rsidP="00144B07">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331C213C"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5933BDC8" w14:textId="77777777" w:rsidR="00144B07" w:rsidRPr="0066721D" w:rsidRDefault="009B5DF9" w:rsidP="00144B07">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FacmNo</w:t>
            </w:r>
            <w:proofErr w:type="spellEnd"/>
          </w:p>
        </w:tc>
        <w:tc>
          <w:tcPr>
            <w:tcW w:w="3315" w:type="dxa"/>
            <w:shd w:val="clear" w:color="auto" w:fill="auto"/>
          </w:tcPr>
          <w:p w14:paraId="31048A55" w14:textId="77777777" w:rsidR="00144B07" w:rsidRPr="0066721D" w:rsidRDefault="00144B07" w:rsidP="00144B07">
            <w:pPr>
              <w:rPr>
                <w:rFonts w:ascii="標楷體" w:eastAsia="標楷體" w:hAnsi="標楷體"/>
                <w:lang w:eastAsia="zh-HK"/>
              </w:rPr>
            </w:pPr>
            <w:r>
              <w:rPr>
                <w:rFonts w:ascii="標楷體" w:eastAsia="標楷體" w:hAnsi="標楷體" w:hint="eastAsia"/>
                <w:lang w:eastAsia="zh-HK"/>
              </w:rPr>
              <w:t>額度編號</w:t>
            </w:r>
          </w:p>
        </w:tc>
      </w:tr>
      <w:tr w:rsidR="00144B07" w:rsidRPr="0066721D" w14:paraId="660A3E99" w14:textId="77777777" w:rsidTr="00A80A7C">
        <w:tc>
          <w:tcPr>
            <w:tcW w:w="760" w:type="dxa"/>
            <w:shd w:val="clear" w:color="auto" w:fill="auto"/>
          </w:tcPr>
          <w:p w14:paraId="0ABD2CF2" w14:textId="77777777" w:rsidR="00144B07" w:rsidRPr="0066721D" w:rsidRDefault="00144B07" w:rsidP="00144B07">
            <w:pPr>
              <w:rPr>
                <w:rFonts w:ascii="標楷體" w:eastAsia="標楷體" w:hAnsi="標楷體"/>
              </w:rPr>
            </w:pPr>
            <w:r>
              <w:rPr>
                <w:rFonts w:ascii="標楷體" w:eastAsia="標楷體" w:hAnsi="標楷體" w:hint="eastAsia"/>
              </w:rPr>
              <w:t>6</w:t>
            </w:r>
          </w:p>
        </w:tc>
        <w:tc>
          <w:tcPr>
            <w:tcW w:w="1147" w:type="dxa"/>
            <w:shd w:val="clear" w:color="auto" w:fill="auto"/>
          </w:tcPr>
          <w:p w14:paraId="1671E53B"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2A73CD72" w14:textId="77777777" w:rsidR="00144B07" w:rsidRDefault="00144B07" w:rsidP="00144B07">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379D4D0E" w14:textId="77777777" w:rsidR="00144B07" w:rsidRPr="0066721D" w:rsidRDefault="009B5DF9" w:rsidP="00144B07">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BormNo</w:t>
            </w:r>
            <w:proofErr w:type="spellEnd"/>
          </w:p>
        </w:tc>
        <w:tc>
          <w:tcPr>
            <w:tcW w:w="3315" w:type="dxa"/>
            <w:shd w:val="clear" w:color="auto" w:fill="auto"/>
          </w:tcPr>
          <w:p w14:paraId="28A1E63B" w14:textId="77777777" w:rsidR="00144B07" w:rsidRDefault="00144B07" w:rsidP="00144B07">
            <w:pPr>
              <w:rPr>
                <w:rFonts w:ascii="標楷體" w:eastAsia="標楷體" w:hAnsi="標楷體"/>
                <w:lang w:eastAsia="zh-HK"/>
              </w:rPr>
            </w:pPr>
            <w:r>
              <w:rPr>
                <w:rFonts w:ascii="標楷體" w:eastAsia="標楷體" w:hAnsi="標楷體" w:hint="eastAsia"/>
                <w:lang w:eastAsia="zh-HK"/>
              </w:rPr>
              <w:t>撥款序號</w:t>
            </w:r>
          </w:p>
        </w:tc>
      </w:tr>
      <w:tr w:rsidR="00144B07" w:rsidRPr="0066721D" w14:paraId="49DF54C4" w14:textId="77777777" w:rsidTr="00A80A7C">
        <w:tc>
          <w:tcPr>
            <w:tcW w:w="760" w:type="dxa"/>
            <w:shd w:val="clear" w:color="auto" w:fill="auto"/>
          </w:tcPr>
          <w:p w14:paraId="32105344" w14:textId="77777777" w:rsidR="00144B07" w:rsidRPr="0066721D" w:rsidRDefault="00144B07" w:rsidP="00144B07">
            <w:pPr>
              <w:rPr>
                <w:rFonts w:ascii="標楷體" w:eastAsia="標楷體" w:hAnsi="標楷體"/>
              </w:rPr>
            </w:pPr>
            <w:r>
              <w:rPr>
                <w:rFonts w:ascii="標楷體" w:eastAsia="標楷體" w:hAnsi="標楷體" w:hint="eastAsia"/>
              </w:rPr>
              <w:t>7</w:t>
            </w:r>
          </w:p>
        </w:tc>
        <w:tc>
          <w:tcPr>
            <w:tcW w:w="1147" w:type="dxa"/>
            <w:shd w:val="clear" w:color="auto" w:fill="auto"/>
          </w:tcPr>
          <w:p w14:paraId="37572FD2"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26D25625" w14:textId="77777777" w:rsidR="00144B07" w:rsidRDefault="00144B07" w:rsidP="00144B07">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6E3F8E86" w14:textId="77777777" w:rsidR="00144B07" w:rsidRPr="0066721D" w:rsidRDefault="009B5DF9" w:rsidP="00144B07">
            <w:pPr>
              <w:rPr>
                <w:rFonts w:ascii="標楷體" w:eastAsia="標楷體" w:hAnsi="標楷體"/>
                <w:lang w:eastAsia="zh-HK"/>
              </w:rPr>
            </w:pPr>
            <w:proofErr w:type="spellStart"/>
            <w:r>
              <w:rPr>
                <w:rFonts w:ascii="標楷體" w:eastAsia="標楷體" w:hAnsi="標楷體"/>
                <w:lang w:eastAsia="zh-HK"/>
              </w:rPr>
              <w:t>FacMain.</w:t>
            </w:r>
            <w:r w:rsidRPr="009B5DF9">
              <w:rPr>
                <w:rFonts w:ascii="標楷體" w:eastAsia="標楷體" w:hAnsi="標楷體"/>
                <w:lang w:eastAsia="zh-HK"/>
              </w:rPr>
              <w:t>LineAmt</w:t>
            </w:r>
            <w:proofErr w:type="spellEnd"/>
          </w:p>
        </w:tc>
        <w:tc>
          <w:tcPr>
            <w:tcW w:w="3315" w:type="dxa"/>
            <w:shd w:val="clear" w:color="auto" w:fill="auto"/>
          </w:tcPr>
          <w:p w14:paraId="174B96A7" w14:textId="77777777" w:rsidR="00144B07" w:rsidRDefault="00144B07" w:rsidP="00144B07">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144B07" w:rsidRPr="0066721D" w14:paraId="106D4EDD" w14:textId="77777777" w:rsidTr="00A80A7C">
        <w:tc>
          <w:tcPr>
            <w:tcW w:w="760" w:type="dxa"/>
            <w:shd w:val="clear" w:color="auto" w:fill="auto"/>
          </w:tcPr>
          <w:p w14:paraId="17C3C3B7" w14:textId="77777777" w:rsidR="00144B07" w:rsidRPr="0066721D" w:rsidRDefault="00144B07" w:rsidP="00144B07">
            <w:pPr>
              <w:rPr>
                <w:rFonts w:ascii="標楷體" w:eastAsia="標楷體" w:hAnsi="標楷體"/>
              </w:rPr>
            </w:pPr>
            <w:r>
              <w:rPr>
                <w:rFonts w:ascii="標楷體" w:eastAsia="標楷體" w:hAnsi="標楷體" w:hint="eastAsia"/>
              </w:rPr>
              <w:t>8</w:t>
            </w:r>
          </w:p>
        </w:tc>
        <w:tc>
          <w:tcPr>
            <w:tcW w:w="1147" w:type="dxa"/>
            <w:shd w:val="clear" w:color="auto" w:fill="auto"/>
          </w:tcPr>
          <w:p w14:paraId="4C37F528"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19C4E9C8" w14:textId="77777777" w:rsidR="00144B07" w:rsidRDefault="00144B07" w:rsidP="00144B07">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24966DD" w14:textId="77777777" w:rsidR="00144B07" w:rsidRPr="0066721D" w:rsidRDefault="009B5DF9" w:rsidP="00144B07">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ApproveRate</w:t>
            </w:r>
            <w:proofErr w:type="spellEnd"/>
          </w:p>
        </w:tc>
        <w:tc>
          <w:tcPr>
            <w:tcW w:w="3315" w:type="dxa"/>
            <w:shd w:val="clear" w:color="auto" w:fill="auto"/>
          </w:tcPr>
          <w:p w14:paraId="44FBF185" w14:textId="77777777" w:rsidR="00144B07" w:rsidRDefault="00144B07" w:rsidP="00144B07">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144B07" w:rsidRPr="0066721D" w14:paraId="56A9CC2D" w14:textId="77777777" w:rsidTr="00A80A7C">
        <w:tc>
          <w:tcPr>
            <w:tcW w:w="760" w:type="dxa"/>
            <w:shd w:val="clear" w:color="auto" w:fill="auto"/>
          </w:tcPr>
          <w:p w14:paraId="4C773C11" w14:textId="77777777" w:rsidR="00144B07" w:rsidRPr="0066721D" w:rsidRDefault="00144B07" w:rsidP="00144B07">
            <w:pPr>
              <w:rPr>
                <w:rFonts w:ascii="標楷體" w:eastAsia="標楷體" w:hAnsi="標楷體"/>
              </w:rPr>
            </w:pPr>
            <w:r>
              <w:rPr>
                <w:rFonts w:ascii="標楷體" w:eastAsia="標楷體" w:hAnsi="標楷體" w:hint="eastAsia"/>
              </w:rPr>
              <w:t>9</w:t>
            </w:r>
          </w:p>
        </w:tc>
        <w:tc>
          <w:tcPr>
            <w:tcW w:w="1147" w:type="dxa"/>
            <w:shd w:val="clear" w:color="auto" w:fill="auto"/>
          </w:tcPr>
          <w:p w14:paraId="15483278" w14:textId="77777777" w:rsidR="00144B07" w:rsidRPr="0066721D" w:rsidRDefault="00144B07" w:rsidP="00144B07">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DC4D45A" w14:textId="77777777" w:rsidR="00144B07" w:rsidRDefault="00144B07" w:rsidP="00144B07">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5313415C" w14:textId="77777777" w:rsidR="00144B07" w:rsidRPr="0066721D" w:rsidRDefault="009B5DF9" w:rsidP="00144B07">
            <w:pPr>
              <w:rPr>
                <w:rFonts w:ascii="標楷體" w:eastAsia="標楷體" w:hAnsi="標楷體"/>
                <w:lang w:eastAsia="zh-HK"/>
              </w:rPr>
            </w:pPr>
            <w:proofErr w:type="spellStart"/>
            <w:r>
              <w:rPr>
                <w:rFonts w:ascii="標楷體" w:eastAsia="標楷體" w:hAnsi="標楷體"/>
                <w:lang w:eastAsia="zh-HK"/>
              </w:rPr>
              <w:t>LoanBorMain.</w:t>
            </w:r>
            <w:r w:rsidRPr="009B5DF9">
              <w:rPr>
                <w:rFonts w:ascii="標楷體" w:eastAsia="標楷體" w:hAnsi="標楷體"/>
                <w:lang w:eastAsia="zh-HK"/>
              </w:rPr>
              <w:t>LoanBal</w:t>
            </w:r>
            <w:proofErr w:type="spellEnd"/>
          </w:p>
        </w:tc>
        <w:tc>
          <w:tcPr>
            <w:tcW w:w="3315" w:type="dxa"/>
            <w:shd w:val="clear" w:color="auto" w:fill="auto"/>
          </w:tcPr>
          <w:p w14:paraId="24BF36E6" w14:textId="77777777" w:rsidR="00144B07" w:rsidRDefault="00144B07" w:rsidP="00144B07">
            <w:pPr>
              <w:rPr>
                <w:rFonts w:ascii="標楷體" w:eastAsia="標楷體" w:hAnsi="標楷體"/>
                <w:lang w:eastAsia="zh-HK"/>
              </w:rPr>
            </w:pPr>
            <w:r>
              <w:rPr>
                <w:rFonts w:ascii="標楷體" w:eastAsia="標楷體" w:hAnsi="標楷體" w:hint="eastAsia"/>
                <w:lang w:eastAsia="zh-HK"/>
              </w:rPr>
              <w:t>放款餘額</w:t>
            </w:r>
            <w:r w:rsidR="00DB52C6">
              <w:rPr>
                <w:rFonts w:ascii="標楷體" w:eastAsia="標楷體" w:hAnsi="標楷體" w:hint="eastAsia"/>
                <w:lang w:eastAsia="zh-HK"/>
              </w:rPr>
              <w:t>(</w:t>
            </w:r>
            <w:r w:rsidR="00DB52C6">
              <w:rPr>
                <w:rFonts w:ascii="標楷體" w:eastAsia="標楷體" w:hAnsi="標楷體" w:hint="eastAsia"/>
              </w:rPr>
              <w:t>金額加千分位</w:t>
            </w:r>
            <w:r w:rsidR="00DB52C6">
              <w:rPr>
                <w:rFonts w:ascii="標楷體" w:eastAsia="標楷體" w:hAnsi="標楷體"/>
                <w:lang w:eastAsia="zh-HK"/>
              </w:rPr>
              <w:t>)</w:t>
            </w:r>
          </w:p>
        </w:tc>
      </w:tr>
    </w:tbl>
    <w:p w14:paraId="4B0AC425" w14:textId="77777777" w:rsidR="00344880" w:rsidRPr="00291505" w:rsidRDefault="00344880" w:rsidP="00344880">
      <w:pPr>
        <w:rPr>
          <w:rFonts w:ascii="標楷體" w:eastAsia="標楷體" w:hAnsi="標楷體"/>
        </w:rPr>
      </w:pPr>
    </w:p>
    <w:p w14:paraId="7713AB8F" w14:textId="77777777" w:rsidR="00193907" w:rsidRPr="00344880" w:rsidRDefault="00193907" w:rsidP="00193907">
      <w:pPr>
        <w:tabs>
          <w:tab w:val="left" w:pos="788"/>
        </w:tabs>
        <w:rPr>
          <w:rFonts w:ascii="標楷體" w:eastAsia="標楷體" w:hAnsi="標楷體"/>
        </w:rPr>
      </w:pPr>
    </w:p>
    <w:p w14:paraId="48A99146" w14:textId="77777777" w:rsidR="00344880" w:rsidRDefault="009E39FA" w:rsidP="00193907">
      <w:pPr>
        <w:tabs>
          <w:tab w:val="left" w:pos="788"/>
        </w:tabs>
        <w:rPr>
          <w:rFonts w:ascii="標楷體" w:eastAsia="標楷體" w:hAnsi="標楷體"/>
        </w:rPr>
      </w:pPr>
      <w:r>
        <w:rPr>
          <w:rFonts w:ascii="標楷體" w:eastAsia="標楷體" w:hAnsi="標楷體"/>
        </w:rPr>
        <w:br w:type="page"/>
      </w:r>
    </w:p>
    <w:p w14:paraId="2C36FBE1" w14:textId="77777777" w:rsidR="00F05B84" w:rsidRPr="00291505" w:rsidRDefault="00B76BAA" w:rsidP="009E39FA">
      <w:pPr>
        <w:pStyle w:val="3"/>
      </w:pPr>
      <w:bookmarkStart w:id="158" w:name="_Toc90485645"/>
      <w:bookmarkStart w:id="159" w:name="_Toc95492735"/>
      <w:r w:rsidRPr="008C2EAA">
        <w:rPr>
          <w:rFonts w:hint="eastAsia"/>
        </w:rPr>
        <w:t>L2601</w:t>
      </w:r>
      <w:r w:rsidR="00F05B84" w:rsidRPr="008C2EAA">
        <w:rPr>
          <w:rFonts w:hint="eastAsia"/>
        </w:rPr>
        <w:t>法拍費用新增</w:t>
      </w:r>
      <w:bookmarkEnd w:id="158"/>
      <w:bookmarkEnd w:id="159"/>
    </w:p>
    <w:p w14:paraId="5469AB39" w14:textId="77777777" w:rsidR="00F05B84" w:rsidRPr="00291505" w:rsidRDefault="00F05B84"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5B84" w:rsidRPr="00291505" w14:paraId="18B854B4"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4DA844B" w14:textId="77777777" w:rsidR="00F05B84" w:rsidRPr="00291505" w:rsidRDefault="00F05B84"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12223C" w14:textId="77777777" w:rsidR="00F05B84" w:rsidRPr="00291505" w:rsidRDefault="00F05B84" w:rsidP="00DD0ED6">
            <w:pPr>
              <w:rPr>
                <w:rFonts w:ascii="標楷體" w:eastAsia="標楷體" w:hAnsi="標楷體"/>
              </w:rPr>
            </w:pPr>
            <w:r w:rsidRPr="00291505">
              <w:rPr>
                <w:rFonts w:ascii="標楷體" w:eastAsia="標楷體" w:hAnsi="標楷體" w:hint="eastAsia"/>
              </w:rPr>
              <w:t>法拍費用新增</w:t>
            </w:r>
          </w:p>
        </w:tc>
      </w:tr>
      <w:tr w:rsidR="00D43B49" w:rsidRPr="00291505" w14:paraId="59E93268"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2964F6F" w14:textId="77777777" w:rsidR="00D43B49" w:rsidRPr="00291505" w:rsidRDefault="00D43B49" w:rsidP="00D43B4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72518F" w14:textId="77777777" w:rsidR="00D43B49" w:rsidRPr="00D4309D" w:rsidRDefault="00D43B49" w:rsidP="00D43B49">
            <w:pPr>
              <w:rPr>
                <w:rFonts w:ascii="標楷體" w:eastAsia="標楷體" w:hAnsi="標楷體"/>
              </w:rPr>
            </w:pPr>
            <w:r w:rsidRPr="00D4309D">
              <w:rPr>
                <w:rFonts w:ascii="標楷體" w:eastAsia="標楷體" w:hAnsi="標楷體" w:hint="eastAsia"/>
              </w:rPr>
              <w:t>1.</w:t>
            </w:r>
            <w:r w:rsidR="004A6314">
              <w:rPr>
                <w:rFonts w:ascii="標楷體" w:eastAsia="標楷體" w:hAnsi="標楷體" w:hint="eastAsia"/>
              </w:rPr>
              <w:t>維護</w:t>
            </w:r>
            <w:r w:rsidR="004A6314" w:rsidRPr="00291505">
              <w:rPr>
                <w:rFonts w:ascii="標楷體" w:eastAsia="標楷體" w:hAnsi="標楷體" w:hint="eastAsia"/>
              </w:rPr>
              <w:t>法拍費用</w:t>
            </w:r>
            <w:r w:rsidRPr="00D4309D">
              <w:rPr>
                <w:rFonts w:ascii="標楷體" w:eastAsia="標楷體" w:hAnsi="標楷體" w:hint="eastAsia"/>
              </w:rPr>
              <w:t>。</w:t>
            </w:r>
          </w:p>
          <w:p w14:paraId="3BAF94B8" w14:textId="77777777" w:rsidR="00D43B49" w:rsidRPr="00D4309D" w:rsidRDefault="00D43B49" w:rsidP="00D43B49">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004A6314">
              <w:rPr>
                <w:rFonts w:ascii="標楷體" w:eastAsia="標楷體" w:hAnsi="標楷體" w:hint="eastAsia"/>
              </w:rPr>
              <w:t>078</w:t>
            </w:r>
            <w:r w:rsidR="004A6314"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D43B49" w:rsidRPr="00291505" w14:paraId="4CFFB5FE"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23F9845" w14:textId="77777777" w:rsidR="00D43B49" w:rsidRPr="00291505" w:rsidRDefault="00D43B49" w:rsidP="00D43B4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C17CC3" w14:textId="77777777" w:rsidR="00D43B49" w:rsidRPr="00885CA6" w:rsidRDefault="00D43B49" w:rsidP="00D43B49">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proofErr w:type="spellStart"/>
            <w:r w:rsidR="0060355D">
              <w:rPr>
                <w:rFonts w:ascii="Courier New" w:hAnsi="Courier New" w:cs="Courier New"/>
                <w:color w:val="222222"/>
                <w:shd w:val="clear" w:color="auto" w:fill="FFFFFF"/>
              </w:rPr>
              <w:t>作業流程</w:t>
            </w:r>
            <w:r w:rsidR="0060355D">
              <w:rPr>
                <w:rFonts w:ascii="Courier New" w:hAnsi="Courier New" w:cs="Courier New"/>
                <w:color w:val="222222"/>
                <w:shd w:val="clear" w:color="auto" w:fill="FFFFFF"/>
              </w:rPr>
              <w:t>.</w:t>
            </w:r>
            <w:r w:rsidR="0060355D">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65DC1BAE" w14:textId="77777777" w:rsidR="004A6314" w:rsidRDefault="00D43B49" w:rsidP="004A6314">
            <w:pPr>
              <w:rPr>
                <w:rFonts w:ascii="標楷體" w:eastAsia="標楷體" w:hAnsi="標楷體"/>
              </w:rPr>
            </w:pPr>
            <w:r w:rsidRPr="00885CA6">
              <w:rPr>
                <w:rFonts w:ascii="標楷體" w:eastAsia="標楷體" w:hAnsi="標楷體" w:hint="eastAsia"/>
              </w:rPr>
              <w:t>2.</w:t>
            </w:r>
            <w:r w:rsidR="004A6314">
              <w:rPr>
                <w:rFonts w:ascii="標楷體" w:eastAsia="標楷體" w:hAnsi="標楷體" w:hint="eastAsia"/>
              </w:rPr>
              <w:t>維護</w:t>
            </w:r>
            <w:r w:rsidR="00137C4B">
              <w:rPr>
                <w:rFonts w:ascii="標楷體" w:eastAsia="標楷體" w:hAnsi="標楷體" w:hint="eastAsia"/>
              </w:rPr>
              <w:t>[</w:t>
            </w:r>
            <w:r w:rsidR="004A6314" w:rsidRPr="002E356F">
              <w:rPr>
                <w:rFonts w:ascii="標楷體" w:eastAsia="標楷體" w:hAnsi="標楷體" w:hint="eastAsia"/>
              </w:rPr>
              <w:t>法拍費用檔</w:t>
            </w:r>
            <w:r w:rsidR="004A6314" w:rsidRPr="00BC03D9">
              <w:rPr>
                <w:rFonts w:ascii="標楷體" w:eastAsia="標楷體" w:hAnsi="標楷體" w:hint="eastAsia"/>
              </w:rPr>
              <w:t>(</w:t>
            </w:r>
            <w:proofErr w:type="spellStart"/>
            <w:r w:rsidR="004A6314" w:rsidRPr="002E356F">
              <w:rPr>
                <w:rFonts w:ascii="標楷體" w:eastAsia="標楷體" w:hAnsi="標楷體"/>
              </w:rPr>
              <w:t>ForeclosureFee</w:t>
            </w:r>
            <w:proofErr w:type="spellEnd"/>
            <w:r w:rsidR="004A6314" w:rsidRPr="00BC03D9">
              <w:rPr>
                <w:rFonts w:ascii="標楷體" w:eastAsia="標楷體" w:hAnsi="標楷體"/>
              </w:rPr>
              <w:t>)</w:t>
            </w:r>
            <w:r w:rsidR="00137C4B">
              <w:rPr>
                <w:rFonts w:ascii="標楷體" w:eastAsia="標楷體" w:hAnsi="標楷體"/>
              </w:rPr>
              <w:t>]</w:t>
            </w:r>
          </w:p>
          <w:p w14:paraId="481ED00E" w14:textId="77777777" w:rsidR="004A6314" w:rsidRPr="00824633" w:rsidRDefault="004A6314" w:rsidP="004A6314">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1208DDD" w14:textId="77777777" w:rsidR="00D43B49" w:rsidRDefault="004A6314" w:rsidP="004A6314">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00137C4B">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38EF3CE4" w14:textId="77777777" w:rsidR="00137C4B" w:rsidRPr="00D4309D" w:rsidRDefault="00137C4B" w:rsidP="00137C4B">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D43B49" w:rsidRPr="00291505" w14:paraId="1D035EC2"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08F5AFD6" w14:textId="77777777" w:rsidR="00D43B49" w:rsidRPr="00291505" w:rsidRDefault="00D43B49" w:rsidP="00D43B4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67610F" w14:textId="77777777" w:rsidR="00D43B49" w:rsidRPr="00291505" w:rsidRDefault="00D43B49" w:rsidP="00D43B49">
            <w:pPr>
              <w:rPr>
                <w:rFonts w:ascii="標楷體" w:eastAsia="標楷體" w:hAnsi="標楷體"/>
              </w:rPr>
            </w:pPr>
          </w:p>
        </w:tc>
      </w:tr>
      <w:tr w:rsidR="00D43B49" w:rsidRPr="00291505" w14:paraId="0E5521F6"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2556F7F1" w14:textId="77777777" w:rsidR="00D43B49" w:rsidRPr="00291505" w:rsidRDefault="00D43B49" w:rsidP="00D43B4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72ACA0" w14:textId="77777777" w:rsidR="00D43B49" w:rsidRPr="00291505" w:rsidRDefault="00D43B49" w:rsidP="00716294">
            <w:pPr>
              <w:rPr>
                <w:rFonts w:ascii="標楷體" w:eastAsia="標楷體" w:hAnsi="標楷體"/>
              </w:rPr>
            </w:pPr>
          </w:p>
        </w:tc>
      </w:tr>
      <w:tr w:rsidR="00D43B49" w:rsidRPr="00291505" w14:paraId="57DD6700"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730497CE" w14:textId="77777777" w:rsidR="00D43B49" w:rsidRPr="00291505" w:rsidRDefault="00D43B49" w:rsidP="00D43B4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40B7F2" w14:textId="77777777" w:rsidR="00D43B49" w:rsidRPr="00291505" w:rsidRDefault="00D43B49" w:rsidP="00D43B49">
            <w:pPr>
              <w:rPr>
                <w:rFonts w:ascii="標楷體" w:eastAsia="標楷體" w:hAnsi="標楷體"/>
              </w:rPr>
            </w:pPr>
          </w:p>
        </w:tc>
      </w:tr>
      <w:tr w:rsidR="00D43B49" w:rsidRPr="00291505" w14:paraId="64250E40"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63C54BA8" w14:textId="77777777" w:rsidR="00D43B49" w:rsidRPr="00291505" w:rsidRDefault="00D43B49" w:rsidP="00D43B4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F45203" w14:textId="77777777" w:rsidR="003C3D0A" w:rsidRPr="004923A8" w:rsidRDefault="002807DE" w:rsidP="004923A8">
            <w:pPr>
              <w:pStyle w:val="HTML"/>
              <w:shd w:val="clear" w:color="auto" w:fill="F7F7F7"/>
              <w:rPr>
                <w:rFonts w:ascii="標楷體" w:eastAsia="標楷體" w:hAnsi="標楷體"/>
                <w:color w:val="000000"/>
              </w:rPr>
            </w:pPr>
            <w:r w:rsidRPr="004923A8">
              <w:rPr>
                <w:rFonts w:ascii="標楷體" w:eastAsia="標楷體" w:hAnsi="標楷體"/>
              </w:rPr>
              <w:t>1</w:t>
            </w:r>
            <w:r w:rsidR="003C3D0A" w:rsidRPr="004923A8">
              <w:rPr>
                <w:rFonts w:ascii="標楷體" w:eastAsia="標楷體" w:hAnsi="標楷體" w:hint="eastAsia"/>
              </w:rPr>
              <w:t>.</w:t>
            </w:r>
            <w:r w:rsidR="00B65D92" w:rsidRPr="007A605F">
              <w:rPr>
                <w:rFonts w:ascii="標楷體" w:eastAsia="標楷體" w:hAnsi="標楷體" w:hint="eastAsia"/>
              </w:rPr>
              <w:t>使用共用元件</w:t>
            </w:r>
            <w:proofErr w:type="spellStart"/>
            <w:r w:rsidR="003C3D0A" w:rsidRPr="004923A8">
              <w:rPr>
                <w:rFonts w:ascii="標楷體" w:eastAsia="標楷體" w:hAnsi="標楷體"/>
              </w:rPr>
              <w:t>AcReceivableCom</w:t>
            </w:r>
            <w:proofErr w:type="spellEnd"/>
            <w:r w:rsidR="00B65D92" w:rsidRPr="004923A8">
              <w:rPr>
                <w:rFonts w:ascii="標楷體" w:eastAsia="標楷體" w:hAnsi="標楷體" w:hint="eastAsia"/>
              </w:rPr>
              <w:t>紀錄</w:t>
            </w:r>
            <w:r w:rsidR="004923A8" w:rsidRPr="004923A8">
              <w:rPr>
                <w:rFonts w:ascii="標楷體" w:eastAsia="標楷體" w:hAnsi="標楷體"/>
                <w:color w:val="000000"/>
              </w:rPr>
              <w:t>未銷帳餘額</w:t>
            </w:r>
            <w:proofErr w:type="gramStart"/>
            <w:r w:rsidR="004923A8" w:rsidRPr="004923A8">
              <w:rPr>
                <w:rFonts w:ascii="標楷體" w:eastAsia="標楷體" w:hAnsi="標楷體"/>
                <w:color w:val="000000"/>
              </w:rPr>
              <w:t>明細</w:t>
            </w:r>
            <w:r w:rsidR="004923A8" w:rsidRPr="004923A8">
              <w:rPr>
                <w:rFonts w:ascii="標楷體" w:eastAsia="標楷體" w:hAnsi="標楷體" w:hint="eastAsia"/>
                <w:color w:val="000000"/>
              </w:rPr>
              <w:t>可去</w:t>
            </w:r>
            <w:proofErr w:type="gramEnd"/>
            <w:r w:rsidR="004923A8" w:rsidRPr="004923A8">
              <w:rPr>
                <w:rFonts w:ascii="標楷體" w:eastAsia="標楷體" w:hAnsi="標楷體" w:hint="eastAsia"/>
                <w:color w:val="000000"/>
              </w:rPr>
              <w:t>[</w:t>
            </w:r>
            <w:r w:rsidR="004923A8" w:rsidRPr="004923A8">
              <w:rPr>
                <w:rFonts w:ascii="標楷體" w:eastAsia="標楷體" w:hAnsi="標楷體"/>
                <w:color w:val="000000"/>
              </w:rPr>
              <w:t>L6907未銷帳餘額明細查詢</w:t>
            </w:r>
            <w:r w:rsidR="004923A8" w:rsidRPr="004923A8">
              <w:rPr>
                <w:rFonts w:ascii="標楷體" w:eastAsia="標楷體" w:hAnsi="標楷體" w:hint="eastAsia"/>
                <w:color w:val="000000"/>
              </w:rPr>
              <w:t>]</w:t>
            </w:r>
          </w:p>
          <w:p w14:paraId="11FAF8BC" w14:textId="77777777" w:rsidR="003C3D0A" w:rsidRPr="00254DE2" w:rsidRDefault="002807DE" w:rsidP="003C3D0A">
            <w:pPr>
              <w:rPr>
                <w:rFonts w:ascii="標楷體" w:eastAsia="標楷體" w:hAnsi="標楷體"/>
              </w:rPr>
            </w:pPr>
            <w:r>
              <w:rPr>
                <w:rFonts w:ascii="標楷體" w:eastAsia="標楷體" w:hAnsi="標楷體"/>
              </w:rPr>
              <w:t>2</w:t>
            </w:r>
            <w:r w:rsidR="00347687">
              <w:rPr>
                <w:rFonts w:ascii="標楷體" w:eastAsia="標楷體" w:hAnsi="標楷體" w:hint="eastAsia"/>
              </w:rPr>
              <w:t>.</w:t>
            </w:r>
            <w:r w:rsidR="00347687" w:rsidRPr="007A605F">
              <w:rPr>
                <w:rFonts w:ascii="標楷體" w:eastAsia="標楷體" w:hAnsi="標楷體" w:hint="eastAsia"/>
              </w:rPr>
              <w:t>使用共用元件</w:t>
            </w:r>
            <w:proofErr w:type="spellStart"/>
            <w:r w:rsidR="00347687" w:rsidRPr="007A605F">
              <w:rPr>
                <w:rFonts w:ascii="標楷體" w:eastAsia="標楷體" w:hAnsi="標楷體"/>
              </w:rPr>
              <w:t>GSeqCom</w:t>
            </w:r>
            <w:proofErr w:type="spellEnd"/>
            <w:r w:rsidR="00347687" w:rsidRPr="007A605F">
              <w:rPr>
                <w:rFonts w:ascii="標楷體" w:eastAsia="標楷體" w:hAnsi="標楷體" w:hint="eastAsia"/>
              </w:rPr>
              <w:t>取得案件申請編號</w:t>
            </w:r>
          </w:p>
        </w:tc>
      </w:tr>
      <w:tr w:rsidR="00D43B49" w:rsidRPr="00291505" w14:paraId="0A18BF60"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7CA091CD" w14:textId="77777777" w:rsidR="00D43B49" w:rsidRPr="00291505" w:rsidRDefault="00D43B49" w:rsidP="00D43B4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065C89" w14:textId="77777777" w:rsidR="00D43B49" w:rsidRPr="00291505" w:rsidRDefault="00D43B49" w:rsidP="00D43B49">
            <w:pPr>
              <w:rPr>
                <w:rFonts w:ascii="標楷體" w:eastAsia="標楷體" w:hAnsi="標楷體"/>
              </w:rPr>
            </w:pPr>
          </w:p>
        </w:tc>
      </w:tr>
    </w:tbl>
    <w:p w14:paraId="727283EA" w14:textId="77777777" w:rsidR="004A6314" w:rsidRDefault="004A6314" w:rsidP="004A6314">
      <w:pPr>
        <w:rPr>
          <w:rFonts w:ascii="標楷體" w:eastAsia="標楷體" w:hAnsi="標楷體"/>
        </w:rPr>
      </w:pPr>
    </w:p>
    <w:p w14:paraId="2E3B9122" w14:textId="77777777" w:rsidR="004A6314" w:rsidRPr="005F1722" w:rsidRDefault="004A6314"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6314" w:rsidRPr="0022279A" w14:paraId="1B3F8F57" w14:textId="77777777" w:rsidTr="000B50E3">
        <w:tc>
          <w:tcPr>
            <w:tcW w:w="851" w:type="dxa"/>
            <w:shd w:val="clear" w:color="auto" w:fill="D9D9D9"/>
          </w:tcPr>
          <w:p w14:paraId="3E3B9932"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70F6D2"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BB9A017" w14:textId="77777777" w:rsidR="004A6314" w:rsidRPr="00F533E6" w:rsidRDefault="004A6314" w:rsidP="000B50E3">
            <w:pPr>
              <w:jc w:val="center"/>
              <w:rPr>
                <w:rFonts w:ascii="標楷體" w:eastAsia="標楷體" w:hAnsi="標楷體"/>
              </w:rPr>
            </w:pPr>
            <w:r w:rsidRPr="00F533E6">
              <w:rPr>
                <w:rFonts w:ascii="標楷體" w:eastAsia="標楷體" w:hAnsi="標楷體" w:hint="eastAsia"/>
                <w:lang w:eastAsia="zh-HK"/>
              </w:rPr>
              <w:t>說明</w:t>
            </w:r>
          </w:p>
        </w:tc>
      </w:tr>
      <w:tr w:rsidR="004A6314" w:rsidRPr="0022279A" w14:paraId="57941151" w14:textId="77777777" w:rsidTr="000B50E3">
        <w:tc>
          <w:tcPr>
            <w:tcW w:w="851" w:type="dxa"/>
            <w:shd w:val="clear" w:color="auto" w:fill="auto"/>
          </w:tcPr>
          <w:p w14:paraId="706AAF2E" w14:textId="77777777" w:rsidR="004A6314" w:rsidRDefault="004A6314" w:rsidP="000B50E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7CF68DA" w14:textId="77777777" w:rsidR="004A6314" w:rsidRPr="00344487" w:rsidRDefault="004A6314" w:rsidP="000B50E3">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7AF657D2" w14:textId="77777777" w:rsidR="004A6314" w:rsidRPr="00F533E6" w:rsidRDefault="004A6314" w:rsidP="000B50E3">
            <w:pPr>
              <w:rPr>
                <w:rFonts w:ascii="標楷體" w:eastAsia="標楷體" w:hAnsi="標楷體"/>
              </w:rPr>
            </w:pPr>
            <w:r w:rsidRPr="002E356F">
              <w:rPr>
                <w:rFonts w:ascii="標楷體" w:eastAsia="標楷體" w:hAnsi="標楷體" w:hint="eastAsia"/>
              </w:rPr>
              <w:t>法拍費用檔</w:t>
            </w:r>
          </w:p>
        </w:tc>
      </w:tr>
      <w:tr w:rsidR="004A6314" w:rsidRPr="0022279A" w14:paraId="79302557" w14:textId="77777777" w:rsidTr="000B50E3">
        <w:tc>
          <w:tcPr>
            <w:tcW w:w="851" w:type="dxa"/>
            <w:shd w:val="clear" w:color="auto" w:fill="auto"/>
          </w:tcPr>
          <w:p w14:paraId="66693E58" w14:textId="77777777" w:rsidR="004A6314" w:rsidRDefault="004A6314" w:rsidP="000B50E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E89A1B7" w14:textId="77777777" w:rsidR="004A6314" w:rsidRPr="002E356F" w:rsidRDefault="004A6314" w:rsidP="000B50E3">
            <w:pPr>
              <w:rPr>
                <w:rFonts w:ascii="標楷體" w:eastAsia="標楷體" w:hAnsi="標楷體"/>
              </w:rPr>
            </w:pPr>
            <w:proofErr w:type="spellStart"/>
            <w:r w:rsidRPr="004A6314">
              <w:rPr>
                <w:rFonts w:ascii="標楷體" w:eastAsia="標楷體" w:hAnsi="標楷體"/>
              </w:rPr>
              <w:t>AcReceivable</w:t>
            </w:r>
            <w:proofErr w:type="spellEnd"/>
          </w:p>
        </w:tc>
        <w:tc>
          <w:tcPr>
            <w:tcW w:w="3828" w:type="dxa"/>
            <w:shd w:val="clear" w:color="auto" w:fill="auto"/>
          </w:tcPr>
          <w:p w14:paraId="310DCAF7" w14:textId="77777777" w:rsidR="004A6314" w:rsidRPr="002E356F" w:rsidRDefault="004A6314" w:rsidP="000B50E3">
            <w:pPr>
              <w:rPr>
                <w:rFonts w:ascii="標楷體" w:eastAsia="標楷體" w:hAnsi="標楷體"/>
              </w:rPr>
            </w:pPr>
            <w:r w:rsidRPr="00025503">
              <w:rPr>
                <w:rFonts w:ascii="標楷體" w:eastAsia="標楷體" w:hAnsi="標楷體" w:hint="eastAsia"/>
              </w:rPr>
              <w:t>會計銷帳檔</w:t>
            </w:r>
          </w:p>
        </w:tc>
      </w:tr>
      <w:tr w:rsidR="00A06993" w:rsidRPr="0022279A" w14:paraId="55A57FBE" w14:textId="77777777" w:rsidTr="000B50E3">
        <w:tc>
          <w:tcPr>
            <w:tcW w:w="851" w:type="dxa"/>
            <w:shd w:val="clear" w:color="auto" w:fill="auto"/>
          </w:tcPr>
          <w:p w14:paraId="471582FA" w14:textId="77777777" w:rsidR="00A06993" w:rsidRDefault="00A06993" w:rsidP="000B50E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F4E7AC7" w14:textId="77777777" w:rsidR="00A06993" w:rsidRPr="004A6314" w:rsidRDefault="00A06993" w:rsidP="000B50E3">
            <w:pPr>
              <w:rPr>
                <w:rFonts w:ascii="標楷體" w:eastAsia="標楷體" w:hAnsi="標楷體"/>
              </w:rPr>
            </w:pPr>
            <w:proofErr w:type="spellStart"/>
            <w:r w:rsidRPr="008D0E56">
              <w:rPr>
                <w:rFonts w:ascii="標楷體" w:eastAsia="標楷體" w:hAnsi="標楷體"/>
              </w:rPr>
              <w:t>CustMain</w:t>
            </w:r>
            <w:proofErr w:type="spellEnd"/>
          </w:p>
        </w:tc>
        <w:tc>
          <w:tcPr>
            <w:tcW w:w="3828" w:type="dxa"/>
            <w:shd w:val="clear" w:color="auto" w:fill="auto"/>
          </w:tcPr>
          <w:p w14:paraId="20C8E27C" w14:textId="77777777" w:rsidR="00A06993" w:rsidRPr="00025503" w:rsidRDefault="00A06993" w:rsidP="000B50E3">
            <w:pPr>
              <w:rPr>
                <w:rFonts w:ascii="標楷體" w:eastAsia="標楷體" w:hAnsi="標楷體"/>
              </w:rPr>
            </w:pPr>
            <w:r>
              <w:rPr>
                <w:rFonts w:ascii="標楷體" w:eastAsia="標楷體" w:hAnsi="標楷體" w:hint="eastAsia"/>
              </w:rPr>
              <w:t>客戶資料主檔</w:t>
            </w:r>
          </w:p>
        </w:tc>
      </w:tr>
      <w:tr w:rsidR="00A06993" w:rsidRPr="0022279A" w14:paraId="53C5C201" w14:textId="77777777" w:rsidTr="000B50E3">
        <w:tc>
          <w:tcPr>
            <w:tcW w:w="851" w:type="dxa"/>
            <w:shd w:val="clear" w:color="auto" w:fill="auto"/>
          </w:tcPr>
          <w:p w14:paraId="49228DEA" w14:textId="77777777" w:rsidR="00A06993" w:rsidRDefault="00A06993" w:rsidP="000B50E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DAB2771" w14:textId="77777777" w:rsidR="00CD5B97" w:rsidRPr="004A6314" w:rsidRDefault="00A06993" w:rsidP="000B50E3">
            <w:pPr>
              <w:rPr>
                <w:rFonts w:ascii="標楷體" w:eastAsia="標楷體" w:hAnsi="標楷體"/>
              </w:rPr>
            </w:pPr>
            <w:proofErr w:type="spellStart"/>
            <w:r w:rsidRPr="00A06993">
              <w:rPr>
                <w:rFonts w:ascii="標楷體" w:eastAsia="標楷體" w:hAnsi="標楷體"/>
              </w:rPr>
              <w:t>FacMain</w:t>
            </w:r>
            <w:proofErr w:type="spellEnd"/>
          </w:p>
        </w:tc>
        <w:tc>
          <w:tcPr>
            <w:tcW w:w="3828" w:type="dxa"/>
            <w:shd w:val="clear" w:color="auto" w:fill="auto"/>
          </w:tcPr>
          <w:p w14:paraId="3A15074C" w14:textId="77777777" w:rsidR="00A06993" w:rsidRPr="00025503" w:rsidRDefault="00A06993" w:rsidP="000B50E3">
            <w:pPr>
              <w:rPr>
                <w:rFonts w:ascii="標楷體" w:eastAsia="標楷體" w:hAnsi="標楷體"/>
              </w:rPr>
            </w:pPr>
            <w:r>
              <w:rPr>
                <w:rFonts w:ascii="標楷體" w:eastAsia="標楷體" w:hAnsi="標楷體" w:hint="eastAsia"/>
              </w:rPr>
              <w:t>額度主檔</w:t>
            </w:r>
          </w:p>
        </w:tc>
      </w:tr>
    </w:tbl>
    <w:p w14:paraId="64B08092" w14:textId="77777777" w:rsidR="004A6314" w:rsidRPr="005E273A" w:rsidRDefault="004A6314" w:rsidP="004A6314">
      <w:pPr>
        <w:rPr>
          <w:rFonts w:ascii="標楷體" w:eastAsia="標楷體" w:hAnsi="標楷體"/>
        </w:rPr>
      </w:pPr>
    </w:p>
    <w:p w14:paraId="62414391" w14:textId="77777777" w:rsidR="004A6314" w:rsidRPr="00291505" w:rsidRDefault="004A6314" w:rsidP="004A6314">
      <w:pPr>
        <w:rPr>
          <w:rFonts w:ascii="標楷體" w:eastAsia="標楷體" w:hAnsi="標楷體"/>
        </w:rPr>
      </w:pPr>
    </w:p>
    <w:p w14:paraId="7CCA0C68" w14:textId="77777777" w:rsidR="00F05B84" w:rsidRPr="00291505" w:rsidRDefault="00F05B84" w:rsidP="00F05B84">
      <w:pPr>
        <w:rPr>
          <w:rFonts w:ascii="標楷體" w:eastAsia="標楷體" w:hAnsi="標楷體"/>
        </w:rPr>
      </w:pPr>
    </w:p>
    <w:p w14:paraId="6E4ADFD9" w14:textId="77777777" w:rsidR="004A6314" w:rsidRPr="00291505" w:rsidRDefault="004A6314" w:rsidP="004A6314">
      <w:pPr>
        <w:rPr>
          <w:rFonts w:ascii="標楷體" w:eastAsia="標楷體" w:hAnsi="標楷體"/>
        </w:rPr>
      </w:pPr>
    </w:p>
    <w:p w14:paraId="497A8197" w14:textId="77777777" w:rsidR="004A6314" w:rsidRPr="00291505" w:rsidRDefault="004A6314" w:rsidP="004A6314">
      <w:pPr>
        <w:pStyle w:val="a"/>
        <w:tabs>
          <w:tab w:val="clear" w:pos="1559"/>
          <w:tab w:val="num" w:pos="1134"/>
        </w:tabs>
        <w:ind w:left="1134" w:hanging="1134"/>
      </w:pPr>
      <w:r w:rsidRPr="00291505">
        <w:t>UI畫面</w:t>
      </w:r>
      <w:r>
        <w:rPr>
          <w:rFonts w:hint="eastAsia"/>
          <w:lang w:eastAsia="zh-TW"/>
        </w:rPr>
        <w:t>-新增</w:t>
      </w:r>
    </w:p>
    <w:p w14:paraId="7BCA5E23" w14:textId="77777777" w:rsidR="004A6314" w:rsidRPr="00291505" w:rsidRDefault="004A6314" w:rsidP="004A6314">
      <w:pPr>
        <w:pStyle w:val="42"/>
        <w:spacing w:after="48"/>
        <w:ind w:left="1133"/>
        <w:rPr>
          <w:rFonts w:ascii="標楷體" w:hAnsi="標楷體"/>
        </w:rPr>
      </w:pPr>
      <w:r w:rsidRPr="00291505">
        <w:rPr>
          <w:rFonts w:ascii="標楷體" w:hAnsi="標楷體" w:hint="eastAsia"/>
        </w:rPr>
        <w:t>輸入畫面：</w:t>
      </w:r>
    </w:p>
    <w:p w14:paraId="1D8A4E37" w14:textId="4CCCA889" w:rsidR="004A6314" w:rsidRPr="00291505" w:rsidRDefault="00560ECE" w:rsidP="004A6314">
      <w:pPr>
        <w:rPr>
          <w:rFonts w:ascii="標楷體" w:eastAsia="標楷體" w:hAnsi="標楷體"/>
        </w:rPr>
      </w:pPr>
      <w:r w:rsidRPr="00820359">
        <w:rPr>
          <w:rFonts w:ascii="標楷體" w:eastAsia="標楷體" w:hAnsi="標楷體"/>
          <w:noProof/>
        </w:rPr>
        <w:drawing>
          <wp:inline distT="0" distB="0" distL="0" distR="0" wp14:anchorId="1FBDFA24" wp14:editId="0584A578">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5DE7643A" w14:textId="77777777" w:rsidR="004A6314" w:rsidRPr="00291505" w:rsidRDefault="004A6314" w:rsidP="004A6314">
      <w:pPr>
        <w:rPr>
          <w:rFonts w:ascii="標楷體" w:eastAsia="標楷體" w:hAnsi="標楷體"/>
        </w:rPr>
      </w:pPr>
    </w:p>
    <w:p w14:paraId="10FCF385" w14:textId="77777777" w:rsidR="004A6314" w:rsidRPr="00291505" w:rsidRDefault="004A6314" w:rsidP="004A6314">
      <w:pPr>
        <w:rPr>
          <w:rFonts w:ascii="標楷體" w:eastAsia="標楷體" w:hAnsi="標楷體"/>
        </w:rPr>
      </w:pPr>
    </w:p>
    <w:p w14:paraId="5316DEC0" w14:textId="77777777" w:rsidR="004A6314" w:rsidRDefault="004A6314" w:rsidP="00372AFD">
      <w:pPr>
        <w:pStyle w:val="a"/>
        <w:numPr>
          <w:ilvl w:val="0"/>
          <w:numId w:val="10"/>
        </w:numPr>
      </w:pPr>
      <w:r>
        <w:t>輸入畫面</w:t>
      </w:r>
      <w:r>
        <w:rPr>
          <w:rFonts w:hint="eastAsia"/>
        </w:rPr>
        <w:t>按鈕</w:t>
      </w:r>
      <w:r>
        <w:t>說明</w:t>
      </w:r>
      <w:r>
        <w:rPr>
          <w:rFonts w:hint="eastAsia"/>
          <w:lang w:eastAsia="zh-TW"/>
        </w:rPr>
        <w:t>-新增</w:t>
      </w:r>
    </w:p>
    <w:p w14:paraId="2F6C56C0" w14:textId="77777777" w:rsidR="004A6314" w:rsidRPr="00F5236F" w:rsidRDefault="004A6314" w:rsidP="004A63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A6314" w:rsidRPr="00F5236F" w14:paraId="7BF98779" w14:textId="77777777" w:rsidTr="000B50E3">
        <w:tc>
          <w:tcPr>
            <w:tcW w:w="851" w:type="dxa"/>
            <w:shd w:val="clear" w:color="auto" w:fill="D9D9D9"/>
          </w:tcPr>
          <w:p w14:paraId="6A48C5E9"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DD6466"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C614DFC" w14:textId="77777777" w:rsidR="004A6314" w:rsidRPr="004E0A3F" w:rsidRDefault="004A6314" w:rsidP="000B50E3">
            <w:pPr>
              <w:jc w:val="center"/>
              <w:rPr>
                <w:rFonts w:ascii="標楷體" w:eastAsia="標楷體" w:hAnsi="標楷體"/>
              </w:rPr>
            </w:pPr>
            <w:r w:rsidRPr="004E0A3F">
              <w:rPr>
                <w:rFonts w:ascii="標楷體" w:eastAsia="標楷體" w:hAnsi="標楷體" w:hint="eastAsia"/>
                <w:lang w:eastAsia="zh-HK"/>
              </w:rPr>
              <w:t>功能說明</w:t>
            </w:r>
          </w:p>
        </w:tc>
      </w:tr>
      <w:tr w:rsidR="004A6314" w:rsidRPr="00CF124E" w14:paraId="62AA6AA4" w14:textId="77777777" w:rsidTr="000B50E3">
        <w:tc>
          <w:tcPr>
            <w:tcW w:w="851" w:type="dxa"/>
            <w:shd w:val="clear" w:color="auto" w:fill="auto"/>
          </w:tcPr>
          <w:p w14:paraId="2ECF1F60" w14:textId="77777777" w:rsidR="004A6314" w:rsidRPr="004E0A3F" w:rsidRDefault="004A6314" w:rsidP="000B50E3">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F36770" w14:textId="77777777" w:rsidR="004A6314" w:rsidRPr="00F56B75" w:rsidRDefault="004A6314" w:rsidP="000B50E3">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6D40B0E" w14:textId="77777777" w:rsidR="004A6314" w:rsidRPr="00E1776E" w:rsidRDefault="004A6314" w:rsidP="000B50E3">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264672">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FB8E9FB"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F5307B" w14:textId="77777777" w:rsidR="003C3D0A" w:rsidRDefault="003C3D0A" w:rsidP="003C3D0A">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新增失敗時顯示錯</w:t>
            </w:r>
          </w:p>
          <w:p w14:paraId="7051A08B" w14:textId="77777777" w:rsidR="003C3D0A" w:rsidRDefault="003C3D0A" w:rsidP="003C3D0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688E7BD" w14:textId="77777777" w:rsidR="003C3D0A" w:rsidRPr="000546EF" w:rsidRDefault="003C3D0A" w:rsidP="003C3D0A">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sidR="0009507D">
              <w:rPr>
                <w:rFonts w:ascii="標楷體" w:eastAsia="標楷體" w:hAnsi="標楷體" w:hint="eastAsia"/>
              </w:rPr>
              <w:t>記錄</w:t>
            </w:r>
            <w:r w:rsidR="00577DAA" w:rsidRPr="004923A8">
              <w:rPr>
                <w:rFonts w:ascii="標楷體" w:eastAsia="標楷體" w:hAnsi="標楷體"/>
                <w:color w:val="000000"/>
              </w:rPr>
              <w:t>未銷帳餘額明細</w:t>
            </w:r>
          </w:p>
          <w:p w14:paraId="4D2EFF39"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020513" w14:textId="77777777" w:rsidR="003C3D0A" w:rsidRPr="00167667" w:rsidRDefault="003C3D0A" w:rsidP="003C3D0A">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proofErr w:type="spellStart"/>
            <w:r w:rsidRPr="003C3D0A">
              <w:rPr>
                <w:rFonts w:ascii="標楷體" w:eastAsia="標楷體" w:hAnsi="標楷體"/>
              </w:rPr>
              <w:t>Close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proofErr w:type="spellStart"/>
            <w:r w:rsidRPr="00B82B89">
              <w:rPr>
                <w:rFonts w:ascii="標楷體" w:eastAsia="標楷體" w:hAnsi="標楷體"/>
              </w:rPr>
              <w:t>GSeqCom</w:t>
            </w:r>
            <w:proofErr w:type="spellEnd"/>
            <w:r>
              <w:rPr>
                <w:rFonts w:ascii="標楷體" w:eastAsia="標楷體" w:hAnsi="標楷體" w:hint="eastAsia"/>
              </w:rPr>
              <w:t>自動取號</w:t>
            </w:r>
          </w:p>
          <w:p w14:paraId="2B897BCD" w14:textId="77777777" w:rsidR="003C3D0A" w:rsidRDefault="003C3D0A" w:rsidP="003C3D0A">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p w14:paraId="545F2F67" w14:textId="77777777" w:rsidR="00B212DE" w:rsidRPr="00B212DE" w:rsidRDefault="00B65D92" w:rsidP="003C3D0A">
            <w:pPr>
              <w:rPr>
                <w:rFonts w:ascii="標楷體" w:eastAsia="標楷體" w:hAnsi="標楷體"/>
              </w:rPr>
            </w:pPr>
            <w:r>
              <w:rPr>
                <w:rFonts w:ascii="標楷體" w:eastAsia="標楷體" w:hAnsi="標楷體"/>
              </w:rPr>
              <w:t>6</w:t>
            </w:r>
            <w:r w:rsidR="00B212DE">
              <w:rPr>
                <w:rFonts w:ascii="標楷體" w:eastAsia="標楷體" w:hAnsi="標楷體"/>
              </w:rPr>
              <w:t>.</w:t>
            </w:r>
            <w:r>
              <w:rPr>
                <w:rFonts w:ascii="標楷體" w:eastAsia="標楷體" w:hAnsi="標楷體" w:hint="eastAsia"/>
              </w:rPr>
              <w:t>該戶暫收款-可抵繳</w:t>
            </w:r>
            <w:proofErr w:type="gramStart"/>
            <w:r w:rsidR="004E4141">
              <w:rPr>
                <w:rFonts w:ascii="標楷體" w:eastAsia="標楷體" w:hAnsi="標楷體" w:hint="eastAsia"/>
              </w:rPr>
              <w:t>的</w:t>
            </w:r>
            <w:r>
              <w:rPr>
                <w:rFonts w:ascii="標楷體" w:eastAsia="標楷體" w:hAnsi="標楷體" w:hint="eastAsia"/>
              </w:rPr>
              <w:t>未銷</w:t>
            </w:r>
            <w:r w:rsidR="00B212DE" w:rsidRPr="00254DE2">
              <w:rPr>
                <w:rFonts w:ascii="標楷體" w:eastAsia="標楷體" w:hAnsi="標楷體" w:hint="eastAsia"/>
                <w:lang w:eastAsia="zh-HK"/>
              </w:rPr>
              <w:t>餘</w:t>
            </w:r>
            <w:r w:rsidR="00B212DE" w:rsidRPr="00254DE2">
              <w:rPr>
                <w:rFonts w:ascii="標楷體" w:eastAsia="標楷體" w:hAnsi="標楷體" w:hint="eastAsia"/>
              </w:rPr>
              <w:t>額</w:t>
            </w:r>
            <w:proofErr w:type="gramEnd"/>
            <w:r>
              <w:rPr>
                <w:rFonts w:ascii="標楷體" w:eastAsia="標楷體" w:hAnsi="標楷體" w:hint="eastAsia"/>
              </w:rPr>
              <w:t>足夠</w:t>
            </w:r>
            <w:r w:rsidR="00B212DE" w:rsidRPr="00254DE2">
              <w:rPr>
                <w:rFonts w:ascii="標楷體" w:eastAsia="標楷體" w:hAnsi="標楷體" w:hint="eastAsia"/>
                <w:lang w:eastAsia="zh-HK"/>
              </w:rPr>
              <w:t>時顯</w:t>
            </w:r>
            <w:r w:rsidR="00B212DE" w:rsidRPr="00254DE2">
              <w:rPr>
                <w:rFonts w:ascii="標楷體" w:eastAsia="標楷體" w:hAnsi="標楷體" w:hint="eastAsia"/>
              </w:rPr>
              <w:t>示</w:t>
            </w:r>
            <w:r w:rsidR="00B212DE" w:rsidRPr="00254DE2">
              <w:rPr>
                <w:rFonts w:ascii="標楷體" w:eastAsia="標楷體" w:hAnsi="標楷體" w:hint="eastAsia"/>
                <w:u w:val="single"/>
                <w:lang w:eastAsia="zh-HK"/>
              </w:rPr>
              <w:t>提示訊</w:t>
            </w:r>
            <w:r w:rsidR="00B212DE" w:rsidRPr="00254DE2">
              <w:rPr>
                <w:rFonts w:ascii="標楷體" w:eastAsia="標楷體" w:hAnsi="標楷體" w:hint="eastAsia"/>
                <w:u w:val="single"/>
              </w:rPr>
              <w:t>息</w:t>
            </w:r>
            <w:r w:rsidR="00B212DE" w:rsidRPr="00254DE2">
              <w:rPr>
                <w:rFonts w:ascii="標楷體" w:eastAsia="標楷體" w:hAnsi="標楷體" w:hint="eastAsia"/>
                <w:lang w:eastAsia="zh-HK"/>
              </w:rPr>
              <w:t>，並連結發訊</w:t>
            </w:r>
            <w:r w:rsidR="00B212DE" w:rsidRPr="00254DE2">
              <w:rPr>
                <w:rFonts w:ascii="標楷體" w:eastAsia="標楷體" w:hAnsi="標楷體" w:hint="eastAsia"/>
              </w:rPr>
              <w:t>息</w:t>
            </w:r>
            <w:r w:rsidR="00B212DE" w:rsidRPr="00254DE2">
              <w:rPr>
                <w:rFonts w:ascii="標楷體" w:eastAsia="標楷體" w:hAnsi="標楷體" w:hint="eastAsia"/>
                <w:lang w:eastAsia="zh-HK"/>
              </w:rPr>
              <w:t>的交</w:t>
            </w:r>
            <w:r w:rsidR="00B212DE" w:rsidRPr="00254DE2">
              <w:rPr>
                <w:rFonts w:ascii="標楷體" w:eastAsia="標楷體" w:hAnsi="標楷體" w:hint="eastAsia"/>
              </w:rPr>
              <w:t>易</w:t>
            </w:r>
            <w:r w:rsidR="00B212DE" w:rsidRPr="00254DE2">
              <w:rPr>
                <w:rFonts w:ascii="標楷體" w:eastAsia="標楷體" w:hAnsi="標楷體" w:hint="eastAsia"/>
                <w:lang w:eastAsia="zh-HK"/>
              </w:rPr>
              <w:t>將訊</w:t>
            </w:r>
            <w:r w:rsidR="00B212DE" w:rsidRPr="00254DE2">
              <w:rPr>
                <w:rFonts w:ascii="標楷體" w:eastAsia="標楷體" w:hAnsi="標楷體" w:hint="eastAsia"/>
              </w:rPr>
              <w:t>息</w:t>
            </w:r>
            <w:r w:rsidR="00B212DE" w:rsidRPr="00254DE2">
              <w:rPr>
                <w:rFonts w:ascii="標楷體" w:eastAsia="標楷體" w:hAnsi="標楷體" w:hint="eastAsia"/>
                <w:lang w:eastAsia="zh-HK"/>
              </w:rPr>
              <w:t>發送給應注</w:t>
            </w:r>
            <w:r w:rsidR="00B212DE" w:rsidRPr="00254DE2">
              <w:rPr>
                <w:rFonts w:ascii="標楷體" w:eastAsia="標楷體" w:hAnsi="標楷體" w:hint="eastAsia"/>
              </w:rPr>
              <w:t>意</w:t>
            </w:r>
            <w:r w:rsidR="00B212DE" w:rsidRPr="00254DE2">
              <w:rPr>
                <w:rFonts w:ascii="標楷體" w:eastAsia="標楷體" w:hAnsi="標楷體" w:hint="eastAsia"/>
                <w:lang w:eastAsia="zh-HK"/>
              </w:rPr>
              <w:t>的經</w:t>
            </w:r>
            <w:r w:rsidR="00B212DE" w:rsidRPr="00254DE2">
              <w:rPr>
                <w:rFonts w:ascii="標楷體" w:eastAsia="標楷體" w:hAnsi="標楷體" w:hint="eastAsia"/>
              </w:rPr>
              <w:t>辦。</w:t>
            </w:r>
          </w:p>
        </w:tc>
      </w:tr>
      <w:tr w:rsidR="004A6314" w:rsidRPr="00F5236F" w14:paraId="0A69B56E" w14:textId="77777777" w:rsidTr="000B50E3">
        <w:tc>
          <w:tcPr>
            <w:tcW w:w="851" w:type="dxa"/>
            <w:shd w:val="clear" w:color="auto" w:fill="auto"/>
          </w:tcPr>
          <w:p w14:paraId="3ECA08D1" w14:textId="77777777" w:rsidR="004A6314" w:rsidRPr="004E0A3F" w:rsidRDefault="004A6314" w:rsidP="000B50E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7C121B3" w14:textId="77777777" w:rsidR="004A6314" w:rsidRPr="004E0A3F" w:rsidRDefault="004A6314" w:rsidP="000B50E3">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736BFD1" w14:textId="77777777" w:rsidR="004A6314" w:rsidRPr="004E0A3F" w:rsidRDefault="004A6314" w:rsidP="000B50E3">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4620439" w14:textId="77777777" w:rsidR="004A6314" w:rsidRPr="00291505" w:rsidRDefault="004A6314" w:rsidP="004A6314">
      <w:pPr>
        <w:rPr>
          <w:rFonts w:ascii="標楷體" w:eastAsia="標楷體" w:hAnsi="標楷體"/>
        </w:rPr>
      </w:pPr>
    </w:p>
    <w:p w14:paraId="0F48A838" w14:textId="77777777" w:rsidR="004A6314" w:rsidRDefault="004A6314" w:rsidP="00372AFD">
      <w:pPr>
        <w:pStyle w:val="a"/>
        <w:numPr>
          <w:ilvl w:val="0"/>
          <w:numId w:val="10"/>
        </w:numPr>
      </w:pPr>
      <w:r>
        <w:t>輸入畫面資料說明</w:t>
      </w:r>
      <w:r>
        <w:rPr>
          <w:rFonts w:hint="eastAsia"/>
          <w:lang w:eastAsia="zh-TW"/>
        </w:rPr>
        <w:t>-</w:t>
      </w:r>
      <w:r w:rsidR="006F4559">
        <w:rPr>
          <w:rFonts w:hint="eastAsia"/>
          <w:lang w:eastAsia="zh-TW"/>
        </w:rPr>
        <w:t>新增</w:t>
      </w:r>
    </w:p>
    <w:p w14:paraId="716A37F2" w14:textId="77777777" w:rsidR="004A6314" w:rsidRDefault="004A6314" w:rsidP="004A631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4A6314" w:rsidRPr="00362205" w14:paraId="4F55CA4B" w14:textId="77777777" w:rsidTr="00102949">
        <w:trPr>
          <w:trHeight w:val="388"/>
          <w:jc w:val="center"/>
        </w:trPr>
        <w:tc>
          <w:tcPr>
            <w:tcW w:w="534" w:type="dxa"/>
            <w:vMerge w:val="restart"/>
            <w:shd w:val="clear" w:color="auto" w:fill="D9D9D9"/>
          </w:tcPr>
          <w:p w14:paraId="12F12352" w14:textId="77777777" w:rsidR="004A6314" w:rsidRPr="00362205" w:rsidRDefault="004A6314" w:rsidP="000B50E3">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47E4C38D" w14:textId="77777777" w:rsidR="004A6314" w:rsidRPr="00362205" w:rsidRDefault="004A6314" w:rsidP="000B50E3">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2E2ECBFE" w14:textId="77777777" w:rsidR="004A6314" w:rsidRPr="00362205" w:rsidRDefault="004A6314" w:rsidP="000B50E3">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5454ABF5" w14:textId="77777777" w:rsidR="004A6314" w:rsidRPr="00362205" w:rsidRDefault="004A6314" w:rsidP="000B50E3">
            <w:pPr>
              <w:rPr>
                <w:rFonts w:ascii="標楷體" w:eastAsia="標楷體" w:hAnsi="標楷體"/>
              </w:rPr>
            </w:pPr>
            <w:r w:rsidRPr="00362205">
              <w:rPr>
                <w:rFonts w:ascii="標楷體" w:eastAsia="標楷體" w:hAnsi="標楷體"/>
              </w:rPr>
              <w:t>處理邏輯及注意事項</w:t>
            </w:r>
          </w:p>
        </w:tc>
      </w:tr>
      <w:tr w:rsidR="004F78AA" w:rsidRPr="00362205" w14:paraId="224738BF" w14:textId="77777777" w:rsidTr="00102949">
        <w:trPr>
          <w:trHeight w:val="244"/>
          <w:jc w:val="center"/>
        </w:trPr>
        <w:tc>
          <w:tcPr>
            <w:tcW w:w="534" w:type="dxa"/>
            <w:vMerge/>
            <w:shd w:val="clear" w:color="auto" w:fill="D9D9D9"/>
          </w:tcPr>
          <w:p w14:paraId="293E757E" w14:textId="77777777" w:rsidR="004A6314" w:rsidRPr="00362205" w:rsidRDefault="004A6314" w:rsidP="000B50E3">
            <w:pPr>
              <w:rPr>
                <w:rFonts w:ascii="標楷體" w:eastAsia="標楷體" w:hAnsi="標楷體"/>
              </w:rPr>
            </w:pPr>
          </w:p>
        </w:tc>
        <w:tc>
          <w:tcPr>
            <w:tcW w:w="811" w:type="dxa"/>
            <w:vMerge/>
            <w:shd w:val="clear" w:color="auto" w:fill="D9D9D9"/>
          </w:tcPr>
          <w:p w14:paraId="5C2E18DF" w14:textId="77777777" w:rsidR="004A6314" w:rsidRPr="00362205" w:rsidRDefault="004A6314" w:rsidP="000B50E3">
            <w:pPr>
              <w:rPr>
                <w:rFonts w:ascii="標楷體" w:eastAsia="標楷體" w:hAnsi="標楷體"/>
              </w:rPr>
            </w:pPr>
          </w:p>
        </w:tc>
        <w:tc>
          <w:tcPr>
            <w:tcW w:w="743" w:type="dxa"/>
            <w:shd w:val="clear" w:color="auto" w:fill="D9D9D9"/>
          </w:tcPr>
          <w:p w14:paraId="6F7D0265" w14:textId="77777777" w:rsidR="004A6314" w:rsidRPr="00362205" w:rsidRDefault="004A6314" w:rsidP="000B50E3">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29D1BF4C" w14:textId="77777777" w:rsidR="004A6314" w:rsidRPr="00362205" w:rsidRDefault="004A6314" w:rsidP="000B50E3">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6EA4A1F2" w14:textId="77777777" w:rsidR="004A6314" w:rsidRPr="00362205" w:rsidRDefault="004A6314" w:rsidP="000B50E3">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CE5AADD" w14:textId="77777777" w:rsidR="004A6314" w:rsidRPr="00362205" w:rsidRDefault="004A6314" w:rsidP="000B50E3">
            <w:pPr>
              <w:rPr>
                <w:rFonts w:ascii="標楷體" w:eastAsia="標楷體" w:hAnsi="標楷體"/>
              </w:rPr>
            </w:pPr>
            <w:proofErr w:type="gramStart"/>
            <w:r w:rsidRPr="00362205">
              <w:rPr>
                <w:rFonts w:ascii="標楷體" w:eastAsia="標楷體" w:hAnsi="標楷體"/>
              </w:rPr>
              <w:t>必填</w:t>
            </w:r>
            <w:proofErr w:type="gramEnd"/>
          </w:p>
        </w:tc>
        <w:tc>
          <w:tcPr>
            <w:tcW w:w="615" w:type="dxa"/>
            <w:shd w:val="clear" w:color="auto" w:fill="D9D9D9"/>
          </w:tcPr>
          <w:p w14:paraId="51D8B421" w14:textId="77777777" w:rsidR="004A6314" w:rsidRPr="00362205" w:rsidRDefault="004A6314" w:rsidP="000B50E3">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018339A6" w14:textId="77777777" w:rsidR="004A6314" w:rsidRPr="00362205" w:rsidRDefault="004A6314" w:rsidP="000B50E3">
            <w:pPr>
              <w:rPr>
                <w:rFonts w:ascii="標楷體" w:eastAsia="標楷體" w:hAnsi="標楷體"/>
              </w:rPr>
            </w:pPr>
          </w:p>
        </w:tc>
      </w:tr>
      <w:tr w:rsidR="004F78AA" w:rsidRPr="00362205" w14:paraId="57E9E935" w14:textId="77777777" w:rsidTr="00102949">
        <w:trPr>
          <w:trHeight w:val="244"/>
          <w:jc w:val="center"/>
        </w:trPr>
        <w:tc>
          <w:tcPr>
            <w:tcW w:w="534" w:type="dxa"/>
          </w:tcPr>
          <w:p w14:paraId="2158CE02" w14:textId="77777777" w:rsidR="004A6314" w:rsidRPr="00362205" w:rsidRDefault="004F78AA" w:rsidP="000B50E3">
            <w:pPr>
              <w:rPr>
                <w:rFonts w:ascii="標楷體" w:eastAsia="標楷體" w:hAnsi="標楷體"/>
              </w:rPr>
            </w:pPr>
            <w:r>
              <w:rPr>
                <w:rFonts w:ascii="標楷體" w:eastAsia="標楷體" w:hAnsi="標楷體" w:hint="eastAsia"/>
              </w:rPr>
              <w:t>1</w:t>
            </w:r>
          </w:p>
        </w:tc>
        <w:tc>
          <w:tcPr>
            <w:tcW w:w="811" w:type="dxa"/>
          </w:tcPr>
          <w:p w14:paraId="66E3E0CD" w14:textId="77777777" w:rsidR="004A6314" w:rsidRDefault="00F65781" w:rsidP="000B50E3">
            <w:pPr>
              <w:rPr>
                <w:rFonts w:ascii="標楷體" w:eastAsia="標楷體" w:hAnsi="標楷體"/>
              </w:rPr>
            </w:pPr>
            <w:r>
              <w:rPr>
                <w:rFonts w:ascii="標楷體" w:eastAsia="標楷體" w:hAnsi="標楷體" w:hint="eastAsia"/>
              </w:rPr>
              <w:t>借戶戶號</w:t>
            </w:r>
          </w:p>
        </w:tc>
        <w:tc>
          <w:tcPr>
            <w:tcW w:w="743" w:type="dxa"/>
          </w:tcPr>
          <w:p w14:paraId="4F341843" w14:textId="77777777" w:rsidR="004A6314" w:rsidRDefault="004F78AA" w:rsidP="000B50E3">
            <w:pPr>
              <w:rPr>
                <w:rFonts w:ascii="標楷體" w:eastAsia="標楷體" w:hAnsi="標楷體"/>
              </w:rPr>
            </w:pPr>
            <w:r>
              <w:rPr>
                <w:rFonts w:ascii="標楷體" w:eastAsia="標楷體" w:hAnsi="標楷體" w:hint="eastAsia"/>
              </w:rPr>
              <w:t>7</w:t>
            </w:r>
          </w:p>
        </w:tc>
        <w:tc>
          <w:tcPr>
            <w:tcW w:w="1056" w:type="dxa"/>
          </w:tcPr>
          <w:p w14:paraId="1C93A732" w14:textId="77777777" w:rsidR="004A6314" w:rsidRPr="00362205" w:rsidRDefault="004A6314" w:rsidP="000B50E3">
            <w:pPr>
              <w:rPr>
                <w:rFonts w:ascii="標楷體" w:eastAsia="標楷體" w:hAnsi="標楷體"/>
              </w:rPr>
            </w:pPr>
          </w:p>
        </w:tc>
        <w:tc>
          <w:tcPr>
            <w:tcW w:w="2558" w:type="dxa"/>
          </w:tcPr>
          <w:p w14:paraId="6781EF5F" w14:textId="77777777" w:rsidR="004A6314" w:rsidRPr="00362205" w:rsidRDefault="004A6314" w:rsidP="000B50E3">
            <w:pPr>
              <w:rPr>
                <w:rFonts w:ascii="標楷體" w:eastAsia="標楷體" w:hAnsi="標楷體"/>
              </w:rPr>
            </w:pPr>
          </w:p>
        </w:tc>
        <w:tc>
          <w:tcPr>
            <w:tcW w:w="527" w:type="dxa"/>
          </w:tcPr>
          <w:p w14:paraId="7EC8F0EA"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7DCF464D" w14:textId="77777777" w:rsidR="004A6314" w:rsidRPr="00E1776E" w:rsidRDefault="004F78AA" w:rsidP="000B50E3">
            <w:pPr>
              <w:rPr>
                <w:rFonts w:ascii="標楷體" w:eastAsia="標楷體" w:hAnsi="標楷體"/>
              </w:rPr>
            </w:pPr>
            <w:r>
              <w:rPr>
                <w:rFonts w:ascii="標楷體" w:eastAsia="標楷體" w:hAnsi="標楷體"/>
              </w:rPr>
              <w:t>W</w:t>
            </w:r>
          </w:p>
        </w:tc>
        <w:tc>
          <w:tcPr>
            <w:tcW w:w="3576" w:type="dxa"/>
          </w:tcPr>
          <w:p w14:paraId="13C8FD93" w14:textId="77777777" w:rsidR="00264672" w:rsidRPr="0078668E" w:rsidRDefault="00264672" w:rsidP="00264672">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20B49EC9" w14:textId="77777777" w:rsidR="00264672" w:rsidRDefault="00264672" w:rsidP="00264672">
            <w:pPr>
              <w:ind w:left="204"/>
              <w:rPr>
                <w:rFonts w:ascii="標楷體" w:eastAsia="標楷體" w:hAnsi="標楷體"/>
                <w:lang w:eastAsia="zh-HK"/>
              </w:rPr>
            </w:pPr>
            <w:r>
              <w:rPr>
                <w:rFonts w:ascii="標楷體" w:eastAsia="標楷體" w:hAnsi="標楷體" w:hint="eastAsia"/>
                <w:lang w:eastAsia="zh-HK"/>
              </w:rPr>
              <w:t>不可為0/V(2)</w:t>
            </w:r>
          </w:p>
          <w:p w14:paraId="4C3C4934" w14:textId="77777777" w:rsidR="00264672" w:rsidRPr="008D0E56" w:rsidRDefault="00264672" w:rsidP="00264672">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借款人姓名]回來</w:t>
            </w:r>
          </w:p>
          <w:p w14:paraId="3FD134F8" w14:textId="77777777" w:rsidR="00D66606" w:rsidRPr="009234CB" w:rsidRDefault="00264672" w:rsidP="000B50E3">
            <w:pPr>
              <w:snapToGrid w:val="0"/>
              <w:ind w:left="238" w:hangingChars="99" w:hanging="238"/>
              <w:rPr>
                <w:rFonts w:ascii="標楷體" w:eastAsia="標楷體" w:hAnsi="標楷體"/>
              </w:rPr>
            </w:pPr>
            <w:r>
              <w:rPr>
                <w:rFonts w:ascii="標楷體" w:eastAsia="標楷體" w:hAnsi="標楷體" w:hint="eastAsia"/>
              </w:rPr>
              <w:t>3</w:t>
            </w:r>
            <w:r w:rsidR="00D66606">
              <w:rPr>
                <w:rFonts w:ascii="標楷體" w:eastAsia="標楷體" w:hAnsi="標楷體" w:hint="eastAsia"/>
              </w:rPr>
              <w:t>.</w:t>
            </w:r>
            <w:r w:rsidR="00D66606">
              <w:t xml:space="preserve"> </w:t>
            </w:r>
            <w:proofErr w:type="spellStart"/>
            <w:r w:rsidR="00D66606">
              <w:rPr>
                <w:rFonts w:ascii="標楷體" w:eastAsia="標楷體" w:hAnsi="標楷體"/>
              </w:rPr>
              <w:t>ForeclosureFee.</w:t>
            </w:r>
            <w:r w:rsidR="00D66606" w:rsidRPr="00D66606">
              <w:rPr>
                <w:rFonts w:ascii="標楷體" w:eastAsia="標楷體" w:hAnsi="標楷體"/>
              </w:rPr>
              <w:t>CustNo</w:t>
            </w:r>
            <w:proofErr w:type="spellEnd"/>
          </w:p>
        </w:tc>
      </w:tr>
      <w:tr w:rsidR="004F78AA" w:rsidRPr="00362205" w14:paraId="48F80BC4" w14:textId="77777777" w:rsidTr="00102949">
        <w:trPr>
          <w:trHeight w:val="244"/>
          <w:jc w:val="center"/>
        </w:trPr>
        <w:tc>
          <w:tcPr>
            <w:tcW w:w="534" w:type="dxa"/>
          </w:tcPr>
          <w:p w14:paraId="43A46B4C" w14:textId="77777777" w:rsidR="004A6314" w:rsidRDefault="004F78AA" w:rsidP="000B50E3">
            <w:pPr>
              <w:rPr>
                <w:rFonts w:ascii="標楷體" w:eastAsia="標楷體" w:hAnsi="標楷體"/>
              </w:rPr>
            </w:pPr>
            <w:r>
              <w:rPr>
                <w:rFonts w:ascii="標楷體" w:eastAsia="標楷體" w:hAnsi="標楷體" w:hint="eastAsia"/>
              </w:rPr>
              <w:t>2</w:t>
            </w:r>
          </w:p>
        </w:tc>
        <w:tc>
          <w:tcPr>
            <w:tcW w:w="811" w:type="dxa"/>
          </w:tcPr>
          <w:p w14:paraId="15B522AC" w14:textId="77777777" w:rsidR="004A6314" w:rsidRDefault="004A6314" w:rsidP="000B50E3">
            <w:pPr>
              <w:rPr>
                <w:rFonts w:ascii="標楷體" w:eastAsia="標楷體" w:hAnsi="標楷體"/>
              </w:rPr>
            </w:pPr>
            <w:r>
              <w:rPr>
                <w:rFonts w:ascii="標楷體" w:eastAsia="標楷體" w:hAnsi="標楷體" w:hint="eastAsia"/>
              </w:rPr>
              <w:t>額度編號</w:t>
            </w:r>
          </w:p>
        </w:tc>
        <w:tc>
          <w:tcPr>
            <w:tcW w:w="743" w:type="dxa"/>
          </w:tcPr>
          <w:p w14:paraId="60FFCEB7" w14:textId="77777777" w:rsidR="004A6314" w:rsidRDefault="004F78AA" w:rsidP="000B50E3">
            <w:pPr>
              <w:rPr>
                <w:rFonts w:ascii="標楷體" w:eastAsia="標楷體" w:hAnsi="標楷體"/>
              </w:rPr>
            </w:pPr>
            <w:r>
              <w:rPr>
                <w:rFonts w:ascii="標楷體" w:eastAsia="標楷體" w:hAnsi="標楷體" w:hint="eastAsia"/>
              </w:rPr>
              <w:t>1</w:t>
            </w:r>
          </w:p>
          <w:p w14:paraId="50AA1F17" w14:textId="77777777" w:rsidR="004F78AA" w:rsidRDefault="004F78AA" w:rsidP="000B50E3">
            <w:pPr>
              <w:rPr>
                <w:rFonts w:ascii="標楷體" w:eastAsia="標楷體" w:hAnsi="標楷體"/>
              </w:rPr>
            </w:pPr>
          </w:p>
        </w:tc>
        <w:tc>
          <w:tcPr>
            <w:tcW w:w="1056" w:type="dxa"/>
          </w:tcPr>
          <w:p w14:paraId="2977A2AD" w14:textId="77777777" w:rsidR="004A6314" w:rsidRPr="00362205" w:rsidRDefault="004A6314" w:rsidP="000B50E3">
            <w:pPr>
              <w:rPr>
                <w:rFonts w:ascii="標楷體" w:eastAsia="標楷體" w:hAnsi="標楷體"/>
              </w:rPr>
            </w:pPr>
          </w:p>
        </w:tc>
        <w:tc>
          <w:tcPr>
            <w:tcW w:w="2558" w:type="dxa"/>
          </w:tcPr>
          <w:p w14:paraId="6DA8A135" w14:textId="77777777" w:rsidR="004A6314" w:rsidRPr="00362205" w:rsidRDefault="004A6314" w:rsidP="000B50E3">
            <w:pPr>
              <w:rPr>
                <w:rFonts w:ascii="標楷體" w:eastAsia="標楷體" w:hAnsi="標楷體"/>
              </w:rPr>
            </w:pPr>
          </w:p>
        </w:tc>
        <w:tc>
          <w:tcPr>
            <w:tcW w:w="527" w:type="dxa"/>
          </w:tcPr>
          <w:p w14:paraId="793D70B3"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45198C5F" w14:textId="77777777" w:rsidR="004A6314" w:rsidRPr="00E1776E" w:rsidRDefault="004F78AA" w:rsidP="000B50E3">
            <w:pPr>
              <w:rPr>
                <w:rFonts w:ascii="標楷體" w:eastAsia="標楷體" w:hAnsi="標楷體"/>
              </w:rPr>
            </w:pPr>
            <w:r>
              <w:rPr>
                <w:rFonts w:ascii="標楷體" w:eastAsia="標楷體" w:hAnsi="標楷體"/>
              </w:rPr>
              <w:t>W</w:t>
            </w:r>
          </w:p>
        </w:tc>
        <w:tc>
          <w:tcPr>
            <w:tcW w:w="3576" w:type="dxa"/>
          </w:tcPr>
          <w:p w14:paraId="002AF068" w14:textId="77777777" w:rsidR="00A06993" w:rsidRPr="0078668E" w:rsidRDefault="00A06993" w:rsidP="00A06993">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0A557BBC" w14:textId="77777777" w:rsidR="00A06993" w:rsidRDefault="00A06993" w:rsidP="00A06993">
            <w:pPr>
              <w:ind w:left="204"/>
              <w:rPr>
                <w:rFonts w:ascii="標楷體" w:eastAsia="標楷體" w:hAnsi="標楷體"/>
                <w:lang w:eastAsia="zh-HK"/>
              </w:rPr>
            </w:pPr>
            <w:r>
              <w:rPr>
                <w:rFonts w:ascii="標楷體" w:eastAsia="標楷體" w:hAnsi="標楷體" w:hint="eastAsia"/>
                <w:lang w:eastAsia="zh-HK"/>
              </w:rPr>
              <w:t>不可為0/V(2)</w:t>
            </w:r>
          </w:p>
          <w:p w14:paraId="0C788663" w14:textId="77777777" w:rsidR="00CD5B97" w:rsidRDefault="00A06993" w:rsidP="00CD5B97">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與[額度編號]是否存在於[額度主檔(</w:t>
            </w:r>
            <w:proofErr w:type="spellStart"/>
            <w:r w:rsidRPr="008D0E56">
              <w:rPr>
                <w:rFonts w:ascii="標楷體" w:eastAsia="標楷體" w:hAnsi="標楷體"/>
              </w:rPr>
              <w:t>CustMain</w:t>
            </w:r>
            <w:proofErr w:type="spellEnd"/>
            <w:r>
              <w:rPr>
                <w:rFonts w:ascii="標楷體" w:eastAsia="標楷體" w:hAnsi="標楷體" w:hint="eastAsia"/>
              </w:rPr>
              <w:t>)]，</w:t>
            </w:r>
            <w:r w:rsidR="00CD5B97">
              <w:rPr>
                <w:rFonts w:ascii="標楷體" w:eastAsia="標楷體" w:hAnsi="標楷體" w:hint="eastAsia"/>
              </w:rPr>
              <w:t>不存在則顯示</w:t>
            </w:r>
            <w:r w:rsidR="00CD5B97" w:rsidRPr="00CD5B97">
              <w:rPr>
                <w:rFonts w:ascii="標楷體" w:eastAsia="標楷體" w:hAnsi="標楷體"/>
              </w:rPr>
              <w:t>"E0001</w:t>
            </w:r>
            <w:r w:rsidR="00CD5B97">
              <w:rPr>
                <w:rFonts w:ascii="標楷體" w:eastAsia="標楷體" w:hAnsi="標楷體" w:hint="eastAsia"/>
              </w:rPr>
              <w:t>:</w:t>
            </w:r>
            <w:r w:rsidR="00CD5B97">
              <w:rPr>
                <w:rFonts w:hint="eastAsia"/>
              </w:rPr>
              <w:t xml:space="preserve"> </w:t>
            </w:r>
            <w:r w:rsidR="00CD5B97" w:rsidRPr="00CD5B97">
              <w:rPr>
                <w:rFonts w:ascii="標楷體" w:eastAsia="標楷體" w:hAnsi="標楷體" w:hint="eastAsia"/>
              </w:rPr>
              <w:t>查詢資料不存在</w:t>
            </w:r>
            <w:r w:rsidR="00CD5B97" w:rsidRPr="00CD5B97">
              <w:rPr>
                <w:rFonts w:ascii="標楷體" w:eastAsia="標楷體" w:hAnsi="標楷體"/>
              </w:rPr>
              <w:t>"</w:t>
            </w:r>
          </w:p>
          <w:p w14:paraId="06C83077" w14:textId="77777777" w:rsidR="00D66606" w:rsidRPr="009234CB" w:rsidRDefault="00D66606" w:rsidP="00CD5B97">
            <w:pPr>
              <w:rPr>
                <w:rFonts w:ascii="標楷體" w:eastAsia="標楷體" w:hAnsi="標楷體"/>
              </w:rPr>
            </w:pPr>
            <w:r>
              <w:rPr>
                <w:rFonts w:ascii="標楷體" w:eastAsia="標楷體" w:hAnsi="標楷體" w:hint="eastAsia"/>
              </w:rPr>
              <w:t>3.</w:t>
            </w:r>
            <w:r>
              <w:t xml:space="preserve"> </w:t>
            </w:r>
            <w:proofErr w:type="spellStart"/>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roofErr w:type="spellEnd"/>
          </w:p>
        </w:tc>
      </w:tr>
      <w:tr w:rsidR="004F78AA" w:rsidRPr="00362205" w14:paraId="1AF8D042" w14:textId="77777777" w:rsidTr="00102949">
        <w:trPr>
          <w:trHeight w:val="244"/>
          <w:jc w:val="center"/>
        </w:trPr>
        <w:tc>
          <w:tcPr>
            <w:tcW w:w="534" w:type="dxa"/>
          </w:tcPr>
          <w:p w14:paraId="6EE83C87" w14:textId="77777777" w:rsidR="004A6314" w:rsidRDefault="004F78AA" w:rsidP="000B50E3">
            <w:pPr>
              <w:rPr>
                <w:rFonts w:ascii="標楷體" w:eastAsia="標楷體" w:hAnsi="標楷體"/>
              </w:rPr>
            </w:pPr>
            <w:r>
              <w:rPr>
                <w:rFonts w:ascii="標楷體" w:eastAsia="標楷體" w:hAnsi="標楷體" w:hint="eastAsia"/>
              </w:rPr>
              <w:t>3</w:t>
            </w:r>
          </w:p>
        </w:tc>
        <w:tc>
          <w:tcPr>
            <w:tcW w:w="811" w:type="dxa"/>
          </w:tcPr>
          <w:p w14:paraId="5E66EBE5" w14:textId="77777777" w:rsidR="004A6314" w:rsidRPr="00291505" w:rsidRDefault="004F78AA" w:rsidP="000B50E3">
            <w:pPr>
              <w:rPr>
                <w:rFonts w:ascii="標楷體" w:eastAsia="標楷體" w:hAnsi="標楷體"/>
              </w:rPr>
            </w:pPr>
            <w:r>
              <w:rPr>
                <w:rFonts w:ascii="標楷體" w:eastAsia="標楷體" w:hAnsi="標楷體" w:hint="eastAsia"/>
              </w:rPr>
              <w:t>收件日</w:t>
            </w:r>
          </w:p>
        </w:tc>
        <w:tc>
          <w:tcPr>
            <w:tcW w:w="743" w:type="dxa"/>
          </w:tcPr>
          <w:p w14:paraId="2D749CEA" w14:textId="77777777" w:rsidR="004A6314" w:rsidRPr="00291505" w:rsidRDefault="004F78AA" w:rsidP="000B50E3">
            <w:pPr>
              <w:rPr>
                <w:rFonts w:ascii="標楷體" w:eastAsia="標楷體" w:hAnsi="標楷體"/>
              </w:rPr>
            </w:pPr>
            <w:r>
              <w:rPr>
                <w:rFonts w:ascii="標楷體" w:eastAsia="標楷體" w:hAnsi="標楷體" w:hint="eastAsia"/>
              </w:rPr>
              <w:t>7</w:t>
            </w:r>
          </w:p>
        </w:tc>
        <w:tc>
          <w:tcPr>
            <w:tcW w:w="1056" w:type="dxa"/>
          </w:tcPr>
          <w:p w14:paraId="6DB485FC" w14:textId="77777777" w:rsidR="004A6314" w:rsidRPr="00291505" w:rsidRDefault="004F78AA" w:rsidP="000B50E3">
            <w:pPr>
              <w:rPr>
                <w:rFonts w:ascii="標楷體" w:eastAsia="標楷體" w:hAnsi="標楷體"/>
              </w:rPr>
            </w:pPr>
            <w:r>
              <w:rPr>
                <w:rFonts w:ascii="標楷體" w:eastAsia="標楷體" w:hAnsi="標楷體" w:hint="eastAsia"/>
              </w:rPr>
              <w:t>系統日曆日</w:t>
            </w:r>
          </w:p>
        </w:tc>
        <w:tc>
          <w:tcPr>
            <w:tcW w:w="2558" w:type="dxa"/>
          </w:tcPr>
          <w:p w14:paraId="4185119A" w14:textId="77777777" w:rsidR="004A6314" w:rsidRPr="00291505" w:rsidRDefault="00CD5B97" w:rsidP="000B50E3">
            <w:pPr>
              <w:rPr>
                <w:rFonts w:ascii="標楷體" w:eastAsia="標楷體" w:hAnsi="標楷體"/>
              </w:rPr>
            </w:pPr>
            <w:r>
              <w:rPr>
                <w:rFonts w:ascii="標楷體" w:eastAsia="標楷體" w:hAnsi="標楷體" w:hint="eastAsia"/>
              </w:rPr>
              <w:t>日期選單</w:t>
            </w:r>
          </w:p>
        </w:tc>
        <w:tc>
          <w:tcPr>
            <w:tcW w:w="527" w:type="dxa"/>
          </w:tcPr>
          <w:p w14:paraId="290120EE"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2B591817"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13FDE4BA" w14:textId="77777777" w:rsidR="00102949" w:rsidRPr="0078668E" w:rsidRDefault="00102949" w:rsidP="00102949">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0E3C7A28"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127080E"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16CCB6B" w14:textId="77777777" w:rsidR="00102949" w:rsidRDefault="00102949" w:rsidP="00102949">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5C4828B" w14:textId="77777777" w:rsidR="00102949" w:rsidRPr="0078668E" w:rsidRDefault="00102949" w:rsidP="00102949">
            <w:pPr>
              <w:ind w:left="204"/>
              <w:rPr>
                <w:rFonts w:ascii="標楷體" w:eastAsia="標楷體" w:hAnsi="標楷體"/>
              </w:rPr>
            </w:pPr>
            <w:r>
              <w:rPr>
                <w:rFonts w:ascii="標楷體" w:eastAsia="標楷體" w:hAnsi="標楷體"/>
              </w:rPr>
              <w:t>(4</w:t>
            </w:r>
            <w:proofErr w:type="gramStart"/>
            <w:r>
              <w:rPr>
                <w:rFonts w:ascii="標楷體" w:eastAsia="標楷體" w:hAnsi="標楷體"/>
              </w:rPr>
              <w:t>).[</w:t>
            </w:r>
            <w:proofErr w:type="gramEnd"/>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2ED0CA97" w14:textId="77777777" w:rsidR="00D66606" w:rsidRPr="009234CB" w:rsidRDefault="00102949" w:rsidP="00102949">
            <w:pPr>
              <w:rPr>
                <w:rFonts w:ascii="標楷體" w:eastAsia="標楷體" w:hAnsi="標楷體"/>
              </w:rPr>
            </w:pPr>
            <w:r>
              <w:rPr>
                <w:rFonts w:ascii="標楷體" w:eastAsia="標楷體" w:hAnsi="標楷體" w:hint="eastAsia"/>
              </w:rPr>
              <w:t>2</w:t>
            </w:r>
            <w:r w:rsidR="00D66606">
              <w:rPr>
                <w:rFonts w:ascii="標楷體" w:eastAsia="標楷體" w:hAnsi="標楷體" w:hint="eastAsia"/>
              </w:rPr>
              <w:t>.</w:t>
            </w:r>
            <w:r w:rsidR="00D66606">
              <w:rPr>
                <w:rFonts w:ascii="標楷體" w:eastAsia="標楷體" w:hAnsi="標楷體"/>
              </w:rPr>
              <w:t>ForeclosureFee.</w:t>
            </w:r>
            <w:r w:rsidR="00D66606" w:rsidRPr="00D66606">
              <w:rPr>
                <w:rFonts w:ascii="標楷體" w:eastAsia="標楷體" w:hAnsi="標楷體"/>
              </w:rPr>
              <w:t>ReceiveDate</w:t>
            </w:r>
          </w:p>
        </w:tc>
      </w:tr>
      <w:tr w:rsidR="004F78AA" w:rsidRPr="00362205" w14:paraId="6C9AA222" w14:textId="77777777" w:rsidTr="00102949">
        <w:trPr>
          <w:trHeight w:val="244"/>
          <w:jc w:val="center"/>
        </w:trPr>
        <w:tc>
          <w:tcPr>
            <w:tcW w:w="534" w:type="dxa"/>
          </w:tcPr>
          <w:p w14:paraId="565A3FCE" w14:textId="77777777" w:rsidR="004A6314" w:rsidRDefault="004F78AA" w:rsidP="000B50E3">
            <w:pPr>
              <w:rPr>
                <w:rFonts w:ascii="標楷體" w:eastAsia="標楷體" w:hAnsi="標楷體"/>
              </w:rPr>
            </w:pPr>
            <w:r>
              <w:rPr>
                <w:rFonts w:ascii="標楷體" w:eastAsia="標楷體" w:hAnsi="標楷體" w:hint="eastAsia"/>
              </w:rPr>
              <w:t>4</w:t>
            </w:r>
          </w:p>
        </w:tc>
        <w:tc>
          <w:tcPr>
            <w:tcW w:w="811" w:type="dxa"/>
          </w:tcPr>
          <w:p w14:paraId="5F4E94C8" w14:textId="77777777" w:rsidR="004A6314" w:rsidRPr="00291505" w:rsidRDefault="004F78AA" w:rsidP="000B50E3">
            <w:pPr>
              <w:rPr>
                <w:rFonts w:ascii="標楷體" w:eastAsia="標楷體" w:hAnsi="標楷體"/>
              </w:rPr>
            </w:pPr>
            <w:r>
              <w:rPr>
                <w:rFonts w:ascii="標楷體" w:eastAsia="標楷體" w:hAnsi="標楷體" w:hint="eastAsia"/>
              </w:rPr>
              <w:t>單據日期</w:t>
            </w:r>
          </w:p>
        </w:tc>
        <w:tc>
          <w:tcPr>
            <w:tcW w:w="743" w:type="dxa"/>
          </w:tcPr>
          <w:p w14:paraId="64AE996A" w14:textId="77777777" w:rsidR="004A6314" w:rsidRPr="00291505" w:rsidRDefault="004F78AA" w:rsidP="000B50E3">
            <w:pPr>
              <w:rPr>
                <w:rFonts w:ascii="標楷體" w:eastAsia="標楷體" w:hAnsi="標楷體"/>
              </w:rPr>
            </w:pPr>
            <w:r>
              <w:rPr>
                <w:rFonts w:ascii="標楷體" w:eastAsia="標楷體" w:hAnsi="標楷體" w:hint="eastAsia"/>
              </w:rPr>
              <w:t>7</w:t>
            </w:r>
          </w:p>
        </w:tc>
        <w:tc>
          <w:tcPr>
            <w:tcW w:w="1056" w:type="dxa"/>
          </w:tcPr>
          <w:p w14:paraId="194072C4" w14:textId="77777777" w:rsidR="004A6314" w:rsidRPr="00291505" w:rsidRDefault="004A6314" w:rsidP="000B50E3">
            <w:pPr>
              <w:rPr>
                <w:rFonts w:ascii="標楷體" w:eastAsia="標楷體" w:hAnsi="標楷體"/>
              </w:rPr>
            </w:pPr>
          </w:p>
        </w:tc>
        <w:tc>
          <w:tcPr>
            <w:tcW w:w="2558" w:type="dxa"/>
          </w:tcPr>
          <w:p w14:paraId="587F9B53" w14:textId="77777777" w:rsidR="004A6314" w:rsidRPr="00291505" w:rsidRDefault="00102949" w:rsidP="000B50E3">
            <w:pPr>
              <w:rPr>
                <w:rFonts w:ascii="標楷體" w:eastAsia="標楷體" w:hAnsi="標楷體"/>
              </w:rPr>
            </w:pPr>
            <w:r>
              <w:rPr>
                <w:rFonts w:ascii="標楷體" w:eastAsia="標楷體" w:hAnsi="標楷體" w:hint="eastAsia"/>
              </w:rPr>
              <w:t>日期選單</w:t>
            </w:r>
          </w:p>
        </w:tc>
        <w:tc>
          <w:tcPr>
            <w:tcW w:w="527" w:type="dxa"/>
          </w:tcPr>
          <w:p w14:paraId="32769BFD"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0B4B14C7"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5A68BDEE" w14:textId="77777777" w:rsidR="00102949" w:rsidRPr="0078668E" w:rsidRDefault="00102949" w:rsidP="00102949">
            <w:pPr>
              <w:ind w:left="204" w:hangingChars="85" w:hanging="204"/>
              <w:rPr>
                <w:rFonts w:ascii="標楷體" w:eastAsia="標楷體" w:hAnsi="標楷體"/>
              </w:rPr>
            </w:pPr>
            <w:r w:rsidRPr="0078668E">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7F4B30AB"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970ED4" w14:textId="77777777" w:rsidR="00102949" w:rsidRPr="0078668E" w:rsidRDefault="00102949" w:rsidP="00102949">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820947C" w14:textId="77777777" w:rsidR="00102949" w:rsidRDefault="00102949" w:rsidP="00102949">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4ED3F1B" w14:textId="77777777" w:rsidR="00D66606" w:rsidRPr="00291505" w:rsidRDefault="00D66606" w:rsidP="000B50E3">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DocDate</w:t>
            </w:r>
            <w:proofErr w:type="spellEnd"/>
          </w:p>
        </w:tc>
      </w:tr>
      <w:tr w:rsidR="004F78AA" w:rsidRPr="00362205" w14:paraId="388E5FAA" w14:textId="77777777" w:rsidTr="00102949">
        <w:trPr>
          <w:trHeight w:val="244"/>
          <w:jc w:val="center"/>
        </w:trPr>
        <w:tc>
          <w:tcPr>
            <w:tcW w:w="534" w:type="dxa"/>
          </w:tcPr>
          <w:p w14:paraId="034ADC74" w14:textId="77777777" w:rsidR="004A6314" w:rsidRDefault="004F78AA" w:rsidP="000B50E3">
            <w:pPr>
              <w:rPr>
                <w:rFonts w:ascii="標楷體" w:eastAsia="標楷體" w:hAnsi="標楷體"/>
              </w:rPr>
            </w:pPr>
            <w:r>
              <w:rPr>
                <w:rFonts w:ascii="標楷體" w:eastAsia="標楷體" w:hAnsi="標楷體" w:hint="eastAsia"/>
              </w:rPr>
              <w:t>5</w:t>
            </w:r>
          </w:p>
        </w:tc>
        <w:tc>
          <w:tcPr>
            <w:tcW w:w="811" w:type="dxa"/>
          </w:tcPr>
          <w:p w14:paraId="69F80968" w14:textId="77777777" w:rsidR="004A6314" w:rsidRPr="00291505" w:rsidRDefault="004F78AA" w:rsidP="000B50E3">
            <w:pPr>
              <w:rPr>
                <w:rFonts w:ascii="標楷體" w:eastAsia="標楷體" w:hAnsi="標楷體"/>
              </w:rPr>
            </w:pPr>
            <w:r>
              <w:rPr>
                <w:rFonts w:ascii="標楷體" w:eastAsia="標楷體" w:hAnsi="標楷體" w:hint="eastAsia"/>
              </w:rPr>
              <w:t>法拍費用</w:t>
            </w:r>
          </w:p>
        </w:tc>
        <w:tc>
          <w:tcPr>
            <w:tcW w:w="743" w:type="dxa"/>
          </w:tcPr>
          <w:p w14:paraId="6B8DCE9F" w14:textId="77777777" w:rsidR="004A6314" w:rsidRPr="00291505" w:rsidRDefault="004F78AA" w:rsidP="000B50E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3A3C9390" w14:textId="77777777" w:rsidR="004A6314" w:rsidRPr="00291505" w:rsidRDefault="004A6314" w:rsidP="000B50E3">
            <w:pPr>
              <w:rPr>
                <w:rFonts w:ascii="標楷體" w:eastAsia="標楷體" w:hAnsi="標楷體"/>
              </w:rPr>
            </w:pPr>
          </w:p>
        </w:tc>
        <w:tc>
          <w:tcPr>
            <w:tcW w:w="2558" w:type="dxa"/>
          </w:tcPr>
          <w:p w14:paraId="40F5C112" w14:textId="77777777" w:rsidR="004A6314" w:rsidRPr="00291505" w:rsidRDefault="004A6314" w:rsidP="00102949">
            <w:pPr>
              <w:rPr>
                <w:rFonts w:ascii="標楷體" w:eastAsia="標楷體" w:hAnsi="標楷體"/>
              </w:rPr>
            </w:pPr>
          </w:p>
        </w:tc>
        <w:tc>
          <w:tcPr>
            <w:tcW w:w="527" w:type="dxa"/>
          </w:tcPr>
          <w:p w14:paraId="2EFCAD80" w14:textId="77777777" w:rsidR="004A6314" w:rsidRPr="00291505" w:rsidRDefault="004F78AA" w:rsidP="000B50E3">
            <w:pPr>
              <w:rPr>
                <w:rFonts w:ascii="標楷體" w:eastAsia="標楷體" w:hAnsi="標楷體"/>
              </w:rPr>
            </w:pPr>
            <w:r>
              <w:rPr>
                <w:rFonts w:ascii="標楷體" w:eastAsia="標楷體" w:hAnsi="標楷體" w:hint="eastAsia"/>
              </w:rPr>
              <w:t>V</w:t>
            </w:r>
          </w:p>
        </w:tc>
        <w:tc>
          <w:tcPr>
            <w:tcW w:w="615" w:type="dxa"/>
          </w:tcPr>
          <w:p w14:paraId="2E98D8CC" w14:textId="77777777" w:rsidR="004A6314" w:rsidRPr="00291505" w:rsidRDefault="004F78AA" w:rsidP="000B50E3">
            <w:pPr>
              <w:rPr>
                <w:rFonts w:ascii="標楷體" w:eastAsia="標楷體" w:hAnsi="標楷體"/>
              </w:rPr>
            </w:pPr>
            <w:r>
              <w:rPr>
                <w:rFonts w:ascii="標楷體" w:eastAsia="標楷體" w:hAnsi="標楷體" w:hint="eastAsia"/>
              </w:rPr>
              <w:t>W</w:t>
            </w:r>
          </w:p>
        </w:tc>
        <w:tc>
          <w:tcPr>
            <w:tcW w:w="3576" w:type="dxa"/>
          </w:tcPr>
          <w:p w14:paraId="38C1E705" w14:textId="77777777" w:rsidR="00102949" w:rsidRPr="0078668E" w:rsidRDefault="004F78AA" w:rsidP="00102949">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r w:rsidR="00102949">
              <w:rPr>
                <w:rFonts w:ascii="標楷體" w:eastAsia="標楷體" w:hAnsi="標楷體" w:hint="eastAsia"/>
              </w:rPr>
              <w:t>,</w:t>
            </w:r>
            <w:r w:rsidR="00102949" w:rsidRPr="0078668E">
              <w:rPr>
                <w:rFonts w:ascii="標楷體" w:eastAsia="標楷體" w:hAnsi="標楷體" w:hint="eastAsia"/>
              </w:rPr>
              <w:t>檢核條件：</w:t>
            </w:r>
          </w:p>
          <w:p w14:paraId="01C88DA7" w14:textId="77777777" w:rsidR="004A6314" w:rsidRDefault="00102949" w:rsidP="00102949">
            <w:pPr>
              <w:ind w:left="204"/>
              <w:rPr>
                <w:rFonts w:ascii="標楷體" w:eastAsia="標楷體" w:hAnsi="標楷體"/>
              </w:rPr>
            </w:pPr>
            <w:r>
              <w:rPr>
                <w:rFonts w:ascii="標楷體" w:eastAsia="標楷體" w:hAnsi="標楷體" w:hint="eastAsia"/>
                <w:lang w:eastAsia="zh-HK"/>
              </w:rPr>
              <w:t>不可為0/V(2)</w:t>
            </w:r>
          </w:p>
          <w:p w14:paraId="05EEE330" w14:textId="77777777" w:rsidR="00D66606" w:rsidRPr="00291505" w:rsidRDefault="00D66606" w:rsidP="000B50E3">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Fee</w:t>
            </w:r>
            <w:proofErr w:type="spellEnd"/>
          </w:p>
        </w:tc>
      </w:tr>
      <w:tr w:rsidR="004F78AA" w:rsidRPr="00362205" w14:paraId="2C98CFDB" w14:textId="77777777" w:rsidTr="00102949">
        <w:trPr>
          <w:trHeight w:val="244"/>
          <w:jc w:val="center"/>
        </w:trPr>
        <w:tc>
          <w:tcPr>
            <w:tcW w:w="534" w:type="dxa"/>
          </w:tcPr>
          <w:p w14:paraId="48F8C235" w14:textId="77777777" w:rsidR="004A6314" w:rsidRDefault="004F78AA" w:rsidP="000B50E3">
            <w:pPr>
              <w:rPr>
                <w:rFonts w:ascii="標楷體" w:eastAsia="標楷體" w:hAnsi="標楷體"/>
              </w:rPr>
            </w:pPr>
            <w:r>
              <w:rPr>
                <w:rFonts w:ascii="標楷體" w:eastAsia="標楷體" w:hAnsi="標楷體" w:hint="eastAsia"/>
              </w:rPr>
              <w:t>6</w:t>
            </w:r>
          </w:p>
        </w:tc>
        <w:tc>
          <w:tcPr>
            <w:tcW w:w="811" w:type="dxa"/>
          </w:tcPr>
          <w:p w14:paraId="0A3F446C" w14:textId="77777777" w:rsidR="004A6314" w:rsidRDefault="004F78AA" w:rsidP="000B50E3">
            <w:pPr>
              <w:rPr>
                <w:rFonts w:ascii="標楷體" w:eastAsia="標楷體" w:hAnsi="標楷體"/>
              </w:rPr>
            </w:pPr>
            <w:r>
              <w:rPr>
                <w:rFonts w:ascii="標楷體" w:eastAsia="標楷體" w:hAnsi="標楷體" w:hint="eastAsia"/>
              </w:rPr>
              <w:t>科目</w:t>
            </w:r>
          </w:p>
        </w:tc>
        <w:tc>
          <w:tcPr>
            <w:tcW w:w="743" w:type="dxa"/>
          </w:tcPr>
          <w:p w14:paraId="38309C8E" w14:textId="77777777" w:rsidR="004A6314" w:rsidRDefault="004F78AA" w:rsidP="000B50E3">
            <w:pPr>
              <w:rPr>
                <w:rFonts w:ascii="標楷體" w:eastAsia="標楷體" w:hAnsi="標楷體"/>
              </w:rPr>
            </w:pPr>
            <w:r>
              <w:rPr>
                <w:rFonts w:ascii="標楷體" w:eastAsia="標楷體" w:hAnsi="標楷體" w:hint="eastAsia"/>
              </w:rPr>
              <w:t>2</w:t>
            </w:r>
          </w:p>
        </w:tc>
        <w:tc>
          <w:tcPr>
            <w:tcW w:w="1056" w:type="dxa"/>
          </w:tcPr>
          <w:p w14:paraId="3BF2CBB4" w14:textId="77777777" w:rsidR="004A6314" w:rsidRPr="00362205" w:rsidRDefault="004A6314" w:rsidP="000B50E3">
            <w:pPr>
              <w:rPr>
                <w:rFonts w:ascii="標楷體" w:eastAsia="標楷體" w:hAnsi="標楷體"/>
              </w:rPr>
            </w:pPr>
          </w:p>
        </w:tc>
        <w:tc>
          <w:tcPr>
            <w:tcW w:w="2558" w:type="dxa"/>
          </w:tcPr>
          <w:p w14:paraId="6C7D833E" w14:textId="77777777" w:rsidR="004F78AA" w:rsidRDefault="00102949" w:rsidP="004F78AA">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r w:rsidR="004F78AA">
              <w:rPr>
                <w:rFonts w:ascii="標楷體" w:eastAsia="標楷體" w:hAnsi="標楷體" w:cs="細明體" w:hint="eastAsia"/>
                <w:spacing w:val="15"/>
                <w:kern w:val="0"/>
              </w:rPr>
              <w:t>(</w:t>
            </w:r>
            <w:proofErr w:type="spellStart"/>
            <w:r w:rsidR="004F78AA" w:rsidRPr="003845A5">
              <w:rPr>
                <w:rFonts w:ascii="標楷體" w:eastAsia="標楷體" w:hAnsi="標楷體"/>
              </w:rPr>
              <w:t>FeeCode</w:t>
            </w:r>
            <w:proofErr w:type="spellEnd"/>
            <w:r w:rsidR="004F78AA">
              <w:rPr>
                <w:rFonts w:ascii="標楷體" w:eastAsia="標楷體" w:hAnsi="標楷體" w:cs="細明體"/>
                <w:spacing w:val="15"/>
                <w:kern w:val="0"/>
              </w:rPr>
              <w:t>)</w:t>
            </w:r>
            <w:r w:rsidR="004F78AA">
              <w:rPr>
                <w:rFonts w:ascii="標楷體" w:eastAsia="標楷體" w:hAnsi="標楷體" w:cs="細明體" w:hint="eastAsia"/>
                <w:spacing w:val="15"/>
                <w:kern w:val="0"/>
              </w:rPr>
              <w:t>[</w:t>
            </w:r>
            <w:r w:rsidR="004F78AA">
              <w:rPr>
                <w:rFonts w:ascii="標楷體" w:eastAsia="標楷體" w:hAnsi="標楷體" w:cs="細明體" w:hint="eastAsia"/>
                <w:spacing w:val="15"/>
                <w:kern w:val="0"/>
                <w:lang w:eastAsia="zh-HK"/>
              </w:rPr>
              <w:t>選單</w:t>
            </w:r>
            <w:r w:rsidR="004F78AA">
              <w:rPr>
                <w:rFonts w:ascii="標楷體" w:eastAsia="標楷體" w:hAnsi="標楷體" w:cs="細明體"/>
                <w:spacing w:val="15"/>
                <w:kern w:val="0"/>
              </w:rPr>
              <w:t>1</w:t>
            </w:r>
            <w:r w:rsidR="004F78AA">
              <w:rPr>
                <w:rFonts w:ascii="標楷體" w:eastAsia="標楷體" w:hAnsi="標楷體" w:cs="細明體" w:hint="eastAsia"/>
                <w:spacing w:val="15"/>
                <w:kern w:val="0"/>
              </w:rPr>
              <w:t>/L60</w:t>
            </w:r>
            <w:r w:rsidR="004F78AA">
              <w:rPr>
                <w:rFonts w:ascii="標楷體" w:eastAsia="標楷體" w:hAnsi="標楷體" w:cs="細明體"/>
                <w:spacing w:val="15"/>
                <w:kern w:val="0"/>
              </w:rPr>
              <w:t>64</w:t>
            </w:r>
            <w:r w:rsidR="004F78AA">
              <w:rPr>
                <w:rFonts w:ascii="標楷體" w:eastAsia="標楷體" w:hAnsi="標楷體" w:cs="細明體" w:hint="eastAsia"/>
                <w:spacing w:val="15"/>
                <w:kern w:val="0"/>
              </w:rPr>
              <w:t>]</w:t>
            </w:r>
            <w:r w:rsidR="00D66606">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620CCF9" w14:textId="77777777" w:rsidR="004A6314" w:rsidRPr="004F78AA" w:rsidRDefault="004A6314" w:rsidP="000B50E3">
            <w:pPr>
              <w:rPr>
                <w:rFonts w:ascii="標楷體" w:eastAsia="標楷體" w:hAnsi="標楷體"/>
              </w:rPr>
            </w:pPr>
          </w:p>
        </w:tc>
        <w:tc>
          <w:tcPr>
            <w:tcW w:w="527" w:type="dxa"/>
          </w:tcPr>
          <w:p w14:paraId="53643237" w14:textId="77777777" w:rsidR="004A6314" w:rsidRPr="0082021C" w:rsidRDefault="004F78AA" w:rsidP="000B50E3">
            <w:pPr>
              <w:rPr>
                <w:rFonts w:ascii="標楷體" w:eastAsia="標楷體" w:hAnsi="標楷體"/>
              </w:rPr>
            </w:pPr>
            <w:r>
              <w:rPr>
                <w:rFonts w:ascii="標楷體" w:eastAsia="標楷體" w:hAnsi="標楷體" w:hint="eastAsia"/>
              </w:rPr>
              <w:t>V</w:t>
            </w:r>
          </w:p>
        </w:tc>
        <w:tc>
          <w:tcPr>
            <w:tcW w:w="615" w:type="dxa"/>
          </w:tcPr>
          <w:p w14:paraId="45E745F1" w14:textId="77777777" w:rsidR="004A6314" w:rsidRPr="00E1776E" w:rsidRDefault="004A6314" w:rsidP="000B50E3">
            <w:pPr>
              <w:rPr>
                <w:rFonts w:ascii="標楷體" w:eastAsia="標楷體" w:hAnsi="標楷體"/>
              </w:rPr>
            </w:pPr>
            <w:r>
              <w:rPr>
                <w:rFonts w:ascii="標楷體" w:eastAsia="標楷體" w:hAnsi="標楷體" w:hint="eastAsia"/>
              </w:rPr>
              <w:t>W</w:t>
            </w:r>
          </w:p>
        </w:tc>
        <w:tc>
          <w:tcPr>
            <w:tcW w:w="3576" w:type="dxa"/>
          </w:tcPr>
          <w:p w14:paraId="5472FFD9" w14:textId="77777777" w:rsidR="00102949" w:rsidRPr="0078668E" w:rsidRDefault="00102949" w:rsidP="00102949">
            <w:pPr>
              <w:snapToGrid w:val="0"/>
              <w:ind w:left="238" w:hangingChars="99" w:hanging="238"/>
              <w:rPr>
                <w:rFonts w:ascii="標楷體" w:eastAsia="標楷體" w:hAnsi="標楷體"/>
              </w:rPr>
            </w:pPr>
            <w:r w:rsidRPr="0078668E">
              <w:rPr>
                <w:rFonts w:ascii="標楷體" w:eastAsia="標楷體" w:hAnsi="標楷體" w:hint="eastAsia"/>
              </w:rPr>
              <w:t>1.</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5ACE04BE" w14:textId="77777777" w:rsidR="00D66606" w:rsidRPr="001A3029" w:rsidRDefault="00D66606" w:rsidP="000B50E3">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FeeCode</w:t>
            </w:r>
            <w:proofErr w:type="spellEnd"/>
          </w:p>
        </w:tc>
      </w:tr>
      <w:tr w:rsidR="00102949" w:rsidRPr="00362205" w14:paraId="0608FDB3" w14:textId="77777777" w:rsidTr="00102949">
        <w:trPr>
          <w:trHeight w:val="244"/>
          <w:jc w:val="center"/>
        </w:trPr>
        <w:tc>
          <w:tcPr>
            <w:tcW w:w="534" w:type="dxa"/>
          </w:tcPr>
          <w:p w14:paraId="7D6ACE6F" w14:textId="77777777" w:rsidR="00102949" w:rsidRDefault="00102949" w:rsidP="00102949">
            <w:pPr>
              <w:rPr>
                <w:rFonts w:ascii="標楷體" w:eastAsia="標楷體" w:hAnsi="標楷體"/>
              </w:rPr>
            </w:pPr>
            <w:r>
              <w:rPr>
                <w:rFonts w:ascii="標楷體" w:eastAsia="標楷體" w:hAnsi="標楷體" w:hint="eastAsia"/>
              </w:rPr>
              <w:t>7</w:t>
            </w:r>
          </w:p>
        </w:tc>
        <w:tc>
          <w:tcPr>
            <w:tcW w:w="811" w:type="dxa"/>
          </w:tcPr>
          <w:p w14:paraId="057E7C47" w14:textId="77777777" w:rsidR="00102949" w:rsidRPr="00291505" w:rsidRDefault="00102949" w:rsidP="00102949">
            <w:pPr>
              <w:rPr>
                <w:rFonts w:ascii="標楷體" w:eastAsia="標楷體" w:hAnsi="標楷體"/>
              </w:rPr>
            </w:pPr>
            <w:r>
              <w:rPr>
                <w:rFonts w:ascii="標楷體" w:eastAsia="標楷體" w:hAnsi="標楷體" w:hint="eastAsia"/>
              </w:rPr>
              <w:t>法務人員</w:t>
            </w:r>
          </w:p>
        </w:tc>
        <w:tc>
          <w:tcPr>
            <w:tcW w:w="743" w:type="dxa"/>
          </w:tcPr>
          <w:p w14:paraId="60725E52" w14:textId="77777777" w:rsidR="00102949" w:rsidRDefault="00102949" w:rsidP="00102949">
            <w:pPr>
              <w:rPr>
                <w:rFonts w:ascii="標楷體" w:eastAsia="標楷體" w:hAnsi="標楷體"/>
              </w:rPr>
            </w:pPr>
            <w:r>
              <w:rPr>
                <w:rFonts w:ascii="標楷體" w:eastAsia="標楷體" w:hAnsi="標楷體" w:hint="eastAsia"/>
              </w:rPr>
              <w:t>6</w:t>
            </w:r>
          </w:p>
        </w:tc>
        <w:tc>
          <w:tcPr>
            <w:tcW w:w="1056" w:type="dxa"/>
          </w:tcPr>
          <w:p w14:paraId="1E996847" w14:textId="77777777" w:rsidR="00102949" w:rsidRPr="00291505" w:rsidRDefault="00102949" w:rsidP="00102949">
            <w:pPr>
              <w:rPr>
                <w:rFonts w:ascii="標楷體" w:eastAsia="標楷體" w:hAnsi="標楷體"/>
              </w:rPr>
            </w:pPr>
          </w:p>
        </w:tc>
        <w:tc>
          <w:tcPr>
            <w:tcW w:w="2558" w:type="dxa"/>
          </w:tcPr>
          <w:p w14:paraId="7E422243" w14:textId="77777777" w:rsidR="00102949" w:rsidRPr="006F12CB" w:rsidRDefault="00102949" w:rsidP="00102949">
            <w:pPr>
              <w:rPr>
                <w:rFonts w:ascii="標楷體" w:eastAsia="標楷體" w:hAnsi="標楷體"/>
                <w:sz w:val="22"/>
                <w:szCs w:val="22"/>
              </w:rPr>
            </w:pPr>
          </w:p>
        </w:tc>
        <w:tc>
          <w:tcPr>
            <w:tcW w:w="527" w:type="dxa"/>
          </w:tcPr>
          <w:p w14:paraId="4A296691" w14:textId="77777777" w:rsidR="00102949" w:rsidRPr="00291505" w:rsidRDefault="00102949" w:rsidP="00102949">
            <w:pPr>
              <w:rPr>
                <w:rFonts w:ascii="標楷體" w:eastAsia="標楷體" w:hAnsi="標楷體"/>
              </w:rPr>
            </w:pPr>
            <w:r>
              <w:rPr>
                <w:rFonts w:ascii="標楷體" w:eastAsia="標楷體" w:hAnsi="標楷體" w:hint="eastAsia"/>
              </w:rPr>
              <w:t>V</w:t>
            </w:r>
          </w:p>
        </w:tc>
        <w:tc>
          <w:tcPr>
            <w:tcW w:w="615" w:type="dxa"/>
          </w:tcPr>
          <w:p w14:paraId="315096D4" w14:textId="77777777" w:rsidR="00102949" w:rsidRPr="00291505" w:rsidRDefault="00102949" w:rsidP="00102949">
            <w:pPr>
              <w:rPr>
                <w:rFonts w:ascii="標楷體" w:eastAsia="標楷體" w:hAnsi="標楷體"/>
              </w:rPr>
            </w:pPr>
            <w:r>
              <w:rPr>
                <w:rFonts w:ascii="標楷體" w:eastAsia="標楷體" w:hAnsi="標楷體" w:hint="eastAsia"/>
              </w:rPr>
              <w:t>W</w:t>
            </w:r>
          </w:p>
        </w:tc>
        <w:tc>
          <w:tcPr>
            <w:tcW w:w="3576" w:type="dxa"/>
          </w:tcPr>
          <w:p w14:paraId="7BB707CC" w14:textId="77777777" w:rsidR="00102949" w:rsidRPr="0078668E" w:rsidRDefault="00102949" w:rsidP="00102949">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r w:rsidRPr="0078668E">
              <w:rPr>
                <w:rFonts w:ascii="標楷體" w:eastAsia="標楷體" w:hAnsi="標楷體" w:hint="eastAsia"/>
              </w:rPr>
              <w:t>,檢核條件：</w:t>
            </w:r>
          </w:p>
          <w:p w14:paraId="37B31392" w14:textId="77777777" w:rsidR="00102949" w:rsidRDefault="00102949" w:rsidP="00102949">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6C02A89F" w14:textId="77777777" w:rsidR="00102949" w:rsidRPr="00102949" w:rsidRDefault="00102949" w:rsidP="00102949">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00B52192">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D0BBAC5" w14:textId="77777777" w:rsidR="00102949" w:rsidRPr="00291505" w:rsidRDefault="00102949" w:rsidP="00102949">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proofErr w:type="spellStart"/>
            <w:r>
              <w:rPr>
                <w:rFonts w:ascii="標楷體" w:eastAsia="標楷體" w:hAnsi="標楷體"/>
              </w:rPr>
              <w:t>ForeclosureFee.</w:t>
            </w:r>
            <w:r w:rsidRPr="00D66606">
              <w:rPr>
                <w:rFonts w:ascii="標楷體" w:eastAsia="標楷體" w:hAnsi="標楷體"/>
              </w:rPr>
              <w:t>LegalStaff</w:t>
            </w:r>
            <w:proofErr w:type="spellEnd"/>
          </w:p>
        </w:tc>
      </w:tr>
      <w:tr w:rsidR="00102949" w:rsidRPr="00362205" w14:paraId="7E18F26C" w14:textId="77777777" w:rsidTr="00102949">
        <w:trPr>
          <w:trHeight w:val="244"/>
          <w:jc w:val="center"/>
        </w:trPr>
        <w:tc>
          <w:tcPr>
            <w:tcW w:w="534" w:type="dxa"/>
          </w:tcPr>
          <w:p w14:paraId="21F95F3F" w14:textId="77777777" w:rsidR="00102949" w:rsidRDefault="00102949" w:rsidP="00102949">
            <w:pPr>
              <w:rPr>
                <w:rFonts w:ascii="標楷體" w:eastAsia="標楷體" w:hAnsi="標楷體"/>
              </w:rPr>
            </w:pPr>
          </w:p>
        </w:tc>
        <w:tc>
          <w:tcPr>
            <w:tcW w:w="811" w:type="dxa"/>
          </w:tcPr>
          <w:p w14:paraId="76C7B599" w14:textId="77777777" w:rsidR="00102949" w:rsidRDefault="00102949" w:rsidP="00102949">
            <w:pPr>
              <w:rPr>
                <w:rFonts w:ascii="標楷體" w:eastAsia="標楷體" w:hAnsi="標楷體"/>
              </w:rPr>
            </w:pPr>
            <w:r>
              <w:rPr>
                <w:rFonts w:ascii="標楷體" w:eastAsia="標楷體" w:hAnsi="標楷體" w:hint="eastAsia"/>
              </w:rPr>
              <w:t>員工資料查詢</w:t>
            </w:r>
          </w:p>
        </w:tc>
        <w:tc>
          <w:tcPr>
            <w:tcW w:w="743" w:type="dxa"/>
          </w:tcPr>
          <w:p w14:paraId="668E93E2" w14:textId="77777777" w:rsidR="00102949" w:rsidRDefault="00102949" w:rsidP="00102949">
            <w:pPr>
              <w:rPr>
                <w:rFonts w:ascii="標楷體" w:eastAsia="標楷體" w:hAnsi="標楷體"/>
              </w:rPr>
            </w:pPr>
            <w:r>
              <w:rPr>
                <w:rFonts w:ascii="標楷體" w:eastAsia="標楷體" w:hAnsi="標楷體" w:hint="eastAsia"/>
              </w:rPr>
              <w:t>按鈕</w:t>
            </w:r>
          </w:p>
        </w:tc>
        <w:tc>
          <w:tcPr>
            <w:tcW w:w="1056" w:type="dxa"/>
          </w:tcPr>
          <w:p w14:paraId="06CC3520" w14:textId="77777777" w:rsidR="00102949" w:rsidRPr="00291505" w:rsidRDefault="00102949" w:rsidP="00102949">
            <w:pPr>
              <w:rPr>
                <w:rFonts w:ascii="標楷體" w:eastAsia="標楷體" w:hAnsi="標楷體"/>
              </w:rPr>
            </w:pPr>
          </w:p>
        </w:tc>
        <w:tc>
          <w:tcPr>
            <w:tcW w:w="2558" w:type="dxa"/>
          </w:tcPr>
          <w:p w14:paraId="631EAEF1" w14:textId="77777777" w:rsidR="00102949" w:rsidRPr="006F12CB" w:rsidRDefault="00102949" w:rsidP="00102949">
            <w:pPr>
              <w:rPr>
                <w:rFonts w:ascii="標楷體" w:eastAsia="標楷體" w:hAnsi="標楷體"/>
              </w:rPr>
            </w:pPr>
          </w:p>
        </w:tc>
        <w:tc>
          <w:tcPr>
            <w:tcW w:w="527" w:type="dxa"/>
          </w:tcPr>
          <w:p w14:paraId="2B2A34BC" w14:textId="77777777" w:rsidR="00102949" w:rsidRDefault="00102949" w:rsidP="00102949">
            <w:pPr>
              <w:rPr>
                <w:rFonts w:ascii="標楷體" w:eastAsia="標楷體" w:hAnsi="標楷體"/>
              </w:rPr>
            </w:pPr>
          </w:p>
        </w:tc>
        <w:tc>
          <w:tcPr>
            <w:tcW w:w="615" w:type="dxa"/>
          </w:tcPr>
          <w:p w14:paraId="0D35DA54" w14:textId="77777777" w:rsidR="00102949" w:rsidRDefault="00102949" w:rsidP="00102949">
            <w:pPr>
              <w:rPr>
                <w:rFonts w:ascii="標楷體" w:eastAsia="標楷體" w:hAnsi="標楷體"/>
              </w:rPr>
            </w:pPr>
          </w:p>
        </w:tc>
        <w:tc>
          <w:tcPr>
            <w:tcW w:w="3576" w:type="dxa"/>
          </w:tcPr>
          <w:p w14:paraId="66058DAC" w14:textId="645DF16A" w:rsidR="00102949" w:rsidRPr="00683687" w:rsidRDefault="00102949" w:rsidP="00B52192">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00A36B5F">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60355D" w:rsidRPr="00362205" w14:paraId="08CAFA64" w14:textId="77777777" w:rsidTr="00102949">
        <w:trPr>
          <w:trHeight w:val="244"/>
          <w:jc w:val="center"/>
        </w:trPr>
        <w:tc>
          <w:tcPr>
            <w:tcW w:w="534" w:type="dxa"/>
          </w:tcPr>
          <w:p w14:paraId="1E190B81" w14:textId="77777777" w:rsidR="0060355D" w:rsidRDefault="0060355D" w:rsidP="00102949">
            <w:pPr>
              <w:rPr>
                <w:rFonts w:ascii="標楷體" w:eastAsia="標楷體" w:hAnsi="標楷體"/>
              </w:rPr>
            </w:pPr>
          </w:p>
        </w:tc>
        <w:tc>
          <w:tcPr>
            <w:tcW w:w="811" w:type="dxa"/>
          </w:tcPr>
          <w:p w14:paraId="41DB077D" w14:textId="77777777" w:rsidR="0060355D" w:rsidRDefault="0060355D" w:rsidP="00102949">
            <w:pPr>
              <w:rPr>
                <w:rFonts w:ascii="標楷體" w:eastAsia="標楷體" w:hAnsi="標楷體"/>
              </w:rPr>
            </w:pPr>
            <w:r>
              <w:rPr>
                <w:rFonts w:ascii="標楷體" w:eastAsia="標楷體" w:hAnsi="標楷體" w:hint="eastAsia"/>
              </w:rPr>
              <w:t>法務人員姓名</w:t>
            </w:r>
          </w:p>
        </w:tc>
        <w:tc>
          <w:tcPr>
            <w:tcW w:w="743" w:type="dxa"/>
          </w:tcPr>
          <w:p w14:paraId="0ABB2606" w14:textId="77777777" w:rsidR="0060355D" w:rsidRDefault="0060355D" w:rsidP="00102949">
            <w:pPr>
              <w:rPr>
                <w:rFonts w:ascii="標楷體" w:eastAsia="標楷體" w:hAnsi="標楷體"/>
              </w:rPr>
            </w:pPr>
          </w:p>
        </w:tc>
        <w:tc>
          <w:tcPr>
            <w:tcW w:w="1056" w:type="dxa"/>
          </w:tcPr>
          <w:p w14:paraId="48AE5EF7" w14:textId="77777777" w:rsidR="0060355D" w:rsidRPr="00291505" w:rsidRDefault="0060355D" w:rsidP="00102949">
            <w:pPr>
              <w:rPr>
                <w:rFonts w:ascii="標楷體" w:eastAsia="標楷體" w:hAnsi="標楷體"/>
              </w:rPr>
            </w:pPr>
          </w:p>
        </w:tc>
        <w:tc>
          <w:tcPr>
            <w:tcW w:w="2558" w:type="dxa"/>
          </w:tcPr>
          <w:p w14:paraId="647DF8B4" w14:textId="77777777" w:rsidR="0060355D" w:rsidRPr="006F12CB" w:rsidRDefault="0060355D" w:rsidP="00102949">
            <w:pPr>
              <w:rPr>
                <w:rFonts w:ascii="標楷體" w:eastAsia="標楷體" w:hAnsi="標楷體"/>
              </w:rPr>
            </w:pPr>
          </w:p>
        </w:tc>
        <w:tc>
          <w:tcPr>
            <w:tcW w:w="527" w:type="dxa"/>
          </w:tcPr>
          <w:p w14:paraId="4FBAFC76" w14:textId="77777777" w:rsidR="0060355D" w:rsidRDefault="0060355D" w:rsidP="00102949">
            <w:pPr>
              <w:rPr>
                <w:rFonts w:ascii="標楷體" w:eastAsia="標楷體" w:hAnsi="標楷體"/>
              </w:rPr>
            </w:pPr>
          </w:p>
        </w:tc>
        <w:tc>
          <w:tcPr>
            <w:tcW w:w="615" w:type="dxa"/>
          </w:tcPr>
          <w:p w14:paraId="53742A5C" w14:textId="77777777" w:rsidR="0060355D" w:rsidRDefault="0060355D" w:rsidP="00102949">
            <w:pPr>
              <w:rPr>
                <w:rFonts w:ascii="標楷體" w:eastAsia="標楷體" w:hAnsi="標楷體"/>
              </w:rPr>
            </w:pPr>
            <w:r>
              <w:rPr>
                <w:rFonts w:ascii="標楷體" w:eastAsia="標楷體" w:hAnsi="標楷體" w:hint="eastAsia"/>
              </w:rPr>
              <w:t>R</w:t>
            </w:r>
          </w:p>
        </w:tc>
        <w:tc>
          <w:tcPr>
            <w:tcW w:w="3576" w:type="dxa"/>
          </w:tcPr>
          <w:p w14:paraId="2A89F00D" w14:textId="77777777" w:rsidR="0060355D" w:rsidRPr="00B52192" w:rsidRDefault="0060355D" w:rsidP="00102949">
            <w:pPr>
              <w:rPr>
                <w:rFonts w:ascii="標楷體" w:eastAsia="標楷體" w:hAnsi="標楷體"/>
              </w:rPr>
            </w:pPr>
            <w:r w:rsidRPr="00B52192">
              <w:rPr>
                <w:rFonts w:ascii="標楷體" w:eastAsia="標楷體" w:hAnsi="標楷體" w:hint="eastAsia"/>
              </w:rPr>
              <w:t>1.</w:t>
            </w:r>
            <w:r w:rsidR="008161EB" w:rsidRPr="00B52192">
              <w:rPr>
                <w:rFonts w:ascii="標楷體" w:eastAsia="標楷體" w:hAnsi="標楷體"/>
              </w:rPr>
              <w:t>CdEmp.Fullname</w:t>
            </w:r>
          </w:p>
        </w:tc>
      </w:tr>
      <w:tr w:rsidR="00102949" w:rsidRPr="00362205" w14:paraId="0896E69E" w14:textId="77777777" w:rsidTr="00102949">
        <w:trPr>
          <w:trHeight w:val="244"/>
          <w:jc w:val="center"/>
        </w:trPr>
        <w:tc>
          <w:tcPr>
            <w:tcW w:w="534" w:type="dxa"/>
          </w:tcPr>
          <w:p w14:paraId="6DF495BB" w14:textId="77777777" w:rsidR="00102949" w:rsidRDefault="00102949" w:rsidP="00102949">
            <w:pPr>
              <w:rPr>
                <w:rFonts w:ascii="標楷體" w:eastAsia="標楷體" w:hAnsi="標楷體"/>
              </w:rPr>
            </w:pPr>
            <w:r>
              <w:rPr>
                <w:rFonts w:ascii="標楷體" w:eastAsia="標楷體" w:hAnsi="標楷體" w:hint="eastAsia"/>
              </w:rPr>
              <w:t>8</w:t>
            </w:r>
          </w:p>
        </w:tc>
        <w:tc>
          <w:tcPr>
            <w:tcW w:w="811" w:type="dxa"/>
          </w:tcPr>
          <w:p w14:paraId="5B212B1B" w14:textId="77777777" w:rsidR="00102949" w:rsidRPr="00A72D16" w:rsidRDefault="00102949" w:rsidP="00102949">
            <w:pPr>
              <w:rPr>
                <w:rFonts w:ascii="標楷體" w:eastAsia="標楷體" w:hAnsi="標楷體"/>
              </w:rPr>
            </w:pPr>
            <w:r>
              <w:rPr>
                <w:rFonts w:ascii="標楷體" w:eastAsia="標楷體" w:hAnsi="標楷體" w:hint="eastAsia"/>
              </w:rPr>
              <w:t>銷帳編號</w:t>
            </w:r>
          </w:p>
        </w:tc>
        <w:tc>
          <w:tcPr>
            <w:tcW w:w="743" w:type="dxa"/>
          </w:tcPr>
          <w:p w14:paraId="227F9489" w14:textId="77777777" w:rsidR="00102949" w:rsidRDefault="00102949" w:rsidP="00102949">
            <w:pPr>
              <w:rPr>
                <w:rFonts w:ascii="標楷體" w:eastAsia="標楷體" w:hAnsi="標楷體"/>
              </w:rPr>
            </w:pPr>
          </w:p>
        </w:tc>
        <w:tc>
          <w:tcPr>
            <w:tcW w:w="1056" w:type="dxa"/>
          </w:tcPr>
          <w:p w14:paraId="13720A90" w14:textId="77777777" w:rsidR="00102949" w:rsidRPr="00291505" w:rsidRDefault="00102949" w:rsidP="00102949">
            <w:pPr>
              <w:rPr>
                <w:rFonts w:ascii="標楷體" w:eastAsia="標楷體" w:hAnsi="標楷體"/>
              </w:rPr>
            </w:pPr>
            <w:r>
              <w:rPr>
                <w:rFonts w:ascii="標楷體" w:eastAsia="標楷體" w:hAnsi="標楷體" w:hint="eastAsia"/>
              </w:rPr>
              <w:t>0000000</w:t>
            </w:r>
          </w:p>
        </w:tc>
        <w:tc>
          <w:tcPr>
            <w:tcW w:w="2558" w:type="dxa"/>
          </w:tcPr>
          <w:p w14:paraId="190BF208" w14:textId="77777777" w:rsidR="00102949" w:rsidRPr="00291505" w:rsidRDefault="00102949" w:rsidP="00102949">
            <w:pPr>
              <w:rPr>
                <w:rFonts w:ascii="標楷體" w:eastAsia="標楷體" w:hAnsi="標楷體"/>
              </w:rPr>
            </w:pPr>
          </w:p>
        </w:tc>
        <w:tc>
          <w:tcPr>
            <w:tcW w:w="527" w:type="dxa"/>
          </w:tcPr>
          <w:p w14:paraId="7A50EDD3" w14:textId="77777777" w:rsidR="00102949" w:rsidRPr="00291505" w:rsidRDefault="00102949" w:rsidP="00102949">
            <w:pPr>
              <w:rPr>
                <w:rFonts w:ascii="標楷體" w:eastAsia="標楷體" w:hAnsi="標楷體"/>
              </w:rPr>
            </w:pPr>
          </w:p>
        </w:tc>
        <w:tc>
          <w:tcPr>
            <w:tcW w:w="615" w:type="dxa"/>
          </w:tcPr>
          <w:p w14:paraId="0DC0BE74" w14:textId="77777777" w:rsidR="00102949" w:rsidRPr="00291505" w:rsidRDefault="00102949" w:rsidP="00102949">
            <w:pPr>
              <w:rPr>
                <w:rFonts w:ascii="標楷體" w:eastAsia="標楷體" w:hAnsi="標楷體"/>
              </w:rPr>
            </w:pPr>
            <w:r>
              <w:rPr>
                <w:rFonts w:ascii="標楷體" w:eastAsia="標楷體" w:hAnsi="標楷體" w:hint="eastAsia"/>
              </w:rPr>
              <w:t>R</w:t>
            </w:r>
          </w:p>
        </w:tc>
        <w:tc>
          <w:tcPr>
            <w:tcW w:w="3576" w:type="dxa"/>
          </w:tcPr>
          <w:p w14:paraId="365712ED" w14:textId="77777777" w:rsidR="00102949" w:rsidRDefault="00102949" w:rsidP="0010294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57DDD12" w14:textId="77777777" w:rsidR="00102949" w:rsidRPr="00291505" w:rsidRDefault="00102949" w:rsidP="00102949">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CloseNo</w:t>
            </w:r>
            <w:proofErr w:type="spellEnd"/>
          </w:p>
        </w:tc>
      </w:tr>
      <w:tr w:rsidR="00102949" w:rsidRPr="00362205" w14:paraId="4FC5DA09" w14:textId="77777777" w:rsidTr="00102949">
        <w:trPr>
          <w:trHeight w:val="244"/>
          <w:jc w:val="center"/>
        </w:trPr>
        <w:tc>
          <w:tcPr>
            <w:tcW w:w="534" w:type="dxa"/>
          </w:tcPr>
          <w:p w14:paraId="2019DE2B" w14:textId="77777777" w:rsidR="00102949" w:rsidRDefault="00102949" w:rsidP="00102949">
            <w:pPr>
              <w:rPr>
                <w:rFonts w:ascii="標楷體" w:eastAsia="標楷體" w:hAnsi="標楷體"/>
              </w:rPr>
            </w:pPr>
            <w:r>
              <w:rPr>
                <w:rFonts w:ascii="標楷體" w:eastAsia="標楷體" w:hAnsi="標楷體" w:hint="eastAsia"/>
              </w:rPr>
              <w:t>9</w:t>
            </w:r>
          </w:p>
        </w:tc>
        <w:tc>
          <w:tcPr>
            <w:tcW w:w="811" w:type="dxa"/>
          </w:tcPr>
          <w:p w14:paraId="1B6CD5E4" w14:textId="77777777" w:rsidR="00102949" w:rsidRPr="00A72D16" w:rsidRDefault="00102949" w:rsidP="00102949">
            <w:pPr>
              <w:rPr>
                <w:rFonts w:ascii="標楷體" w:eastAsia="標楷體" w:hAnsi="標楷體"/>
              </w:rPr>
            </w:pPr>
            <w:r>
              <w:rPr>
                <w:rFonts w:ascii="標楷體" w:eastAsia="標楷體" w:hAnsi="標楷體" w:hint="eastAsia"/>
              </w:rPr>
              <w:t>備註</w:t>
            </w:r>
          </w:p>
        </w:tc>
        <w:tc>
          <w:tcPr>
            <w:tcW w:w="743" w:type="dxa"/>
          </w:tcPr>
          <w:p w14:paraId="39563D22" w14:textId="77777777" w:rsidR="00102949" w:rsidRDefault="00102949" w:rsidP="00102949">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3C7408C2" w14:textId="77777777" w:rsidR="00102949" w:rsidRPr="00291505" w:rsidRDefault="00102949" w:rsidP="00102949">
            <w:pPr>
              <w:rPr>
                <w:rFonts w:ascii="標楷體" w:eastAsia="標楷體" w:hAnsi="標楷體"/>
              </w:rPr>
            </w:pPr>
          </w:p>
        </w:tc>
        <w:tc>
          <w:tcPr>
            <w:tcW w:w="2558" w:type="dxa"/>
          </w:tcPr>
          <w:p w14:paraId="4A80D849" w14:textId="77777777" w:rsidR="00102949" w:rsidRPr="00291505" w:rsidRDefault="00102949" w:rsidP="00102949">
            <w:pPr>
              <w:rPr>
                <w:rFonts w:ascii="標楷體" w:eastAsia="標楷體" w:hAnsi="標楷體"/>
              </w:rPr>
            </w:pPr>
          </w:p>
        </w:tc>
        <w:tc>
          <w:tcPr>
            <w:tcW w:w="527" w:type="dxa"/>
          </w:tcPr>
          <w:p w14:paraId="4BF6523E" w14:textId="77777777" w:rsidR="00102949" w:rsidRPr="00291505" w:rsidRDefault="00102949" w:rsidP="00102949">
            <w:pPr>
              <w:rPr>
                <w:rFonts w:ascii="標楷體" w:eastAsia="標楷體" w:hAnsi="標楷體"/>
              </w:rPr>
            </w:pPr>
          </w:p>
        </w:tc>
        <w:tc>
          <w:tcPr>
            <w:tcW w:w="615" w:type="dxa"/>
          </w:tcPr>
          <w:p w14:paraId="43BDF9AD" w14:textId="77777777" w:rsidR="00102949" w:rsidRPr="00291505" w:rsidRDefault="00102949" w:rsidP="00102949">
            <w:pPr>
              <w:rPr>
                <w:rFonts w:ascii="標楷體" w:eastAsia="標楷體" w:hAnsi="標楷體"/>
              </w:rPr>
            </w:pPr>
            <w:r>
              <w:rPr>
                <w:rFonts w:ascii="標楷體" w:eastAsia="標楷體" w:hAnsi="標楷體" w:hint="eastAsia"/>
              </w:rPr>
              <w:t>W</w:t>
            </w:r>
          </w:p>
        </w:tc>
        <w:tc>
          <w:tcPr>
            <w:tcW w:w="3576" w:type="dxa"/>
          </w:tcPr>
          <w:p w14:paraId="6A2043ED" w14:textId="77777777" w:rsidR="00102949" w:rsidRDefault="00102949" w:rsidP="00102949">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文數字</w:t>
            </w:r>
          </w:p>
          <w:p w14:paraId="72DAD261" w14:textId="77777777" w:rsidR="00102949" w:rsidRPr="00291505" w:rsidRDefault="00102949" w:rsidP="00102949">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Rmk</w:t>
            </w:r>
            <w:proofErr w:type="spellEnd"/>
          </w:p>
        </w:tc>
      </w:tr>
    </w:tbl>
    <w:p w14:paraId="744A5C6A" w14:textId="77777777" w:rsidR="004A6314" w:rsidRDefault="004A6314" w:rsidP="004A6314">
      <w:pPr>
        <w:rPr>
          <w:rFonts w:ascii="標楷體" w:eastAsia="標楷體" w:hAnsi="標楷體"/>
        </w:rPr>
      </w:pPr>
    </w:p>
    <w:p w14:paraId="63C843D8" w14:textId="77777777" w:rsidR="00D66606" w:rsidRDefault="00D66606" w:rsidP="004A6314">
      <w:pPr>
        <w:rPr>
          <w:rFonts w:ascii="標楷體" w:eastAsia="標楷體" w:hAnsi="標楷體"/>
        </w:rPr>
      </w:pPr>
    </w:p>
    <w:p w14:paraId="14DFA0B2" w14:textId="77777777" w:rsidR="00D66606" w:rsidRPr="00291505" w:rsidRDefault="00D66606" w:rsidP="00D66606">
      <w:pPr>
        <w:rPr>
          <w:rFonts w:ascii="標楷體" w:eastAsia="標楷體" w:hAnsi="標楷體"/>
        </w:rPr>
      </w:pPr>
    </w:p>
    <w:p w14:paraId="62247D5E" w14:textId="77777777" w:rsidR="00D66606" w:rsidRPr="00291505" w:rsidRDefault="00D66606" w:rsidP="00D66606">
      <w:pPr>
        <w:pStyle w:val="a"/>
        <w:tabs>
          <w:tab w:val="clear" w:pos="1559"/>
          <w:tab w:val="num" w:pos="1134"/>
        </w:tabs>
        <w:ind w:left="1134" w:hanging="1134"/>
      </w:pPr>
      <w:r w:rsidRPr="00291505">
        <w:t>UI畫面</w:t>
      </w:r>
      <w:r>
        <w:rPr>
          <w:rFonts w:hint="eastAsia"/>
          <w:lang w:eastAsia="zh-TW"/>
        </w:rPr>
        <w:t>-複製</w:t>
      </w:r>
    </w:p>
    <w:p w14:paraId="2CEA5B89" w14:textId="77777777" w:rsidR="00D66606" w:rsidRPr="00291505" w:rsidRDefault="00D66606" w:rsidP="00D66606">
      <w:pPr>
        <w:pStyle w:val="42"/>
        <w:spacing w:after="48"/>
        <w:ind w:left="1133"/>
        <w:rPr>
          <w:rFonts w:ascii="標楷體" w:hAnsi="標楷體"/>
        </w:rPr>
      </w:pPr>
      <w:r w:rsidRPr="00291505">
        <w:rPr>
          <w:rFonts w:ascii="標楷體" w:hAnsi="標楷體" w:hint="eastAsia"/>
        </w:rPr>
        <w:t>輸入畫面：</w:t>
      </w:r>
    </w:p>
    <w:p w14:paraId="35C66F30" w14:textId="3F978DC5" w:rsidR="00D66606" w:rsidRPr="00291505" w:rsidRDefault="00560ECE" w:rsidP="00D66606">
      <w:pPr>
        <w:rPr>
          <w:rFonts w:ascii="標楷體" w:eastAsia="標楷體" w:hAnsi="標楷體"/>
        </w:rPr>
      </w:pPr>
      <w:r w:rsidRPr="00820359">
        <w:rPr>
          <w:rFonts w:ascii="標楷體" w:eastAsia="標楷體" w:hAnsi="標楷體"/>
          <w:noProof/>
        </w:rPr>
        <w:drawing>
          <wp:inline distT="0" distB="0" distL="0" distR="0" wp14:anchorId="5631F365" wp14:editId="0DD50117">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8A444CE" w14:textId="77777777" w:rsidR="00D66606" w:rsidRPr="00291505" w:rsidRDefault="00D66606" w:rsidP="00D66606">
      <w:pPr>
        <w:rPr>
          <w:rFonts w:ascii="標楷體" w:eastAsia="標楷體" w:hAnsi="標楷體"/>
        </w:rPr>
      </w:pPr>
    </w:p>
    <w:p w14:paraId="70F0476F" w14:textId="77777777" w:rsidR="00D66606" w:rsidRPr="00291505" w:rsidRDefault="00D66606" w:rsidP="00D66606">
      <w:pPr>
        <w:rPr>
          <w:rFonts w:ascii="標楷體" w:eastAsia="標楷體" w:hAnsi="標楷體"/>
        </w:rPr>
      </w:pPr>
    </w:p>
    <w:p w14:paraId="4CF15ACB" w14:textId="77777777" w:rsidR="00D66606" w:rsidRDefault="00D66606" w:rsidP="00372AFD">
      <w:pPr>
        <w:pStyle w:val="a"/>
        <w:numPr>
          <w:ilvl w:val="0"/>
          <w:numId w:val="10"/>
        </w:numPr>
      </w:pPr>
      <w:r>
        <w:t>輸入畫面</w:t>
      </w:r>
      <w:r>
        <w:rPr>
          <w:rFonts w:hint="eastAsia"/>
        </w:rPr>
        <w:t>按鈕</w:t>
      </w:r>
      <w:r>
        <w:t>說明</w:t>
      </w:r>
      <w:r>
        <w:rPr>
          <w:rFonts w:hint="eastAsia"/>
          <w:lang w:eastAsia="zh-TW"/>
        </w:rPr>
        <w:t>-複製</w:t>
      </w:r>
    </w:p>
    <w:p w14:paraId="6235061F" w14:textId="77777777" w:rsidR="00D66606" w:rsidRPr="00F5236F" w:rsidRDefault="00D66606" w:rsidP="00D6660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66606" w:rsidRPr="00F5236F" w14:paraId="70D2FFBE" w14:textId="77777777" w:rsidTr="000B50E3">
        <w:tc>
          <w:tcPr>
            <w:tcW w:w="851" w:type="dxa"/>
            <w:shd w:val="clear" w:color="auto" w:fill="D9D9D9"/>
          </w:tcPr>
          <w:p w14:paraId="2738AE14"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7AEE70"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B1A08DE" w14:textId="77777777" w:rsidR="00D66606" w:rsidRPr="004E0A3F" w:rsidRDefault="00D66606" w:rsidP="000B50E3">
            <w:pPr>
              <w:jc w:val="center"/>
              <w:rPr>
                <w:rFonts w:ascii="標楷體" w:eastAsia="標楷體" w:hAnsi="標楷體"/>
              </w:rPr>
            </w:pPr>
            <w:r w:rsidRPr="004E0A3F">
              <w:rPr>
                <w:rFonts w:ascii="標楷體" w:eastAsia="標楷體" w:hAnsi="標楷體" w:hint="eastAsia"/>
                <w:lang w:eastAsia="zh-HK"/>
              </w:rPr>
              <w:t>功能說明</w:t>
            </w:r>
          </w:p>
        </w:tc>
      </w:tr>
      <w:tr w:rsidR="00D66606" w:rsidRPr="00CF124E" w14:paraId="6D27E404" w14:textId="77777777" w:rsidTr="000B50E3">
        <w:tc>
          <w:tcPr>
            <w:tcW w:w="851" w:type="dxa"/>
            <w:shd w:val="clear" w:color="auto" w:fill="auto"/>
          </w:tcPr>
          <w:p w14:paraId="69AA06B8" w14:textId="77777777" w:rsidR="00D66606" w:rsidRPr="004E0A3F" w:rsidRDefault="00D66606" w:rsidP="000B50E3">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AD0B3DC" w14:textId="77777777" w:rsidR="00D66606" w:rsidRPr="00F56B75" w:rsidRDefault="00D66606" w:rsidP="000B50E3">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390D1CA" w14:textId="77777777" w:rsidR="00D66606" w:rsidRPr="00E1776E" w:rsidRDefault="00D66606" w:rsidP="000B50E3">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5CD2E8B"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7F3D38" w14:textId="77777777" w:rsidR="003C3D0A" w:rsidRDefault="003C3D0A" w:rsidP="003C3D0A">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新增失敗時顯示錯</w:t>
            </w:r>
          </w:p>
          <w:p w14:paraId="5B5C8C6C" w14:textId="77777777" w:rsidR="003C3D0A" w:rsidRDefault="003C3D0A" w:rsidP="003C3D0A">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883E77A" w14:textId="77777777" w:rsidR="003C3D0A" w:rsidRPr="000546EF" w:rsidRDefault="003C3D0A" w:rsidP="003C3D0A">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sidR="00137058">
              <w:rPr>
                <w:rFonts w:ascii="標楷體" w:eastAsia="標楷體" w:hAnsi="標楷體" w:hint="eastAsia"/>
              </w:rPr>
              <w:t>記錄</w:t>
            </w:r>
            <w:r w:rsidR="00137058" w:rsidRPr="004923A8">
              <w:rPr>
                <w:rFonts w:ascii="標楷體" w:eastAsia="標楷體" w:hAnsi="標楷體"/>
                <w:color w:val="000000"/>
              </w:rPr>
              <w:t>未銷帳餘額明細</w:t>
            </w:r>
          </w:p>
          <w:p w14:paraId="4753D770" w14:textId="77777777" w:rsidR="003C3D0A" w:rsidRDefault="003C3D0A" w:rsidP="003C3D0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7CAC4A" w14:textId="77777777" w:rsidR="003C3D0A" w:rsidRPr="00167667" w:rsidRDefault="003C3D0A" w:rsidP="003C3D0A">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proofErr w:type="spellStart"/>
            <w:r w:rsidRPr="003C3D0A">
              <w:rPr>
                <w:rFonts w:ascii="標楷體" w:eastAsia="標楷體" w:hAnsi="標楷體"/>
              </w:rPr>
              <w:t>CloseNo</w:t>
            </w:r>
            <w:proofErr w:type="spellEnd"/>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proofErr w:type="spellStart"/>
            <w:r w:rsidRPr="00B82B89">
              <w:rPr>
                <w:rFonts w:ascii="標楷體" w:eastAsia="標楷體" w:hAnsi="標楷體"/>
              </w:rPr>
              <w:t>GSeqCom</w:t>
            </w:r>
            <w:proofErr w:type="spellEnd"/>
            <w:r>
              <w:rPr>
                <w:rFonts w:ascii="標楷體" w:eastAsia="標楷體" w:hAnsi="標楷體" w:hint="eastAsia"/>
              </w:rPr>
              <w:t>自動取號</w:t>
            </w:r>
          </w:p>
          <w:p w14:paraId="27EA9376" w14:textId="77777777" w:rsidR="00D66606" w:rsidRPr="00E1776E" w:rsidRDefault="003C3D0A" w:rsidP="003C3D0A">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D66606" w:rsidRPr="00F5236F" w14:paraId="6B0A6AAF" w14:textId="77777777" w:rsidTr="000B50E3">
        <w:tc>
          <w:tcPr>
            <w:tcW w:w="851" w:type="dxa"/>
            <w:shd w:val="clear" w:color="auto" w:fill="auto"/>
          </w:tcPr>
          <w:p w14:paraId="2E63589A" w14:textId="77777777" w:rsidR="00D66606" w:rsidRPr="004E0A3F" w:rsidRDefault="00D66606" w:rsidP="000B50E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44ADC32" w14:textId="77777777" w:rsidR="00D66606" w:rsidRPr="004E0A3F" w:rsidRDefault="00D66606" w:rsidP="000B50E3">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6EE323F" w14:textId="77777777" w:rsidR="00D66606" w:rsidRPr="004E0A3F" w:rsidRDefault="00D66606" w:rsidP="000B50E3">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09ABA693" w14:textId="77777777" w:rsidR="00D66606" w:rsidRPr="00291505" w:rsidRDefault="00D66606" w:rsidP="00D66606">
      <w:pPr>
        <w:rPr>
          <w:rFonts w:ascii="標楷體" w:eastAsia="標楷體" w:hAnsi="標楷體"/>
        </w:rPr>
      </w:pPr>
    </w:p>
    <w:p w14:paraId="19221791" w14:textId="77777777" w:rsidR="00D66606" w:rsidRDefault="00D66606" w:rsidP="00372AFD">
      <w:pPr>
        <w:pStyle w:val="a"/>
        <w:numPr>
          <w:ilvl w:val="0"/>
          <w:numId w:val="10"/>
        </w:numPr>
      </w:pPr>
      <w:r>
        <w:t>輸入畫面資料說明</w:t>
      </w:r>
      <w:r>
        <w:rPr>
          <w:rFonts w:hint="eastAsia"/>
          <w:lang w:eastAsia="zh-TW"/>
        </w:rPr>
        <w:t>-複製</w:t>
      </w:r>
    </w:p>
    <w:p w14:paraId="4BEED810" w14:textId="77777777" w:rsidR="00D66606" w:rsidRDefault="003C3D0A" w:rsidP="00D66606">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D66606" w:rsidRPr="00362205" w14:paraId="6C24D47D" w14:textId="77777777" w:rsidTr="003F67FD">
        <w:trPr>
          <w:trHeight w:val="388"/>
          <w:jc w:val="center"/>
        </w:trPr>
        <w:tc>
          <w:tcPr>
            <w:tcW w:w="576" w:type="dxa"/>
            <w:vMerge w:val="restart"/>
            <w:shd w:val="clear" w:color="auto" w:fill="D9D9D9"/>
          </w:tcPr>
          <w:p w14:paraId="24E3B51B" w14:textId="77777777" w:rsidR="00D66606" w:rsidRPr="00362205" w:rsidRDefault="00D66606" w:rsidP="000B50E3">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EA797BC" w14:textId="77777777" w:rsidR="00D66606" w:rsidRPr="00362205" w:rsidRDefault="00D66606" w:rsidP="000B50E3">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0E74F9B7" w14:textId="77777777" w:rsidR="00D66606" w:rsidRPr="00362205" w:rsidRDefault="00D66606" w:rsidP="000B50E3">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389CA2F8" w14:textId="77777777" w:rsidR="00D66606" w:rsidRPr="00362205" w:rsidRDefault="00D66606" w:rsidP="000B50E3">
            <w:pPr>
              <w:rPr>
                <w:rFonts w:ascii="標楷體" w:eastAsia="標楷體" w:hAnsi="標楷體"/>
              </w:rPr>
            </w:pPr>
            <w:r w:rsidRPr="00362205">
              <w:rPr>
                <w:rFonts w:ascii="標楷體" w:eastAsia="標楷體" w:hAnsi="標楷體"/>
              </w:rPr>
              <w:t>處理邏輯及注意事項</w:t>
            </w:r>
          </w:p>
        </w:tc>
      </w:tr>
      <w:tr w:rsidR="00D66606" w:rsidRPr="00362205" w14:paraId="6C4DE62D" w14:textId="77777777" w:rsidTr="003F67FD">
        <w:trPr>
          <w:trHeight w:val="244"/>
          <w:jc w:val="center"/>
        </w:trPr>
        <w:tc>
          <w:tcPr>
            <w:tcW w:w="576" w:type="dxa"/>
            <w:vMerge/>
            <w:shd w:val="clear" w:color="auto" w:fill="D9D9D9"/>
          </w:tcPr>
          <w:p w14:paraId="5BF8BBCA" w14:textId="77777777" w:rsidR="00D66606" w:rsidRPr="00362205" w:rsidRDefault="00D66606" w:rsidP="000B50E3">
            <w:pPr>
              <w:rPr>
                <w:rFonts w:ascii="標楷體" w:eastAsia="標楷體" w:hAnsi="標楷體"/>
              </w:rPr>
            </w:pPr>
          </w:p>
        </w:tc>
        <w:tc>
          <w:tcPr>
            <w:tcW w:w="748" w:type="dxa"/>
            <w:vMerge/>
            <w:shd w:val="clear" w:color="auto" w:fill="D9D9D9"/>
          </w:tcPr>
          <w:p w14:paraId="7049224D" w14:textId="77777777" w:rsidR="00D66606" w:rsidRPr="00362205" w:rsidRDefault="00D66606" w:rsidP="000B50E3">
            <w:pPr>
              <w:rPr>
                <w:rFonts w:ascii="標楷體" w:eastAsia="標楷體" w:hAnsi="標楷體"/>
              </w:rPr>
            </w:pPr>
          </w:p>
        </w:tc>
        <w:tc>
          <w:tcPr>
            <w:tcW w:w="692" w:type="dxa"/>
            <w:shd w:val="clear" w:color="auto" w:fill="D9D9D9"/>
          </w:tcPr>
          <w:p w14:paraId="40B5CFB8" w14:textId="77777777" w:rsidR="00D66606" w:rsidRPr="00362205" w:rsidRDefault="00D66606" w:rsidP="000B50E3">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19EEA77A" w14:textId="77777777" w:rsidR="00D66606" w:rsidRPr="00362205" w:rsidRDefault="00D66606" w:rsidP="000B50E3">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739BC0CB" w14:textId="77777777" w:rsidR="00D66606" w:rsidRPr="00362205" w:rsidRDefault="00D66606" w:rsidP="000B50E3">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394024E8" w14:textId="77777777" w:rsidR="00D66606" w:rsidRPr="00362205" w:rsidRDefault="00D66606" w:rsidP="000B50E3">
            <w:pPr>
              <w:rPr>
                <w:rFonts w:ascii="標楷體" w:eastAsia="標楷體" w:hAnsi="標楷體"/>
              </w:rPr>
            </w:pPr>
            <w:proofErr w:type="gramStart"/>
            <w:r w:rsidRPr="00362205">
              <w:rPr>
                <w:rFonts w:ascii="標楷體" w:eastAsia="標楷體" w:hAnsi="標楷體"/>
              </w:rPr>
              <w:t>必填</w:t>
            </w:r>
            <w:proofErr w:type="gramEnd"/>
          </w:p>
        </w:tc>
        <w:tc>
          <w:tcPr>
            <w:tcW w:w="608" w:type="dxa"/>
            <w:shd w:val="clear" w:color="auto" w:fill="D9D9D9"/>
          </w:tcPr>
          <w:p w14:paraId="6CD4A72E" w14:textId="77777777" w:rsidR="00D66606" w:rsidRPr="00362205" w:rsidRDefault="00D66606" w:rsidP="000B50E3">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351E73D1" w14:textId="77777777" w:rsidR="00D66606" w:rsidRPr="00362205" w:rsidRDefault="00D66606" w:rsidP="000B50E3">
            <w:pPr>
              <w:rPr>
                <w:rFonts w:ascii="標楷體" w:eastAsia="標楷體" w:hAnsi="標楷體"/>
              </w:rPr>
            </w:pPr>
          </w:p>
        </w:tc>
      </w:tr>
      <w:tr w:rsidR="003F67FD" w:rsidRPr="00362205" w14:paraId="587F3969" w14:textId="77777777" w:rsidTr="003F67FD">
        <w:trPr>
          <w:trHeight w:val="244"/>
          <w:jc w:val="center"/>
        </w:trPr>
        <w:tc>
          <w:tcPr>
            <w:tcW w:w="576" w:type="dxa"/>
          </w:tcPr>
          <w:p w14:paraId="0384309B" w14:textId="77777777" w:rsidR="003F67FD" w:rsidRPr="00362205" w:rsidRDefault="003F67FD" w:rsidP="003F67FD">
            <w:pPr>
              <w:rPr>
                <w:rFonts w:ascii="標楷體" w:eastAsia="標楷體" w:hAnsi="標楷體"/>
              </w:rPr>
            </w:pPr>
            <w:r>
              <w:rPr>
                <w:rFonts w:ascii="標楷體" w:eastAsia="標楷體" w:hAnsi="標楷體" w:hint="eastAsia"/>
              </w:rPr>
              <w:t>1</w:t>
            </w:r>
          </w:p>
        </w:tc>
        <w:tc>
          <w:tcPr>
            <w:tcW w:w="748" w:type="dxa"/>
          </w:tcPr>
          <w:p w14:paraId="01495F49" w14:textId="77777777" w:rsidR="003F67FD" w:rsidRDefault="00F65781" w:rsidP="003F67FD">
            <w:pPr>
              <w:rPr>
                <w:rFonts w:ascii="標楷體" w:eastAsia="標楷體" w:hAnsi="標楷體"/>
              </w:rPr>
            </w:pPr>
            <w:r>
              <w:rPr>
                <w:rFonts w:ascii="標楷體" w:eastAsia="標楷體" w:hAnsi="標楷體" w:hint="eastAsia"/>
              </w:rPr>
              <w:t>借戶戶號</w:t>
            </w:r>
          </w:p>
        </w:tc>
        <w:tc>
          <w:tcPr>
            <w:tcW w:w="692" w:type="dxa"/>
          </w:tcPr>
          <w:p w14:paraId="76D9371A" w14:textId="77777777" w:rsidR="003F67FD" w:rsidRDefault="003F67FD" w:rsidP="003F67FD">
            <w:pPr>
              <w:rPr>
                <w:rFonts w:ascii="標楷體" w:eastAsia="標楷體" w:hAnsi="標楷體"/>
              </w:rPr>
            </w:pPr>
            <w:r>
              <w:rPr>
                <w:rFonts w:ascii="標楷體" w:eastAsia="標楷體" w:hAnsi="標楷體" w:hint="eastAsia"/>
              </w:rPr>
              <w:t>7</w:t>
            </w:r>
          </w:p>
        </w:tc>
        <w:tc>
          <w:tcPr>
            <w:tcW w:w="1056" w:type="dxa"/>
          </w:tcPr>
          <w:p w14:paraId="0623DA82" w14:textId="77777777" w:rsidR="003F67FD" w:rsidRPr="00362205" w:rsidRDefault="003F67FD" w:rsidP="003F67FD">
            <w:pPr>
              <w:rPr>
                <w:rFonts w:ascii="標楷體" w:eastAsia="標楷體" w:hAnsi="標楷體"/>
              </w:rPr>
            </w:pPr>
          </w:p>
        </w:tc>
        <w:tc>
          <w:tcPr>
            <w:tcW w:w="2289" w:type="dxa"/>
          </w:tcPr>
          <w:p w14:paraId="28826832" w14:textId="77777777" w:rsidR="003F67FD" w:rsidRPr="00362205" w:rsidRDefault="003F67FD" w:rsidP="003F67FD">
            <w:pPr>
              <w:rPr>
                <w:rFonts w:ascii="標楷體" w:eastAsia="標楷體" w:hAnsi="標楷體"/>
              </w:rPr>
            </w:pPr>
          </w:p>
        </w:tc>
        <w:tc>
          <w:tcPr>
            <w:tcW w:w="515" w:type="dxa"/>
          </w:tcPr>
          <w:p w14:paraId="2DE41E22"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2364BB45" w14:textId="77777777" w:rsidR="003F67FD" w:rsidRPr="00E1776E" w:rsidRDefault="003F67FD" w:rsidP="003F67FD">
            <w:pPr>
              <w:rPr>
                <w:rFonts w:ascii="標楷體" w:eastAsia="標楷體" w:hAnsi="標楷體"/>
              </w:rPr>
            </w:pPr>
            <w:r>
              <w:rPr>
                <w:rFonts w:ascii="標楷體" w:eastAsia="標楷體" w:hAnsi="標楷體"/>
              </w:rPr>
              <w:t>W</w:t>
            </w:r>
          </w:p>
        </w:tc>
        <w:tc>
          <w:tcPr>
            <w:tcW w:w="3936" w:type="dxa"/>
          </w:tcPr>
          <w:p w14:paraId="6A711364" w14:textId="77777777" w:rsidR="003F67FD" w:rsidRDefault="003F67FD" w:rsidP="003F67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3C3D0A">
              <w:rPr>
                <w:rFonts w:ascii="標楷體" w:eastAsia="標楷體" w:hAnsi="標楷體" w:hint="eastAsia"/>
              </w:rPr>
              <w:t>自動顯示原值</w:t>
            </w:r>
          </w:p>
          <w:p w14:paraId="0F01CE8E"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C7BBB">
              <w:rPr>
                <w:rFonts w:ascii="標楷體" w:eastAsia="標楷體" w:hAnsi="標楷體" w:hint="eastAsia"/>
              </w:rPr>
              <w:t>限輸入數字</w:t>
            </w:r>
            <w:r w:rsidR="003F67FD" w:rsidRPr="0078668E">
              <w:rPr>
                <w:rFonts w:ascii="標楷體" w:eastAsia="標楷體" w:hAnsi="標楷體" w:hint="eastAsia"/>
              </w:rPr>
              <w:t>, 檢核條件：</w:t>
            </w:r>
          </w:p>
          <w:p w14:paraId="535DCE4A" w14:textId="77777777" w:rsidR="003F67FD" w:rsidRDefault="003F67FD" w:rsidP="003F67FD">
            <w:pPr>
              <w:ind w:left="204"/>
              <w:rPr>
                <w:rFonts w:ascii="標楷體" w:eastAsia="標楷體" w:hAnsi="標楷體"/>
                <w:lang w:eastAsia="zh-HK"/>
              </w:rPr>
            </w:pPr>
            <w:r>
              <w:rPr>
                <w:rFonts w:ascii="標楷體" w:eastAsia="標楷體" w:hAnsi="標楷體" w:hint="eastAsia"/>
                <w:lang w:eastAsia="zh-HK"/>
              </w:rPr>
              <w:t>不可為0/V(2)</w:t>
            </w:r>
          </w:p>
          <w:p w14:paraId="50BFC945" w14:textId="77777777" w:rsidR="003F67FD" w:rsidRPr="008D0E56"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檢核[</w:t>
            </w:r>
            <w:r w:rsidR="00F65781">
              <w:rPr>
                <w:rFonts w:ascii="標楷體" w:eastAsia="標楷體" w:hAnsi="標楷體" w:hint="eastAsia"/>
              </w:rPr>
              <w:t>借戶戶號</w:t>
            </w:r>
            <w:r w:rsidR="003F67FD">
              <w:rPr>
                <w:rFonts w:ascii="標楷體" w:eastAsia="標楷體" w:hAnsi="標楷體" w:hint="eastAsia"/>
              </w:rPr>
              <w:t>]是否存在於[客戶資料主檔(</w:t>
            </w:r>
            <w:proofErr w:type="spellStart"/>
            <w:r w:rsidR="003F67FD" w:rsidRPr="008D0E56">
              <w:rPr>
                <w:rFonts w:ascii="標楷體" w:eastAsia="標楷體" w:hAnsi="標楷體"/>
              </w:rPr>
              <w:t>CustMain</w:t>
            </w:r>
            <w:proofErr w:type="spellEnd"/>
            <w:r w:rsidR="003F67FD">
              <w:rPr>
                <w:rFonts w:ascii="標楷體" w:eastAsia="標楷體" w:hAnsi="標楷體" w:hint="eastAsia"/>
              </w:rPr>
              <w:t>)]，存在時帶[借款人姓名]回來</w:t>
            </w:r>
          </w:p>
          <w:p w14:paraId="6899347B" w14:textId="77777777" w:rsidR="003F67FD" w:rsidRPr="009234CB" w:rsidRDefault="003C3D0A" w:rsidP="003F67FD">
            <w:pPr>
              <w:snapToGrid w:val="0"/>
              <w:ind w:left="238" w:hangingChars="99" w:hanging="238"/>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proofErr w:type="spellStart"/>
            <w:r w:rsidR="003F67FD">
              <w:rPr>
                <w:rFonts w:ascii="標楷體" w:eastAsia="標楷體" w:hAnsi="標楷體"/>
              </w:rPr>
              <w:t>ForeclosureFee.</w:t>
            </w:r>
            <w:r w:rsidR="003F67FD" w:rsidRPr="00D66606">
              <w:rPr>
                <w:rFonts w:ascii="標楷體" w:eastAsia="標楷體" w:hAnsi="標楷體"/>
              </w:rPr>
              <w:t>CustNo</w:t>
            </w:r>
            <w:proofErr w:type="spellEnd"/>
          </w:p>
        </w:tc>
      </w:tr>
      <w:tr w:rsidR="003F67FD" w:rsidRPr="00362205" w14:paraId="088C52A7" w14:textId="77777777" w:rsidTr="003F67FD">
        <w:trPr>
          <w:trHeight w:val="244"/>
          <w:jc w:val="center"/>
        </w:trPr>
        <w:tc>
          <w:tcPr>
            <w:tcW w:w="576" w:type="dxa"/>
          </w:tcPr>
          <w:p w14:paraId="23CA4C1C" w14:textId="77777777" w:rsidR="003F67FD" w:rsidRDefault="003F67FD" w:rsidP="003F67FD">
            <w:pPr>
              <w:rPr>
                <w:rFonts w:ascii="標楷體" w:eastAsia="標楷體" w:hAnsi="標楷體"/>
              </w:rPr>
            </w:pPr>
            <w:r>
              <w:rPr>
                <w:rFonts w:ascii="標楷體" w:eastAsia="標楷體" w:hAnsi="標楷體" w:hint="eastAsia"/>
              </w:rPr>
              <w:t>2</w:t>
            </w:r>
          </w:p>
        </w:tc>
        <w:tc>
          <w:tcPr>
            <w:tcW w:w="748" w:type="dxa"/>
          </w:tcPr>
          <w:p w14:paraId="22D69548" w14:textId="77777777" w:rsidR="003F67FD" w:rsidRDefault="003F67FD" w:rsidP="003F67FD">
            <w:pPr>
              <w:rPr>
                <w:rFonts w:ascii="標楷體" w:eastAsia="標楷體" w:hAnsi="標楷體"/>
              </w:rPr>
            </w:pPr>
            <w:r>
              <w:rPr>
                <w:rFonts w:ascii="標楷體" w:eastAsia="標楷體" w:hAnsi="標楷體" w:hint="eastAsia"/>
              </w:rPr>
              <w:t>額度編號</w:t>
            </w:r>
          </w:p>
        </w:tc>
        <w:tc>
          <w:tcPr>
            <w:tcW w:w="692" w:type="dxa"/>
          </w:tcPr>
          <w:p w14:paraId="1D29AD18" w14:textId="77777777" w:rsidR="003F67FD" w:rsidRDefault="003F67FD" w:rsidP="003F67FD">
            <w:pPr>
              <w:rPr>
                <w:rFonts w:ascii="標楷體" w:eastAsia="標楷體" w:hAnsi="標楷體"/>
              </w:rPr>
            </w:pPr>
            <w:r>
              <w:rPr>
                <w:rFonts w:ascii="標楷體" w:eastAsia="標楷體" w:hAnsi="標楷體" w:hint="eastAsia"/>
              </w:rPr>
              <w:t>1</w:t>
            </w:r>
          </w:p>
          <w:p w14:paraId="62E24590" w14:textId="77777777" w:rsidR="003F67FD" w:rsidRDefault="003F67FD" w:rsidP="003F67FD">
            <w:pPr>
              <w:rPr>
                <w:rFonts w:ascii="標楷體" w:eastAsia="標楷體" w:hAnsi="標楷體"/>
              </w:rPr>
            </w:pPr>
          </w:p>
        </w:tc>
        <w:tc>
          <w:tcPr>
            <w:tcW w:w="1056" w:type="dxa"/>
          </w:tcPr>
          <w:p w14:paraId="1D9388F8" w14:textId="77777777" w:rsidR="003F67FD" w:rsidRPr="00362205" w:rsidRDefault="003F67FD" w:rsidP="003F67FD">
            <w:pPr>
              <w:rPr>
                <w:rFonts w:ascii="標楷體" w:eastAsia="標楷體" w:hAnsi="標楷體"/>
              </w:rPr>
            </w:pPr>
          </w:p>
        </w:tc>
        <w:tc>
          <w:tcPr>
            <w:tcW w:w="2289" w:type="dxa"/>
          </w:tcPr>
          <w:p w14:paraId="3FFA5BE6" w14:textId="77777777" w:rsidR="003F67FD" w:rsidRPr="00362205" w:rsidRDefault="003F67FD" w:rsidP="003F67FD">
            <w:pPr>
              <w:rPr>
                <w:rFonts w:ascii="標楷體" w:eastAsia="標楷體" w:hAnsi="標楷體"/>
              </w:rPr>
            </w:pPr>
          </w:p>
        </w:tc>
        <w:tc>
          <w:tcPr>
            <w:tcW w:w="515" w:type="dxa"/>
          </w:tcPr>
          <w:p w14:paraId="02A45D2D"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769739EC" w14:textId="77777777" w:rsidR="003F67FD" w:rsidRPr="00E1776E" w:rsidRDefault="003F67FD" w:rsidP="003F67FD">
            <w:pPr>
              <w:rPr>
                <w:rFonts w:ascii="標楷體" w:eastAsia="標楷體" w:hAnsi="標楷體"/>
              </w:rPr>
            </w:pPr>
            <w:r>
              <w:rPr>
                <w:rFonts w:ascii="標楷體" w:eastAsia="標楷體" w:hAnsi="標楷體"/>
              </w:rPr>
              <w:t>W</w:t>
            </w:r>
          </w:p>
        </w:tc>
        <w:tc>
          <w:tcPr>
            <w:tcW w:w="3936" w:type="dxa"/>
          </w:tcPr>
          <w:p w14:paraId="229603E1"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1FA3EE"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C7BBB">
              <w:rPr>
                <w:rFonts w:ascii="標楷體" w:eastAsia="標楷體" w:hAnsi="標楷體" w:hint="eastAsia"/>
              </w:rPr>
              <w:t>限輸入數字</w:t>
            </w:r>
            <w:r w:rsidR="003F67FD" w:rsidRPr="0078668E">
              <w:rPr>
                <w:rFonts w:ascii="標楷體" w:eastAsia="標楷體" w:hAnsi="標楷體" w:hint="eastAsia"/>
              </w:rPr>
              <w:t>, 檢核條件：</w:t>
            </w:r>
          </w:p>
          <w:p w14:paraId="08E0CF76" w14:textId="77777777" w:rsidR="003F67FD" w:rsidRDefault="003F67FD" w:rsidP="003F67FD">
            <w:pPr>
              <w:ind w:left="204"/>
              <w:rPr>
                <w:rFonts w:ascii="標楷體" w:eastAsia="標楷體" w:hAnsi="標楷體"/>
                <w:lang w:eastAsia="zh-HK"/>
              </w:rPr>
            </w:pPr>
            <w:r>
              <w:rPr>
                <w:rFonts w:ascii="標楷體" w:eastAsia="標楷體" w:hAnsi="標楷體" w:hint="eastAsia"/>
                <w:lang w:eastAsia="zh-HK"/>
              </w:rPr>
              <w:t>不可為0/V(2)</w:t>
            </w:r>
          </w:p>
          <w:p w14:paraId="338387DB" w14:textId="77777777" w:rsidR="003F67FD"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檢核[</w:t>
            </w:r>
            <w:r w:rsidR="00F65781">
              <w:rPr>
                <w:rFonts w:ascii="標楷體" w:eastAsia="標楷體" w:hAnsi="標楷體" w:hint="eastAsia"/>
              </w:rPr>
              <w:t>借戶戶號</w:t>
            </w:r>
            <w:r w:rsidR="003F67FD">
              <w:rPr>
                <w:rFonts w:ascii="標楷體" w:eastAsia="標楷體" w:hAnsi="標楷體" w:hint="eastAsia"/>
              </w:rPr>
              <w:t>]與[額度編號]是否存在於[額度主檔(</w:t>
            </w:r>
            <w:proofErr w:type="spellStart"/>
            <w:r w:rsidR="003F67FD" w:rsidRPr="008D0E56">
              <w:rPr>
                <w:rFonts w:ascii="標楷體" w:eastAsia="標楷體" w:hAnsi="標楷體"/>
              </w:rPr>
              <w:t>CustMain</w:t>
            </w:r>
            <w:proofErr w:type="spellEnd"/>
            <w:r w:rsidR="003F67FD">
              <w:rPr>
                <w:rFonts w:ascii="標楷體" w:eastAsia="標楷體" w:hAnsi="標楷體" w:hint="eastAsia"/>
              </w:rPr>
              <w:t>)]，不存在則顯示</w:t>
            </w:r>
            <w:r w:rsidR="003F67FD" w:rsidRPr="00CD5B97">
              <w:rPr>
                <w:rFonts w:ascii="標楷體" w:eastAsia="標楷體" w:hAnsi="標楷體"/>
              </w:rPr>
              <w:t>"E0001</w:t>
            </w:r>
            <w:r w:rsidR="003F67FD">
              <w:rPr>
                <w:rFonts w:ascii="標楷體" w:eastAsia="標楷體" w:hAnsi="標楷體" w:hint="eastAsia"/>
              </w:rPr>
              <w:t>:</w:t>
            </w:r>
            <w:r w:rsidR="003F67FD">
              <w:rPr>
                <w:rFonts w:hint="eastAsia"/>
              </w:rPr>
              <w:t xml:space="preserve"> </w:t>
            </w:r>
            <w:r w:rsidR="003F67FD" w:rsidRPr="00CD5B97">
              <w:rPr>
                <w:rFonts w:ascii="標楷體" w:eastAsia="標楷體" w:hAnsi="標楷體" w:hint="eastAsia"/>
              </w:rPr>
              <w:t>查詢資料不存在</w:t>
            </w:r>
            <w:r w:rsidR="003F67FD" w:rsidRPr="00CD5B97">
              <w:rPr>
                <w:rFonts w:ascii="標楷體" w:eastAsia="標楷體" w:hAnsi="標楷體"/>
              </w:rPr>
              <w:t>"</w:t>
            </w:r>
          </w:p>
          <w:p w14:paraId="57FFB9EB" w14:textId="77777777" w:rsidR="003F67FD" w:rsidRPr="009234CB" w:rsidRDefault="003C3D0A" w:rsidP="003F67FD">
            <w:pPr>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proofErr w:type="spellStart"/>
            <w:r w:rsidR="003F67FD" w:rsidRPr="00D66606">
              <w:rPr>
                <w:rFonts w:ascii="標楷體" w:eastAsia="標楷體" w:hAnsi="標楷體"/>
              </w:rPr>
              <w:t>F</w:t>
            </w:r>
            <w:r w:rsidR="003F67FD">
              <w:rPr>
                <w:rFonts w:ascii="標楷體" w:eastAsia="標楷體" w:hAnsi="標楷體"/>
              </w:rPr>
              <w:t>oreclosureFee.</w:t>
            </w:r>
            <w:r w:rsidR="003F67FD" w:rsidRPr="00D66606">
              <w:rPr>
                <w:rFonts w:ascii="標楷體" w:eastAsia="標楷體" w:hAnsi="標楷體"/>
              </w:rPr>
              <w:t>FacmNo</w:t>
            </w:r>
            <w:proofErr w:type="spellEnd"/>
          </w:p>
        </w:tc>
      </w:tr>
      <w:tr w:rsidR="003F67FD" w:rsidRPr="00362205" w14:paraId="2463B7B8" w14:textId="77777777" w:rsidTr="003F67FD">
        <w:trPr>
          <w:trHeight w:val="244"/>
          <w:jc w:val="center"/>
        </w:trPr>
        <w:tc>
          <w:tcPr>
            <w:tcW w:w="576" w:type="dxa"/>
          </w:tcPr>
          <w:p w14:paraId="0A4B81D3" w14:textId="77777777" w:rsidR="003F67FD" w:rsidRDefault="003F67FD" w:rsidP="003F67FD">
            <w:pPr>
              <w:rPr>
                <w:rFonts w:ascii="標楷體" w:eastAsia="標楷體" w:hAnsi="標楷體"/>
              </w:rPr>
            </w:pPr>
            <w:r>
              <w:rPr>
                <w:rFonts w:ascii="標楷體" w:eastAsia="標楷體" w:hAnsi="標楷體" w:hint="eastAsia"/>
              </w:rPr>
              <w:t>3</w:t>
            </w:r>
          </w:p>
        </w:tc>
        <w:tc>
          <w:tcPr>
            <w:tcW w:w="748" w:type="dxa"/>
          </w:tcPr>
          <w:p w14:paraId="0DC03520" w14:textId="77777777" w:rsidR="003F67FD" w:rsidRPr="00291505" w:rsidRDefault="003F67FD" w:rsidP="003F67FD">
            <w:pPr>
              <w:rPr>
                <w:rFonts w:ascii="標楷體" w:eastAsia="標楷體" w:hAnsi="標楷體"/>
              </w:rPr>
            </w:pPr>
            <w:r>
              <w:rPr>
                <w:rFonts w:ascii="標楷體" w:eastAsia="標楷體" w:hAnsi="標楷體" w:hint="eastAsia"/>
              </w:rPr>
              <w:t>收件日</w:t>
            </w:r>
          </w:p>
        </w:tc>
        <w:tc>
          <w:tcPr>
            <w:tcW w:w="692" w:type="dxa"/>
          </w:tcPr>
          <w:p w14:paraId="21C2CC51" w14:textId="77777777" w:rsidR="003F67FD" w:rsidRPr="00291505" w:rsidRDefault="003F67FD" w:rsidP="003F67FD">
            <w:pPr>
              <w:rPr>
                <w:rFonts w:ascii="標楷體" w:eastAsia="標楷體" w:hAnsi="標楷體"/>
              </w:rPr>
            </w:pPr>
            <w:r>
              <w:rPr>
                <w:rFonts w:ascii="標楷體" w:eastAsia="標楷體" w:hAnsi="標楷體" w:hint="eastAsia"/>
              </w:rPr>
              <w:t>7</w:t>
            </w:r>
          </w:p>
        </w:tc>
        <w:tc>
          <w:tcPr>
            <w:tcW w:w="1056" w:type="dxa"/>
          </w:tcPr>
          <w:p w14:paraId="49250209" w14:textId="77777777" w:rsidR="003F67FD" w:rsidRPr="00291505" w:rsidRDefault="003F67FD" w:rsidP="003F67FD">
            <w:pPr>
              <w:rPr>
                <w:rFonts w:ascii="標楷體" w:eastAsia="標楷體" w:hAnsi="標楷體"/>
              </w:rPr>
            </w:pPr>
            <w:r>
              <w:rPr>
                <w:rFonts w:ascii="標楷體" w:eastAsia="標楷體" w:hAnsi="標楷體" w:hint="eastAsia"/>
              </w:rPr>
              <w:t>系統日曆日</w:t>
            </w:r>
          </w:p>
        </w:tc>
        <w:tc>
          <w:tcPr>
            <w:tcW w:w="2289" w:type="dxa"/>
          </w:tcPr>
          <w:p w14:paraId="2BCBFF78" w14:textId="77777777" w:rsidR="003F67FD" w:rsidRPr="00291505" w:rsidRDefault="003F67FD" w:rsidP="003F67FD">
            <w:pPr>
              <w:rPr>
                <w:rFonts w:ascii="標楷體" w:eastAsia="標楷體" w:hAnsi="標楷體"/>
              </w:rPr>
            </w:pPr>
            <w:r>
              <w:rPr>
                <w:rFonts w:ascii="標楷體" w:eastAsia="標楷體" w:hAnsi="標楷體" w:hint="eastAsia"/>
              </w:rPr>
              <w:t>日期選單</w:t>
            </w:r>
          </w:p>
        </w:tc>
        <w:tc>
          <w:tcPr>
            <w:tcW w:w="515" w:type="dxa"/>
          </w:tcPr>
          <w:p w14:paraId="4C145D29"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4446BB12"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68837ED3"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A543F7"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E4FA9">
              <w:rPr>
                <w:rFonts w:ascii="標楷體" w:eastAsia="標楷體" w:hAnsi="標楷體" w:hint="eastAsia"/>
              </w:rPr>
              <w:t>限輸入日期</w:t>
            </w:r>
            <w:r w:rsidR="003F67FD" w:rsidRPr="0078668E">
              <w:rPr>
                <w:rFonts w:ascii="標楷體" w:eastAsia="標楷體" w:hAnsi="標楷體" w:hint="eastAsia"/>
              </w:rPr>
              <w:t>, 檢核條件：</w:t>
            </w:r>
          </w:p>
          <w:p w14:paraId="3A2D1001"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DCBD5D2"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FD6C2DD" w14:textId="77777777" w:rsidR="003F67FD" w:rsidRDefault="003F67FD" w:rsidP="003F67FD">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FE6F94" w14:textId="77777777" w:rsidR="003F67FD" w:rsidRPr="0078668E" w:rsidRDefault="003F67FD" w:rsidP="003F67FD">
            <w:pPr>
              <w:ind w:left="204"/>
              <w:rPr>
                <w:rFonts w:ascii="標楷體" w:eastAsia="標楷體" w:hAnsi="標楷體"/>
              </w:rPr>
            </w:pPr>
            <w:r>
              <w:rPr>
                <w:rFonts w:ascii="標楷體" w:eastAsia="標楷體" w:hAnsi="標楷體"/>
              </w:rPr>
              <w:t>(4</w:t>
            </w:r>
            <w:proofErr w:type="gramStart"/>
            <w:r>
              <w:rPr>
                <w:rFonts w:ascii="標楷體" w:eastAsia="標楷體" w:hAnsi="標楷體"/>
              </w:rPr>
              <w:t>).[</w:t>
            </w:r>
            <w:proofErr w:type="gramEnd"/>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380B4BB2" w14:textId="77777777" w:rsidR="003F67FD" w:rsidRPr="009234CB"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rPr>
                <w:rFonts w:ascii="標楷體" w:eastAsia="標楷體" w:hAnsi="標楷體"/>
              </w:rPr>
              <w:t>ForeclosureFee.</w:t>
            </w:r>
            <w:r w:rsidR="003F67FD" w:rsidRPr="00D66606">
              <w:rPr>
                <w:rFonts w:ascii="標楷體" w:eastAsia="標楷體" w:hAnsi="標楷體"/>
              </w:rPr>
              <w:t>ReceiveDate</w:t>
            </w:r>
          </w:p>
        </w:tc>
      </w:tr>
      <w:tr w:rsidR="003F67FD" w:rsidRPr="00362205" w14:paraId="21D67B10" w14:textId="77777777" w:rsidTr="003F67FD">
        <w:trPr>
          <w:trHeight w:val="244"/>
          <w:jc w:val="center"/>
        </w:trPr>
        <w:tc>
          <w:tcPr>
            <w:tcW w:w="576" w:type="dxa"/>
          </w:tcPr>
          <w:p w14:paraId="208BCF55" w14:textId="77777777" w:rsidR="003F67FD" w:rsidRDefault="003F67FD" w:rsidP="003F67FD">
            <w:pPr>
              <w:rPr>
                <w:rFonts w:ascii="標楷體" w:eastAsia="標楷體" w:hAnsi="標楷體"/>
              </w:rPr>
            </w:pPr>
            <w:r>
              <w:rPr>
                <w:rFonts w:ascii="標楷體" w:eastAsia="標楷體" w:hAnsi="標楷體" w:hint="eastAsia"/>
              </w:rPr>
              <w:t>4</w:t>
            </w:r>
          </w:p>
        </w:tc>
        <w:tc>
          <w:tcPr>
            <w:tcW w:w="748" w:type="dxa"/>
          </w:tcPr>
          <w:p w14:paraId="2E9DC047" w14:textId="77777777" w:rsidR="003F67FD" w:rsidRPr="00291505" w:rsidRDefault="003F67FD" w:rsidP="003F67FD">
            <w:pPr>
              <w:rPr>
                <w:rFonts w:ascii="標楷體" w:eastAsia="標楷體" w:hAnsi="標楷體"/>
              </w:rPr>
            </w:pPr>
            <w:r>
              <w:rPr>
                <w:rFonts w:ascii="標楷體" w:eastAsia="標楷體" w:hAnsi="標楷體" w:hint="eastAsia"/>
              </w:rPr>
              <w:t>單據日期</w:t>
            </w:r>
          </w:p>
        </w:tc>
        <w:tc>
          <w:tcPr>
            <w:tcW w:w="692" w:type="dxa"/>
          </w:tcPr>
          <w:p w14:paraId="74E639CF" w14:textId="77777777" w:rsidR="003F67FD" w:rsidRPr="00291505" w:rsidRDefault="003F67FD" w:rsidP="003F67FD">
            <w:pPr>
              <w:rPr>
                <w:rFonts w:ascii="標楷體" w:eastAsia="標楷體" w:hAnsi="標楷體"/>
              </w:rPr>
            </w:pPr>
            <w:r>
              <w:rPr>
                <w:rFonts w:ascii="標楷體" w:eastAsia="標楷體" w:hAnsi="標楷體" w:hint="eastAsia"/>
              </w:rPr>
              <w:t>7</w:t>
            </w:r>
          </w:p>
        </w:tc>
        <w:tc>
          <w:tcPr>
            <w:tcW w:w="1056" w:type="dxa"/>
          </w:tcPr>
          <w:p w14:paraId="3F44A81F" w14:textId="77777777" w:rsidR="003F67FD" w:rsidRPr="00291505" w:rsidRDefault="003F67FD" w:rsidP="003F67FD">
            <w:pPr>
              <w:rPr>
                <w:rFonts w:ascii="標楷體" w:eastAsia="標楷體" w:hAnsi="標楷體"/>
              </w:rPr>
            </w:pPr>
          </w:p>
        </w:tc>
        <w:tc>
          <w:tcPr>
            <w:tcW w:w="2289" w:type="dxa"/>
          </w:tcPr>
          <w:p w14:paraId="47F272B8" w14:textId="77777777" w:rsidR="003F67FD" w:rsidRPr="00291505" w:rsidRDefault="003F67FD" w:rsidP="003F67FD">
            <w:pPr>
              <w:rPr>
                <w:rFonts w:ascii="標楷體" w:eastAsia="標楷體" w:hAnsi="標楷體"/>
              </w:rPr>
            </w:pPr>
            <w:r>
              <w:rPr>
                <w:rFonts w:ascii="標楷體" w:eastAsia="標楷體" w:hAnsi="標楷體" w:hint="eastAsia"/>
              </w:rPr>
              <w:t>日期選單</w:t>
            </w:r>
          </w:p>
        </w:tc>
        <w:tc>
          <w:tcPr>
            <w:tcW w:w="515" w:type="dxa"/>
          </w:tcPr>
          <w:p w14:paraId="3B27E54B"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04945008"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48CEF7F5"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0B3C8F"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5E4FA9">
              <w:rPr>
                <w:rFonts w:ascii="標楷體" w:eastAsia="標楷體" w:hAnsi="標楷體" w:hint="eastAsia"/>
              </w:rPr>
              <w:t>限輸入日期</w:t>
            </w:r>
            <w:r w:rsidR="003F67FD" w:rsidRPr="0078668E">
              <w:rPr>
                <w:rFonts w:ascii="標楷體" w:eastAsia="標楷體" w:hAnsi="標楷體" w:hint="eastAsia"/>
              </w:rPr>
              <w:t>, 檢核條件：</w:t>
            </w:r>
          </w:p>
          <w:p w14:paraId="151F0987"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2BD2FC5" w14:textId="77777777" w:rsidR="003F67FD" w:rsidRPr="0078668E" w:rsidRDefault="003F67FD" w:rsidP="003F67FD">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DE8D75" w14:textId="77777777" w:rsidR="003F67FD" w:rsidRDefault="003F67FD" w:rsidP="003F67FD">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0AE582C5"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proofErr w:type="spellStart"/>
            <w:r w:rsidR="003F67FD">
              <w:rPr>
                <w:rFonts w:ascii="標楷體" w:eastAsia="標楷體" w:hAnsi="標楷體"/>
              </w:rPr>
              <w:t>ForeclosureFee.</w:t>
            </w:r>
            <w:r w:rsidR="003F67FD" w:rsidRPr="00D66606">
              <w:rPr>
                <w:rFonts w:ascii="標楷體" w:eastAsia="標楷體" w:hAnsi="標楷體"/>
              </w:rPr>
              <w:t>DocDate</w:t>
            </w:r>
            <w:proofErr w:type="spellEnd"/>
          </w:p>
        </w:tc>
      </w:tr>
      <w:tr w:rsidR="003F67FD" w:rsidRPr="00362205" w14:paraId="082EFAA0" w14:textId="77777777" w:rsidTr="003F67FD">
        <w:trPr>
          <w:trHeight w:val="244"/>
          <w:jc w:val="center"/>
        </w:trPr>
        <w:tc>
          <w:tcPr>
            <w:tcW w:w="576" w:type="dxa"/>
          </w:tcPr>
          <w:p w14:paraId="3C3BD0D5" w14:textId="77777777" w:rsidR="003F67FD" w:rsidRDefault="003F67FD" w:rsidP="003F67FD">
            <w:pPr>
              <w:rPr>
                <w:rFonts w:ascii="標楷體" w:eastAsia="標楷體" w:hAnsi="標楷體"/>
              </w:rPr>
            </w:pPr>
            <w:r>
              <w:rPr>
                <w:rFonts w:ascii="標楷體" w:eastAsia="標楷體" w:hAnsi="標楷體" w:hint="eastAsia"/>
              </w:rPr>
              <w:t>5</w:t>
            </w:r>
          </w:p>
        </w:tc>
        <w:tc>
          <w:tcPr>
            <w:tcW w:w="748" w:type="dxa"/>
          </w:tcPr>
          <w:p w14:paraId="5DC741CF" w14:textId="77777777" w:rsidR="003F67FD" w:rsidRPr="00291505" w:rsidRDefault="003F67FD" w:rsidP="003F67FD">
            <w:pPr>
              <w:rPr>
                <w:rFonts w:ascii="標楷體" w:eastAsia="標楷體" w:hAnsi="標楷體"/>
              </w:rPr>
            </w:pPr>
            <w:r>
              <w:rPr>
                <w:rFonts w:ascii="標楷體" w:eastAsia="標楷體" w:hAnsi="標楷體" w:hint="eastAsia"/>
              </w:rPr>
              <w:t>法拍費用</w:t>
            </w:r>
          </w:p>
        </w:tc>
        <w:tc>
          <w:tcPr>
            <w:tcW w:w="692" w:type="dxa"/>
          </w:tcPr>
          <w:p w14:paraId="40349883" w14:textId="77777777" w:rsidR="003F67FD" w:rsidRPr="00291505" w:rsidRDefault="003F67FD" w:rsidP="003F67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3CCBAC29" w14:textId="77777777" w:rsidR="003F67FD" w:rsidRPr="00291505" w:rsidRDefault="003F67FD" w:rsidP="003F67FD">
            <w:pPr>
              <w:rPr>
                <w:rFonts w:ascii="標楷體" w:eastAsia="標楷體" w:hAnsi="標楷體"/>
              </w:rPr>
            </w:pPr>
          </w:p>
        </w:tc>
        <w:tc>
          <w:tcPr>
            <w:tcW w:w="2289" w:type="dxa"/>
          </w:tcPr>
          <w:p w14:paraId="6C98812D" w14:textId="77777777" w:rsidR="003F67FD" w:rsidRPr="00291505" w:rsidRDefault="003F67FD" w:rsidP="003F67FD">
            <w:pPr>
              <w:rPr>
                <w:rFonts w:ascii="標楷體" w:eastAsia="標楷體" w:hAnsi="標楷體"/>
              </w:rPr>
            </w:pPr>
          </w:p>
        </w:tc>
        <w:tc>
          <w:tcPr>
            <w:tcW w:w="515" w:type="dxa"/>
          </w:tcPr>
          <w:p w14:paraId="31A084D9"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76154914"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29A172B6"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BA8011"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數字</w:t>
            </w:r>
            <w:r w:rsidR="003F67FD">
              <w:rPr>
                <w:rFonts w:ascii="標楷體" w:eastAsia="標楷體" w:hAnsi="標楷體" w:hint="eastAsia"/>
              </w:rPr>
              <w:t>,</w:t>
            </w:r>
            <w:r w:rsidR="003F67FD" w:rsidRPr="0078668E">
              <w:rPr>
                <w:rFonts w:ascii="標楷體" w:eastAsia="標楷體" w:hAnsi="標楷體" w:hint="eastAsia"/>
              </w:rPr>
              <w:t>檢核條件：</w:t>
            </w:r>
          </w:p>
          <w:p w14:paraId="5ACFDEBF" w14:textId="77777777" w:rsidR="003F67FD" w:rsidRDefault="003F67FD" w:rsidP="003F67FD">
            <w:pPr>
              <w:ind w:left="204"/>
              <w:rPr>
                <w:rFonts w:ascii="標楷體" w:eastAsia="標楷體" w:hAnsi="標楷體"/>
              </w:rPr>
            </w:pPr>
            <w:r>
              <w:rPr>
                <w:rFonts w:ascii="標楷體" w:eastAsia="標楷體" w:hAnsi="標楷體" w:hint="eastAsia"/>
                <w:lang w:eastAsia="zh-HK"/>
              </w:rPr>
              <w:t>不可為0/V(2)</w:t>
            </w:r>
          </w:p>
          <w:p w14:paraId="73A125AB"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proofErr w:type="spellStart"/>
            <w:r w:rsidR="003F67FD">
              <w:rPr>
                <w:rFonts w:ascii="標楷體" w:eastAsia="標楷體" w:hAnsi="標楷體"/>
              </w:rPr>
              <w:t>ForeclosureFee.</w:t>
            </w:r>
            <w:r w:rsidR="003F67FD" w:rsidRPr="00D66606">
              <w:rPr>
                <w:rFonts w:ascii="標楷體" w:eastAsia="標楷體" w:hAnsi="標楷體"/>
              </w:rPr>
              <w:t>Fee</w:t>
            </w:r>
            <w:proofErr w:type="spellEnd"/>
          </w:p>
        </w:tc>
      </w:tr>
      <w:tr w:rsidR="003F67FD" w:rsidRPr="00362205" w14:paraId="59AEA646" w14:textId="77777777" w:rsidTr="003F67FD">
        <w:trPr>
          <w:trHeight w:val="244"/>
          <w:jc w:val="center"/>
        </w:trPr>
        <w:tc>
          <w:tcPr>
            <w:tcW w:w="576" w:type="dxa"/>
          </w:tcPr>
          <w:p w14:paraId="0D517603" w14:textId="77777777" w:rsidR="003F67FD" w:rsidRDefault="003F67FD" w:rsidP="003F67FD">
            <w:pPr>
              <w:rPr>
                <w:rFonts w:ascii="標楷體" w:eastAsia="標楷體" w:hAnsi="標楷體"/>
              </w:rPr>
            </w:pPr>
            <w:r>
              <w:rPr>
                <w:rFonts w:ascii="標楷體" w:eastAsia="標楷體" w:hAnsi="標楷體" w:hint="eastAsia"/>
              </w:rPr>
              <w:t>6</w:t>
            </w:r>
          </w:p>
        </w:tc>
        <w:tc>
          <w:tcPr>
            <w:tcW w:w="748" w:type="dxa"/>
          </w:tcPr>
          <w:p w14:paraId="0929192D" w14:textId="77777777" w:rsidR="003F67FD" w:rsidRDefault="003F67FD" w:rsidP="003F67FD">
            <w:pPr>
              <w:rPr>
                <w:rFonts w:ascii="標楷體" w:eastAsia="標楷體" w:hAnsi="標楷體"/>
              </w:rPr>
            </w:pPr>
            <w:r>
              <w:rPr>
                <w:rFonts w:ascii="標楷體" w:eastAsia="標楷體" w:hAnsi="標楷體" w:hint="eastAsia"/>
              </w:rPr>
              <w:t>科目</w:t>
            </w:r>
          </w:p>
        </w:tc>
        <w:tc>
          <w:tcPr>
            <w:tcW w:w="692" w:type="dxa"/>
          </w:tcPr>
          <w:p w14:paraId="08B77CC9" w14:textId="77777777" w:rsidR="003F67FD" w:rsidRDefault="003F67FD" w:rsidP="003F67FD">
            <w:pPr>
              <w:rPr>
                <w:rFonts w:ascii="標楷體" w:eastAsia="標楷體" w:hAnsi="標楷體"/>
              </w:rPr>
            </w:pPr>
            <w:r>
              <w:rPr>
                <w:rFonts w:ascii="標楷體" w:eastAsia="標楷體" w:hAnsi="標楷體" w:hint="eastAsia"/>
              </w:rPr>
              <w:t>2</w:t>
            </w:r>
          </w:p>
        </w:tc>
        <w:tc>
          <w:tcPr>
            <w:tcW w:w="1056" w:type="dxa"/>
          </w:tcPr>
          <w:p w14:paraId="023AEFA8" w14:textId="77777777" w:rsidR="003F67FD" w:rsidRPr="00362205" w:rsidRDefault="003F67FD" w:rsidP="003F67FD">
            <w:pPr>
              <w:rPr>
                <w:rFonts w:ascii="標楷體" w:eastAsia="標楷體" w:hAnsi="標楷體"/>
              </w:rPr>
            </w:pPr>
          </w:p>
        </w:tc>
        <w:tc>
          <w:tcPr>
            <w:tcW w:w="2289" w:type="dxa"/>
          </w:tcPr>
          <w:p w14:paraId="2A08C232" w14:textId="77777777" w:rsidR="003F67FD" w:rsidRDefault="003F67FD" w:rsidP="003F67FD">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D0EBA8E" w14:textId="77777777" w:rsidR="003F67FD" w:rsidRPr="004F78AA" w:rsidRDefault="003F67FD" w:rsidP="003F67FD">
            <w:pPr>
              <w:rPr>
                <w:rFonts w:ascii="標楷體" w:eastAsia="標楷體" w:hAnsi="標楷體"/>
              </w:rPr>
            </w:pPr>
          </w:p>
        </w:tc>
        <w:tc>
          <w:tcPr>
            <w:tcW w:w="515" w:type="dxa"/>
          </w:tcPr>
          <w:p w14:paraId="2917A185" w14:textId="77777777" w:rsidR="003F67FD" w:rsidRPr="0082021C" w:rsidRDefault="003F67FD" w:rsidP="003F67FD">
            <w:pPr>
              <w:rPr>
                <w:rFonts w:ascii="標楷體" w:eastAsia="標楷體" w:hAnsi="標楷體"/>
              </w:rPr>
            </w:pPr>
            <w:r>
              <w:rPr>
                <w:rFonts w:ascii="標楷體" w:eastAsia="標楷體" w:hAnsi="標楷體" w:hint="eastAsia"/>
              </w:rPr>
              <w:t>V</w:t>
            </w:r>
          </w:p>
        </w:tc>
        <w:tc>
          <w:tcPr>
            <w:tcW w:w="608" w:type="dxa"/>
          </w:tcPr>
          <w:p w14:paraId="0A9C2D2F" w14:textId="77777777" w:rsidR="003F67FD" w:rsidRPr="00E1776E" w:rsidRDefault="003F67FD" w:rsidP="003F67FD">
            <w:pPr>
              <w:rPr>
                <w:rFonts w:ascii="標楷體" w:eastAsia="標楷體" w:hAnsi="標楷體"/>
              </w:rPr>
            </w:pPr>
            <w:r>
              <w:rPr>
                <w:rFonts w:ascii="標楷體" w:eastAsia="標楷體" w:hAnsi="標楷體" w:hint="eastAsia"/>
              </w:rPr>
              <w:t>W</w:t>
            </w:r>
          </w:p>
        </w:tc>
        <w:tc>
          <w:tcPr>
            <w:tcW w:w="3936" w:type="dxa"/>
          </w:tcPr>
          <w:p w14:paraId="247E0A97"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690445" w14:textId="77777777" w:rsidR="003F67FD" w:rsidRPr="0078668E" w:rsidRDefault="003C3D0A" w:rsidP="003F67FD">
            <w:pPr>
              <w:snapToGrid w:val="0"/>
              <w:ind w:left="238" w:hangingChars="99" w:hanging="238"/>
              <w:rPr>
                <w:rFonts w:ascii="標楷體" w:eastAsia="標楷體" w:hAnsi="標楷體"/>
              </w:rPr>
            </w:pPr>
            <w:r>
              <w:rPr>
                <w:rFonts w:ascii="標楷體" w:eastAsia="標楷體" w:hAnsi="標楷體"/>
              </w:rPr>
              <w:t>2</w:t>
            </w:r>
            <w:r w:rsidR="003F67FD" w:rsidRPr="0078668E">
              <w:rPr>
                <w:rFonts w:ascii="標楷體" w:eastAsia="標楷體" w:hAnsi="標楷體" w:hint="eastAsia"/>
              </w:rPr>
              <w:t>.</w:t>
            </w:r>
            <w:r w:rsidR="00450992">
              <w:rPr>
                <w:rFonts w:ascii="標楷體" w:eastAsia="標楷體" w:hAnsi="標楷體" w:hint="eastAsia"/>
              </w:rPr>
              <w:t>限輸入代碼</w:t>
            </w:r>
            <w:r w:rsidR="003F67FD" w:rsidRPr="0078668E">
              <w:rPr>
                <w:rFonts w:ascii="標楷體" w:eastAsia="標楷體" w:hAnsi="標楷體" w:hint="eastAsia"/>
              </w:rPr>
              <w:t>,檢核條件：</w:t>
            </w:r>
            <w:r w:rsidR="003F67FD" w:rsidRPr="0078668E">
              <w:rPr>
                <w:rFonts w:ascii="標楷體" w:eastAsia="標楷體" w:hAnsi="標楷體" w:hint="eastAsia"/>
                <w:lang w:eastAsia="zh-HK"/>
              </w:rPr>
              <w:t>依選單</w:t>
            </w:r>
            <w:r w:rsidR="003F67FD" w:rsidRPr="0078668E">
              <w:rPr>
                <w:rFonts w:ascii="標楷體" w:eastAsia="標楷體" w:hAnsi="標楷體" w:hint="eastAsia"/>
              </w:rPr>
              <w:t>/</w:t>
            </w:r>
            <w:r w:rsidR="003F67FD" w:rsidRPr="0078668E">
              <w:rPr>
                <w:rFonts w:ascii="標楷體" w:eastAsia="標楷體" w:hAnsi="標楷體"/>
              </w:rPr>
              <w:t>V(H)</w:t>
            </w:r>
          </w:p>
          <w:p w14:paraId="61D5947F" w14:textId="77777777" w:rsidR="003F67FD" w:rsidRPr="001A3029" w:rsidRDefault="003C3D0A" w:rsidP="003F67FD">
            <w:pPr>
              <w:snapToGrid w:val="0"/>
              <w:ind w:left="238" w:hangingChars="99" w:hanging="238"/>
            </w:pPr>
            <w:r>
              <w:rPr>
                <w:rFonts w:ascii="標楷體" w:eastAsia="標楷體" w:hAnsi="標楷體"/>
              </w:rPr>
              <w:t>3</w:t>
            </w:r>
            <w:r w:rsidR="003F67FD">
              <w:rPr>
                <w:rFonts w:ascii="標楷體" w:eastAsia="標楷體" w:hAnsi="標楷體" w:hint="eastAsia"/>
              </w:rPr>
              <w:t>.</w:t>
            </w:r>
            <w:r w:rsidR="003F67FD">
              <w:t xml:space="preserve"> </w:t>
            </w:r>
            <w:proofErr w:type="spellStart"/>
            <w:r w:rsidR="003F67FD">
              <w:rPr>
                <w:rFonts w:ascii="標楷體" w:eastAsia="標楷體" w:hAnsi="標楷體"/>
              </w:rPr>
              <w:t>ForeclosureFee.</w:t>
            </w:r>
            <w:r w:rsidR="003F67FD" w:rsidRPr="00D66606">
              <w:rPr>
                <w:rFonts w:ascii="標楷體" w:eastAsia="標楷體" w:hAnsi="標楷體"/>
              </w:rPr>
              <w:t>FeeCode</w:t>
            </w:r>
            <w:proofErr w:type="spellEnd"/>
          </w:p>
        </w:tc>
      </w:tr>
      <w:tr w:rsidR="003F67FD" w:rsidRPr="00362205" w14:paraId="44F03149" w14:textId="77777777" w:rsidTr="003F67FD">
        <w:trPr>
          <w:trHeight w:val="244"/>
          <w:jc w:val="center"/>
        </w:trPr>
        <w:tc>
          <w:tcPr>
            <w:tcW w:w="576" w:type="dxa"/>
          </w:tcPr>
          <w:p w14:paraId="1C2DB8FA" w14:textId="77777777" w:rsidR="003F67FD" w:rsidRDefault="003F67FD" w:rsidP="003F67FD">
            <w:pPr>
              <w:rPr>
                <w:rFonts w:ascii="標楷體" w:eastAsia="標楷體" w:hAnsi="標楷體"/>
              </w:rPr>
            </w:pPr>
            <w:r>
              <w:rPr>
                <w:rFonts w:ascii="標楷體" w:eastAsia="標楷體" w:hAnsi="標楷體" w:hint="eastAsia"/>
              </w:rPr>
              <w:t>7</w:t>
            </w:r>
          </w:p>
        </w:tc>
        <w:tc>
          <w:tcPr>
            <w:tcW w:w="748" w:type="dxa"/>
          </w:tcPr>
          <w:p w14:paraId="211E17BA" w14:textId="77777777" w:rsidR="003F67FD" w:rsidRPr="00291505" w:rsidRDefault="003F67FD" w:rsidP="003F67FD">
            <w:pPr>
              <w:rPr>
                <w:rFonts w:ascii="標楷體" w:eastAsia="標楷體" w:hAnsi="標楷體"/>
              </w:rPr>
            </w:pPr>
            <w:r>
              <w:rPr>
                <w:rFonts w:ascii="標楷體" w:eastAsia="標楷體" w:hAnsi="標楷體" w:hint="eastAsia"/>
              </w:rPr>
              <w:t>法務人員</w:t>
            </w:r>
          </w:p>
        </w:tc>
        <w:tc>
          <w:tcPr>
            <w:tcW w:w="692" w:type="dxa"/>
          </w:tcPr>
          <w:p w14:paraId="1A810A4C" w14:textId="77777777" w:rsidR="003F67FD" w:rsidRDefault="003F67FD" w:rsidP="003F67FD">
            <w:pPr>
              <w:rPr>
                <w:rFonts w:ascii="標楷體" w:eastAsia="標楷體" w:hAnsi="標楷體"/>
              </w:rPr>
            </w:pPr>
            <w:r>
              <w:rPr>
                <w:rFonts w:ascii="標楷體" w:eastAsia="標楷體" w:hAnsi="標楷體" w:hint="eastAsia"/>
              </w:rPr>
              <w:t>6</w:t>
            </w:r>
          </w:p>
        </w:tc>
        <w:tc>
          <w:tcPr>
            <w:tcW w:w="1056" w:type="dxa"/>
          </w:tcPr>
          <w:p w14:paraId="6374C346" w14:textId="77777777" w:rsidR="003F67FD" w:rsidRPr="00291505" w:rsidRDefault="003F67FD" w:rsidP="003F67FD">
            <w:pPr>
              <w:rPr>
                <w:rFonts w:ascii="標楷體" w:eastAsia="標楷體" w:hAnsi="標楷體"/>
              </w:rPr>
            </w:pPr>
          </w:p>
        </w:tc>
        <w:tc>
          <w:tcPr>
            <w:tcW w:w="2289" w:type="dxa"/>
          </w:tcPr>
          <w:p w14:paraId="11744114" w14:textId="77777777" w:rsidR="003F67FD" w:rsidRPr="006F12CB" w:rsidRDefault="003F67FD" w:rsidP="003F67FD">
            <w:pPr>
              <w:rPr>
                <w:rFonts w:ascii="標楷體" w:eastAsia="標楷體" w:hAnsi="標楷體"/>
                <w:sz w:val="22"/>
                <w:szCs w:val="22"/>
              </w:rPr>
            </w:pPr>
          </w:p>
        </w:tc>
        <w:tc>
          <w:tcPr>
            <w:tcW w:w="515" w:type="dxa"/>
          </w:tcPr>
          <w:p w14:paraId="33F15E47" w14:textId="77777777" w:rsidR="003F67FD" w:rsidRPr="00291505" w:rsidRDefault="003F67FD" w:rsidP="003F67FD">
            <w:pPr>
              <w:rPr>
                <w:rFonts w:ascii="標楷體" w:eastAsia="標楷體" w:hAnsi="標楷體"/>
              </w:rPr>
            </w:pPr>
            <w:r>
              <w:rPr>
                <w:rFonts w:ascii="標楷體" w:eastAsia="標楷體" w:hAnsi="標楷體" w:hint="eastAsia"/>
              </w:rPr>
              <w:t>V</w:t>
            </w:r>
          </w:p>
        </w:tc>
        <w:tc>
          <w:tcPr>
            <w:tcW w:w="608" w:type="dxa"/>
          </w:tcPr>
          <w:p w14:paraId="4DBAA49B"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0C49ADD8"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9F01A7" w14:textId="77777777" w:rsidR="003F67FD" w:rsidRPr="0078668E" w:rsidRDefault="003C3D0A" w:rsidP="003F67FD">
            <w:pPr>
              <w:ind w:left="204" w:hangingChars="85" w:hanging="204"/>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文數字</w:t>
            </w:r>
            <w:r w:rsidR="003F67FD" w:rsidRPr="0078668E">
              <w:rPr>
                <w:rFonts w:ascii="標楷體" w:eastAsia="標楷體" w:hAnsi="標楷體" w:hint="eastAsia"/>
              </w:rPr>
              <w:t>,檢核條件：</w:t>
            </w:r>
          </w:p>
          <w:p w14:paraId="4C0F1066" w14:textId="77777777" w:rsidR="003F67FD" w:rsidRDefault="003F67FD" w:rsidP="003F67FD">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503C0" w14:textId="77777777" w:rsidR="003F67FD" w:rsidRPr="00102949" w:rsidRDefault="003C3D0A" w:rsidP="003F67FD">
            <w:pPr>
              <w:ind w:left="204" w:hangingChars="85" w:hanging="204"/>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rsidRPr="00D36B9D">
              <w:rPr>
                <w:rFonts w:ascii="標楷體" w:eastAsia="標楷體" w:hAnsi="標楷體" w:hint="eastAsia"/>
              </w:rPr>
              <w:t>檢</w:t>
            </w:r>
            <w:r w:rsidR="003F67FD" w:rsidRPr="00D36B9D">
              <w:rPr>
                <w:rFonts w:ascii="標楷體" w:eastAsia="標楷體" w:hAnsi="標楷體" w:hint="eastAsia"/>
                <w:lang w:eastAsia="zh-HK"/>
              </w:rPr>
              <w:t>查</w:t>
            </w:r>
            <w:r w:rsidR="003F67FD">
              <w:rPr>
                <w:rFonts w:ascii="標楷體" w:eastAsia="標楷體" w:hAnsi="標楷體" w:hint="eastAsia"/>
              </w:rPr>
              <w:t>[法務人員]</w:t>
            </w:r>
            <w:r w:rsidR="003F67FD" w:rsidRPr="00D36B9D">
              <w:rPr>
                <w:rFonts w:ascii="標楷體" w:eastAsia="標楷體" w:hAnsi="標楷體" w:hint="eastAsia"/>
              </w:rPr>
              <w:t>,</w:t>
            </w:r>
            <w:r w:rsidR="003F67FD" w:rsidRPr="00D36B9D">
              <w:rPr>
                <w:rFonts w:ascii="標楷體" w:eastAsia="標楷體" w:hAnsi="標楷體" w:hint="eastAsia"/>
                <w:lang w:eastAsia="zh-HK"/>
              </w:rPr>
              <w:t>是否存在</w:t>
            </w:r>
            <w:r w:rsidR="003F67FD" w:rsidRPr="00D36B9D">
              <w:rPr>
                <w:rFonts w:ascii="標楷體" w:eastAsia="標楷體" w:hAnsi="標楷體" w:hint="eastAsia"/>
              </w:rPr>
              <w:t>[員工資料檔(</w:t>
            </w:r>
            <w:proofErr w:type="spellStart"/>
            <w:r w:rsidR="003F67FD" w:rsidRPr="00D36B9D">
              <w:rPr>
                <w:rFonts w:ascii="標楷體" w:eastAsia="標楷體" w:hAnsi="標楷體"/>
              </w:rPr>
              <w:t>CdEmp</w:t>
            </w:r>
            <w:proofErr w:type="spellEnd"/>
            <w:r w:rsidR="003F67FD" w:rsidRPr="00D36B9D">
              <w:rPr>
                <w:rFonts w:ascii="標楷體" w:eastAsia="標楷體" w:hAnsi="標楷體"/>
              </w:rPr>
              <w:t>)</w:t>
            </w:r>
            <w:r w:rsidR="003F67FD" w:rsidRPr="00D36B9D">
              <w:rPr>
                <w:rFonts w:ascii="標楷體" w:eastAsia="標楷體" w:hAnsi="標楷體" w:hint="eastAsia"/>
              </w:rPr>
              <w:t>]</w:t>
            </w:r>
            <w:r w:rsidR="003F67FD" w:rsidRPr="00D36B9D">
              <w:rPr>
                <w:rFonts w:ascii="標楷體" w:eastAsia="標楷體" w:hAnsi="標楷體"/>
              </w:rPr>
              <w:t>,</w:t>
            </w:r>
            <w:r w:rsidR="003F67FD" w:rsidRPr="00D36B9D">
              <w:rPr>
                <w:rFonts w:ascii="標楷體" w:eastAsia="標楷體" w:hAnsi="標楷體" w:hint="eastAsia"/>
                <w:lang w:eastAsia="zh-HK"/>
              </w:rPr>
              <w:t xml:space="preserve"> 不存在時顯示</w:t>
            </w:r>
            <w:r w:rsidR="003F67FD" w:rsidRPr="0008323D">
              <w:rPr>
                <w:rFonts w:ascii="標楷體" w:eastAsia="標楷體" w:hAnsi="標楷體" w:hint="eastAsia"/>
              </w:rPr>
              <w:t>"</w:t>
            </w:r>
            <w:r w:rsidR="003F67FD">
              <w:rPr>
                <w:rFonts w:ascii="標楷體" w:eastAsia="標楷體" w:hAnsi="標楷體" w:hint="eastAsia"/>
              </w:rPr>
              <w:t>E</w:t>
            </w:r>
            <w:r w:rsidR="003F67FD">
              <w:rPr>
                <w:rFonts w:ascii="標楷體" w:eastAsia="標楷體" w:hAnsi="標楷體"/>
              </w:rPr>
              <w:t>0001:</w:t>
            </w:r>
            <w:r w:rsidR="003F67FD" w:rsidRPr="0008323D">
              <w:rPr>
                <w:rFonts w:ascii="標楷體" w:eastAsia="標楷體" w:hAnsi="標楷體" w:hint="eastAsia"/>
              </w:rPr>
              <w:t>查詢資料不存在"</w:t>
            </w:r>
          </w:p>
          <w:p w14:paraId="6A9DDB3A" w14:textId="77777777" w:rsidR="003F67FD" w:rsidRPr="00291505" w:rsidRDefault="003C3D0A" w:rsidP="003F67FD">
            <w:pPr>
              <w:rPr>
                <w:rFonts w:ascii="標楷體" w:eastAsia="標楷體" w:hAnsi="標楷體"/>
              </w:rPr>
            </w:pPr>
            <w:r>
              <w:rPr>
                <w:rFonts w:ascii="標楷體" w:eastAsia="標楷體" w:hAnsi="標楷體"/>
              </w:rPr>
              <w:t>4</w:t>
            </w:r>
            <w:r w:rsidR="003F67FD">
              <w:rPr>
                <w:rFonts w:ascii="標楷體" w:eastAsia="標楷體" w:hAnsi="標楷體" w:hint="eastAsia"/>
              </w:rPr>
              <w:t>.</w:t>
            </w:r>
            <w:r w:rsidR="003F67FD">
              <w:t xml:space="preserve"> </w:t>
            </w:r>
            <w:proofErr w:type="spellStart"/>
            <w:r w:rsidR="003F67FD">
              <w:rPr>
                <w:rFonts w:ascii="標楷體" w:eastAsia="標楷體" w:hAnsi="標楷體"/>
              </w:rPr>
              <w:t>ForeclosureFee.</w:t>
            </w:r>
            <w:r w:rsidR="003F67FD" w:rsidRPr="00D66606">
              <w:rPr>
                <w:rFonts w:ascii="標楷體" w:eastAsia="標楷體" w:hAnsi="標楷體"/>
              </w:rPr>
              <w:t>LegalStaff</w:t>
            </w:r>
            <w:proofErr w:type="spellEnd"/>
          </w:p>
        </w:tc>
      </w:tr>
      <w:tr w:rsidR="003F67FD" w:rsidRPr="00362205" w14:paraId="00D2AB08" w14:textId="77777777" w:rsidTr="003F67FD">
        <w:trPr>
          <w:trHeight w:val="244"/>
          <w:jc w:val="center"/>
        </w:trPr>
        <w:tc>
          <w:tcPr>
            <w:tcW w:w="576" w:type="dxa"/>
          </w:tcPr>
          <w:p w14:paraId="4D9FA8F7" w14:textId="77777777" w:rsidR="003F67FD" w:rsidRDefault="003F67FD" w:rsidP="003F67FD">
            <w:pPr>
              <w:rPr>
                <w:rFonts w:ascii="標楷體" w:eastAsia="標楷體" w:hAnsi="標楷體"/>
              </w:rPr>
            </w:pPr>
          </w:p>
        </w:tc>
        <w:tc>
          <w:tcPr>
            <w:tcW w:w="748" w:type="dxa"/>
          </w:tcPr>
          <w:p w14:paraId="0121F7B5" w14:textId="77777777" w:rsidR="003F67FD" w:rsidRDefault="003F67FD" w:rsidP="003F67FD">
            <w:pPr>
              <w:rPr>
                <w:rFonts w:ascii="標楷體" w:eastAsia="標楷體" w:hAnsi="標楷體"/>
              </w:rPr>
            </w:pPr>
            <w:r>
              <w:rPr>
                <w:rFonts w:ascii="標楷體" w:eastAsia="標楷體" w:hAnsi="標楷體" w:hint="eastAsia"/>
              </w:rPr>
              <w:t>員工資料查詢</w:t>
            </w:r>
          </w:p>
        </w:tc>
        <w:tc>
          <w:tcPr>
            <w:tcW w:w="692" w:type="dxa"/>
          </w:tcPr>
          <w:p w14:paraId="0F28846B" w14:textId="77777777" w:rsidR="003F67FD" w:rsidRDefault="003F67FD" w:rsidP="003F67FD">
            <w:pPr>
              <w:rPr>
                <w:rFonts w:ascii="標楷體" w:eastAsia="標楷體" w:hAnsi="標楷體"/>
              </w:rPr>
            </w:pPr>
            <w:r>
              <w:rPr>
                <w:rFonts w:ascii="標楷體" w:eastAsia="標楷體" w:hAnsi="標楷體" w:hint="eastAsia"/>
              </w:rPr>
              <w:t>按鈕</w:t>
            </w:r>
          </w:p>
        </w:tc>
        <w:tc>
          <w:tcPr>
            <w:tcW w:w="1056" w:type="dxa"/>
          </w:tcPr>
          <w:p w14:paraId="206CB00D" w14:textId="77777777" w:rsidR="003F67FD" w:rsidRPr="00291505" w:rsidRDefault="003F67FD" w:rsidP="003F67FD">
            <w:pPr>
              <w:rPr>
                <w:rFonts w:ascii="標楷體" w:eastAsia="標楷體" w:hAnsi="標楷體"/>
              </w:rPr>
            </w:pPr>
          </w:p>
        </w:tc>
        <w:tc>
          <w:tcPr>
            <w:tcW w:w="2289" w:type="dxa"/>
          </w:tcPr>
          <w:p w14:paraId="04AAA407" w14:textId="77777777" w:rsidR="003F67FD" w:rsidRPr="006F12CB" w:rsidRDefault="003F67FD" w:rsidP="003F67FD">
            <w:pPr>
              <w:rPr>
                <w:rFonts w:ascii="標楷體" w:eastAsia="標楷體" w:hAnsi="標楷體"/>
              </w:rPr>
            </w:pPr>
          </w:p>
        </w:tc>
        <w:tc>
          <w:tcPr>
            <w:tcW w:w="515" w:type="dxa"/>
          </w:tcPr>
          <w:p w14:paraId="21634C57" w14:textId="77777777" w:rsidR="003F67FD" w:rsidRDefault="003F67FD" w:rsidP="003F67FD">
            <w:pPr>
              <w:rPr>
                <w:rFonts w:ascii="標楷體" w:eastAsia="標楷體" w:hAnsi="標楷體"/>
              </w:rPr>
            </w:pPr>
          </w:p>
        </w:tc>
        <w:tc>
          <w:tcPr>
            <w:tcW w:w="608" w:type="dxa"/>
          </w:tcPr>
          <w:p w14:paraId="797472BE" w14:textId="77777777" w:rsidR="003F67FD" w:rsidRDefault="003F67FD" w:rsidP="003F67FD">
            <w:pPr>
              <w:rPr>
                <w:rFonts w:ascii="標楷體" w:eastAsia="標楷體" w:hAnsi="標楷體"/>
              </w:rPr>
            </w:pPr>
          </w:p>
        </w:tc>
        <w:tc>
          <w:tcPr>
            <w:tcW w:w="3936" w:type="dxa"/>
          </w:tcPr>
          <w:p w14:paraId="0362D003" w14:textId="53592425" w:rsidR="003F67FD" w:rsidRPr="00683687" w:rsidRDefault="003F67FD" w:rsidP="003F67FD">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00A36B5F">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3F67FD" w:rsidRPr="00362205" w14:paraId="32EC13FC" w14:textId="77777777" w:rsidTr="003F67FD">
        <w:trPr>
          <w:trHeight w:val="244"/>
          <w:jc w:val="center"/>
        </w:trPr>
        <w:tc>
          <w:tcPr>
            <w:tcW w:w="576" w:type="dxa"/>
          </w:tcPr>
          <w:p w14:paraId="2CF7FE44" w14:textId="77777777" w:rsidR="003F67FD" w:rsidRDefault="003F67FD" w:rsidP="003F67FD">
            <w:pPr>
              <w:rPr>
                <w:rFonts w:ascii="標楷體" w:eastAsia="標楷體" w:hAnsi="標楷體"/>
              </w:rPr>
            </w:pPr>
            <w:r>
              <w:rPr>
                <w:rFonts w:ascii="標楷體" w:eastAsia="標楷體" w:hAnsi="標楷體" w:hint="eastAsia"/>
              </w:rPr>
              <w:t>8</w:t>
            </w:r>
          </w:p>
        </w:tc>
        <w:tc>
          <w:tcPr>
            <w:tcW w:w="748" w:type="dxa"/>
          </w:tcPr>
          <w:p w14:paraId="40E23E90" w14:textId="77777777" w:rsidR="003F67FD" w:rsidRPr="00A72D16" w:rsidRDefault="003F67FD" w:rsidP="003F67FD">
            <w:pPr>
              <w:rPr>
                <w:rFonts w:ascii="標楷體" w:eastAsia="標楷體" w:hAnsi="標楷體"/>
              </w:rPr>
            </w:pPr>
            <w:r>
              <w:rPr>
                <w:rFonts w:ascii="標楷體" w:eastAsia="標楷體" w:hAnsi="標楷體" w:hint="eastAsia"/>
              </w:rPr>
              <w:t>銷帳編號</w:t>
            </w:r>
          </w:p>
        </w:tc>
        <w:tc>
          <w:tcPr>
            <w:tcW w:w="692" w:type="dxa"/>
          </w:tcPr>
          <w:p w14:paraId="4286E0B5" w14:textId="77777777" w:rsidR="003F67FD" w:rsidRDefault="003F67FD" w:rsidP="003F67FD">
            <w:pPr>
              <w:rPr>
                <w:rFonts w:ascii="標楷體" w:eastAsia="標楷體" w:hAnsi="標楷體"/>
              </w:rPr>
            </w:pPr>
          </w:p>
        </w:tc>
        <w:tc>
          <w:tcPr>
            <w:tcW w:w="1056" w:type="dxa"/>
          </w:tcPr>
          <w:p w14:paraId="4B675F5D" w14:textId="77777777" w:rsidR="003F67FD" w:rsidRPr="00291505" w:rsidRDefault="003F67FD" w:rsidP="003F67FD">
            <w:pPr>
              <w:rPr>
                <w:rFonts w:ascii="標楷體" w:eastAsia="標楷體" w:hAnsi="標楷體"/>
              </w:rPr>
            </w:pPr>
            <w:r>
              <w:rPr>
                <w:rFonts w:ascii="標楷體" w:eastAsia="標楷體" w:hAnsi="標楷體" w:hint="eastAsia"/>
              </w:rPr>
              <w:t>0000000</w:t>
            </w:r>
          </w:p>
        </w:tc>
        <w:tc>
          <w:tcPr>
            <w:tcW w:w="2289" w:type="dxa"/>
          </w:tcPr>
          <w:p w14:paraId="57C243EE" w14:textId="77777777" w:rsidR="003F67FD" w:rsidRPr="00291505" w:rsidRDefault="003F67FD" w:rsidP="003F67FD">
            <w:pPr>
              <w:rPr>
                <w:rFonts w:ascii="標楷體" w:eastAsia="標楷體" w:hAnsi="標楷體"/>
              </w:rPr>
            </w:pPr>
          </w:p>
        </w:tc>
        <w:tc>
          <w:tcPr>
            <w:tcW w:w="515" w:type="dxa"/>
          </w:tcPr>
          <w:p w14:paraId="52B4F6CC" w14:textId="77777777" w:rsidR="003F67FD" w:rsidRPr="00291505" w:rsidRDefault="003F67FD" w:rsidP="003F67FD">
            <w:pPr>
              <w:rPr>
                <w:rFonts w:ascii="標楷體" w:eastAsia="標楷體" w:hAnsi="標楷體"/>
              </w:rPr>
            </w:pPr>
          </w:p>
        </w:tc>
        <w:tc>
          <w:tcPr>
            <w:tcW w:w="608" w:type="dxa"/>
          </w:tcPr>
          <w:p w14:paraId="036CDB30" w14:textId="77777777" w:rsidR="003F67FD" w:rsidRPr="00291505" w:rsidRDefault="003F67FD" w:rsidP="003F67FD">
            <w:pPr>
              <w:rPr>
                <w:rFonts w:ascii="標楷體" w:eastAsia="標楷體" w:hAnsi="標楷體"/>
              </w:rPr>
            </w:pPr>
            <w:r>
              <w:rPr>
                <w:rFonts w:ascii="標楷體" w:eastAsia="標楷體" w:hAnsi="標楷體" w:hint="eastAsia"/>
              </w:rPr>
              <w:t>R</w:t>
            </w:r>
          </w:p>
        </w:tc>
        <w:tc>
          <w:tcPr>
            <w:tcW w:w="3936" w:type="dxa"/>
          </w:tcPr>
          <w:p w14:paraId="02216335" w14:textId="77777777" w:rsidR="003F67FD" w:rsidRDefault="003F67FD" w:rsidP="003F67F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5E7A685" w14:textId="77777777" w:rsidR="003F67FD" w:rsidRPr="00291505" w:rsidRDefault="003F67FD" w:rsidP="003F67FD">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rPr>
              <w:t>ForeclosureFee.</w:t>
            </w:r>
            <w:r w:rsidRPr="00D66606">
              <w:rPr>
                <w:rFonts w:ascii="標楷體" w:eastAsia="標楷體" w:hAnsi="標楷體"/>
              </w:rPr>
              <w:t>CloseNo</w:t>
            </w:r>
            <w:proofErr w:type="spellEnd"/>
          </w:p>
        </w:tc>
      </w:tr>
      <w:tr w:rsidR="003F67FD" w:rsidRPr="00362205" w14:paraId="0A590F5F" w14:textId="77777777" w:rsidTr="003F67FD">
        <w:trPr>
          <w:trHeight w:val="244"/>
          <w:jc w:val="center"/>
        </w:trPr>
        <w:tc>
          <w:tcPr>
            <w:tcW w:w="576" w:type="dxa"/>
          </w:tcPr>
          <w:p w14:paraId="25C788F5" w14:textId="77777777" w:rsidR="003F67FD" w:rsidRDefault="003F67FD" w:rsidP="003F67FD">
            <w:pPr>
              <w:rPr>
                <w:rFonts w:ascii="標楷體" w:eastAsia="標楷體" w:hAnsi="標楷體"/>
              </w:rPr>
            </w:pPr>
            <w:r>
              <w:rPr>
                <w:rFonts w:ascii="標楷體" w:eastAsia="標楷體" w:hAnsi="標楷體" w:hint="eastAsia"/>
              </w:rPr>
              <w:t>9</w:t>
            </w:r>
          </w:p>
        </w:tc>
        <w:tc>
          <w:tcPr>
            <w:tcW w:w="748" w:type="dxa"/>
          </w:tcPr>
          <w:p w14:paraId="72DDF3BF" w14:textId="77777777" w:rsidR="003F67FD" w:rsidRPr="00A72D16" w:rsidRDefault="003F67FD" w:rsidP="003F67FD">
            <w:pPr>
              <w:rPr>
                <w:rFonts w:ascii="標楷體" w:eastAsia="標楷體" w:hAnsi="標楷體"/>
              </w:rPr>
            </w:pPr>
            <w:r>
              <w:rPr>
                <w:rFonts w:ascii="標楷體" w:eastAsia="標楷體" w:hAnsi="標楷體" w:hint="eastAsia"/>
              </w:rPr>
              <w:t>備註</w:t>
            </w:r>
          </w:p>
        </w:tc>
        <w:tc>
          <w:tcPr>
            <w:tcW w:w="692" w:type="dxa"/>
          </w:tcPr>
          <w:p w14:paraId="47DCD0EF" w14:textId="77777777" w:rsidR="003F67FD" w:rsidRDefault="003F67FD" w:rsidP="003F67FD">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D48460D" w14:textId="77777777" w:rsidR="003F67FD" w:rsidRPr="00291505" w:rsidRDefault="003F67FD" w:rsidP="003F67FD">
            <w:pPr>
              <w:rPr>
                <w:rFonts w:ascii="標楷體" w:eastAsia="標楷體" w:hAnsi="標楷體"/>
              </w:rPr>
            </w:pPr>
          </w:p>
        </w:tc>
        <w:tc>
          <w:tcPr>
            <w:tcW w:w="2289" w:type="dxa"/>
          </w:tcPr>
          <w:p w14:paraId="58B449C5" w14:textId="77777777" w:rsidR="003F67FD" w:rsidRPr="00291505" w:rsidRDefault="003F67FD" w:rsidP="003F67FD">
            <w:pPr>
              <w:rPr>
                <w:rFonts w:ascii="標楷體" w:eastAsia="標楷體" w:hAnsi="標楷體"/>
              </w:rPr>
            </w:pPr>
          </w:p>
        </w:tc>
        <w:tc>
          <w:tcPr>
            <w:tcW w:w="515" w:type="dxa"/>
          </w:tcPr>
          <w:p w14:paraId="177EFDE2" w14:textId="77777777" w:rsidR="003F67FD" w:rsidRPr="00291505" w:rsidRDefault="003F67FD" w:rsidP="003F67FD">
            <w:pPr>
              <w:rPr>
                <w:rFonts w:ascii="標楷體" w:eastAsia="標楷體" w:hAnsi="標楷體"/>
              </w:rPr>
            </w:pPr>
          </w:p>
        </w:tc>
        <w:tc>
          <w:tcPr>
            <w:tcW w:w="608" w:type="dxa"/>
          </w:tcPr>
          <w:p w14:paraId="7DDE8F7B" w14:textId="77777777" w:rsidR="003F67FD" w:rsidRPr="00291505" w:rsidRDefault="003F67FD" w:rsidP="003F67FD">
            <w:pPr>
              <w:rPr>
                <w:rFonts w:ascii="標楷體" w:eastAsia="標楷體" w:hAnsi="標楷體"/>
              </w:rPr>
            </w:pPr>
            <w:r>
              <w:rPr>
                <w:rFonts w:ascii="標楷體" w:eastAsia="標楷體" w:hAnsi="標楷體" w:hint="eastAsia"/>
              </w:rPr>
              <w:t>W</w:t>
            </w:r>
          </w:p>
        </w:tc>
        <w:tc>
          <w:tcPr>
            <w:tcW w:w="3936" w:type="dxa"/>
          </w:tcPr>
          <w:p w14:paraId="5E334D5B" w14:textId="77777777" w:rsidR="003C3D0A" w:rsidRDefault="003C3D0A" w:rsidP="003C3D0A">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2B76A5" w14:textId="77777777" w:rsidR="003F67FD" w:rsidRDefault="003C3D0A" w:rsidP="003F67FD">
            <w:pPr>
              <w:rPr>
                <w:rFonts w:ascii="標楷體" w:eastAsia="標楷體" w:hAnsi="標楷體"/>
              </w:rPr>
            </w:pPr>
            <w:r>
              <w:rPr>
                <w:rFonts w:ascii="標楷體" w:eastAsia="標楷體" w:hAnsi="標楷體"/>
              </w:rPr>
              <w:t>2</w:t>
            </w:r>
            <w:r w:rsidR="003F67FD">
              <w:rPr>
                <w:rFonts w:ascii="標楷體" w:eastAsia="標楷體" w:hAnsi="標楷體" w:hint="eastAsia"/>
              </w:rPr>
              <w:t>.</w:t>
            </w:r>
            <w:r w:rsidR="005C7BBB">
              <w:rPr>
                <w:rFonts w:ascii="標楷體" w:eastAsia="標楷體" w:hAnsi="標楷體" w:hint="eastAsia"/>
              </w:rPr>
              <w:t>限輸入文數字</w:t>
            </w:r>
          </w:p>
          <w:p w14:paraId="2B7388EF" w14:textId="77777777" w:rsidR="003F67FD" w:rsidRPr="00291505" w:rsidRDefault="003C3D0A" w:rsidP="003F67FD">
            <w:pPr>
              <w:rPr>
                <w:rFonts w:ascii="標楷體" w:eastAsia="標楷體" w:hAnsi="標楷體"/>
              </w:rPr>
            </w:pPr>
            <w:r>
              <w:rPr>
                <w:rFonts w:ascii="標楷體" w:eastAsia="標楷體" w:hAnsi="標楷體"/>
              </w:rPr>
              <w:t>3</w:t>
            </w:r>
            <w:r w:rsidR="003F67FD">
              <w:rPr>
                <w:rFonts w:ascii="標楷體" w:eastAsia="標楷體" w:hAnsi="標楷體" w:hint="eastAsia"/>
              </w:rPr>
              <w:t>.</w:t>
            </w:r>
            <w:r w:rsidR="003F67FD">
              <w:t xml:space="preserve"> </w:t>
            </w:r>
            <w:proofErr w:type="spellStart"/>
            <w:r w:rsidR="003F67FD">
              <w:rPr>
                <w:rFonts w:ascii="標楷體" w:eastAsia="標楷體" w:hAnsi="標楷體"/>
              </w:rPr>
              <w:t>ForeclosureFee.</w:t>
            </w:r>
            <w:r w:rsidR="003F67FD" w:rsidRPr="00D66606">
              <w:rPr>
                <w:rFonts w:ascii="標楷體" w:eastAsia="標楷體" w:hAnsi="標楷體"/>
              </w:rPr>
              <w:t>Rmk</w:t>
            </w:r>
            <w:proofErr w:type="spellEnd"/>
          </w:p>
        </w:tc>
      </w:tr>
    </w:tbl>
    <w:p w14:paraId="15AF5B1F" w14:textId="77777777" w:rsidR="00D66606" w:rsidRDefault="00D66606" w:rsidP="00D66606">
      <w:pPr>
        <w:rPr>
          <w:rFonts w:ascii="標楷體" w:eastAsia="標楷體" w:hAnsi="標楷體"/>
        </w:rPr>
      </w:pPr>
    </w:p>
    <w:p w14:paraId="0347832A" w14:textId="77777777" w:rsidR="00D66606" w:rsidRDefault="00D66606" w:rsidP="004A6314">
      <w:pPr>
        <w:rPr>
          <w:rFonts w:ascii="標楷體" w:eastAsia="標楷體" w:hAnsi="標楷體"/>
        </w:rPr>
      </w:pPr>
    </w:p>
    <w:p w14:paraId="697F9FFF" w14:textId="77777777" w:rsidR="004F78AA" w:rsidRDefault="004F78AA" w:rsidP="004F78AA">
      <w:pPr>
        <w:pStyle w:val="a"/>
      </w:pPr>
      <w:r>
        <w:rPr>
          <w:rFonts w:hint="eastAsia"/>
        </w:rPr>
        <w:t>選單</w:t>
      </w:r>
      <w:r>
        <w:t>1</w:t>
      </w:r>
      <w:r>
        <w:rPr>
          <w:rFonts w:hint="eastAsia"/>
        </w:rPr>
        <w:t>/L6064</w:t>
      </w:r>
    </w:p>
    <w:p w14:paraId="6029ED40" w14:textId="05E39B48" w:rsidR="004F78AA" w:rsidRPr="00291505" w:rsidRDefault="00560ECE" w:rsidP="004F78AA">
      <w:pPr>
        <w:tabs>
          <w:tab w:val="left" w:pos="788"/>
        </w:tabs>
        <w:rPr>
          <w:rFonts w:ascii="標楷體" w:eastAsia="標楷體" w:hAnsi="標楷體"/>
        </w:rPr>
      </w:pPr>
      <w:r w:rsidRPr="00D73010">
        <w:rPr>
          <w:rFonts w:ascii="標楷體" w:eastAsia="標楷體" w:hAnsi="標楷體"/>
          <w:noProof/>
        </w:rPr>
        <w:drawing>
          <wp:inline distT="0" distB="0" distL="0" distR="0" wp14:anchorId="55534BFF" wp14:editId="66C7465F">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437FAB82" w14:textId="77777777" w:rsidR="00C55A48" w:rsidRPr="00291505" w:rsidRDefault="009E39FA" w:rsidP="00F05B84">
      <w:pPr>
        <w:rPr>
          <w:rFonts w:ascii="標楷體" w:eastAsia="標楷體" w:hAnsi="標楷體"/>
        </w:rPr>
      </w:pPr>
      <w:r>
        <w:rPr>
          <w:rFonts w:ascii="標楷體" w:eastAsia="標楷體" w:hAnsi="標楷體"/>
        </w:rPr>
        <w:br w:type="page"/>
      </w:r>
    </w:p>
    <w:p w14:paraId="13E36C5A" w14:textId="77777777" w:rsidR="000851D1" w:rsidRPr="00291505" w:rsidRDefault="000851D1" w:rsidP="009E39FA">
      <w:pPr>
        <w:pStyle w:val="3"/>
      </w:pPr>
      <w:bookmarkStart w:id="160" w:name="_Toc90485646"/>
      <w:bookmarkStart w:id="161" w:name="_Toc95492736"/>
      <w:r w:rsidRPr="000851D1">
        <w:rPr>
          <w:rFonts w:hint="eastAsia"/>
        </w:rPr>
        <w:t>L2078</w:t>
      </w:r>
      <w:r w:rsidRPr="000851D1">
        <w:rPr>
          <w:rFonts w:hint="eastAsia"/>
        </w:rPr>
        <w:t>法拍費用明細資料查詢</w:t>
      </w:r>
      <w:bookmarkEnd w:id="160"/>
      <w:bookmarkEnd w:id="161"/>
    </w:p>
    <w:p w14:paraId="16C06F2C" w14:textId="77777777" w:rsidR="000851D1" w:rsidRPr="000851D1" w:rsidRDefault="000851D1" w:rsidP="000851D1">
      <w:pPr>
        <w:rPr>
          <w:lang w:val="x-none"/>
        </w:rPr>
      </w:pPr>
    </w:p>
    <w:p w14:paraId="6F75A07B" w14:textId="77777777" w:rsidR="004A75CC" w:rsidRPr="00291505" w:rsidRDefault="004A75C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A75CC" w:rsidRPr="00291505" w14:paraId="6396D940" w14:textId="77777777" w:rsidTr="00873951">
        <w:trPr>
          <w:trHeight w:val="277"/>
        </w:trPr>
        <w:tc>
          <w:tcPr>
            <w:tcW w:w="1548" w:type="dxa"/>
            <w:tcBorders>
              <w:top w:val="single" w:sz="8" w:space="0" w:color="000000"/>
              <w:bottom w:val="single" w:sz="8" w:space="0" w:color="000000"/>
              <w:right w:val="single" w:sz="8" w:space="0" w:color="000000"/>
            </w:tcBorders>
            <w:shd w:val="clear" w:color="auto" w:fill="F3F3F3"/>
          </w:tcPr>
          <w:p w14:paraId="0E9A830D" w14:textId="77777777" w:rsidR="004A75CC" w:rsidRPr="00291505" w:rsidRDefault="004A75CC" w:rsidP="00873951">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A240A5" w14:textId="77777777" w:rsidR="004A75CC" w:rsidRPr="00291505" w:rsidRDefault="001801A3" w:rsidP="00873951">
            <w:pPr>
              <w:rPr>
                <w:rFonts w:ascii="標楷體" w:eastAsia="標楷體" w:hAnsi="標楷體"/>
              </w:rPr>
            </w:pPr>
            <w:r w:rsidRPr="00291505">
              <w:rPr>
                <w:rFonts w:ascii="標楷體" w:eastAsia="標楷體" w:hAnsi="標楷體" w:hint="eastAsia"/>
              </w:rPr>
              <w:t>法拍費用明細資料查詢</w:t>
            </w:r>
          </w:p>
        </w:tc>
      </w:tr>
      <w:tr w:rsidR="002E356F" w:rsidRPr="00291505" w14:paraId="7C2E7D4E" w14:textId="77777777" w:rsidTr="00873951">
        <w:trPr>
          <w:trHeight w:val="277"/>
        </w:trPr>
        <w:tc>
          <w:tcPr>
            <w:tcW w:w="1548" w:type="dxa"/>
            <w:tcBorders>
              <w:top w:val="single" w:sz="8" w:space="0" w:color="000000"/>
              <w:bottom w:val="single" w:sz="8" w:space="0" w:color="000000"/>
              <w:right w:val="single" w:sz="8" w:space="0" w:color="000000"/>
            </w:tcBorders>
            <w:shd w:val="clear" w:color="auto" w:fill="F3F3F3"/>
          </w:tcPr>
          <w:p w14:paraId="2D1947E4" w14:textId="77777777" w:rsidR="002E356F" w:rsidRPr="00291505" w:rsidRDefault="002E356F" w:rsidP="002E356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E7AEED" w14:textId="77777777" w:rsidR="002E356F" w:rsidRPr="00291505" w:rsidRDefault="002E356F" w:rsidP="002E356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2E356F" w:rsidRPr="00291505" w14:paraId="727E0B53" w14:textId="77777777" w:rsidTr="00873951">
        <w:trPr>
          <w:trHeight w:val="773"/>
        </w:trPr>
        <w:tc>
          <w:tcPr>
            <w:tcW w:w="1548" w:type="dxa"/>
            <w:tcBorders>
              <w:top w:val="single" w:sz="8" w:space="0" w:color="000000"/>
              <w:bottom w:val="single" w:sz="8" w:space="0" w:color="000000"/>
              <w:right w:val="single" w:sz="8" w:space="0" w:color="000000"/>
            </w:tcBorders>
            <w:shd w:val="clear" w:color="auto" w:fill="F3F3F3"/>
          </w:tcPr>
          <w:p w14:paraId="1E8A16EB" w14:textId="77777777" w:rsidR="002E356F" w:rsidRPr="00291505" w:rsidRDefault="002E356F" w:rsidP="002E356F">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29DF955" w14:textId="77777777" w:rsidR="002E356F" w:rsidRPr="002E356F" w:rsidRDefault="002E356F" w:rsidP="002E356F">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BE09ED">
              <w:rPr>
                <w:rFonts w:ascii="Courier New" w:hAnsi="Courier New" w:cs="Courier New"/>
                <w:color w:val="222222"/>
                <w:shd w:val="clear" w:color="auto" w:fill="FFFFFF"/>
              </w:rPr>
              <w:t>作業流程</w:t>
            </w:r>
            <w:r w:rsidR="00BE09ED">
              <w:rPr>
                <w:rFonts w:ascii="Courier New" w:hAnsi="Courier New" w:cs="Courier New"/>
                <w:color w:val="222222"/>
                <w:shd w:val="clear" w:color="auto" w:fill="FFFFFF"/>
              </w:rPr>
              <w:t>.</w:t>
            </w:r>
            <w:r w:rsidR="00BE09ED">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7173020D" w14:textId="77777777" w:rsidR="002E356F" w:rsidRPr="00BC03D9" w:rsidRDefault="002E356F" w:rsidP="002E356F">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AC62C0">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sidR="00AC62C0">
              <w:rPr>
                <w:rFonts w:ascii="標楷體" w:eastAsia="標楷體" w:hAnsi="標楷體" w:hint="eastAsia"/>
              </w:rPr>
              <w:t>]</w:t>
            </w:r>
          </w:p>
          <w:p w14:paraId="64229432" w14:textId="77777777" w:rsidR="002E356F" w:rsidRPr="00BC03D9" w:rsidRDefault="002E356F" w:rsidP="002E356F">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D9C3C86" w14:textId="77777777" w:rsidR="002E356F" w:rsidRDefault="002E356F" w:rsidP="002E356F">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sidR="00AC62C0">
              <w:rPr>
                <w:rFonts w:ascii="標楷體" w:eastAsia="標楷體" w:hAnsi="標楷體" w:hint="eastAsia"/>
              </w:rPr>
              <w:t>[</w:t>
            </w:r>
            <w:proofErr w:type="gramEnd"/>
            <w:r w:rsidR="00F10928" w:rsidRPr="00F10928">
              <w:rPr>
                <w:rFonts w:ascii="標楷體" w:eastAsia="標楷體" w:hAnsi="標楷體" w:hint="eastAsia"/>
              </w:rPr>
              <w:t>收件日期</w:t>
            </w:r>
            <w:r w:rsidRPr="00BC03D9">
              <w:rPr>
                <w:rFonts w:ascii="標楷體" w:eastAsia="標楷體" w:hAnsi="標楷體" w:hint="eastAsia"/>
              </w:rPr>
              <w:t>(</w:t>
            </w:r>
            <w:r w:rsidR="00F10928">
              <w:t xml:space="preserve"> </w:t>
            </w:r>
            <w:proofErr w:type="spellStart"/>
            <w:r w:rsidR="00F10928" w:rsidRPr="00F10928">
              <w:rPr>
                <w:rFonts w:ascii="標楷體" w:eastAsia="標楷體" w:hAnsi="標楷體"/>
              </w:rPr>
              <w:t>ReceiveDate</w:t>
            </w:r>
            <w:proofErr w:type="spellEnd"/>
            <w:r w:rsidRPr="00BC03D9">
              <w:rPr>
                <w:rFonts w:ascii="標楷體" w:eastAsia="標楷體" w:hAnsi="標楷體"/>
              </w:rPr>
              <w:t>)</w:t>
            </w:r>
            <w:r w:rsidR="00AC62C0">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DCAABE9" w14:textId="77777777" w:rsidR="002E356F" w:rsidRDefault="002E356F" w:rsidP="002E356F">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proofErr w:type="gramStart"/>
            <w:r w:rsidRPr="00BC03D9">
              <w:rPr>
                <w:rFonts w:ascii="標楷體" w:eastAsia="標楷體" w:hAnsi="標楷體"/>
              </w:rPr>
              <w:t>).</w:t>
            </w:r>
            <w:r w:rsidR="00AC62C0">
              <w:rPr>
                <w:rFonts w:ascii="標楷體" w:eastAsia="標楷體" w:hAnsi="標楷體" w:hint="eastAsia"/>
              </w:rPr>
              <w:t>[</w:t>
            </w:r>
            <w:proofErr w:type="gramEnd"/>
            <w:r w:rsidR="00F65781">
              <w:rPr>
                <w:rFonts w:ascii="標楷體" w:eastAsia="標楷體" w:hAnsi="標楷體" w:hint="eastAsia"/>
              </w:rPr>
              <w:t>借戶戶號</w:t>
            </w:r>
            <w:r w:rsidRPr="00BC03D9">
              <w:rPr>
                <w:rFonts w:ascii="標楷體" w:eastAsia="標楷體" w:hAnsi="標楷體" w:hint="eastAsia"/>
              </w:rPr>
              <w:t>(</w:t>
            </w:r>
            <w:r w:rsidR="00F10928">
              <w:t xml:space="preserve"> </w:t>
            </w:r>
            <w:proofErr w:type="spellStart"/>
            <w:r w:rsidR="00F10928" w:rsidRPr="00F10928">
              <w:rPr>
                <w:rFonts w:ascii="標楷體" w:eastAsia="標楷體" w:hAnsi="標楷體"/>
              </w:rPr>
              <w:t>CustNo</w:t>
            </w:r>
            <w:proofErr w:type="spellEnd"/>
            <w:r w:rsidRPr="00BC03D9">
              <w:rPr>
                <w:rFonts w:ascii="標楷體" w:eastAsia="標楷體" w:hAnsi="標楷體"/>
              </w:rPr>
              <w:t>)</w:t>
            </w:r>
            <w:r w:rsidR="00AC62C0">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F65781">
              <w:rPr>
                <w:rFonts w:ascii="標楷體" w:eastAsia="標楷體" w:hAnsi="標楷體" w:hint="eastAsia"/>
              </w:rPr>
              <w:t>借戶戶號</w:t>
            </w:r>
            <w:r w:rsidRPr="00BC03D9">
              <w:rPr>
                <w:rFonts w:ascii="標楷體" w:eastAsia="標楷體" w:hAnsi="標楷體" w:hint="eastAsia"/>
                <w:lang w:eastAsia="zh-HK"/>
              </w:rPr>
              <w:t>」</w:t>
            </w:r>
          </w:p>
          <w:p w14:paraId="3331CB35" w14:textId="77777777" w:rsidR="00AC62C0" w:rsidRDefault="002E356F" w:rsidP="002E356F">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184D879F" w14:textId="77777777" w:rsidR="00AC62C0" w:rsidRDefault="00AC62C0" w:rsidP="002E356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w:t>
            </w:r>
            <w:r w:rsidR="00F65781">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158B0A8" w14:textId="77777777" w:rsidR="002E356F" w:rsidRPr="00BC03D9" w:rsidRDefault="00AC62C0" w:rsidP="002E356F">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w:t>
            </w:r>
            <w:r w:rsidR="00F10928">
              <w:rPr>
                <w:rFonts w:ascii="標楷體" w:eastAsia="標楷體" w:hAnsi="標楷體" w:hint="eastAsia"/>
              </w:rPr>
              <w:t>由小到大</w:t>
            </w:r>
            <w:r w:rsidR="002E356F"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E356F" w:rsidRPr="00291505" w14:paraId="6DB2AD2E" w14:textId="77777777" w:rsidTr="00873951">
        <w:trPr>
          <w:trHeight w:val="321"/>
        </w:trPr>
        <w:tc>
          <w:tcPr>
            <w:tcW w:w="1548" w:type="dxa"/>
            <w:tcBorders>
              <w:top w:val="single" w:sz="8" w:space="0" w:color="000000"/>
              <w:bottom w:val="single" w:sz="8" w:space="0" w:color="000000"/>
              <w:right w:val="single" w:sz="8" w:space="0" w:color="000000"/>
            </w:tcBorders>
            <w:shd w:val="clear" w:color="auto" w:fill="F3F3F3"/>
          </w:tcPr>
          <w:p w14:paraId="68855760" w14:textId="77777777" w:rsidR="002E356F" w:rsidRPr="00291505" w:rsidRDefault="002E356F" w:rsidP="002E356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E75F130" w14:textId="77777777" w:rsidR="002E356F" w:rsidRPr="00291505" w:rsidRDefault="002E356F" w:rsidP="002E356F">
            <w:pPr>
              <w:rPr>
                <w:rFonts w:ascii="標楷體" w:eastAsia="標楷體" w:hAnsi="標楷體"/>
              </w:rPr>
            </w:pPr>
          </w:p>
        </w:tc>
      </w:tr>
      <w:tr w:rsidR="002E356F" w:rsidRPr="00291505" w14:paraId="7054F580" w14:textId="77777777" w:rsidTr="00873951">
        <w:trPr>
          <w:trHeight w:val="1311"/>
        </w:trPr>
        <w:tc>
          <w:tcPr>
            <w:tcW w:w="1548" w:type="dxa"/>
            <w:tcBorders>
              <w:top w:val="single" w:sz="8" w:space="0" w:color="000000"/>
              <w:bottom w:val="single" w:sz="8" w:space="0" w:color="000000"/>
              <w:right w:val="single" w:sz="8" w:space="0" w:color="000000"/>
            </w:tcBorders>
            <w:shd w:val="clear" w:color="auto" w:fill="F3F3F3"/>
          </w:tcPr>
          <w:p w14:paraId="7AAAA961" w14:textId="77777777" w:rsidR="002E356F" w:rsidRPr="00291505" w:rsidRDefault="002E356F" w:rsidP="002E356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30EF32" w14:textId="77777777" w:rsidR="002E356F" w:rsidRPr="00291505" w:rsidRDefault="002E356F" w:rsidP="002E356F">
            <w:pPr>
              <w:rPr>
                <w:rFonts w:ascii="標楷體" w:eastAsia="標楷體" w:hAnsi="標楷體"/>
              </w:rPr>
            </w:pPr>
          </w:p>
        </w:tc>
      </w:tr>
      <w:tr w:rsidR="002E356F" w:rsidRPr="00291505" w14:paraId="5E931103" w14:textId="77777777" w:rsidTr="00873951">
        <w:trPr>
          <w:trHeight w:val="278"/>
        </w:trPr>
        <w:tc>
          <w:tcPr>
            <w:tcW w:w="1548" w:type="dxa"/>
            <w:tcBorders>
              <w:top w:val="single" w:sz="8" w:space="0" w:color="000000"/>
              <w:bottom w:val="single" w:sz="8" w:space="0" w:color="000000"/>
              <w:right w:val="single" w:sz="8" w:space="0" w:color="000000"/>
            </w:tcBorders>
            <w:shd w:val="clear" w:color="auto" w:fill="F3F3F3"/>
          </w:tcPr>
          <w:p w14:paraId="065B3361" w14:textId="77777777" w:rsidR="002E356F" w:rsidRPr="00291505" w:rsidRDefault="002E356F" w:rsidP="002E356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CEC61C" w14:textId="77777777" w:rsidR="002E356F" w:rsidRPr="00291505" w:rsidRDefault="00F10928" w:rsidP="002E356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E356F" w:rsidRPr="00291505" w14:paraId="07E877B1" w14:textId="77777777" w:rsidTr="00873951">
        <w:trPr>
          <w:trHeight w:val="358"/>
        </w:trPr>
        <w:tc>
          <w:tcPr>
            <w:tcW w:w="1548" w:type="dxa"/>
            <w:tcBorders>
              <w:top w:val="single" w:sz="8" w:space="0" w:color="000000"/>
              <w:bottom w:val="single" w:sz="8" w:space="0" w:color="000000"/>
              <w:right w:val="single" w:sz="8" w:space="0" w:color="000000"/>
            </w:tcBorders>
            <w:shd w:val="clear" w:color="auto" w:fill="F3F3F3"/>
          </w:tcPr>
          <w:p w14:paraId="4B008F35" w14:textId="77777777" w:rsidR="002E356F" w:rsidRPr="00291505" w:rsidRDefault="002E356F" w:rsidP="002E356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82CC67" w14:textId="77777777" w:rsidR="002E356F" w:rsidRPr="00291505" w:rsidRDefault="002E356F" w:rsidP="002E356F">
            <w:pPr>
              <w:rPr>
                <w:rFonts w:ascii="標楷體" w:eastAsia="標楷體" w:hAnsi="標楷體"/>
              </w:rPr>
            </w:pPr>
          </w:p>
        </w:tc>
      </w:tr>
      <w:tr w:rsidR="002E356F" w:rsidRPr="00291505" w14:paraId="33D441A9" w14:textId="77777777" w:rsidTr="00873951">
        <w:trPr>
          <w:trHeight w:val="278"/>
        </w:trPr>
        <w:tc>
          <w:tcPr>
            <w:tcW w:w="1548" w:type="dxa"/>
            <w:tcBorders>
              <w:top w:val="single" w:sz="8" w:space="0" w:color="000000"/>
              <w:bottom w:val="single" w:sz="8" w:space="0" w:color="000000"/>
              <w:right w:val="single" w:sz="8" w:space="0" w:color="000000"/>
            </w:tcBorders>
            <w:shd w:val="clear" w:color="auto" w:fill="F3F3F3"/>
          </w:tcPr>
          <w:p w14:paraId="7C4486E8" w14:textId="77777777" w:rsidR="002E356F" w:rsidRPr="00291505" w:rsidRDefault="002E356F" w:rsidP="002E356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F868AA" w14:textId="77777777" w:rsidR="002E356F" w:rsidRPr="00291505" w:rsidRDefault="002E356F" w:rsidP="002E356F">
            <w:pPr>
              <w:rPr>
                <w:rFonts w:ascii="標楷體" w:eastAsia="標楷體" w:hAnsi="標楷體"/>
              </w:rPr>
            </w:pPr>
          </w:p>
        </w:tc>
      </w:tr>
    </w:tbl>
    <w:p w14:paraId="70E7CCA1" w14:textId="77777777" w:rsidR="004A75CC" w:rsidRDefault="004A75CC" w:rsidP="004A75CC">
      <w:pPr>
        <w:rPr>
          <w:rFonts w:ascii="標楷體" w:eastAsia="標楷體" w:hAnsi="標楷體"/>
        </w:rPr>
      </w:pPr>
    </w:p>
    <w:p w14:paraId="07A22D56" w14:textId="77777777" w:rsidR="002E356F" w:rsidRPr="005F1722" w:rsidRDefault="002E356F"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356F" w:rsidRPr="0022279A" w14:paraId="60A4FBB4" w14:textId="77777777" w:rsidTr="00C81701">
        <w:tc>
          <w:tcPr>
            <w:tcW w:w="851" w:type="dxa"/>
            <w:shd w:val="clear" w:color="auto" w:fill="D9D9D9"/>
          </w:tcPr>
          <w:p w14:paraId="73B1DEA2"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9B6D501"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6164D6C" w14:textId="77777777" w:rsidR="002E356F" w:rsidRPr="00F533E6" w:rsidRDefault="002E356F" w:rsidP="00C81701">
            <w:pPr>
              <w:jc w:val="center"/>
              <w:rPr>
                <w:rFonts w:ascii="標楷體" w:eastAsia="標楷體" w:hAnsi="標楷體"/>
              </w:rPr>
            </w:pPr>
            <w:r w:rsidRPr="00F533E6">
              <w:rPr>
                <w:rFonts w:ascii="標楷體" w:eastAsia="標楷體" w:hAnsi="標楷體" w:hint="eastAsia"/>
                <w:lang w:eastAsia="zh-HK"/>
              </w:rPr>
              <w:t>說明</w:t>
            </w:r>
          </w:p>
        </w:tc>
      </w:tr>
      <w:tr w:rsidR="002E356F" w:rsidRPr="0022279A" w14:paraId="4B5922D8" w14:textId="77777777" w:rsidTr="00C81701">
        <w:tc>
          <w:tcPr>
            <w:tcW w:w="851" w:type="dxa"/>
            <w:shd w:val="clear" w:color="auto" w:fill="auto"/>
          </w:tcPr>
          <w:p w14:paraId="34590F91" w14:textId="77777777" w:rsidR="002E356F" w:rsidRDefault="002E356F" w:rsidP="00C8170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7B70C16" w14:textId="77777777" w:rsidR="002E356F" w:rsidRPr="00344487" w:rsidRDefault="002E356F" w:rsidP="00C81701">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24577CBD" w14:textId="77777777" w:rsidR="002E356F" w:rsidRPr="00F533E6" w:rsidRDefault="002E356F" w:rsidP="00C81701">
            <w:pPr>
              <w:rPr>
                <w:rFonts w:ascii="標楷體" w:eastAsia="標楷體" w:hAnsi="標楷體"/>
              </w:rPr>
            </w:pPr>
            <w:r w:rsidRPr="002E356F">
              <w:rPr>
                <w:rFonts w:ascii="標楷體" w:eastAsia="標楷體" w:hAnsi="標楷體" w:hint="eastAsia"/>
              </w:rPr>
              <w:t>法拍費用檔</w:t>
            </w:r>
          </w:p>
        </w:tc>
      </w:tr>
    </w:tbl>
    <w:p w14:paraId="359A9D8C" w14:textId="77777777" w:rsidR="002E356F" w:rsidRPr="005E273A" w:rsidRDefault="002E356F" w:rsidP="002E356F">
      <w:pPr>
        <w:rPr>
          <w:rFonts w:ascii="標楷體" w:eastAsia="標楷體" w:hAnsi="標楷體"/>
        </w:rPr>
      </w:pPr>
    </w:p>
    <w:p w14:paraId="079ADEFA" w14:textId="77777777" w:rsidR="002E356F" w:rsidRPr="00291505" w:rsidRDefault="002E356F" w:rsidP="004A75CC">
      <w:pPr>
        <w:rPr>
          <w:rFonts w:ascii="標楷體" w:eastAsia="標楷體" w:hAnsi="標楷體"/>
        </w:rPr>
      </w:pPr>
    </w:p>
    <w:p w14:paraId="5B68CB80" w14:textId="77777777" w:rsidR="004A75CC" w:rsidRPr="00291505" w:rsidRDefault="004A75CC" w:rsidP="00C231A1">
      <w:pPr>
        <w:pStyle w:val="a"/>
      </w:pPr>
      <w:r w:rsidRPr="00291505">
        <w:t>UI畫面</w:t>
      </w:r>
    </w:p>
    <w:p w14:paraId="5E53CD8E" w14:textId="77777777" w:rsidR="004A75CC" w:rsidRPr="00291505" w:rsidRDefault="004A75CC" w:rsidP="00D00CE1">
      <w:pPr>
        <w:pStyle w:val="42"/>
        <w:spacing w:after="48"/>
        <w:ind w:left="1133"/>
        <w:rPr>
          <w:rFonts w:ascii="標楷體" w:hAnsi="標楷體"/>
        </w:rPr>
      </w:pPr>
      <w:r w:rsidRPr="00291505">
        <w:rPr>
          <w:rFonts w:ascii="標楷體" w:hAnsi="標楷體" w:hint="eastAsia"/>
        </w:rPr>
        <w:t>輸入畫面：</w:t>
      </w:r>
    </w:p>
    <w:p w14:paraId="5001BB8B" w14:textId="77777777" w:rsidR="004A75CC" w:rsidRPr="00291505" w:rsidRDefault="004A75CC" w:rsidP="00C231A1">
      <w:pPr>
        <w:pStyle w:val="a"/>
        <w:numPr>
          <w:ilvl w:val="0"/>
          <w:numId w:val="0"/>
        </w:numPr>
        <w:ind w:left="1559"/>
      </w:pPr>
    </w:p>
    <w:p w14:paraId="6D84A01B" w14:textId="5914675B" w:rsidR="00057A0B" w:rsidRPr="00291505" w:rsidRDefault="00560ECE" w:rsidP="00057A0B">
      <w:pPr>
        <w:rPr>
          <w:rFonts w:ascii="標楷體" w:eastAsia="標楷體" w:hAnsi="標楷體"/>
        </w:rPr>
      </w:pPr>
      <w:r w:rsidRPr="00DA2210">
        <w:rPr>
          <w:rFonts w:ascii="標楷體" w:eastAsia="標楷體" w:hAnsi="標楷體"/>
          <w:noProof/>
        </w:rPr>
        <w:drawing>
          <wp:inline distT="0" distB="0" distL="0" distR="0" wp14:anchorId="77975B76" wp14:editId="7C9AC8C0">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13FF1922" w14:textId="77777777" w:rsidR="00057A0B" w:rsidRPr="00291505" w:rsidRDefault="00057A0B" w:rsidP="00057A0B">
      <w:pPr>
        <w:rPr>
          <w:rFonts w:ascii="標楷體" w:eastAsia="標楷體" w:hAnsi="標楷體"/>
        </w:rPr>
      </w:pPr>
    </w:p>
    <w:p w14:paraId="3C73E16D" w14:textId="77777777" w:rsidR="00057A0B" w:rsidRPr="00291505" w:rsidRDefault="00057A0B" w:rsidP="00057A0B">
      <w:pPr>
        <w:rPr>
          <w:rFonts w:ascii="標楷體" w:eastAsia="標楷體" w:hAnsi="標楷體"/>
        </w:rPr>
      </w:pPr>
    </w:p>
    <w:p w14:paraId="449BF5A7" w14:textId="77777777" w:rsidR="00F10928" w:rsidRPr="00291505" w:rsidRDefault="00F10928" w:rsidP="00F10928">
      <w:pPr>
        <w:rPr>
          <w:rFonts w:ascii="標楷體" w:eastAsia="標楷體" w:hAnsi="標楷體"/>
        </w:rPr>
      </w:pPr>
    </w:p>
    <w:p w14:paraId="2E2BE674" w14:textId="77777777" w:rsidR="00F10928" w:rsidRDefault="00F10928" w:rsidP="00372AFD">
      <w:pPr>
        <w:pStyle w:val="a"/>
        <w:numPr>
          <w:ilvl w:val="0"/>
          <w:numId w:val="10"/>
        </w:numPr>
      </w:pPr>
      <w:r>
        <w:t>輸入畫面</w:t>
      </w:r>
      <w:r>
        <w:rPr>
          <w:rFonts w:hint="eastAsia"/>
        </w:rPr>
        <w:t>按鈕</w:t>
      </w:r>
      <w:r>
        <w:t>說明</w:t>
      </w:r>
    </w:p>
    <w:p w14:paraId="6534C15C" w14:textId="77777777" w:rsidR="00F10928" w:rsidRPr="00F5236F" w:rsidRDefault="00F10928" w:rsidP="00F109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10928" w:rsidRPr="00F5236F" w14:paraId="4850722E" w14:textId="77777777" w:rsidTr="00C81701">
        <w:tc>
          <w:tcPr>
            <w:tcW w:w="851" w:type="dxa"/>
            <w:shd w:val="clear" w:color="auto" w:fill="D9D9D9"/>
          </w:tcPr>
          <w:p w14:paraId="33EAE2BB"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08E085"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09A3E2F" w14:textId="77777777" w:rsidR="00F10928" w:rsidRPr="004E0A3F" w:rsidRDefault="00F10928" w:rsidP="00C81701">
            <w:pPr>
              <w:jc w:val="center"/>
              <w:rPr>
                <w:rFonts w:ascii="標楷體" w:eastAsia="標楷體" w:hAnsi="標楷體"/>
              </w:rPr>
            </w:pPr>
            <w:r w:rsidRPr="004E0A3F">
              <w:rPr>
                <w:rFonts w:ascii="標楷體" w:eastAsia="標楷體" w:hAnsi="標楷體" w:hint="eastAsia"/>
                <w:lang w:eastAsia="zh-HK"/>
              </w:rPr>
              <w:t>功能說明</w:t>
            </w:r>
          </w:p>
        </w:tc>
      </w:tr>
      <w:tr w:rsidR="00F10928" w:rsidRPr="00F5236F" w14:paraId="7F6083F9" w14:textId="77777777" w:rsidTr="00C81701">
        <w:tc>
          <w:tcPr>
            <w:tcW w:w="851" w:type="dxa"/>
            <w:shd w:val="clear" w:color="auto" w:fill="auto"/>
          </w:tcPr>
          <w:p w14:paraId="51393822" w14:textId="77777777" w:rsidR="00F10928" w:rsidRPr="004E0A3F" w:rsidRDefault="00F10928" w:rsidP="00C81701">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B2B5FFF" w14:textId="77777777" w:rsidR="00F10928" w:rsidRPr="004E0A3F" w:rsidRDefault="00F10928" w:rsidP="00C81701">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A0E85D6" w14:textId="77777777" w:rsidR="00F10928" w:rsidRDefault="00F10928" w:rsidP="00C81701">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A315887" w14:textId="77777777" w:rsidR="00966335" w:rsidRDefault="00966335" w:rsidP="0096633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E218F" w14:textId="77777777" w:rsidR="00966335" w:rsidRDefault="00966335" w:rsidP="00966335">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38FA6815" w14:textId="77777777" w:rsidR="00966335" w:rsidRPr="00651325" w:rsidRDefault="00966335" w:rsidP="0096633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977AE24" w14:textId="77777777" w:rsidR="00966335" w:rsidRPr="004E0A3F" w:rsidRDefault="00966335" w:rsidP="00966335">
            <w:pPr>
              <w:rPr>
                <w:rFonts w:ascii="標楷體" w:eastAsia="標楷體" w:hAnsi="標楷體"/>
                <w:lang w:eastAsia="zh-HK"/>
              </w:rPr>
            </w:pPr>
            <w:r>
              <w:rPr>
                <w:rFonts w:ascii="標楷體" w:eastAsia="標楷體" w:hAnsi="標楷體" w:hint="eastAsia"/>
              </w:rPr>
              <w:t>3.依查詢條件顯示查詢結果</w:t>
            </w:r>
          </w:p>
        </w:tc>
      </w:tr>
      <w:tr w:rsidR="00F10928" w:rsidRPr="007A1288" w14:paraId="2A8DD2C3" w14:textId="77777777" w:rsidTr="00C81701">
        <w:tc>
          <w:tcPr>
            <w:tcW w:w="851" w:type="dxa"/>
            <w:shd w:val="clear" w:color="auto" w:fill="auto"/>
          </w:tcPr>
          <w:p w14:paraId="34B3F30D"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67FFC7B"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705F4D2"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10928" w:rsidRPr="007A1288" w14:paraId="30547079" w14:textId="77777777" w:rsidTr="00C81701">
        <w:tc>
          <w:tcPr>
            <w:tcW w:w="851" w:type="dxa"/>
            <w:shd w:val="clear" w:color="auto" w:fill="auto"/>
          </w:tcPr>
          <w:p w14:paraId="1DDB5EB4"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3CCED65"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7BBF289"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10928" w:rsidRPr="007A1288" w14:paraId="1E2FB69B" w14:textId="77777777" w:rsidTr="00C81701">
        <w:tc>
          <w:tcPr>
            <w:tcW w:w="851" w:type="dxa"/>
            <w:shd w:val="clear" w:color="auto" w:fill="auto"/>
          </w:tcPr>
          <w:p w14:paraId="326BB1B7" w14:textId="77777777" w:rsidR="00F10928" w:rsidRPr="007A1288" w:rsidRDefault="00F10928" w:rsidP="00C81701">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688D9890"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1B22B969" w14:textId="77777777" w:rsidR="00F10928" w:rsidRPr="00F10928" w:rsidRDefault="00F10928" w:rsidP="00F109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77D1A66" w14:textId="77777777" w:rsidR="00F10928" w:rsidRPr="007A1288" w:rsidRDefault="00F10928" w:rsidP="00F10928">
      <w:pPr>
        <w:rPr>
          <w:rFonts w:ascii="標楷體" w:eastAsia="標楷體" w:hAnsi="標楷體"/>
        </w:rPr>
      </w:pPr>
    </w:p>
    <w:p w14:paraId="056A767A" w14:textId="77777777" w:rsidR="00F10928" w:rsidRDefault="00F10928" w:rsidP="00F10928"/>
    <w:p w14:paraId="604FDB5E" w14:textId="77777777" w:rsidR="00F10928" w:rsidRPr="00583AF3" w:rsidRDefault="00F10928" w:rsidP="00F10928"/>
    <w:p w14:paraId="729F9610" w14:textId="77777777" w:rsidR="00F10928" w:rsidRDefault="00F10928" w:rsidP="00372AFD">
      <w:pPr>
        <w:pStyle w:val="a"/>
        <w:numPr>
          <w:ilvl w:val="0"/>
          <w:numId w:val="10"/>
        </w:numPr>
      </w:pPr>
      <w:r>
        <w:t>輸入畫面資料說明</w:t>
      </w:r>
    </w:p>
    <w:p w14:paraId="6F4CD9BF" w14:textId="77777777" w:rsidR="00F10928" w:rsidRPr="00583AF3" w:rsidRDefault="00F10928" w:rsidP="00F109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10928" w:rsidRPr="00362205" w14:paraId="1DD0975C" w14:textId="77777777" w:rsidTr="00C81701">
        <w:trPr>
          <w:trHeight w:val="388"/>
          <w:jc w:val="center"/>
        </w:trPr>
        <w:tc>
          <w:tcPr>
            <w:tcW w:w="696" w:type="dxa"/>
            <w:vMerge w:val="restart"/>
            <w:shd w:val="clear" w:color="auto" w:fill="D9D9D9"/>
          </w:tcPr>
          <w:p w14:paraId="724A70FD" w14:textId="77777777" w:rsidR="00F10928" w:rsidRPr="00362205" w:rsidRDefault="00F10928" w:rsidP="00C81701">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DD9CD0" w14:textId="77777777" w:rsidR="00F10928" w:rsidRPr="00362205" w:rsidRDefault="00F10928" w:rsidP="00C81701">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CD597A0" w14:textId="77777777" w:rsidR="00F10928" w:rsidRPr="00362205" w:rsidRDefault="00F10928" w:rsidP="00C81701">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926BA94" w14:textId="77777777" w:rsidR="00F10928" w:rsidRPr="00362205" w:rsidRDefault="00F10928" w:rsidP="00C81701">
            <w:pPr>
              <w:rPr>
                <w:rFonts w:ascii="標楷體" w:eastAsia="標楷體" w:hAnsi="標楷體"/>
              </w:rPr>
            </w:pPr>
            <w:r w:rsidRPr="00362205">
              <w:rPr>
                <w:rFonts w:ascii="標楷體" w:eastAsia="標楷體" w:hAnsi="標楷體"/>
              </w:rPr>
              <w:t>處理邏輯及注意事項</w:t>
            </w:r>
          </w:p>
        </w:tc>
      </w:tr>
      <w:tr w:rsidR="00F10928" w:rsidRPr="00362205" w14:paraId="346756CD" w14:textId="77777777" w:rsidTr="00C81701">
        <w:trPr>
          <w:trHeight w:val="244"/>
          <w:jc w:val="center"/>
        </w:trPr>
        <w:tc>
          <w:tcPr>
            <w:tcW w:w="696" w:type="dxa"/>
            <w:vMerge/>
            <w:shd w:val="clear" w:color="auto" w:fill="D9D9D9"/>
          </w:tcPr>
          <w:p w14:paraId="664B64DC" w14:textId="77777777" w:rsidR="00F10928" w:rsidRPr="00362205" w:rsidRDefault="00F10928" w:rsidP="00C81701">
            <w:pPr>
              <w:rPr>
                <w:rFonts w:ascii="標楷體" w:eastAsia="標楷體" w:hAnsi="標楷體"/>
              </w:rPr>
            </w:pPr>
          </w:p>
        </w:tc>
        <w:tc>
          <w:tcPr>
            <w:tcW w:w="1551" w:type="dxa"/>
            <w:vMerge/>
            <w:shd w:val="clear" w:color="auto" w:fill="D9D9D9"/>
          </w:tcPr>
          <w:p w14:paraId="75692DDA" w14:textId="77777777" w:rsidR="00F10928" w:rsidRPr="00362205" w:rsidRDefault="00F10928" w:rsidP="00C81701">
            <w:pPr>
              <w:rPr>
                <w:rFonts w:ascii="標楷體" w:eastAsia="標楷體" w:hAnsi="標楷體"/>
              </w:rPr>
            </w:pPr>
          </w:p>
        </w:tc>
        <w:tc>
          <w:tcPr>
            <w:tcW w:w="696" w:type="dxa"/>
            <w:shd w:val="clear" w:color="auto" w:fill="D9D9D9"/>
          </w:tcPr>
          <w:p w14:paraId="5F10ED8B" w14:textId="77777777" w:rsidR="00F10928" w:rsidRPr="00362205" w:rsidRDefault="00F10928" w:rsidP="00C81701">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75D653" w14:textId="77777777" w:rsidR="00F10928" w:rsidRPr="00362205" w:rsidRDefault="00F10928" w:rsidP="00C81701">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EABE60C" w14:textId="77777777" w:rsidR="00F10928" w:rsidRPr="00362205" w:rsidRDefault="00F10928" w:rsidP="00C81701">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3A54787" w14:textId="77777777" w:rsidR="00F10928" w:rsidRPr="00362205" w:rsidRDefault="00F10928" w:rsidP="00C81701">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6B5F8E9" w14:textId="77777777" w:rsidR="00F10928" w:rsidRPr="00362205" w:rsidRDefault="00F10928" w:rsidP="00C81701">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E1AC795" w14:textId="77777777" w:rsidR="00F10928" w:rsidRPr="00362205" w:rsidRDefault="00F10928" w:rsidP="00C81701">
            <w:pPr>
              <w:rPr>
                <w:rFonts w:ascii="標楷體" w:eastAsia="標楷體" w:hAnsi="標楷體"/>
              </w:rPr>
            </w:pPr>
          </w:p>
        </w:tc>
      </w:tr>
      <w:tr w:rsidR="00F10928" w:rsidRPr="00362205" w14:paraId="25C072AE" w14:textId="77777777" w:rsidTr="00C81701">
        <w:trPr>
          <w:trHeight w:val="244"/>
          <w:jc w:val="center"/>
        </w:trPr>
        <w:tc>
          <w:tcPr>
            <w:tcW w:w="696" w:type="dxa"/>
          </w:tcPr>
          <w:p w14:paraId="7B79CEBC" w14:textId="77777777" w:rsidR="00F10928" w:rsidRPr="00291505" w:rsidRDefault="00F10928" w:rsidP="00C81701">
            <w:pPr>
              <w:rPr>
                <w:rFonts w:ascii="標楷體" w:eastAsia="標楷體" w:hAnsi="標楷體"/>
              </w:rPr>
            </w:pPr>
            <w:r w:rsidRPr="00291505">
              <w:rPr>
                <w:rFonts w:ascii="標楷體" w:eastAsia="標楷體" w:hAnsi="標楷體" w:hint="eastAsia"/>
              </w:rPr>
              <w:t>1</w:t>
            </w:r>
          </w:p>
        </w:tc>
        <w:tc>
          <w:tcPr>
            <w:tcW w:w="1551" w:type="dxa"/>
          </w:tcPr>
          <w:p w14:paraId="0AFD0174" w14:textId="77777777" w:rsidR="00F10928" w:rsidRPr="00F10928" w:rsidRDefault="00F10928" w:rsidP="00C81701">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272D7C0F"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16FD18C7" w14:textId="77777777" w:rsidR="00F10928" w:rsidRPr="00291505" w:rsidRDefault="00F10928" w:rsidP="00C81701">
            <w:pPr>
              <w:rPr>
                <w:rFonts w:ascii="標楷體" w:eastAsia="標楷體" w:hAnsi="標楷體"/>
              </w:rPr>
            </w:pPr>
          </w:p>
        </w:tc>
        <w:tc>
          <w:tcPr>
            <w:tcW w:w="1083" w:type="dxa"/>
          </w:tcPr>
          <w:p w14:paraId="06AC4F28" w14:textId="77777777" w:rsidR="00F10928" w:rsidRPr="00291505" w:rsidRDefault="00AC62C0" w:rsidP="00C81701">
            <w:pPr>
              <w:rPr>
                <w:rFonts w:ascii="標楷體" w:eastAsia="標楷體" w:hAnsi="標楷體"/>
              </w:rPr>
            </w:pPr>
            <w:r>
              <w:rPr>
                <w:rFonts w:ascii="標楷體" w:eastAsia="標楷體" w:hAnsi="標楷體" w:hint="eastAsia"/>
              </w:rPr>
              <w:t>日期選單</w:t>
            </w:r>
          </w:p>
        </w:tc>
        <w:tc>
          <w:tcPr>
            <w:tcW w:w="675" w:type="dxa"/>
          </w:tcPr>
          <w:p w14:paraId="1B65623D" w14:textId="77777777" w:rsidR="00F10928" w:rsidRPr="00291505" w:rsidRDefault="00F10928" w:rsidP="00C81701">
            <w:pPr>
              <w:rPr>
                <w:rFonts w:ascii="標楷體" w:eastAsia="標楷體" w:hAnsi="標楷體"/>
              </w:rPr>
            </w:pPr>
          </w:p>
        </w:tc>
        <w:tc>
          <w:tcPr>
            <w:tcW w:w="696" w:type="dxa"/>
          </w:tcPr>
          <w:p w14:paraId="1B767430" w14:textId="77777777" w:rsidR="00F10928" w:rsidRPr="00291505" w:rsidRDefault="00F10928" w:rsidP="00C81701">
            <w:pPr>
              <w:rPr>
                <w:rFonts w:ascii="標楷體" w:eastAsia="標楷體" w:hAnsi="標楷體"/>
              </w:rPr>
            </w:pPr>
            <w:r>
              <w:rPr>
                <w:rFonts w:ascii="標楷體" w:eastAsia="標楷體" w:hAnsi="標楷體" w:hint="eastAsia"/>
              </w:rPr>
              <w:t>W</w:t>
            </w:r>
          </w:p>
        </w:tc>
        <w:tc>
          <w:tcPr>
            <w:tcW w:w="3529" w:type="dxa"/>
          </w:tcPr>
          <w:p w14:paraId="2A54077E" w14:textId="77777777" w:rsidR="00AC62C0" w:rsidRPr="0078668E" w:rsidRDefault="00F10928" w:rsidP="00AC62C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A946FB" w:rsidRPr="00A946FB">
              <w:rPr>
                <w:rFonts w:ascii="標楷體" w:eastAsia="標楷體" w:hAnsi="標楷體" w:hint="eastAsia"/>
              </w:rPr>
              <w:t>限輸入空白或日期</w:t>
            </w:r>
            <w:r w:rsidR="00AC62C0" w:rsidRPr="0078668E">
              <w:rPr>
                <w:rFonts w:ascii="標楷體" w:eastAsia="標楷體" w:hAnsi="標楷體" w:hint="eastAsia"/>
              </w:rPr>
              <w:t>, 檢核條件：</w:t>
            </w:r>
          </w:p>
          <w:p w14:paraId="74B02D22" w14:textId="77777777" w:rsidR="00F10928" w:rsidRPr="00291505" w:rsidRDefault="00AC62C0" w:rsidP="00AC62C0">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10928" w:rsidRPr="00362205" w14:paraId="43EBE980" w14:textId="77777777" w:rsidTr="00C81701">
        <w:trPr>
          <w:trHeight w:val="244"/>
          <w:jc w:val="center"/>
        </w:trPr>
        <w:tc>
          <w:tcPr>
            <w:tcW w:w="696" w:type="dxa"/>
          </w:tcPr>
          <w:p w14:paraId="62FC4477" w14:textId="77777777" w:rsidR="00F10928" w:rsidRPr="00291505" w:rsidRDefault="00F10928" w:rsidP="00C81701">
            <w:pPr>
              <w:rPr>
                <w:rFonts w:ascii="標楷體" w:eastAsia="標楷體" w:hAnsi="標楷體"/>
              </w:rPr>
            </w:pPr>
            <w:r>
              <w:rPr>
                <w:rFonts w:ascii="標楷體" w:eastAsia="標楷體" w:hAnsi="標楷體" w:hint="eastAsia"/>
              </w:rPr>
              <w:t>1-1</w:t>
            </w:r>
          </w:p>
        </w:tc>
        <w:tc>
          <w:tcPr>
            <w:tcW w:w="1551" w:type="dxa"/>
          </w:tcPr>
          <w:p w14:paraId="02DB7F79" w14:textId="77777777" w:rsidR="00F10928" w:rsidRPr="00F10928" w:rsidRDefault="00F10928" w:rsidP="00C81701">
            <w:pPr>
              <w:rPr>
                <w:rFonts w:ascii="標楷體" w:eastAsia="標楷體" w:hAnsi="標楷體"/>
              </w:rPr>
            </w:pPr>
            <w:r>
              <w:rPr>
                <w:rFonts w:ascii="標楷體" w:eastAsia="標楷體" w:hAnsi="標楷體" w:hint="eastAsia"/>
              </w:rPr>
              <w:t>收件日(迄)</w:t>
            </w:r>
          </w:p>
        </w:tc>
        <w:tc>
          <w:tcPr>
            <w:tcW w:w="696" w:type="dxa"/>
          </w:tcPr>
          <w:p w14:paraId="39B5EA32"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12E66493" w14:textId="77777777" w:rsidR="00F10928" w:rsidRPr="00291505" w:rsidRDefault="00AC62C0" w:rsidP="00C81701">
            <w:pPr>
              <w:rPr>
                <w:rFonts w:ascii="標楷體" w:eastAsia="標楷體" w:hAnsi="標楷體"/>
              </w:rPr>
            </w:pPr>
            <w:r>
              <w:rPr>
                <w:rFonts w:ascii="標楷體" w:eastAsia="標楷體" w:hAnsi="標楷體" w:hint="eastAsia"/>
              </w:rPr>
              <w:t>系統日曆</w:t>
            </w:r>
            <w:r w:rsidR="00F10928">
              <w:rPr>
                <w:rFonts w:ascii="標楷體" w:eastAsia="標楷體" w:hAnsi="標楷體" w:hint="eastAsia"/>
              </w:rPr>
              <w:t>日</w:t>
            </w:r>
          </w:p>
        </w:tc>
        <w:tc>
          <w:tcPr>
            <w:tcW w:w="1083" w:type="dxa"/>
          </w:tcPr>
          <w:p w14:paraId="2BAD0ECE" w14:textId="77777777" w:rsidR="00F10928" w:rsidRPr="00291505" w:rsidRDefault="00AC62C0" w:rsidP="00C81701">
            <w:pPr>
              <w:rPr>
                <w:rFonts w:ascii="標楷體" w:eastAsia="標楷體" w:hAnsi="標楷體"/>
              </w:rPr>
            </w:pPr>
            <w:r>
              <w:rPr>
                <w:rFonts w:ascii="標楷體" w:eastAsia="標楷體" w:hAnsi="標楷體" w:hint="eastAsia"/>
              </w:rPr>
              <w:t>日期選單</w:t>
            </w:r>
          </w:p>
        </w:tc>
        <w:tc>
          <w:tcPr>
            <w:tcW w:w="675" w:type="dxa"/>
          </w:tcPr>
          <w:p w14:paraId="291DBF8B" w14:textId="77777777" w:rsidR="00F10928" w:rsidRPr="00291505" w:rsidRDefault="009115E6" w:rsidP="00C81701">
            <w:pPr>
              <w:rPr>
                <w:rFonts w:ascii="標楷體" w:eastAsia="標楷體" w:hAnsi="標楷體"/>
              </w:rPr>
            </w:pPr>
            <w:r>
              <w:rPr>
                <w:rFonts w:ascii="標楷體" w:eastAsia="標楷體" w:hAnsi="標楷體"/>
              </w:rPr>
              <w:t>V</w:t>
            </w:r>
          </w:p>
        </w:tc>
        <w:tc>
          <w:tcPr>
            <w:tcW w:w="696" w:type="dxa"/>
          </w:tcPr>
          <w:p w14:paraId="7549EEA4" w14:textId="77777777" w:rsidR="00F10928" w:rsidRDefault="00F10928" w:rsidP="00C81701">
            <w:pPr>
              <w:rPr>
                <w:rFonts w:ascii="標楷體" w:eastAsia="標楷體" w:hAnsi="標楷體"/>
              </w:rPr>
            </w:pPr>
            <w:r>
              <w:rPr>
                <w:rFonts w:ascii="標楷體" w:eastAsia="標楷體" w:hAnsi="標楷體" w:hint="eastAsia"/>
              </w:rPr>
              <w:t>W</w:t>
            </w:r>
          </w:p>
        </w:tc>
        <w:tc>
          <w:tcPr>
            <w:tcW w:w="3529" w:type="dxa"/>
          </w:tcPr>
          <w:p w14:paraId="3054FDCB" w14:textId="77777777" w:rsidR="00AC62C0" w:rsidRPr="0078668E" w:rsidRDefault="00F10928" w:rsidP="00AC62C0">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00AC62C0" w:rsidRPr="0078668E">
              <w:rPr>
                <w:rFonts w:ascii="標楷體" w:eastAsia="標楷體" w:hAnsi="標楷體" w:hint="eastAsia"/>
              </w:rPr>
              <w:t>, 檢核條件：</w:t>
            </w:r>
          </w:p>
          <w:p w14:paraId="47992418" w14:textId="77777777" w:rsidR="00AC62C0" w:rsidRDefault="00AC62C0" w:rsidP="00AC62C0">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0A9445" w14:textId="77777777" w:rsidR="009115E6" w:rsidRDefault="009115E6" w:rsidP="00AC62C0">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05E6F5F5" w14:textId="77777777" w:rsidR="00AC62C0" w:rsidRDefault="009115E6" w:rsidP="00AC62C0">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sidR="00AC62C0">
              <w:rPr>
                <w:rFonts w:ascii="標楷體" w:eastAsia="標楷體" w:hAnsi="標楷體" w:hint="eastAsia"/>
              </w:rPr>
              <w:t>).</w:t>
            </w:r>
            <w:r w:rsidR="00AC62C0" w:rsidRPr="00C22689">
              <w:rPr>
                <w:rFonts w:ascii="標楷體" w:eastAsia="標楷體" w:hAnsi="標楷體" w:hint="eastAsia"/>
                <w:lang w:eastAsia="zh-HK"/>
              </w:rPr>
              <w:t>需介於</w:t>
            </w:r>
            <w:r w:rsidR="00AC62C0">
              <w:rPr>
                <w:rFonts w:ascii="標楷體" w:eastAsia="標楷體" w:hAnsi="標楷體" w:hint="eastAsia"/>
                <w:lang w:eastAsia="zh-HK"/>
              </w:rPr>
              <w:t>[</w:t>
            </w:r>
            <w:r w:rsidR="00AC62C0" w:rsidRPr="00F10928">
              <w:rPr>
                <w:rFonts w:ascii="標楷體" w:eastAsia="標楷體" w:hAnsi="標楷體" w:hint="eastAsia"/>
              </w:rPr>
              <w:t>收件日</w:t>
            </w:r>
            <w:r w:rsidR="00AC62C0">
              <w:rPr>
                <w:rFonts w:ascii="標楷體" w:eastAsia="標楷體" w:hAnsi="標楷體" w:hint="eastAsia"/>
              </w:rPr>
              <w:t>(起)</w:t>
            </w:r>
            <w:r w:rsidR="00AC62C0">
              <w:rPr>
                <w:rFonts w:ascii="標楷體" w:eastAsia="標楷體" w:hAnsi="標楷體" w:hint="eastAsia"/>
                <w:lang w:eastAsia="zh-HK"/>
              </w:rPr>
              <w:t>]</w:t>
            </w:r>
            <w:r w:rsidR="00AC62C0" w:rsidRPr="00C22689">
              <w:rPr>
                <w:rFonts w:ascii="標楷體" w:eastAsia="標楷體" w:hAnsi="標楷體" w:hint="eastAsia"/>
                <w:lang w:eastAsia="zh-HK"/>
              </w:rPr>
              <w:t>至</w:t>
            </w:r>
          </w:p>
          <w:p w14:paraId="08767825" w14:textId="77777777" w:rsidR="00F10928" w:rsidRDefault="00AC62C0" w:rsidP="00AC62C0">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r w:rsidR="00F10928" w:rsidRPr="00362205" w14:paraId="5C28E353" w14:textId="77777777" w:rsidTr="00C81701">
        <w:trPr>
          <w:trHeight w:val="244"/>
          <w:jc w:val="center"/>
        </w:trPr>
        <w:tc>
          <w:tcPr>
            <w:tcW w:w="696" w:type="dxa"/>
          </w:tcPr>
          <w:p w14:paraId="4C69A6F8" w14:textId="77777777" w:rsidR="00F10928" w:rsidRPr="00291505" w:rsidRDefault="00F10928" w:rsidP="00C81701">
            <w:pPr>
              <w:rPr>
                <w:rFonts w:ascii="標楷體" w:eastAsia="標楷體" w:hAnsi="標楷體"/>
              </w:rPr>
            </w:pPr>
            <w:r w:rsidRPr="00291505">
              <w:rPr>
                <w:rFonts w:ascii="標楷體" w:eastAsia="標楷體" w:hAnsi="標楷體" w:hint="eastAsia"/>
              </w:rPr>
              <w:t>2</w:t>
            </w:r>
          </w:p>
        </w:tc>
        <w:tc>
          <w:tcPr>
            <w:tcW w:w="1551" w:type="dxa"/>
          </w:tcPr>
          <w:p w14:paraId="0C375F46" w14:textId="77777777" w:rsidR="00F10928" w:rsidRPr="00F10928" w:rsidRDefault="00F65781" w:rsidP="00C81701">
            <w:pPr>
              <w:rPr>
                <w:rFonts w:ascii="標楷體" w:eastAsia="標楷體" w:hAnsi="標楷體"/>
              </w:rPr>
            </w:pPr>
            <w:r>
              <w:rPr>
                <w:rFonts w:ascii="標楷體" w:eastAsia="標楷體" w:hAnsi="標楷體" w:hint="eastAsia"/>
                <w:color w:val="000000"/>
                <w:spacing w:val="6"/>
                <w:shd w:val="clear" w:color="auto" w:fill="FFFFFF"/>
              </w:rPr>
              <w:t>借戶戶號</w:t>
            </w:r>
            <w:r w:rsidR="00F10928">
              <w:rPr>
                <w:rFonts w:ascii="標楷體" w:eastAsia="標楷體" w:hAnsi="標楷體" w:hint="eastAsia"/>
                <w:color w:val="000000"/>
                <w:spacing w:val="6"/>
                <w:shd w:val="clear" w:color="auto" w:fill="FFFFFF"/>
              </w:rPr>
              <w:t>(起)</w:t>
            </w:r>
          </w:p>
        </w:tc>
        <w:tc>
          <w:tcPr>
            <w:tcW w:w="696" w:type="dxa"/>
          </w:tcPr>
          <w:p w14:paraId="434EB87A"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3E07F511" w14:textId="77777777" w:rsidR="00F10928" w:rsidRPr="00291505" w:rsidRDefault="00AC62C0" w:rsidP="00C81701">
            <w:pPr>
              <w:rPr>
                <w:rFonts w:ascii="標楷體" w:eastAsia="標楷體" w:hAnsi="標楷體"/>
              </w:rPr>
            </w:pPr>
            <w:r>
              <w:rPr>
                <w:rFonts w:ascii="標楷體" w:eastAsia="標楷體" w:hAnsi="標楷體" w:hint="eastAsia"/>
              </w:rPr>
              <w:t>0000000</w:t>
            </w:r>
          </w:p>
        </w:tc>
        <w:tc>
          <w:tcPr>
            <w:tcW w:w="1083" w:type="dxa"/>
          </w:tcPr>
          <w:p w14:paraId="5251515C" w14:textId="77777777" w:rsidR="00F10928" w:rsidRPr="00291505" w:rsidRDefault="00F10928" w:rsidP="00C81701">
            <w:pPr>
              <w:rPr>
                <w:rFonts w:ascii="標楷體" w:eastAsia="標楷體" w:hAnsi="標楷體"/>
                <w:sz w:val="20"/>
                <w:szCs w:val="20"/>
              </w:rPr>
            </w:pPr>
          </w:p>
        </w:tc>
        <w:tc>
          <w:tcPr>
            <w:tcW w:w="675" w:type="dxa"/>
          </w:tcPr>
          <w:p w14:paraId="14AB1B81" w14:textId="77777777" w:rsidR="00F10928" w:rsidRPr="00291505" w:rsidRDefault="00F10928" w:rsidP="00C81701">
            <w:pPr>
              <w:rPr>
                <w:rFonts w:ascii="標楷體" w:eastAsia="標楷體" w:hAnsi="標楷體"/>
              </w:rPr>
            </w:pPr>
          </w:p>
        </w:tc>
        <w:tc>
          <w:tcPr>
            <w:tcW w:w="696" w:type="dxa"/>
          </w:tcPr>
          <w:p w14:paraId="034AD89E" w14:textId="77777777" w:rsidR="00F10928" w:rsidRPr="00291505" w:rsidRDefault="00F10928" w:rsidP="00C81701">
            <w:pPr>
              <w:rPr>
                <w:rFonts w:ascii="標楷體" w:eastAsia="標楷體" w:hAnsi="標楷體"/>
              </w:rPr>
            </w:pPr>
            <w:r>
              <w:rPr>
                <w:rFonts w:ascii="標楷體" w:eastAsia="標楷體" w:hAnsi="標楷體" w:hint="eastAsia"/>
              </w:rPr>
              <w:t>W</w:t>
            </w:r>
          </w:p>
        </w:tc>
        <w:tc>
          <w:tcPr>
            <w:tcW w:w="3529" w:type="dxa"/>
          </w:tcPr>
          <w:p w14:paraId="6964D414" w14:textId="77777777" w:rsidR="00F10928" w:rsidRPr="00291505" w:rsidRDefault="00F10928" w:rsidP="00C81701">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F10928" w:rsidRPr="00362205" w14:paraId="64E15BF6" w14:textId="77777777" w:rsidTr="00C81701">
        <w:trPr>
          <w:trHeight w:val="244"/>
          <w:jc w:val="center"/>
        </w:trPr>
        <w:tc>
          <w:tcPr>
            <w:tcW w:w="696" w:type="dxa"/>
          </w:tcPr>
          <w:p w14:paraId="27A5D2C0" w14:textId="77777777" w:rsidR="00F10928" w:rsidRPr="00291505" w:rsidRDefault="00F10928" w:rsidP="00C81701">
            <w:pPr>
              <w:rPr>
                <w:rFonts w:ascii="標楷體" w:eastAsia="標楷體" w:hAnsi="標楷體"/>
              </w:rPr>
            </w:pPr>
            <w:r>
              <w:rPr>
                <w:rFonts w:ascii="標楷體" w:eastAsia="標楷體" w:hAnsi="標楷體" w:hint="eastAsia"/>
              </w:rPr>
              <w:t>2-1</w:t>
            </w:r>
          </w:p>
        </w:tc>
        <w:tc>
          <w:tcPr>
            <w:tcW w:w="1551" w:type="dxa"/>
          </w:tcPr>
          <w:p w14:paraId="1F92E34C" w14:textId="77777777" w:rsidR="00F10928" w:rsidRPr="00F10928" w:rsidRDefault="00F65781" w:rsidP="00C81701">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w:t>
            </w:r>
            <w:r w:rsidR="00F10928">
              <w:rPr>
                <w:rFonts w:ascii="標楷體" w:eastAsia="標楷體" w:hAnsi="標楷體" w:hint="eastAsia"/>
                <w:color w:val="000000"/>
                <w:spacing w:val="6"/>
                <w:shd w:val="clear" w:color="auto" w:fill="FFFFFF"/>
              </w:rPr>
              <w:t>(迄)</w:t>
            </w:r>
          </w:p>
        </w:tc>
        <w:tc>
          <w:tcPr>
            <w:tcW w:w="696" w:type="dxa"/>
          </w:tcPr>
          <w:p w14:paraId="6126A264" w14:textId="77777777" w:rsidR="00F10928" w:rsidRPr="00291505" w:rsidRDefault="003845A5" w:rsidP="00C81701">
            <w:pPr>
              <w:rPr>
                <w:rFonts w:ascii="標楷體" w:eastAsia="標楷體" w:hAnsi="標楷體"/>
              </w:rPr>
            </w:pPr>
            <w:r>
              <w:rPr>
                <w:rFonts w:ascii="標楷體" w:eastAsia="標楷體" w:hAnsi="標楷體" w:hint="eastAsia"/>
              </w:rPr>
              <w:t>7</w:t>
            </w:r>
          </w:p>
        </w:tc>
        <w:tc>
          <w:tcPr>
            <w:tcW w:w="1187" w:type="dxa"/>
          </w:tcPr>
          <w:p w14:paraId="2230B09E" w14:textId="77777777" w:rsidR="00F10928" w:rsidRPr="00291505" w:rsidRDefault="00F10928" w:rsidP="00C81701">
            <w:pPr>
              <w:rPr>
                <w:rFonts w:ascii="標楷體" w:eastAsia="標楷體" w:hAnsi="標楷體"/>
              </w:rPr>
            </w:pPr>
          </w:p>
        </w:tc>
        <w:tc>
          <w:tcPr>
            <w:tcW w:w="1083" w:type="dxa"/>
          </w:tcPr>
          <w:p w14:paraId="40F47284" w14:textId="77777777" w:rsidR="00F10928" w:rsidRPr="00291505" w:rsidRDefault="00F10928" w:rsidP="00C81701">
            <w:pPr>
              <w:rPr>
                <w:rFonts w:ascii="標楷體" w:eastAsia="標楷體" w:hAnsi="標楷體"/>
                <w:sz w:val="20"/>
                <w:szCs w:val="20"/>
              </w:rPr>
            </w:pPr>
          </w:p>
        </w:tc>
        <w:tc>
          <w:tcPr>
            <w:tcW w:w="675" w:type="dxa"/>
          </w:tcPr>
          <w:p w14:paraId="7CDA18FA" w14:textId="77777777" w:rsidR="00F10928" w:rsidRPr="00291505" w:rsidRDefault="009115E6" w:rsidP="00C81701">
            <w:pPr>
              <w:rPr>
                <w:rFonts w:ascii="標楷體" w:eastAsia="標楷體" w:hAnsi="標楷體"/>
              </w:rPr>
            </w:pPr>
            <w:r>
              <w:rPr>
                <w:rFonts w:ascii="標楷體" w:eastAsia="標楷體" w:hAnsi="標楷體" w:hint="eastAsia"/>
              </w:rPr>
              <w:t>V</w:t>
            </w:r>
          </w:p>
        </w:tc>
        <w:tc>
          <w:tcPr>
            <w:tcW w:w="696" w:type="dxa"/>
          </w:tcPr>
          <w:p w14:paraId="55FD25A8" w14:textId="77777777" w:rsidR="00F10928" w:rsidRDefault="00F10928" w:rsidP="00C81701">
            <w:pPr>
              <w:rPr>
                <w:rFonts w:ascii="標楷體" w:eastAsia="標楷體" w:hAnsi="標楷體"/>
              </w:rPr>
            </w:pPr>
            <w:r>
              <w:rPr>
                <w:rFonts w:ascii="標楷體" w:eastAsia="標楷體" w:hAnsi="標楷體" w:hint="eastAsia"/>
              </w:rPr>
              <w:t>W</w:t>
            </w:r>
          </w:p>
        </w:tc>
        <w:tc>
          <w:tcPr>
            <w:tcW w:w="3529" w:type="dxa"/>
          </w:tcPr>
          <w:p w14:paraId="6B9A7B2A" w14:textId="77777777" w:rsidR="00CA746B" w:rsidRDefault="00721733" w:rsidP="00CA746B">
            <w:pPr>
              <w:ind w:left="204" w:hangingChars="85" w:hanging="204"/>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r w:rsidR="00CA746B" w:rsidRPr="0078668E">
              <w:rPr>
                <w:rFonts w:ascii="標楷體" w:eastAsia="標楷體" w:hAnsi="標楷體" w:hint="eastAsia"/>
              </w:rPr>
              <w:t>, 檢核條件：</w:t>
            </w:r>
          </w:p>
          <w:p w14:paraId="2073F1FF" w14:textId="77777777" w:rsidR="00CA746B" w:rsidRDefault="009115E6" w:rsidP="009115E6">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00CA746B" w:rsidRPr="00C22689">
              <w:rPr>
                <w:rFonts w:ascii="標楷體" w:eastAsia="標楷體" w:hAnsi="標楷體" w:hint="eastAsia"/>
                <w:lang w:eastAsia="zh-HK"/>
              </w:rPr>
              <w:t>需介於</w:t>
            </w:r>
            <w:r w:rsidR="00CA746B">
              <w:rPr>
                <w:rFonts w:ascii="標楷體" w:eastAsia="標楷體" w:hAnsi="標楷體" w:hint="eastAsia"/>
                <w:lang w:eastAsia="zh-HK"/>
              </w:rPr>
              <w:t>[</w:t>
            </w:r>
            <w:r w:rsidR="00F65781">
              <w:rPr>
                <w:rFonts w:ascii="標楷體" w:eastAsia="標楷體" w:hAnsi="標楷體" w:hint="eastAsia"/>
                <w:color w:val="000000"/>
                <w:spacing w:val="6"/>
                <w:shd w:val="clear" w:color="auto" w:fill="FFFFFF"/>
              </w:rPr>
              <w:t>借戶戶號</w:t>
            </w:r>
            <w:r w:rsidR="00CA746B">
              <w:rPr>
                <w:rFonts w:ascii="標楷體" w:eastAsia="標楷體" w:hAnsi="標楷體" w:hint="eastAsia"/>
                <w:color w:val="000000"/>
                <w:spacing w:val="6"/>
                <w:shd w:val="clear" w:color="auto" w:fill="FFFFFF"/>
              </w:rPr>
              <w:t>(起)</w:t>
            </w:r>
            <w:r w:rsidR="00CA746B">
              <w:rPr>
                <w:rFonts w:ascii="標楷體" w:eastAsia="標楷體" w:hAnsi="標楷體" w:hint="eastAsia"/>
                <w:lang w:eastAsia="zh-HK"/>
              </w:rPr>
              <w:t>]</w:t>
            </w:r>
            <w:r w:rsidR="00CA746B" w:rsidRPr="00C22689">
              <w:rPr>
                <w:rFonts w:ascii="標楷體" w:eastAsia="標楷體" w:hAnsi="標楷體" w:hint="eastAsia"/>
                <w:lang w:eastAsia="zh-HK"/>
              </w:rPr>
              <w:t>至</w:t>
            </w:r>
            <w:r w:rsidR="00CA746B">
              <w:rPr>
                <w:rFonts w:ascii="標楷體" w:eastAsia="標楷體" w:hAnsi="標楷體" w:hint="eastAsia"/>
                <w:color w:val="000000"/>
                <w:spacing w:val="6"/>
                <w:shd w:val="clear" w:color="auto" w:fill="FFFFFF"/>
              </w:rPr>
              <w:t>9999999</w:t>
            </w:r>
            <w:r w:rsidR="00CA746B" w:rsidRPr="00C22689">
              <w:rPr>
                <w:rFonts w:ascii="標楷體" w:eastAsia="標楷體" w:hAnsi="標楷體" w:hint="eastAsia"/>
              </w:rPr>
              <w:t>/</w:t>
            </w:r>
            <w:r w:rsidR="00CA746B" w:rsidRPr="00C22689">
              <w:rPr>
                <w:rFonts w:ascii="標楷體" w:eastAsia="標楷體" w:hAnsi="標楷體"/>
              </w:rPr>
              <w:t>V(5)</w:t>
            </w:r>
          </w:p>
          <w:p w14:paraId="1B17814E" w14:textId="77777777" w:rsidR="009115E6" w:rsidRDefault="009115E6" w:rsidP="009115E6">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6FC8539E" w14:textId="77777777" w:rsidR="00CA746B" w:rsidRDefault="00721733" w:rsidP="00CA746B">
            <w:pPr>
              <w:rPr>
                <w:rFonts w:ascii="標楷體" w:eastAsia="標楷體" w:hAnsi="標楷體"/>
              </w:rPr>
            </w:pPr>
            <w:r>
              <w:rPr>
                <w:rFonts w:ascii="標楷體" w:eastAsia="標楷體" w:hAnsi="標楷體" w:hint="eastAsia"/>
              </w:rPr>
              <w:t>2.若</w:t>
            </w:r>
            <w:r w:rsidR="00CA746B">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起)</w:t>
            </w:r>
            <w:r w:rsidR="00CA746B">
              <w:rPr>
                <w:rFonts w:ascii="標楷體" w:eastAsia="標楷體" w:hAnsi="標楷體" w:hint="eastAsia"/>
              </w:rPr>
              <w:t>]</w:t>
            </w:r>
            <w:r>
              <w:rPr>
                <w:rFonts w:ascii="標楷體" w:eastAsia="標楷體" w:hAnsi="標楷體" w:hint="eastAsia"/>
              </w:rPr>
              <w:t>有值，則</w:t>
            </w:r>
          </w:p>
          <w:p w14:paraId="733CBCC5" w14:textId="77777777" w:rsidR="00CA746B" w:rsidRDefault="00CA746B" w:rsidP="00CA746B">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sidR="00F65781">
              <w:rPr>
                <w:rFonts w:ascii="標楷體" w:eastAsia="標楷體" w:hAnsi="標楷體" w:hint="eastAsia"/>
                <w:color w:val="000000"/>
                <w:spacing w:val="6"/>
                <w:shd w:val="clear" w:color="auto" w:fill="FFFFFF"/>
              </w:rPr>
              <w:t>借戶戶號</w:t>
            </w:r>
            <w:r w:rsidR="00721733">
              <w:rPr>
                <w:rFonts w:ascii="標楷體" w:eastAsia="標楷體" w:hAnsi="標楷體" w:hint="eastAsia"/>
                <w:color w:val="000000"/>
                <w:spacing w:val="6"/>
                <w:shd w:val="clear" w:color="auto" w:fill="FFFFFF"/>
              </w:rPr>
              <w:t>(迄)</w:t>
            </w:r>
            <w:r>
              <w:rPr>
                <w:rFonts w:ascii="標楷體" w:eastAsia="標楷體" w:hAnsi="標楷體" w:hint="eastAsia"/>
                <w:color w:val="000000"/>
                <w:spacing w:val="6"/>
                <w:shd w:val="clear" w:color="auto" w:fill="FFFFFF"/>
              </w:rPr>
              <w:t>]</w:t>
            </w:r>
            <w:r w:rsidR="00721733">
              <w:rPr>
                <w:rFonts w:ascii="標楷體" w:eastAsia="標楷體" w:hAnsi="標楷體" w:hint="eastAsia"/>
                <w:color w:val="000000"/>
                <w:spacing w:val="6"/>
                <w:shd w:val="clear" w:color="auto" w:fill="FFFFFF"/>
              </w:rPr>
              <w:t>預設值等</w:t>
            </w:r>
          </w:p>
          <w:p w14:paraId="7C22D2D0" w14:textId="77777777" w:rsidR="00CA746B" w:rsidRDefault="00721733" w:rsidP="00CA746B">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w:t>
            </w:r>
            <w:r w:rsidR="00CA746B">
              <w:rPr>
                <w:rFonts w:ascii="標楷體" w:eastAsia="標楷體" w:hAnsi="標楷體" w:hint="eastAsia"/>
                <w:color w:val="000000"/>
                <w:spacing w:val="6"/>
                <w:shd w:val="clear" w:color="auto" w:fill="FFFFFF"/>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color w:val="000000"/>
                <w:spacing w:val="6"/>
                <w:shd w:val="clear" w:color="auto" w:fill="FFFFFF"/>
              </w:rPr>
              <w:t>(起)</w:t>
            </w:r>
            <w:r w:rsidR="00CA746B">
              <w:rPr>
                <w:rFonts w:ascii="標楷體" w:eastAsia="標楷體" w:hAnsi="標楷體" w:hint="eastAsia"/>
                <w:color w:val="000000"/>
                <w:spacing w:val="6"/>
                <w:shd w:val="clear" w:color="auto" w:fill="FFFFFF"/>
              </w:rPr>
              <w:t>]，否則</w:t>
            </w:r>
          </w:p>
          <w:p w14:paraId="5EFE8280" w14:textId="77777777" w:rsidR="00721733" w:rsidRPr="00CA746B" w:rsidRDefault="00CA746B" w:rsidP="00CA746B">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3491E90D" w14:textId="77777777" w:rsidR="00F10928" w:rsidRDefault="00F10928" w:rsidP="00F10928">
      <w:pPr>
        <w:tabs>
          <w:tab w:val="left" w:pos="788"/>
        </w:tabs>
        <w:rPr>
          <w:rFonts w:ascii="標楷體" w:eastAsia="標楷體" w:hAnsi="標楷體"/>
        </w:rPr>
      </w:pPr>
    </w:p>
    <w:p w14:paraId="5CA654CA" w14:textId="77777777" w:rsidR="00F10928" w:rsidRDefault="00F10928" w:rsidP="00F10928">
      <w:pPr>
        <w:tabs>
          <w:tab w:val="left" w:pos="788"/>
        </w:tabs>
        <w:rPr>
          <w:rFonts w:ascii="標楷體" w:eastAsia="標楷體" w:hAnsi="標楷體"/>
        </w:rPr>
      </w:pPr>
    </w:p>
    <w:p w14:paraId="740FA4A5" w14:textId="77777777" w:rsidR="00F10928" w:rsidRPr="00B56858" w:rsidRDefault="00F10928" w:rsidP="00F10928"/>
    <w:p w14:paraId="172C30ED" w14:textId="77777777" w:rsidR="00F10928" w:rsidRDefault="00F10928" w:rsidP="00372AFD">
      <w:pPr>
        <w:pStyle w:val="a"/>
        <w:numPr>
          <w:ilvl w:val="0"/>
          <w:numId w:val="10"/>
        </w:numPr>
      </w:pPr>
      <w:r>
        <w:rPr>
          <w:rFonts w:hint="eastAsia"/>
        </w:rPr>
        <w:t>輸出</w:t>
      </w:r>
      <w:r w:rsidRPr="00362205">
        <w:t>畫面</w:t>
      </w:r>
      <w:r>
        <w:rPr>
          <w:rFonts w:hint="eastAsia"/>
        </w:rPr>
        <w:t>:</w:t>
      </w:r>
    </w:p>
    <w:p w14:paraId="155DA5A1" w14:textId="77777777" w:rsidR="00F10928" w:rsidRPr="00291505" w:rsidRDefault="00F10928" w:rsidP="00F10928">
      <w:pPr>
        <w:rPr>
          <w:rFonts w:ascii="標楷體" w:eastAsia="標楷體" w:hAnsi="標楷體"/>
        </w:rPr>
      </w:pPr>
    </w:p>
    <w:p w14:paraId="44A7C770" w14:textId="7F4C78F7" w:rsidR="00F10928" w:rsidRPr="00291505" w:rsidRDefault="00560ECE" w:rsidP="00F10928">
      <w:pPr>
        <w:rPr>
          <w:rFonts w:ascii="標楷體" w:eastAsia="標楷體" w:hAnsi="標楷體"/>
        </w:rPr>
      </w:pPr>
      <w:r w:rsidRPr="005B0E70">
        <w:rPr>
          <w:rFonts w:ascii="標楷體" w:eastAsia="標楷體" w:hAnsi="標楷體"/>
          <w:noProof/>
        </w:rPr>
        <w:drawing>
          <wp:inline distT="0" distB="0" distL="0" distR="0" wp14:anchorId="049CB84E" wp14:editId="7BA18A88">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739AE522" w14:textId="77777777" w:rsidR="00F10928" w:rsidRPr="00291505" w:rsidRDefault="00F10928" w:rsidP="00F10928">
      <w:pPr>
        <w:tabs>
          <w:tab w:val="left" w:pos="788"/>
        </w:tabs>
        <w:rPr>
          <w:rFonts w:ascii="標楷體" w:eastAsia="標楷體" w:hAnsi="標楷體"/>
        </w:rPr>
      </w:pPr>
    </w:p>
    <w:p w14:paraId="18553434" w14:textId="77777777" w:rsidR="00F10928" w:rsidRDefault="00F10928" w:rsidP="00F10928">
      <w:pPr>
        <w:rPr>
          <w:noProof/>
        </w:rPr>
      </w:pPr>
    </w:p>
    <w:p w14:paraId="17C06345" w14:textId="77777777" w:rsidR="00F10928" w:rsidRDefault="00F10928" w:rsidP="00F10928">
      <w:pPr>
        <w:rPr>
          <w:noProof/>
        </w:rPr>
      </w:pPr>
    </w:p>
    <w:p w14:paraId="4AAD0045" w14:textId="77777777" w:rsidR="00F10928" w:rsidRDefault="00F10928" w:rsidP="00372AFD">
      <w:pPr>
        <w:pStyle w:val="a"/>
        <w:numPr>
          <w:ilvl w:val="0"/>
          <w:numId w:val="10"/>
        </w:numPr>
      </w:pPr>
      <w:r>
        <w:rPr>
          <w:rFonts w:hint="eastAsia"/>
        </w:rPr>
        <w:t>輸出</w:t>
      </w:r>
      <w:r w:rsidRPr="00362205">
        <w:t>畫面</w:t>
      </w:r>
      <w:r>
        <w:rPr>
          <w:rFonts w:hint="eastAsia"/>
        </w:rPr>
        <w:t>資料說明:</w:t>
      </w:r>
    </w:p>
    <w:p w14:paraId="69F0255D" w14:textId="77777777" w:rsidR="00F10928" w:rsidRDefault="00F10928" w:rsidP="00F10928">
      <w:pPr>
        <w:rPr>
          <w:noProof/>
        </w:rPr>
      </w:pPr>
    </w:p>
    <w:p w14:paraId="3CD659DF" w14:textId="77777777" w:rsidR="00F10928" w:rsidRDefault="00F10928" w:rsidP="00F1092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D73010" w:rsidRPr="008F1D46" w14:paraId="1E4DC25B" w14:textId="77777777" w:rsidTr="00C81701">
        <w:tc>
          <w:tcPr>
            <w:tcW w:w="697" w:type="dxa"/>
            <w:shd w:val="clear" w:color="auto" w:fill="D9D9D9"/>
          </w:tcPr>
          <w:p w14:paraId="064287DF"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16330E8"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5580548"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CCF5C31" w14:textId="77777777" w:rsidR="00F10928" w:rsidRPr="00F533E6" w:rsidRDefault="00F10928" w:rsidP="00C81701">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10B71D" w14:textId="77777777" w:rsidR="00F10928" w:rsidRPr="00F533E6" w:rsidRDefault="00F10928" w:rsidP="00C81701">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D73010" w:rsidRPr="007A1288" w14:paraId="6FD921DE" w14:textId="77777777" w:rsidTr="00C81701">
        <w:tc>
          <w:tcPr>
            <w:tcW w:w="697" w:type="dxa"/>
            <w:shd w:val="clear" w:color="auto" w:fill="auto"/>
          </w:tcPr>
          <w:p w14:paraId="2825E956" w14:textId="77777777" w:rsidR="00F10928" w:rsidRPr="007A1288" w:rsidRDefault="00F10928" w:rsidP="00C81701">
            <w:pPr>
              <w:rPr>
                <w:rFonts w:ascii="標楷體" w:eastAsia="標楷體" w:hAnsi="標楷體"/>
                <w:lang w:eastAsia="zh-HK"/>
              </w:rPr>
            </w:pPr>
            <w:r>
              <w:rPr>
                <w:rFonts w:ascii="標楷體" w:eastAsia="標楷體" w:hAnsi="標楷體"/>
              </w:rPr>
              <w:t>1</w:t>
            </w:r>
          </w:p>
        </w:tc>
        <w:tc>
          <w:tcPr>
            <w:tcW w:w="1003" w:type="dxa"/>
            <w:shd w:val="clear" w:color="auto" w:fill="auto"/>
          </w:tcPr>
          <w:p w14:paraId="51755EA2" w14:textId="77777777" w:rsidR="00F10928" w:rsidRPr="007A1288" w:rsidRDefault="00F10928" w:rsidP="00C81701">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1EBC5741" w14:textId="77777777" w:rsidR="00F10928" w:rsidRPr="007A1288" w:rsidRDefault="00721733" w:rsidP="00C81701">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3A6C0964" w14:textId="77777777" w:rsidR="00F10928" w:rsidRPr="007A1288" w:rsidRDefault="00F10928" w:rsidP="00C81701">
            <w:pPr>
              <w:rPr>
                <w:rFonts w:ascii="標楷體" w:eastAsia="標楷體" w:hAnsi="標楷體"/>
                <w:lang w:eastAsia="zh-HK"/>
              </w:rPr>
            </w:pPr>
          </w:p>
        </w:tc>
        <w:tc>
          <w:tcPr>
            <w:tcW w:w="3719" w:type="dxa"/>
            <w:shd w:val="clear" w:color="auto" w:fill="auto"/>
          </w:tcPr>
          <w:p w14:paraId="5DB124AE" w14:textId="77777777" w:rsidR="00F10928" w:rsidRPr="003845A5" w:rsidRDefault="00F10928" w:rsidP="003845A5">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00721733" w:rsidRPr="003845A5">
              <w:rPr>
                <w:rFonts w:ascii="標楷體" w:eastAsia="標楷體" w:hAnsi="標楷體" w:hint="eastAsia"/>
              </w:rPr>
              <w:t>修改</w:t>
            </w:r>
            <w:r w:rsidRPr="003845A5">
              <w:rPr>
                <w:rFonts w:ascii="標楷體" w:eastAsia="標楷體" w:hAnsi="標楷體" w:hint="eastAsia"/>
                <w:lang w:eastAsia="zh-HK"/>
              </w:rPr>
              <w:t>當筆</w:t>
            </w:r>
            <w:r w:rsidR="00721733" w:rsidRPr="003845A5">
              <w:rPr>
                <w:rFonts w:ascii="標楷體" w:eastAsia="標楷體" w:hAnsi="標楷體" w:hint="eastAsia"/>
              </w:rPr>
              <w:t>法拍費用明細資料</w:t>
            </w:r>
            <w:r w:rsidRPr="003845A5">
              <w:rPr>
                <w:rFonts w:ascii="標楷體" w:eastAsia="標楷體" w:hAnsi="標楷體" w:hint="eastAsia"/>
              </w:rPr>
              <w:t>,連結至</w:t>
            </w:r>
            <w:r w:rsidRPr="003845A5">
              <w:rPr>
                <w:rFonts w:ascii="標楷體" w:eastAsia="標楷體" w:hAnsi="標楷體"/>
              </w:rPr>
              <w:t>【L2</w:t>
            </w:r>
            <w:r w:rsidR="00721733" w:rsidRPr="003845A5">
              <w:rPr>
                <w:rFonts w:ascii="標楷體" w:eastAsia="標楷體" w:hAnsi="標楷體" w:hint="eastAsia"/>
              </w:rPr>
              <w:t>602</w:t>
            </w:r>
            <w:r w:rsidR="00721733"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003845A5" w:rsidRPr="003845A5">
              <w:rPr>
                <w:rFonts w:ascii="標楷體" w:eastAsia="標楷體" w:hAnsi="標楷體" w:hint="eastAsia"/>
              </w:rPr>
              <w:t>修改法拍費用明細資料</w:t>
            </w:r>
          </w:p>
        </w:tc>
      </w:tr>
      <w:tr w:rsidR="00721733" w:rsidRPr="007A1288" w14:paraId="696CC671" w14:textId="77777777" w:rsidTr="00C81701">
        <w:tc>
          <w:tcPr>
            <w:tcW w:w="697" w:type="dxa"/>
            <w:shd w:val="clear" w:color="auto" w:fill="auto"/>
          </w:tcPr>
          <w:p w14:paraId="77F528BF" w14:textId="77777777" w:rsidR="00721733" w:rsidRDefault="00721733" w:rsidP="00C81701">
            <w:pPr>
              <w:rPr>
                <w:rFonts w:ascii="標楷體" w:eastAsia="標楷體" w:hAnsi="標楷體"/>
              </w:rPr>
            </w:pPr>
            <w:r>
              <w:rPr>
                <w:rFonts w:ascii="標楷體" w:eastAsia="標楷體" w:hAnsi="標楷體" w:hint="eastAsia"/>
              </w:rPr>
              <w:t>2</w:t>
            </w:r>
          </w:p>
        </w:tc>
        <w:tc>
          <w:tcPr>
            <w:tcW w:w="1003" w:type="dxa"/>
            <w:shd w:val="clear" w:color="auto" w:fill="auto"/>
          </w:tcPr>
          <w:p w14:paraId="13292532" w14:textId="77777777" w:rsidR="00721733" w:rsidRPr="007A1288" w:rsidRDefault="00721733" w:rsidP="00C81701">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C84A1BE" w14:textId="77777777" w:rsidR="00721733" w:rsidRDefault="00721733" w:rsidP="00C81701">
            <w:pPr>
              <w:rPr>
                <w:rFonts w:ascii="標楷體" w:eastAsia="標楷體" w:hAnsi="標楷體"/>
              </w:rPr>
            </w:pPr>
            <w:r>
              <w:rPr>
                <w:rFonts w:ascii="標楷體" w:eastAsia="標楷體" w:hAnsi="標楷體" w:hint="eastAsia"/>
              </w:rPr>
              <w:t>複製</w:t>
            </w:r>
          </w:p>
        </w:tc>
        <w:tc>
          <w:tcPr>
            <w:tcW w:w="3336" w:type="dxa"/>
            <w:shd w:val="clear" w:color="auto" w:fill="auto"/>
          </w:tcPr>
          <w:p w14:paraId="773DC0CD" w14:textId="77777777" w:rsidR="00721733" w:rsidRPr="007A1288" w:rsidRDefault="00721733" w:rsidP="00C81701">
            <w:pPr>
              <w:rPr>
                <w:rFonts w:ascii="標楷體" w:eastAsia="標楷體" w:hAnsi="標楷體"/>
                <w:lang w:eastAsia="zh-HK"/>
              </w:rPr>
            </w:pPr>
          </w:p>
        </w:tc>
        <w:tc>
          <w:tcPr>
            <w:tcW w:w="3719" w:type="dxa"/>
            <w:shd w:val="clear" w:color="auto" w:fill="auto"/>
          </w:tcPr>
          <w:p w14:paraId="171A5CF4" w14:textId="77777777" w:rsidR="00721733" w:rsidRPr="003845A5" w:rsidRDefault="003845A5" w:rsidP="003845A5">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00086C5F">
              <w:rPr>
                <w:rFonts w:ascii="標楷體" w:eastAsia="標楷體" w:hAnsi="標楷體" w:hint="eastAsia"/>
              </w:rPr>
              <w:t>新增</w:t>
            </w:r>
            <w:r w:rsidRPr="003845A5">
              <w:rPr>
                <w:rFonts w:ascii="標楷體" w:eastAsia="標楷體" w:hAnsi="標楷體" w:hint="eastAsia"/>
              </w:rPr>
              <w:t>法拍費用明細資料</w:t>
            </w:r>
          </w:p>
        </w:tc>
      </w:tr>
      <w:tr w:rsidR="003845A5" w:rsidRPr="007A1288" w14:paraId="47732CF4" w14:textId="77777777" w:rsidTr="00C81701">
        <w:tc>
          <w:tcPr>
            <w:tcW w:w="697" w:type="dxa"/>
            <w:shd w:val="clear" w:color="auto" w:fill="auto"/>
          </w:tcPr>
          <w:p w14:paraId="0D05DA09" w14:textId="77777777" w:rsidR="003845A5" w:rsidRPr="007A1288" w:rsidRDefault="003845A5" w:rsidP="003845A5">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348A3DD9"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3673789D" w14:textId="77777777" w:rsidR="003845A5" w:rsidRPr="007A1288" w:rsidRDefault="003845A5" w:rsidP="003845A5">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06E6DD28" w14:textId="77777777" w:rsidR="003845A5" w:rsidRPr="007A1288" w:rsidRDefault="003845A5" w:rsidP="003845A5">
            <w:pPr>
              <w:rPr>
                <w:rFonts w:ascii="標楷體" w:eastAsia="標楷體" w:hAnsi="標楷體"/>
                <w:lang w:eastAsia="zh-HK"/>
              </w:rPr>
            </w:pPr>
          </w:p>
        </w:tc>
        <w:tc>
          <w:tcPr>
            <w:tcW w:w="3719" w:type="dxa"/>
            <w:shd w:val="clear" w:color="auto" w:fill="auto"/>
          </w:tcPr>
          <w:p w14:paraId="61BEEAE5" w14:textId="77777777" w:rsidR="003845A5" w:rsidRDefault="003845A5" w:rsidP="003845A5">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74464933" w14:textId="77777777" w:rsidR="00313B5F" w:rsidRDefault="00313B5F" w:rsidP="003845A5">
            <w:r>
              <w:rPr>
                <w:rFonts w:ascii="標楷體" w:eastAsia="標楷體" w:hAnsi="標楷體" w:hint="eastAsia"/>
              </w:rPr>
              <w:t>2.若該筆資料已銷帳則隱藏按鈕</w:t>
            </w:r>
          </w:p>
        </w:tc>
      </w:tr>
      <w:tr w:rsidR="00D73010" w:rsidRPr="007A1288" w14:paraId="2769D7F7" w14:textId="77777777" w:rsidTr="00C81701">
        <w:tc>
          <w:tcPr>
            <w:tcW w:w="697" w:type="dxa"/>
            <w:shd w:val="clear" w:color="auto" w:fill="auto"/>
          </w:tcPr>
          <w:p w14:paraId="28905732" w14:textId="77777777" w:rsidR="003845A5" w:rsidRPr="007A1288" w:rsidRDefault="003845A5" w:rsidP="003845A5">
            <w:pPr>
              <w:rPr>
                <w:rFonts w:ascii="標楷體" w:eastAsia="標楷體" w:hAnsi="標楷體"/>
              </w:rPr>
            </w:pPr>
            <w:r>
              <w:rPr>
                <w:rFonts w:ascii="標楷體" w:eastAsia="標楷體" w:hAnsi="標楷體" w:hint="eastAsia"/>
              </w:rPr>
              <w:t>4</w:t>
            </w:r>
          </w:p>
        </w:tc>
        <w:tc>
          <w:tcPr>
            <w:tcW w:w="1003" w:type="dxa"/>
            <w:shd w:val="clear" w:color="auto" w:fill="auto"/>
          </w:tcPr>
          <w:p w14:paraId="446DE8BD" w14:textId="77777777" w:rsidR="003845A5" w:rsidRPr="007A1288" w:rsidRDefault="003845A5" w:rsidP="003845A5">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478670C1" w14:textId="77777777" w:rsidR="003845A5" w:rsidRDefault="003845A5" w:rsidP="003845A5">
            <w:pPr>
              <w:rPr>
                <w:rFonts w:ascii="標楷體" w:eastAsia="標楷體" w:hAnsi="標楷體"/>
              </w:rPr>
            </w:pPr>
            <w:r>
              <w:rPr>
                <w:rFonts w:ascii="標楷體" w:eastAsia="標楷體" w:hAnsi="標楷體" w:hint="eastAsia"/>
              </w:rPr>
              <w:t>查詢</w:t>
            </w:r>
          </w:p>
        </w:tc>
        <w:tc>
          <w:tcPr>
            <w:tcW w:w="3336" w:type="dxa"/>
            <w:shd w:val="clear" w:color="auto" w:fill="auto"/>
          </w:tcPr>
          <w:p w14:paraId="0BA06AA4" w14:textId="77777777" w:rsidR="003845A5" w:rsidRPr="007A1288" w:rsidRDefault="003845A5" w:rsidP="003845A5">
            <w:pPr>
              <w:rPr>
                <w:rFonts w:ascii="標楷體" w:eastAsia="標楷體" w:hAnsi="標楷體"/>
                <w:lang w:eastAsia="zh-HK"/>
              </w:rPr>
            </w:pPr>
          </w:p>
        </w:tc>
        <w:tc>
          <w:tcPr>
            <w:tcW w:w="3719" w:type="dxa"/>
            <w:shd w:val="clear" w:color="auto" w:fill="auto"/>
          </w:tcPr>
          <w:p w14:paraId="2427D6D8" w14:textId="77777777" w:rsidR="003845A5" w:rsidRDefault="003845A5" w:rsidP="003845A5">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D73010" w:rsidRPr="007A1288" w14:paraId="50834768" w14:textId="77777777" w:rsidTr="00C81701">
        <w:tc>
          <w:tcPr>
            <w:tcW w:w="697" w:type="dxa"/>
            <w:shd w:val="clear" w:color="auto" w:fill="auto"/>
          </w:tcPr>
          <w:p w14:paraId="228EDAC0" w14:textId="77777777" w:rsidR="003845A5" w:rsidRPr="007A1288" w:rsidRDefault="003845A5" w:rsidP="003845A5">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5D6ABE2E"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30EE105" w14:textId="77777777" w:rsidR="003845A5" w:rsidRPr="007A1288" w:rsidRDefault="003845A5" w:rsidP="003845A5">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CDB75C0" w14:textId="77777777" w:rsidR="003845A5" w:rsidRPr="007A1288" w:rsidRDefault="003845A5" w:rsidP="003845A5">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1A412709" w14:textId="77777777" w:rsidR="003845A5" w:rsidRPr="007A1288" w:rsidRDefault="003845A5" w:rsidP="003845A5">
            <w:pPr>
              <w:rPr>
                <w:rFonts w:ascii="標楷體" w:eastAsia="標楷體" w:hAnsi="標楷體"/>
                <w:lang w:eastAsia="zh-HK"/>
              </w:rPr>
            </w:pPr>
            <w:r>
              <w:rPr>
                <w:rFonts w:ascii="標楷體" w:eastAsia="標楷體" w:hAnsi="標楷體" w:hint="eastAsia"/>
              </w:rPr>
              <w:t>收件日</w:t>
            </w:r>
            <w:r w:rsidR="00137C4B">
              <w:rPr>
                <w:rFonts w:ascii="標楷體" w:eastAsia="標楷體" w:hAnsi="標楷體" w:hint="eastAsia"/>
              </w:rPr>
              <w:t>(Y</w:t>
            </w:r>
            <w:r w:rsidR="00137C4B">
              <w:rPr>
                <w:rFonts w:ascii="標楷體" w:eastAsia="標楷體" w:hAnsi="標楷體"/>
              </w:rPr>
              <w:t>YY/MM/DD</w:t>
            </w:r>
            <w:r w:rsidR="00137C4B">
              <w:rPr>
                <w:rFonts w:ascii="標楷體" w:eastAsia="標楷體" w:hAnsi="標楷體" w:hint="eastAsia"/>
              </w:rPr>
              <w:t>)</w:t>
            </w:r>
          </w:p>
        </w:tc>
      </w:tr>
      <w:tr w:rsidR="00D73010" w:rsidRPr="007A1288" w14:paraId="3133DE01" w14:textId="77777777" w:rsidTr="00C81701">
        <w:tc>
          <w:tcPr>
            <w:tcW w:w="697" w:type="dxa"/>
            <w:shd w:val="clear" w:color="auto" w:fill="auto"/>
          </w:tcPr>
          <w:p w14:paraId="57573107" w14:textId="77777777" w:rsidR="003845A5" w:rsidRPr="007A1288" w:rsidRDefault="003845A5" w:rsidP="003845A5">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700C7FD"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40504B6" w14:textId="77777777" w:rsidR="003845A5" w:rsidRPr="007A1288" w:rsidRDefault="003845A5" w:rsidP="003845A5">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4F927EC0" w14:textId="77777777" w:rsidR="003845A5" w:rsidRDefault="003845A5" w:rsidP="003845A5">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CustNo</w:t>
            </w:r>
            <w:proofErr w:type="spellEnd"/>
          </w:p>
          <w:p w14:paraId="42157446" w14:textId="77777777" w:rsidR="003845A5" w:rsidRPr="007A1288" w:rsidRDefault="003845A5" w:rsidP="003845A5">
            <w:pPr>
              <w:rPr>
                <w:rFonts w:ascii="標楷體" w:eastAsia="標楷體" w:hAnsi="標楷體"/>
                <w:lang w:eastAsia="zh-HK"/>
              </w:rPr>
            </w:pPr>
            <w:r>
              <w:rPr>
                <w:rFonts w:ascii="標楷體" w:eastAsia="標楷體" w:hAnsi="標楷體"/>
                <w:lang w:eastAsia="zh-HK"/>
              </w:rPr>
              <w:t>+</w:t>
            </w:r>
            <w:proofErr w:type="spellStart"/>
            <w:r>
              <w:rPr>
                <w:rFonts w:ascii="標楷體" w:eastAsia="標楷體" w:hAnsi="標楷體"/>
                <w:lang w:eastAsia="zh-HK"/>
              </w:rPr>
              <w:t>ForeclosureFee.</w:t>
            </w:r>
            <w:r w:rsidRPr="003845A5">
              <w:rPr>
                <w:rFonts w:ascii="標楷體" w:eastAsia="標楷體" w:hAnsi="標楷體"/>
                <w:lang w:eastAsia="zh-HK"/>
              </w:rPr>
              <w:t>FacmNo</w:t>
            </w:r>
            <w:proofErr w:type="spellEnd"/>
          </w:p>
        </w:tc>
        <w:tc>
          <w:tcPr>
            <w:tcW w:w="3719" w:type="dxa"/>
            <w:shd w:val="clear" w:color="auto" w:fill="auto"/>
          </w:tcPr>
          <w:p w14:paraId="4C1A8A2E" w14:textId="77777777" w:rsidR="003845A5" w:rsidRPr="007A1288" w:rsidRDefault="003845A5" w:rsidP="003845A5">
            <w:pPr>
              <w:rPr>
                <w:rFonts w:ascii="標楷體" w:eastAsia="標楷體" w:hAnsi="標楷體"/>
                <w:lang w:eastAsia="zh-HK"/>
              </w:rPr>
            </w:pPr>
            <w:r>
              <w:rPr>
                <w:rFonts w:ascii="標楷體" w:eastAsia="標楷體" w:hAnsi="標楷體" w:hint="eastAsia"/>
              </w:rPr>
              <w:t>戶號</w:t>
            </w:r>
            <w:r w:rsidR="009F1E43">
              <w:rPr>
                <w:rFonts w:ascii="標楷體" w:eastAsia="標楷體" w:hAnsi="標楷體" w:hint="eastAsia"/>
              </w:rPr>
              <w:t>+額度</w:t>
            </w:r>
          </w:p>
        </w:tc>
      </w:tr>
      <w:tr w:rsidR="00D73010" w:rsidRPr="007A1288" w14:paraId="4CD600C3" w14:textId="77777777" w:rsidTr="00C81701">
        <w:tc>
          <w:tcPr>
            <w:tcW w:w="697" w:type="dxa"/>
            <w:shd w:val="clear" w:color="auto" w:fill="auto"/>
          </w:tcPr>
          <w:p w14:paraId="2DD8974B" w14:textId="77777777" w:rsidR="003845A5" w:rsidRPr="007A1288" w:rsidRDefault="003845A5" w:rsidP="003845A5">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6930E44C"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3B31F77" w14:textId="77777777" w:rsidR="003845A5" w:rsidRPr="007A1288" w:rsidRDefault="003845A5" w:rsidP="003845A5">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59CAC244" w14:textId="77777777" w:rsidR="003845A5" w:rsidRPr="007A1288" w:rsidRDefault="003845A5" w:rsidP="003845A5">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528B80B8" w14:textId="77777777" w:rsidR="003845A5" w:rsidRPr="007A1288" w:rsidRDefault="003845A5" w:rsidP="003845A5">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D73010" w:rsidRPr="007A1288" w14:paraId="41A97EBB" w14:textId="77777777" w:rsidTr="00C81701">
        <w:tc>
          <w:tcPr>
            <w:tcW w:w="697" w:type="dxa"/>
            <w:shd w:val="clear" w:color="auto" w:fill="auto"/>
          </w:tcPr>
          <w:p w14:paraId="48E82496" w14:textId="77777777" w:rsidR="003845A5" w:rsidRPr="007A1288" w:rsidRDefault="003845A5" w:rsidP="003845A5">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CD06FFA"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364895C" w14:textId="77777777" w:rsidR="003845A5" w:rsidRPr="007A1288" w:rsidRDefault="003845A5" w:rsidP="003845A5">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32F66976" w14:textId="77777777" w:rsidR="003845A5" w:rsidRPr="007A1288" w:rsidRDefault="003845A5" w:rsidP="003845A5">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Code</w:t>
            </w:r>
            <w:proofErr w:type="spellEnd"/>
          </w:p>
        </w:tc>
        <w:tc>
          <w:tcPr>
            <w:tcW w:w="3719" w:type="dxa"/>
            <w:shd w:val="clear" w:color="auto" w:fill="auto"/>
          </w:tcPr>
          <w:p w14:paraId="3238A1F2" w14:textId="77777777" w:rsidR="003845A5" w:rsidRPr="00137C4B" w:rsidRDefault="005C7B91" w:rsidP="003845A5">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3845A5" w:rsidRPr="007A1288" w14:paraId="45143B54" w14:textId="77777777" w:rsidTr="00C81701">
        <w:tc>
          <w:tcPr>
            <w:tcW w:w="697" w:type="dxa"/>
            <w:shd w:val="clear" w:color="auto" w:fill="auto"/>
          </w:tcPr>
          <w:p w14:paraId="1E6FA028" w14:textId="77777777" w:rsidR="003845A5" w:rsidRDefault="005B0E70" w:rsidP="003845A5">
            <w:pPr>
              <w:rPr>
                <w:rFonts w:ascii="標楷體" w:eastAsia="標楷體" w:hAnsi="標楷體"/>
              </w:rPr>
            </w:pPr>
            <w:r>
              <w:rPr>
                <w:rFonts w:ascii="標楷體" w:eastAsia="標楷體" w:hAnsi="標楷體" w:hint="eastAsia"/>
              </w:rPr>
              <w:t>9</w:t>
            </w:r>
          </w:p>
        </w:tc>
        <w:tc>
          <w:tcPr>
            <w:tcW w:w="1003" w:type="dxa"/>
            <w:shd w:val="clear" w:color="auto" w:fill="auto"/>
          </w:tcPr>
          <w:p w14:paraId="3B5FD84D"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6F9DD88" w14:textId="77777777" w:rsidR="003845A5" w:rsidRDefault="003845A5" w:rsidP="003845A5">
            <w:pPr>
              <w:rPr>
                <w:rFonts w:ascii="標楷體" w:eastAsia="標楷體" w:hAnsi="標楷體"/>
              </w:rPr>
            </w:pPr>
            <w:r>
              <w:rPr>
                <w:rFonts w:ascii="標楷體" w:eastAsia="標楷體" w:hAnsi="標楷體" w:hint="eastAsia"/>
              </w:rPr>
              <w:t>單據日期</w:t>
            </w:r>
          </w:p>
        </w:tc>
        <w:tc>
          <w:tcPr>
            <w:tcW w:w="3336" w:type="dxa"/>
            <w:shd w:val="clear" w:color="auto" w:fill="auto"/>
          </w:tcPr>
          <w:p w14:paraId="1AB4A943" w14:textId="77777777" w:rsidR="003845A5" w:rsidRPr="007A1288" w:rsidRDefault="00D73010" w:rsidP="003845A5">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1FCE36AD" w14:textId="77777777" w:rsidR="003845A5" w:rsidRDefault="003845A5" w:rsidP="003845A5">
            <w:pPr>
              <w:rPr>
                <w:rFonts w:ascii="標楷體" w:eastAsia="標楷體" w:hAnsi="標楷體"/>
              </w:rPr>
            </w:pPr>
            <w:r>
              <w:rPr>
                <w:rFonts w:ascii="標楷體" w:eastAsia="標楷體" w:hAnsi="標楷體" w:hint="eastAsia"/>
              </w:rPr>
              <w:t>單據日期</w:t>
            </w:r>
            <w:r w:rsidR="00B976E3">
              <w:rPr>
                <w:rFonts w:ascii="標楷體" w:eastAsia="標楷體" w:hAnsi="標楷體" w:hint="eastAsia"/>
              </w:rPr>
              <w:t>(Y</w:t>
            </w:r>
            <w:r w:rsidR="00B976E3">
              <w:rPr>
                <w:rFonts w:ascii="標楷體" w:eastAsia="標楷體" w:hAnsi="標楷體"/>
              </w:rPr>
              <w:t>YY/MM/DD</w:t>
            </w:r>
            <w:r w:rsidR="00B976E3">
              <w:rPr>
                <w:rFonts w:ascii="標楷體" w:eastAsia="標楷體" w:hAnsi="標楷體" w:hint="eastAsia"/>
              </w:rPr>
              <w:t>)</w:t>
            </w:r>
          </w:p>
        </w:tc>
      </w:tr>
      <w:tr w:rsidR="003845A5" w:rsidRPr="007A1288" w14:paraId="2751882D" w14:textId="77777777" w:rsidTr="00C81701">
        <w:tc>
          <w:tcPr>
            <w:tcW w:w="697" w:type="dxa"/>
            <w:shd w:val="clear" w:color="auto" w:fill="auto"/>
          </w:tcPr>
          <w:p w14:paraId="3434CD00" w14:textId="77777777" w:rsidR="003845A5" w:rsidRDefault="005B0E70" w:rsidP="003845A5">
            <w:pPr>
              <w:rPr>
                <w:rFonts w:ascii="標楷體" w:eastAsia="標楷體" w:hAnsi="標楷體"/>
              </w:rPr>
            </w:pPr>
            <w:r>
              <w:rPr>
                <w:rFonts w:ascii="標楷體" w:eastAsia="標楷體" w:hAnsi="標楷體" w:hint="eastAsia"/>
              </w:rPr>
              <w:t>10</w:t>
            </w:r>
          </w:p>
        </w:tc>
        <w:tc>
          <w:tcPr>
            <w:tcW w:w="1003" w:type="dxa"/>
            <w:shd w:val="clear" w:color="auto" w:fill="auto"/>
          </w:tcPr>
          <w:p w14:paraId="68A9376A"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EBFC31C" w14:textId="77777777" w:rsidR="003845A5" w:rsidRDefault="003845A5" w:rsidP="003845A5">
            <w:pPr>
              <w:rPr>
                <w:rFonts w:ascii="標楷體" w:eastAsia="標楷體" w:hAnsi="標楷體"/>
              </w:rPr>
            </w:pPr>
            <w:r>
              <w:rPr>
                <w:rFonts w:ascii="標楷體" w:eastAsia="標楷體" w:hAnsi="標楷體" w:hint="eastAsia"/>
              </w:rPr>
              <w:t>銷號日期</w:t>
            </w:r>
          </w:p>
        </w:tc>
        <w:tc>
          <w:tcPr>
            <w:tcW w:w="3336" w:type="dxa"/>
            <w:shd w:val="clear" w:color="auto" w:fill="auto"/>
          </w:tcPr>
          <w:p w14:paraId="5DACEEB3" w14:textId="77777777" w:rsidR="003845A5" w:rsidRPr="007A1288" w:rsidRDefault="00D73010" w:rsidP="003845A5">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4E4E2796" w14:textId="77777777" w:rsidR="003845A5" w:rsidRDefault="003845A5" w:rsidP="003845A5">
            <w:pPr>
              <w:rPr>
                <w:rFonts w:ascii="標楷體" w:eastAsia="標楷體" w:hAnsi="標楷體"/>
              </w:rPr>
            </w:pPr>
            <w:r>
              <w:rPr>
                <w:rFonts w:ascii="標楷體" w:eastAsia="標楷體" w:hAnsi="標楷體" w:hint="eastAsia"/>
              </w:rPr>
              <w:t>銷號日期</w:t>
            </w:r>
            <w:r w:rsidR="00B976E3">
              <w:rPr>
                <w:rFonts w:ascii="標楷體" w:eastAsia="標楷體" w:hAnsi="標楷體" w:hint="eastAsia"/>
              </w:rPr>
              <w:t>(</w:t>
            </w:r>
            <w:r w:rsidR="00B976E3">
              <w:rPr>
                <w:rFonts w:ascii="標楷體" w:eastAsia="標楷體" w:hAnsi="標楷體"/>
              </w:rPr>
              <w:t>YYY/MM/DD)</w:t>
            </w:r>
          </w:p>
        </w:tc>
      </w:tr>
      <w:tr w:rsidR="003845A5" w:rsidRPr="009F1E43" w14:paraId="5C4369F9" w14:textId="77777777" w:rsidTr="00C81701">
        <w:tc>
          <w:tcPr>
            <w:tcW w:w="697" w:type="dxa"/>
            <w:shd w:val="clear" w:color="auto" w:fill="auto"/>
          </w:tcPr>
          <w:p w14:paraId="7DE1E249" w14:textId="77777777" w:rsidR="003845A5" w:rsidRDefault="005B0E70" w:rsidP="003845A5">
            <w:pPr>
              <w:rPr>
                <w:rFonts w:ascii="標楷體" w:eastAsia="標楷體" w:hAnsi="標楷體"/>
              </w:rPr>
            </w:pPr>
            <w:r>
              <w:rPr>
                <w:rFonts w:ascii="標楷體" w:eastAsia="標楷體" w:hAnsi="標楷體" w:hint="eastAsia"/>
              </w:rPr>
              <w:t>11</w:t>
            </w:r>
          </w:p>
        </w:tc>
        <w:tc>
          <w:tcPr>
            <w:tcW w:w="1003" w:type="dxa"/>
            <w:shd w:val="clear" w:color="auto" w:fill="auto"/>
          </w:tcPr>
          <w:p w14:paraId="5DB316B5" w14:textId="77777777" w:rsidR="003845A5" w:rsidRPr="007A1288" w:rsidRDefault="003845A5" w:rsidP="003845A5">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A7B1843" w14:textId="77777777" w:rsidR="003845A5" w:rsidRDefault="003845A5" w:rsidP="003845A5">
            <w:pPr>
              <w:rPr>
                <w:rFonts w:ascii="標楷體" w:eastAsia="標楷體" w:hAnsi="標楷體"/>
              </w:rPr>
            </w:pPr>
            <w:r>
              <w:rPr>
                <w:rFonts w:ascii="標楷體" w:eastAsia="標楷體" w:hAnsi="標楷體" w:hint="eastAsia"/>
              </w:rPr>
              <w:t>催收</w:t>
            </w:r>
          </w:p>
        </w:tc>
        <w:tc>
          <w:tcPr>
            <w:tcW w:w="3336" w:type="dxa"/>
            <w:shd w:val="clear" w:color="auto" w:fill="auto"/>
          </w:tcPr>
          <w:p w14:paraId="1F5E9B82" w14:textId="77777777" w:rsidR="003845A5" w:rsidRPr="007A1288" w:rsidRDefault="00D73010" w:rsidP="003845A5">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0B80838D" w14:textId="77777777" w:rsidR="003845A5" w:rsidRDefault="003845A5" w:rsidP="003845A5">
            <w:pPr>
              <w:rPr>
                <w:rFonts w:ascii="標楷體" w:eastAsia="標楷體" w:hAnsi="標楷體"/>
              </w:rPr>
            </w:pPr>
            <w:r>
              <w:rPr>
                <w:rFonts w:ascii="標楷體" w:eastAsia="標楷體" w:hAnsi="標楷體" w:hint="eastAsia"/>
              </w:rPr>
              <w:t>催收</w:t>
            </w:r>
            <w:r w:rsidR="00D73010">
              <w:rPr>
                <w:rFonts w:ascii="標楷體" w:eastAsia="標楷體" w:hAnsi="標楷體" w:hint="eastAsia"/>
              </w:rPr>
              <w:t>依據是否有</w:t>
            </w:r>
            <w:r w:rsidR="009F1E43">
              <w:rPr>
                <w:rFonts w:ascii="標楷體" w:eastAsia="標楷體" w:hAnsi="標楷體" w:hint="eastAsia"/>
              </w:rPr>
              <w:t>[</w:t>
            </w:r>
            <w:proofErr w:type="gramStart"/>
            <w:r w:rsidR="00D73010" w:rsidRPr="00D73010">
              <w:rPr>
                <w:rFonts w:ascii="標楷體" w:eastAsia="標楷體" w:hAnsi="標楷體" w:hint="eastAsia"/>
              </w:rPr>
              <w:t>轉催收</w:t>
            </w:r>
            <w:proofErr w:type="gramEnd"/>
            <w:r w:rsidR="00D73010" w:rsidRPr="00D73010">
              <w:rPr>
                <w:rFonts w:ascii="標楷體" w:eastAsia="標楷體" w:hAnsi="標楷體" w:hint="eastAsia"/>
              </w:rPr>
              <w:t>日</w:t>
            </w:r>
            <w:r w:rsidR="009F1E43">
              <w:rPr>
                <w:rFonts w:ascii="標楷體" w:eastAsia="標楷體" w:hAnsi="標楷體" w:hint="eastAsia"/>
              </w:rPr>
              <w:t>(</w:t>
            </w:r>
            <w:proofErr w:type="spellStart"/>
            <w:r w:rsidR="009F1E43" w:rsidRPr="009F1E43">
              <w:rPr>
                <w:rFonts w:ascii="標楷體" w:eastAsia="標楷體" w:hAnsi="標楷體"/>
              </w:rPr>
              <w:t>OverdueDate</w:t>
            </w:r>
            <w:proofErr w:type="spellEnd"/>
            <w:r w:rsidR="009F1E43">
              <w:rPr>
                <w:rFonts w:ascii="標楷體" w:eastAsia="標楷體" w:hAnsi="標楷體" w:hint="eastAsia"/>
              </w:rPr>
              <w:t>)]</w:t>
            </w:r>
            <w:r w:rsidR="00D73010">
              <w:rPr>
                <w:rFonts w:ascii="標楷體" w:eastAsia="標楷體" w:hAnsi="標楷體" w:hint="eastAsia"/>
              </w:rPr>
              <w:t>，有的話為Y，無的話為N</w:t>
            </w:r>
          </w:p>
        </w:tc>
      </w:tr>
      <w:tr w:rsidR="003845A5" w:rsidRPr="007A1288" w14:paraId="6D522310" w14:textId="77777777" w:rsidTr="00C81701">
        <w:tc>
          <w:tcPr>
            <w:tcW w:w="697" w:type="dxa"/>
            <w:shd w:val="clear" w:color="auto" w:fill="auto"/>
          </w:tcPr>
          <w:p w14:paraId="214566AD" w14:textId="77777777" w:rsidR="003845A5" w:rsidRDefault="005B0E70" w:rsidP="003845A5">
            <w:pPr>
              <w:rPr>
                <w:rFonts w:ascii="標楷體" w:eastAsia="標楷體" w:hAnsi="標楷體"/>
              </w:rPr>
            </w:pPr>
            <w:r>
              <w:rPr>
                <w:rFonts w:ascii="標楷體" w:eastAsia="標楷體" w:hAnsi="標楷體" w:hint="eastAsia"/>
              </w:rPr>
              <w:t>12</w:t>
            </w:r>
          </w:p>
        </w:tc>
        <w:tc>
          <w:tcPr>
            <w:tcW w:w="1003" w:type="dxa"/>
            <w:shd w:val="clear" w:color="auto" w:fill="auto"/>
          </w:tcPr>
          <w:p w14:paraId="7E80BFEE" w14:textId="77777777" w:rsidR="003845A5" w:rsidRPr="007A1288" w:rsidRDefault="003845A5" w:rsidP="003845A5">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C4FF96F" w14:textId="77777777" w:rsidR="003845A5" w:rsidRDefault="003845A5" w:rsidP="003845A5">
            <w:pPr>
              <w:rPr>
                <w:rFonts w:ascii="標楷體" w:eastAsia="標楷體" w:hAnsi="標楷體"/>
              </w:rPr>
            </w:pPr>
            <w:r>
              <w:rPr>
                <w:rFonts w:ascii="標楷體" w:eastAsia="標楷體" w:hAnsi="標楷體" w:hint="eastAsia"/>
              </w:rPr>
              <w:t>銷帳編號</w:t>
            </w:r>
          </w:p>
        </w:tc>
        <w:tc>
          <w:tcPr>
            <w:tcW w:w="3336" w:type="dxa"/>
            <w:shd w:val="clear" w:color="auto" w:fill="auto"/>
          </w:tcPr>
          <w:p w14:paraId="1320E76D" w14:textId="77777777" w:rsidR="003845A5" w:rsidRPr="007A1288" w:rsidRDefault="00D73010" w:rsidP="003845A5">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CloseNo</w:t>
            </w:r>
            <w:proofErr w:type="spellEnd"/>
          </w:p>
        </w:tc>
        <w:tc>
          <w:tcPr>
            <w:tcW w:w="3719" w:type="dxa"/>
            <w:shd w:val="clear" w:color="auto" w:fill="auto"/>
          </w:tcPr>
          <w:p w14:paraId="705AFABD" w14:textId="77777777" w:rsidR="003845A5" w:rsidRDefault="003845A5" w:rsidP="003845A5">
            <w:pPr>
              <w:rPr>
                <w:rFonts w:ascii="標楷體" w:eastAsia="標楷體" w:hAnsi="標楷體"/>
              </w:rPr>
            </w:pPr>
            <w:r>
              <w:rPr>
                <w:rFonts w:ascii="標楷體" w:eastAsia="標楷體" w:hAnsi="標楷體" w:hint="eastAsia"/>
              </w:rPr>
              <w:t>銷帳編號</w:t>
            </w:r>
          </w:p>
        </w:tc>
      </w:tr>
    </w:tbl>
    <w:p w14:paraId="03180724" w14:textId="77777777" w:rsidR="009E39FA" w:rsidRDefault="009E39FA" w:rsidP="00F10928"/>
    <w:p w14:paraId="4BD699F6" w14:textId="77777777" w:rsidR="00F10928" w:rsidRDefault="009E39FA" w:rsidP="009E39FA">
      <w:r>
        <w:br w:type="page"/>
      </w:r>
    </w:p>
    <w:p w14:paraId="02DD60D1" w14:textId="77777777" w:rsidR="00145E6A" w:rsidRPr="00291505" w:rsidRDefault="00B76BAA" w:rsidP="009E39FA">
      <w:pPr>
        <w:pStyle w:val="3"/>
      </w:pPr>
      <w:bookmarkStart w:id="162" w:name="_Toc90485647"/>
      <w:bookmarkStart w:id="163" w:name="_Toc95492737"/>
      <w:r w:rsidRPr="000851D1">
        <w:rPr>
          <w:rFonts w:hint="eastAsia"/>
        </w:rPr>
        <w:t>L2602</w:t>
      </w:r>
      <w:r w:rsidR="00145E6A" w:rsidRPr="000851D1">
        <w:rPr>
          <w:rFonts w:hint="eastAsia"/>
        </w:rPr>
        <w:t>法拍費用維護</w:t>
      </w:r>
      <w:bookmarkEnd w:id="162"/>
      <w:bookmarkEnd w:id="163"/>
    </w:p>
    <w:p w14:paraId="01D7F25E" w14:textId="77777777" w:rsidR="00145E6A" w:rsidRPr="00291505" w:rsidRDefault="00145E6A"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5E6A" w:rsidRPr="00291505" w14:paraId="3086ABFC"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5479BBB8" w14:textId="77777777" w:rsidR="00145E6A" w:rsidRPr="00291505" w:rsidRDefault="00145E6A"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235BD4" w14:textId="77777777" w:rsidR="00145E6A" w:rsidRPr="00291505" w:rsidRDefault="00145E6A" w:rsidP="00DD0ED6">
            <w:pPr>
              <w:rPr>
                <w:rFonts w:ascii="標楷體" w:eastAsia="標楷體" w:hAnsi="標楷體"/>
              </w:rPr>
            </w:pPr>
            <w:r w:rsidRPr="00291505">
              <w:rPr>
                <w:rFonts w:ascii="標楷體" w:eastAsia="標楷體" w:hAnsi="標楷體" w:hint="eastAsia"/>
              </w:rPr>
              <w:t>法拍費用維護</w:t>
            </w:r>
          </w:p>
        </w:tc>
      </w:tr>
      <w:tr w:rsidR="00BA1925" w:rsidRPr="00291505" w14:paraId="79665343"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9809F77" w14:textId="77777777" w:rsidR="00BA1925" w:rsidRPr="00291505" w:rsidRDefault="00BA1925" w:rsidP="00BA192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72658F" w14:textId="77777777" w:rsidR="00BA1925" w:rsidRPr="004F5964" w:rsidRDefault="00BA1925" w:rsidP="00BA1925">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DAEE3CF" w14:textId="77777777" w:rsidR="00BA1925" w:rsidRPr="004F5964" w:rsidRDefault="00BA1925" w:rsidP="00BA1925">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BA1925" w:rsidRPr="00291505" w14:paraId="3523BA38"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5953416" w14:textId="77777777" w:rsidR="00BA1925" w:rsidRPr="00291505" w:rsidRDefault="00BA1925" w:rsidP="00BA192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FC2ED9" w14:textId="77777777" w:rsidR="00BA1925" w:rsidRPr="002E356F" w:rsidRDefault="00BA1925" w:rsidP="00BA1925">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B43B3">
              <w:rPr>
                <w:rFonts w:ascii="Courier New" w:hAnsi="Courier New" w:cs="Courier New"/>
                <w:color w:val="222222"/>
                <w:shd w:val="clear" w:color="auto" w:fill="FFFFFF"/>
              </w:rPr>
              <w:t>作業流程</w:t>
            </w:r>
            <w:r w:rsidR="00EB43B3">
              <w:rPr>
                <w:rFonts w:ascii="Courier New" w:hAnsi="Courier New" w:cs="Courier New"/>
                <w:color w:val="222222"/>
                <w:shd w:val="clear" w:color="auto" w:fill="FFFFFF"/>
              </w:rPr>
              <w:t>.</w:t>
            </w:r>
            <w:r w:rsidR="00EB43B3">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109E022B" w14:textId="77777777" w:rsidR="00BA1925" w:rsidRPr="00BC03D9" w:rsidRDefault="00BA1925" w:rsidP="00BA1925">
            <w:pPr>
              <w:rPr>
                <w:rFonts w:ascii="標楷體" w:eastAsia="標楷體" w:hAnsi="標楷體"/>
              </w:rPr>
            </w:pPr>
            <w:r w:rsidRPr="00BC03D9">
              <w:rPr>
                <w:rFonts w:ascii="標楷體" w:eastAsia="標楷體" w:hAnsi="標楷體" w:hint="eastAsia"/>
              </w:rPr>
              <w:t>2.</w:t>
            </w:r>
            <w:r w:rsidR="00D949D2">
              <w:rPr>
                <w:rFonts w:ascii="標楷體" w:eastAsia="標楷體" w:hAnsi="標楷體" w:hint="eastAsia"/>
              </w:rPr>
              <w:t>維護</w:t>
            </w:r>
            <w:r w:rsidR="00D949D2">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sidR="00D949D2">
              <w:rPr>
                <w:rFonts w:ascii="標楷體" w:eastAsia="標楷體" w:hAnsi="標楷體"/>
              </w:rPr>
              <w:t>]</w:t>
            </w:r>
          </w:p>
          <w:p w14:paraId="18C5DC1A" w14:textId="77777777" w:rsidR="00BA1925" w:rsidRPr="00E1776E" w:rsidRDefault="00BA1925" w:rsidP="00BA1925">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799998EC" w14:textId="77777777" w:rsidR="00BA1925" w:rsidRPr="00086C5F" w:rsidRDefault="00BA1925" w:rsidP="00BA1925">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p w14:paraId="148CA0E1" w14:textId="77777777" w:rsidR="00BA1925" w:rsidRPr="00086C5F" w:rsidRDefault="00BA1925" w:rsidP="00BA1925">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p w14:paraId="7204970D" w14:textId="77777777" w:rsidR="00BA1925" w:rsidRPr="009A33BB" w:rsidRDefault="00BA1925" w:rsidP="00BA1925">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00086C5F"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BA1925" w:rsidRPr="00291505" w14:paraId="4BB203E7"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36ABD0C8" w14:textId="77777777" w:rsidR="00BA1925" w:rsidRPr="00291505" w:rsidRDefault="00BA1925" w:rsidP="00BA192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756BB5" w14:textId="77777777" w:rsidR="00BA1925" w:rsidRPr="00291505" w:rsidRDefault="00BA1925" w:rsidP="00BA1925">
            <w:pPr>
              <w:rPr>
                <w:rFonts w:ascii="標楷體" w:eastAsia="標楷體" w:hAnsi="標楷體"/>
              </w:rPr>
            </w:pPr>
          </w:p>
        </w:tc>
      </w:tr>
      <w:tr w:rsidR="00BA1925" w:rsidRPr="00291505" w14:paraId="141DDE47"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074C8638" w14:textId="77777777" w:rsidR="00BA1925" w:rsidRPr="00291505" w:rsidRDefault="00BA1925" w:rsidP="00BA192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C5C8E5" w14:textId="77777777" w:rsidR="00BA1925" w:rsidRPr="00291505" w:rsidRDefault="00BA1925" w:rsidP="00BA1925">
            <w:pPr>
              <w:rPr>
                <w:rFonts w:ascii="標楷體" w:eastAsia="標楷體" w:hAnsi="標楷體"/>
              </w:rPr>
            </w:pPr>
          </w:p>
          <w:p w14:paraId="47B8B5A9" w14:textId="77777777" w:rsidR="00BA1925" w:rsidRPr="00291505" w:rsidRDefault="00BA1925" w:rsidP="00BA1925">
            <w:pPr>
              <w:tabs>
                <w:tab w:val="left" w:pos="767"/>
              </w:tabs>
              <w:rPr>
                <w:rFonts w:ascii="標楷體" w:eastAsia="標楷體" w:hAnsi="標楷體"/>
              </w:rPr>
            </w:pPr>
            <w:r w:rsidRPr="00291505">
              <w:rPr>
                <w:rFonts w:ascii="標楷體" w:eastAsia="標楷體" w:hAnsi="標楷體"/>
              </w:rPr>
              <w:tab/>
            </w:r>
          </w:p>
        </w:tc>
      </w:tr>
      <w:tr w:rsidR="00BA1925" w:rsidRPr="00291505" w14:paraId="09D70796"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8E50104" w14:textId="77777777" w:rsidR="00BA1925" w:rsidRPr="00291505" w:rsidRDefault="00BA1925" w:rsidP="00BA192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64CB45" w14:textId="77777777" w:rsidR="00BA1925" w:rsidRPr="00291505" w:rsidRDefault="00BA1925" w:rsidP="00BA1925">
            <w:pPr>
              <w:rPr>
                <w:rFonts w:ascii="標楷體" w:eastAsia="標楷體" w:hAnsi="標楷體"/>
              </w:rPr>
            </w:pPr>
          </w:p>
        </w:tc>
      </w:tr>
      <w:tr w:rsidR="00BA1925" w:rsidRPr="00291505" w14:paraId="21382B35"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194AC017" w14:textId="77777777" w:rsidR="00BA1925" w:rsidRPr="00291505" w:rsidRDefault="00BA1925" w:rsidP="00BA192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B7E77A" w14:textId="77777777" w:rsidR="00BA1925" w:rsidRPr="00291505" w:rsidRDefault="00BA1925" w:rsidP="00BA1925">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BA1925" w:rsidRPr="00291505" w14:paraId="35E226B7"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02DE5BB6" w14:textId="77777777" w:rsidR="00BA1925" w:rsidRPr="00291505" w:rsidRDefault="00BA1925" w:rsidP="00BA192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710539" w14:textId="77777777" w:rsidR="00BA1925" w:rsidRPr="00291505" w:rsidRDefault="00BA1925" w:rsidP="00BA1925">
            <w:pPr>
              <w:rPr>
                <w:rFonts w:ascii="標楷體" w:eastAsia="標楷體" w:hAnsi="標楷體"/>
              </w:rPr>
            </w:pPr>
          </w:p>
        </w:tc>
      </w:tr>
    </w:tbl>
    <w:p w14:paraId="3FF3FE24" w14:textId="77777777" w:rsidR="00145E6A" w:rsidRPr="00291505" w:rsidRDefault="00145E6A" w:rsidP="00145E6A">
      <w:pPr>
        <w:rPr>
          <w:rFonts w:ascii="標楷體" w:eastAsia="標楷體" w:hAnsi="標楷體"/>
        </w:rPr>
      </w:pPr>
    </w:p>
    <w:p w14:paraId="0E6985BF" w14:textId="77777777" w:rsidR="00BA1925" w:rsidRPr="005F1722" w:rsidRDefault="00BA1925" w:rsidP="00BA1925">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1925" w:rsidRPr="0022279A" w14:paraId="3CBDAC1D" w14:textId="77777777" w:rsidTr="00D364BA">
        <w:tc>
          <w:tcPr>
            <w:tcW w:w="851" w:type="dxa"/>
            <w:shd w:val="clear" w:color="auto" w:fill="D9D9D9"/>
          </w:tcPr>
          <w:p w14:paraId="013C9BA0"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2AF530"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40CDE6C"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lang w:eastAsia="zh-HK"/>
              </w:rPr>
              <w:t>說明</w:t>
            </w:r>
          </w:p>
        </w:tc>
      </w:tr>
      <w:tr w:rsidR="00BA1925" w:rsidRPr="0022279A" w14:paraId="75097F08" w14:textId="77777777" w:rsidTr="00D364BA">
        <w:tc>
          <w:tcPr>
            <w:tcW w:w="851" w:type="dxa"/>
            <w:shd w:val="clear" w:color="auto" w:fill="auto"/>
          </w:tcPr>
          <w:p w14:paraId="5380B2A5"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B52432E" w14:textId="77777777" w:rsidR="00BA1925" w:rsidRPr="00F533E6" w:rsidRDefault="00BA1925" w:rsidP="00D364BA">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6DE7EA04" w14:textId="77777777" w:rsidR="00BA1925" w:rsidRPr="00F533E6" w:rsidRDefault="00BA1925" w:rsidP="00D364BA">
            <w:pPr>
              <w:rPr>
                <w:rFonts w:ascii="標楷體" w:eastAsia="標楷體" w:hAnsi="標楷體"/>
              </w:rPr>
            </w:pPr>
            <w:r w:rsidRPr="00F533E6">
              <w:rPr>
                <w:rFonts w:ascii="標楷體" w:eastAsia="標楷體" w:hAnsi="標楷體" w:hint="eastAsia"/>
              </w:rPr>
              <w:t>會計銷帳檔</w:t>
            </w:r>
          </w:p>
        </w:tc>
      </w:tr>
      <w:tr w:rsidR="00BA1925" w:rsidRPr="0022279A" w14:paraId="215E55FE" w14:textId="77777777" w:rsidTr="00D364BA">
        <w:tc>
          <w:tcPr>
            <w:tcW w:w="851" w:type="dxa"/>
            <w:shd w:val="clear" w:color="auto" w:fill="auto"/>
          </w:tcPr>
          <w:p w14:paraId="085B3F2F" w14:textId="77777777" w:rsidR="00BA1925" w:rsidRPr="00F533E6" w:rsidRDefault="00BA1925" w:rsidP="00D364BA">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F93A97E" w14:textId="77777777" w:rsidR="00BA1925" w:rsidRPr="00F533E6" w:rsidRDefault="00BA1925" w:rsidP="00D364BA">
            <w:pPr>
              <w:rPr>
                <w:rFonts w:ascii="標楷體" w:eastAsia="標楷體" w:hAnsi="標楷體"/>
              </w:rPr>
            </w:pPr>
            <w:proofErr w:type="spellStart"/>
            <w:r w:rsidRPr="00BA1925">
              <w:rPr>
                <w:rFonts w:ascii="標楷體" w:eastAsia="標楷體" w:hAnsi="標楷體"/>
              </w:rPr>
              <w:t>ForeclosureFee</w:t>
            </w:r>
            <w:proofErr w:type="spellEnd"/>
          </w:p>
        </w:tc>
        <w:tc>
          <w:tcPr>
            <w:tcW w:w="3828" w:type="dxa"/>
            <w:shd w:val="clear" w:color="auto" w:fill="auto"/>
          </w:tcPr>
          <w:p w14:paraId="4EDA222F" w14:textId="77777777" w:rsidR="00BA1925" w:rsidRPr="00F533E6" w:rsidRDefault="00BA1925" w:rsidP="00D364BA">
            <w:pPr>
              <w:rPr>
                <w:rFonts w:ascii="標楷體" w:eastAsia="標楷體" w:hAnsi="標楷體"/>
              </w:rPr>
            </w:pPr>
            <w:r w:rsidRPr="002E356F">
              <w:rPr>
                <w:rFonts w:ascii="標楷體" w:eastAsia="標楷體" w:hAnsi="標楷體" w:hint="eastAsia"/>
              </w:rPr>
              <w:t>法拍費用檔</w:t>
            </w:r>
          </w:p>
        </w:tc>
      </w:tr>
    </w:tbl>
    <w:p w14:paraId="3B15C0D9" w14:textId="77777777" w:rsidR="00BA1925" w:rsidRDefault="00BA1925" w:rsidP="00BA1925">
      <w:pPr>
        <w:ind w:left="1440"/>
      </w:pPr>
    </w:p>
    <w:p w14:paraId="4C941AED" w14:textId="77777777" w:rsidR="00BA1925" w:rsidRPr="00291505" w:rsidRDefault="00BA1925" w:rsidP="00BA1925">
      <w:pPr>
        <w:rPr>
          <w:rFonts w:ascii="標楷體" w:eastAsia="標楷體" w:hAnsi="標楷體"/>
        </w:rPr>
      </w:pPr>
    </w:p>
    <w:p w14:paraId="68D9C49F" w14:textId="77777777" w:rsidR="00BA1925" w:rsidRDefault="00BA1925" w:rsidP="00BA1925">
      <w:pPr>
        <w:widowControl/>
      </w:pPr>
      <w:r>
        <w:br w:type="page"/>
      </w:r>
    </w:p>
    <w:p w14:paraId="0558EF64" w14:textId="77777777" w:rsidR="00BA1925" w:rsidRPr="00291505" w:rsidRDefault="00BA1925" w:rsidP="00BA1925">
      <w:pPr>
        <w:rPr>
          <w:rFonts w:ascii="標楷體" w:eastAsia="標楷體" w:hAnsi="標楷體"/>
        </w:rPr>
      </w:pPr>
    </w:p>
    <w:p w14:paraId="3FE48AD2" w14:textId="77777777" w:rsidR="00BA1925" w:rsidRPr="00291505" w:rsidRDefault="00BA1925" w:rsidP="00BA1925">
      <w:pPr>
        <w:pStyle w:val="a"/>
      </w:pPr>
      <w:r w:rsidRPr="00291505">
        <w:t>UI畫面</w:t>
      </w:r>
      <w:r>
        <w:rPr>
          <w:rFonts w:hint="eastAsia"/>
          <w:lang w:eastAsia="zh-TW"/>
        </w:rPr>
        <w:t>-修改</w:t>
      </w:r>
    </w:p>
    <w:p w14:paraId="3DAE7CAC" w14:textId="00EBD828" w:rsidR="00BA1925" w:rsidRPr="00291505" w:rsidRDefault="00560ECE" w:rsidP="00BA1925">
      <w:pPr>
        <w:pStyle w:val="42"/>
        <w:spacing w:after="48"/>
        <w:ind w:leftChars="0" w:left="0"/>
        <w:rPr>
          <w:rFonts w:ascii="標楷體" w:hAnsi="標楷體"/>
        </w:rPr>
      </w:pPr>
      <w:r w:rsidRPr="00DA2210">
        <w:rPr>
          <w:rFonts w:ascii="標楷體" w:hAnsi="標楷體"/>
          <w:noProof/>
        </w:rPr>
        <w:drawing>
          <wp:inline distT="0" distB="0" distL="0" distR="0" wp14:anchorId="0B573453" wp14:editId="79C7CC0C">
            <wp:extent cx="6477000" cy="2425700"/>
            <wp:effectExtent l="0" t="0" r="0" b="0"/>
            <wp:docPr id="4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p>
    <w:p w14:paraId="69F198EA" w14:textId="77777777" w:rsidR="00BA1925" w:rsidRDefault="00BA1925" w:rsidP="00BA1925"/>
    <w:p w14:paraId="74843F51" w14:textId="77777777" w:rsidR="00BA1925" w:rsidRDefault="00BA1925" w:rsidP="00372AFD">
      <w:pPr>
        <w:pStyle w:val="a"/>
        <w:numPr>
          <w:ilvl w:val="0"/>
          <w:numId w:val="10"/>
        </w:numPr>
      </w:pPr>
      <w:r>
        <w:t>輸入畫面</w:t>
      </w:r>
      <w:r>
        <w:rPr>
          <w:rFonts w:hint="eastAsia"/>
        </w:rPr>
        <w:t>按鈕</w:t>
      </w:r>
      <w:r>
        <w:t>說明</w:t>
      </w:r>
      <w:r>
        <w:rPr>
          <w:rFonts w:hint="eastAsia"/>
          <w:lang w:eastAsia="zh-TW"/>
        </w:rPr>
        <w:t>-修改</w:t>
      </w:r>
    </w:p>
    <w:p w14:paraId="107DFF5D" w14:textId="77777777" w:rsidR="00BA1925" w:rsidRPr="00F5236F" w:rsidRDefault="00BA1925" w:rsidP="00BA192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A1925" w:rsidRPr="00F5236F" w14:paraId="0C2984C1" w14:textId="77777777" w:rsidTr="00D364BA">
        <w:tc>
          <w:tcPr>
            <w:tcW w:w="851" w:type="dxa"/>
            <w:shd w:val="clear" w:color="auto" w:fill="D9D9D9"/>
          </w:tcPr>
          <w:p w14:paraId="4CBA4CDB"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2233EA2"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D2694DC" w14:textId="77777777" w:rsidR="00BA1925" w:rsidRPr="004E0A3F" w:rsidRDefault="00BA1925" w:rsidP="00D364BA">
            <w:pPr>
              <w:jc w:val="center"/>
              <w:rPr>
                <w:rFonts w:ascii="標楷體" w:eastAsia="標楷體" w:hAnsi="標楷體"/>
              </w:rPr>
            </w:pPr>
            <w:r w:rsidRPr="004E0A3F">
              <w:rPr>
                <w:rFonts w:ascii="標楷體" w:eastAsia="標楷體" w:hAnsi="標楷體" w:hint="eastAsia"/>
                <w:lang w:eastAsia="zh-HK"/>
              </w:rPr>
              <w:t>功能說明</w:t>
            </w:r>
          </w:p>
        </w:tc>
      </w:tr>
      <w:tr w:rsidR="00BA1925" w:rsidRPr="00CF124E" w14:paraId="3C042348" w14:textId="77777777" w:rsidTr="00D364BA">
        <w:tc>
          <w:tcPr>
            <w:tcW w:w="851" w:type="dxa"/>
            <w:shd w:val="clear" w:color="auto" w:fill="auto"/>
          </w:tcPr>
          <w:p w14:paraId="2FD6A8DF" w14:textId="77777777" w:rsidR="00BA1925" w:rsidRPr="004E0A3F" w:rsidRDefault="00BA1925"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91934CC" w14:textId="77777777" w:rsidR="00BA1925" w:rsidRPr="00F56B75" w:rsidRDefault="00BA1925" w:rsidP="00D364BA">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70B6262" w14:textId="77777777" w:rsidR="00BA1925" w:rsidRPr="00E1776E" w:rsidRDefault="00BA1925" w:rsidP="00D364BA">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007E38FD">
              <w:rPr>
                <w:rFonts w:eastAsia="標楷體" w:hint="eastAsia"/>
              </w:rPr>
              <w:t>2078</w:t>
            </w:r>
            <w:r w:rsidR="007E38FD"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7E38FD">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4ACA0F22" w14:textId="77777777" w:rsidR="00D949D2" w:rsidRDefault="00D949D2" w:rsidP="00D949D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B37AC5" w14:textId="77777777" w:rsidR="007C091B" w:rsidRDefault="007C091B" w:rsidP="007C091B">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3479B53A" w14:textId="77777777" w:rsidR="007C091B" w:rsidRPr="007C091B" w:rsidRDefault="007C091B" w:rsidP="00D949D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3C2A4DDC" w14:textId="77777777" w:rsidR="00D949D2" w:rsidRDefault="007C091B" w:rsidP="00D949D2">
            <w:pPr>
              <w:rPr>
                <w:rFonts w:ascii="標楷體" w:eastAsia="標楷體" w:hAnsi="標楷體"/>
              </w:rPr>
            </w:pPr>
            <w:r>
              <w:rPr>
                <w:rFonts w:ascii="標楷體" w:eastAsia="標楷體" w:hAnsi="標楷體" w:hint="eastAsia"/>
              </w:rPr>
              <w:t>3</w:t>
            </w:r>
            <w:r w:rsidR="00D949D2">
              <w:rPr>
                <w:rFonts w:ascii="標楷體" w:eastAsia="標楷體" w:hAnsi="標楷體" w:hint="eastAsia"/>
              </w:rPr>
              <w:t>.更新</w:t>
            </w:r>
            <w:r w:rsidR="00D949D2" w:rsidRPr="00FD0AE2">
              <w:rPr>
                <w:rFonts w:ascii="標楷體" w:eastAsia="標楷體" w:hAnsi="標楷體" w:hint="eastAsia"/>
              </w:rPr>
              <w:t>[</w:t>
            </w:r>
            <w:r w:rsidR="00D949D2" w:rsidRPr="002E356F">
              <w:rPr>
                <w:rFonts w:ascii="標楷體" w:eastAsia="標楷體" w:hAnsi="標楷體" w:hint="eastAsia"/>
              </w:rPr>
              <w:t>法拍費用檔</w:t>
            </w:r>
            <w:r w:rsidR="00D949D2" w:rsidRPr="00FD0AE2">
              <w:rPr>
                <w:rFonts w:ascii="標楷體" w:eastAsia="標楷體" w:hAnsi="標楷體" w:hint="eastAsia"/>
              </w:rPr>
              <w:t>(</w:t>
            </w:r>
            <w:proofErr w:type="spellStart"/>
            <w:r w:rsidR="00D949D2" w:rsidRPr="002E356F">
              <w:rPr>
                <w:rFonts w:ascii="標楷體" w:eastAsia="標楷體" w:hAnsi="標楷體"/>
              </w:rPr>
              <w:t>ForeclosureFee</w:t>
            </w:r>
            <w:proofErr w:type="spellEnd"/>
            <w:r w:rsidR="00D949D2">
              <w:rPr>
                <w:rFonts w:ascii="標楷體" w:eastAsia="標楷體" w:hAnsi="標楷體" w:hint="eastAsia"/>
              </w:rPr>
              <w:t>)]</w:t>
            </w:r>
            <w:r w:rsidR="00D949D2" w:rsidRPr="00C5543E">
              <w:rPr>
                <w:rFonts w:ascii="標楷體" w:eastAsia="標楷體" w:hAnsi="標楷體" w:hint="eastAsia"/>
              </w:rPr>
              <w:t>，</w:t>
            </w:r>
            <w:r w:rsidR="00D949D2">
              <w:rPr>
                <w:rFonts w:ascii="標楷體" w:eastAsia="標楷體" w:hAnsi="標楷體" w:hint="eastAsia"/>
              </w:rPr>
              <w:t>更新</w:t>
            </w:r>
            <w:r w:rsidR="00D949D2" w:rsidRPr="00C5543E">
              <w:rPr>
                <w:rFonts w:ascii="標楷體" w:eastAsia="標楷體" w:hAnsi="標楷體" w:hint="eastAsia"/>
              </w:rPr>
              <w:t>失敗時顯示錯</w:t>
            </w:r>
          </w:p>
          <w:p w14:paraId="3DF9B7F4" w14:textId="77777777" w:rsidR="00D949D2" w:rsidRDefault="00D949D2" w:rsidP="00D949D2">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012ECF9" w14:textId="77777777" w:rsidR="00D949D2" w:rsidRPr="000546EF" w:rsidRDefault="007C091B" w:rsidP="00D949D2">
            <w:pPr>
              <w:rPr>
                <w:rFonts w:ascii="標楷體" w:eastAsia="標楷體" w:hAnsi="標楷體"/>
              </w:rPr>
            </w:pPr>
            <w:r>
              <w:rPr>
                <w:rFonts w:ascii="標楷體" w:eastAsia="標楷體" w:hAnsi="標楷體" w:hint="eastAsia"/>
              </w:rPr>
              <w:t>4</w:t>
            </w:r>
            <w:r w:rsidR="00D949D2">
              <w:rPr>
                <w:rFonts w:ascii="標楷體" w:eastAsia="標楷體" w:hAnsi="標楷體"/>
              </w:rPr>
              <w:t>.</w:t>
            </w:r>
            <w:r w:rsidR="00EB43B3">
              <w:rPr>
                <w:rFonts w:ascii="標楷體" w:eastAsia="標楷體" w:hAnsi="標楷體" w:hint="eastAsia"/>
              </w:rPr>
              <w:t>使用共用元件</w:t>
            </w:r>
            <w:proofErr w:type="spellStart"/>
            <w:r w:rsidR="00EB43B3" w:rsidRPr="00E35B2F">
              <w:rPr>
                <w:rFonts w:ascii="標楷體" w:eastAsia="標楷體" w:hAnsi="標楷體"/>
              </w:rPr>
              <w:t>AcReceivableCom</w:t>
            </w:r>
            <w:proofErr w:type="spellEnd"/>
            <w:r w:rsidR="00EB43B3">
              <w:rPr>
                <w:rFonts w:ascii="標楷體" w:eastAsia="標楷體" w:hAnsi="標楷體" w:hint="eastAsia"/>
              </w:rPr>
              <w:t>修改</w:t>
            </w:r>
            <w:r w:rsidR="00EB43B3" w:rsidRPr="004923A8">
              <w:rPr>
                <w:rFonts w:ascii="標楷體" w:eastAsia="標楷體" w:hAnsi="標楷體"/>
                <w:color w:val="000000"/>
              </w:rPr>
              <w:t>未銷帳餘額明細</w:t>
            </w:r>
          </w:p>
          <w:p w14:paraId="6119E46C" w14:textId="77777777" w:rsidR="00D949D2" w:rsidRDefault="00D949D2" w:rsidP="00D949D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5CE684" w14:textId="77777777" w:rsidR="00BA1925" w:rsidRPr="00E1776E" w:rsidRDefault="007C091B" w:rsidP="00D949D2">
            <w:pPr>
              <w:rPr>
                <w:rFonts w:ascii="標楷體" w:eastAsia="標楷體" w:hAnsi="標楷體"/>
                <w:lang w:eastAsia="zh-HK"/>
              </w:rPr>
            </w:pPr>
            <w:r>
              <w:rPr>
                <w:rFonts w:ascii="標楷體" w:eastAsia="標楷體" w:hAnsi="標楷體" w:hint="eastAsia"/>
              </w:rPr>
              <w:t>5</w:t>
            </w:r>
            <w:r w:rsidR="00D949D2">
              <w:rPr>
                <w:rFonts w:ascii="標楷體" w:eastAsia="標楷體" w:hAnsi="標楷體" w:hint="eastAsia"/>
              </w:rPr>
              <w:t>.</w:t>
            </w:r>
            <w:r>
              <w:rPr>
                <w:rFonts w:ascii="標楷體" w:eastAsia="標楷體" w:hAnsi="標楷體" w:hint="eastAsia"/>
              </w:rPr>
              <w:t>更新</w:t>
            </w:r>
            <w:r w:rsidR="00D949D2" w:rsidRPr="00FD0AE2">
              <w:rPr>
                <w:rFonts w:ascii="標楷體" w:eastAsia="標楷體" w:hAnsi="標楷體" w:hint="eastAsia"/>
              </w:rPr>
              <w:t>[</w:t>
            </w:r>
            <w:r w:rsidR="00D949D2" w:rsidRPr="002E356F">
              <w:rPr>
                <w:rFonts w:ascii="標楷體" w:eastAsia="標楷體" w:hAnsi="標楷體" w:hint="eastAsia"/>
              </w:rPr>
              <w:t>法拍費用檔</w:t>
            </w:r>
            <w:r w:rsidR="00D949D2" w:rsidRPr="00FD0AE2">
              <w:rPr>
                <w:rFonts w:ascii="標楷體" w:eastAsia="標楷體" w:hAnsi="標楷體" w:hint="eastAsia"/>
              </w:rPr>
              <w:t>(</w:t>
            </w:r>
            <w:proofErr w:type="spellStart"/>
            <w:r w:rsidR="00D949D2" w:rsidRPr="002E356F">
              <w:rPr>
                <w:rFonts w:ascii="標楷體" w:eastAsia="標楷體" w:hAnsi="標楷體"/>
              </w:rPr>
              <w:t>ForeclosureFee</w:t>
            </w:r>
            <w:proofErr w:type="spellEnd"/>
            <w:r w:rsidR="00D949D2">
              <w:rPr>
                <w:rFonts w:ascii="標楷體" w:eastAsia="標楷體" w:hAnsi="標楷體" w:hint="eastAsia"/>
              </w:rPr>
              <w:t>)]資料</w:t>
            </w:r>
          </w:p>
        </w:tc>
      </w:tr>
      <w:tr w:rsidR="00BA1925" w:rsidRPr="00F5236F" w14:paraId="62ED81CE" w14:textId="77777777" w:rsidTr="00D364BA">
        <w:tc>
          <w:tcPr>
            <w:tcW w:w="851" w:type="dxa"/>
            <w:shd w:val="clear" w:color="auto" w:fill="auto"/>
          </w:tcPr>
          <w:p w14:paraId="05CA4605" w14:textId="77777777" w:rsidR="00BA1925" w:rsidRPr="004E0A3F" w:rsidRDefault="00BA1925" w:rsidP="00D364B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BECDE85" w14:textId="77777777" w:rsidR="00BA1925" w:rsidRPr="004E0A3F" w:rsidRDefault="00BA1925"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92170B5" w14:textId="77777777" w:rsidR="00BA1925" w:rsidRPr="004E0A3F" w:rsidRDefault="00BA1925"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4C99A290" w14:textId="77777777" w:rsidR="00BA1925" w:rsidRPr="0005180A" w:rsidRDefault="00BA1925" w:rsidP="00BA1925"/>
    <w:p w14:paraId="3CFE4947" w14:textId="77777777" w:rsidR="00BA1925" w:rsidRPr="00583AF3" w:rsidRDefault="00BA1925" w:rsidP="00BA1925"/>
    <w:p w14:paraId="024DEFE7" w14:textId="77777777" w:rsidR="00BA1925" w:rsidRDefault="00BA1925" w:rsidP="00372AFD">
      <w:pPr>
        <w:pStyle w:val="a"/>
        <w:numPr>
          <w:ilvl w:val="0"/>
          <w:numId w:val="10"/>
        </w:numPr>
      </w:pPr>
      <w:r>
        <w:t>輸入畫面資料說明</w:t>
      </w:r>
      <w:r>
        <w:rPr>
          <w:rFonts w:hint="eastAsia"/>
          <w:lang w:eastAsia="zh-TW"/>
        </w:rPr>
        <w:t>-修改</w:t>
      </w:r>
    </w:p>
    <w:p w14:paraId="02F932DC" w14:textId="77777777" w:rsidR="00BA1925" w:rsidRPr="00583AF3" w:rsidRDefault="00BA1925" w:rsidP="00BA19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BA1925" w:rsidRPr="00362205" w14:paraId="031D78D6" w14:textId="77777777" w:rsidTr="002A74C2">
        <w:trPr>
          <w:trHeight w:val="388"/>
          <w:tblHeader/>
          <w:jc w:val="center"/>
        </w:trPr>
        <w:tc>
          <w:tcPr>
            <w:tcW w:w="589" w:type="dxa"/>
            <w:vMerge w:val="restart"/>
            <w:shd w:val="clear" w:color="auto" w:fill="D9D9D9"/>
          </w:tcPr>
          <w:p w14:paraId="2D20CF68" w14:textId="77777777" w:rsidR="00BA1925" w:rsidRPr="00362205" w:rsidRDefault="00BA1925" w:rsidP="00D364BA">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5EC19D12" w14:textId="77777777" w:rsidR="00BA1925" w:rsidRPr="00362205" w:rsidRDefault="00BA1925" w:rsidP="00D364BA">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44B39AFF" w14:textId="77777777" w:rsidR="00BA1925" w:rsidRPr="00362205" w:rsidRDefault="00BA1925"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394E1236" w14:textId="77777777" w:rsidR="00BA1925" w:rsidRPr="00362205" w:rsidRDefault="00BA1925" w:rsidP="00D364BA">
            <w:pPr>
              <w:rPr>
                <w:rFonts w:ascii="標楷體" w:eastAsia="標楷體" w:hAnsi="標楷體"/>
              </w:rPr>
            </w:pPr>
            <w:r w:rsidRPr="00362205">
              <w:rPr>
                <w:rFonts w:ascii="標楷體" w:eastAsia="標楷體" w:hAnsi="標楷體"/>
              </w:rPr>
              <w:t>處理邏輯及注意事項</w:t>
            </w:r>
          </w:p>
        </w:tc>
      </w:tr>
      <w:tr w:rsidR="00451724" w:rsidRPr="00362205" w14:paraId="5A6D8F95" w14:textId="77777777" w:rsidTr="002A74C2">
        <w:trPr>
          <w:trHeight w:val="244"/>
          <w:tblHeader/>
          <w:jc w:val="center"/>
        </w:trPr>
        <w:tc>
          <w:tcPr>
            <w:tcW w:w="589" w:type="dxa"/>
            <w:vMerge/>
            <w:shd w:val="clear" w:color="auto" w:fill="D9D9D9"/>
          </w:tcPr>
          <w:p w14:paraId="1CB16DB4" w14:textId="77777777" w:rsidR="00BA1925" w:rsidRPr="00362205" w:rsidRDefault="00BA1925" w:rsidP="00D364BA">
            <w:pPr>
              <w:rPr>
                <w:rFonts w:ascii="標楷體" w:eastAsia="標楷體" w:hAnsi="標楷體"/>
              </w:rPr>
            </w:pPr>
          </w:p>
        </w:tc>
        <w:tc>
          <w:tcPr>
            <w:tcW w:w="1035" w:type="dxa"/>
            <w:vMerge/>
            <w:shd w:val="clear" w:color="auto" w:fill="D9D9D9"/>
          </w:tcPr>
          <w:p w14:paraId="5DCA6291" w14:textId="77777777" w:rsidR="00BA1925" w:rsidRPr="00362205" w:rsidRDefault="00BA1925" w:rsidP="00D364BA">
            <w:pPr>
              <w:rPr>
                <w:rFonts w:ascii="標楷體" w:eastAsia="標楷體" w:hAnsi="標楷體"/>
              </w:rPr>
            </w:pPr>
          </w:p>
        </w:tc>
        <w:tc>
          <w:tcPr>
            <w:tcW w:w="924" w:type="dxa"/>
            <w:shd w:val="clear" w:color="auto" w:fill="D9D9D9"/>
          </w:tcPr>
          <w:p w14:paraId="38342CCB" w14:textId="77777777" w:rsidR="00BA1925" w:rsidRPr="00362205" w:rsidRDefault="00BA1925"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44A73299" w14:textId="77777777" w:rsidR="00BA1925" w:rsidRPr="00362205" w:rsidRDefault="00BA1925" w:rsidP="00D364BA">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D4D0307" w14:textId="77777777" w:rsidR="00BA1925" w:rsidRPr="00362205" w:rsidRDefault="00BA1925" w:rsidP="00D364BA">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6E7A0F83" w14:textId="77777777" w:rsidR="00BA1925" w:rsidRPr="00362205" w:rsidRDefault="00BA1925" w:rsidP="00D364BA">
            <w:pPr>
              <w:rPr>
                <w:rFonts w:ascii="標楷體" w:eastAsia="標楷體" w:hAnsi="標楷體"/>
              </w:rPr>
            </w:pPr>
            <w:proofErr w:type="gramStart"/>
            <w:r w:rsidRPr="00362205">
              <w:rPr>
                <w:rFonts w:ascii="標楷體" w:eastAsia="標楷體" w:hAnsi="標楷體"/>
              </w:rPr>
              <w:t>必填</w:t>
            </w:r>
            <w:proofErr w:type="gramEnd"/>
          </w:p>
        </w:tc>
        <w:tc>
          <w:tcPr>
            <w:tcW w:w="640" w:type="dxa"/>
            <w:shd w:val="clear" w:color="auto" w:fill="D9D9D9"/>
          </w:tcPr>
          <w:p w14:paraId="5BB20AFA" w14:textId="77777777" w:rsidR="00BA1925" w:rsidRPr="00362205" w:rsidRDefault="00BA1925"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85BF25C" w14:textId="77777777" w:rsidR="00BA1925" w:rsidRPr="00362205" w:rsidRDefault="00BA1925" w:rsidP="00D364BA">
            <w:pPr>
              <w:rPr>
                <w:rFonts w:ascii="標楷體" w:eastAsia="標楷體" w:hAnsi="標楷體"/>
              </w:rPr>
            </w:pPr>
          </w:p>
        </w:tc>
      </w:tr>
      <w:tr w:rsidR="00451724" w:rsidRPr="00362205" w14:paraId="74A89B81" w14:textId="77777777" w:rsidTr="002A74C2">
        <w:trPr>
          <w:trHeight w:val="244"/>
          <w:jc w:val="center"/>
        </w:trPr>
        <w:tc>
          <w:tcPr>
            <w:tcW w:w="589" w:type="dxa"/>
          </w:tcPr>
          <w:p w14:paraId="382A3101" w14:textId="77777777" w:rsidR="007E38FD" w:rsidRPr="00362205" w:rsidRDefault="00F93847" w:rsidP="007E38FD">
            <w:pPr>
              <w:rPr>
                <w:rFonts w:ascii="標楷體" w:eastAsia="標楷體" w:hAnsi="標楷體"/>
              </w:rPr>
            </w:pPr>
            <w:r>
              <w:rPr>
                <w:rFonts w:ascii="標楷體" w:eastAsia="標楷體" w:hAnsi="標楷體" w:hint="eastAsia"/>
              </w:rPr>
              <w:t>1</w:t>
            </w:r>
          </w:p>
        </w:tc>
        <w:tc>
          <w:tcPr>
            <w:tcW w:w="1035" w:type="dxa"/>
          </w:tcPr>
          <w:p w14:paraId="45A6C017" w14:textId="77777777" w:rsidR="007E38FD" w:rsidRPr="00291505" w:rsidRDefault="007E38FD" w:rsidP="007E38FD">
            <w:pPr>
              <w:rPr>
                <w:rFonts w:ascii="標楷體" w:eastAsia="標楷體" w:hAnsi="標楷體"/>
              </w:rPr>
            </w:pPr>
            <w:r w:rsidRPr="00291505">
              <w:rPr>
                <w:rFonts w:ascii="標楷體" w:eastAsia="標楷體" w:hAnsi="標楷體" w:hint="eastAsia"/>
              </w:rPr>
              <w:t>功能</w:t>
            </w:r>
          </w:p>
        </w:tc>
        <w:tc>
          <w:tcPr>
            <w:tcW w:w="924" w:type="dxa"/>
          </w:tcPr>
          <w:p w14:paraId="29240C32" w14:textId="77777777" w:rsidR="007E38FD" w:rsidRPr="00291505" w:rsidRDefault="007E38FD" w:rsidP="007E38FD">
            <w:pPr>
              <w:rPr>
                <w:rFonts w:ascii="標楷體" w:eastAsia="標楷體" w:hAnsi="標楷體"/>
              </w:rPr>
            </w:pPr>
          </w:p>
        </w:tc>
        <w:tc>
          <w:tcPr>
            <w:tcW w:w="843" w:type="dxa"/>
          </w:tcPr>
          <w:p w14:paraId="66F4ABD5" w14:textId="77777777" w:rsidR="007E38FD" w:rsidRPr="00291505" w:rsidRDefault="007E38FD" w:rsidP="007E38FD">
            <w:pPr>
              <w:rPr>
                <w:rFonts w:ascii="標楷體" w:eastAsia="標楷體" w:hAnsi="標楷體"/>
              </w:rPr>
            </w:pPr>
            <w:r>
              <w:rPr>
                <w:rFonts w:ascii="標楷體" w:eastAsia="標楷體" w:hAnsi="標楷體" w:hint="eastAsia"/>
              </w:rPr>
              <w:t>修改</w:t>
            </w:r>
          </w:p>
        </w:tc>
        <w:tc>
          <w:tcPr>
            <w:tcW w:w="2241" w:type="dxa"/>
          </w:tcPr>
          <w:p w14:paraId="53710A21" w14:textId="77777777" w:rsidR="007E38FD" w:rsidRPr="00291505" w:rsidRDefault="007E38FD" w:rsidP="007E38FD">
            <w:pPr>
              <w:rPr>
                <w:rFonts w:ascii="標楷體" w:eastAsia="標楷體" w:hAnsi="標楷體"/>
              </w:rPr>
            </w:pPr>
          </w:p>
        </w:tc>
        <w:tc>
          <w:tcPr>
            <w:tcW w:w="572" w:type="dxa"/>
          </w:tcPr>
          <w:p w14:paraId="329E8894" w14:textId="77777777" w:rsidR="007E38FD" w:rsidRPr="00291505" w:rsidRDefault="007E38FD" w:rsidP="007E38FD">
            <w:pPr>
              <w:rPr>
                <w:rFonts w:ascii="標楷體" w:eastAsia="標楷體" w:hAnsi="標楷體"/>
              </w:rPr>
            </w:pPr>
          </w:p>
        </w:tc>
        <w:tc>
          <w:tcPr>
            <w:tcW w:w="640" w:type="dxa"/>
          </w:tcPr>
          <w:p w14:paraId="06EA6186" w14:textId="77777777" w:rsidR="007E38FD" w:rsidRPr="00291505" w:rsidRDefault="00EB43B3" w:rsidP="007E38FD">
            <w:pPr>
              <w:rPr>
                <w:rFonts w:ascii="標楷體" w:eastAsia="標楷體" w:hAnsi="標楷體"/>
              </w:rPr>
            </w:pPr>
            <w:r>
              <w:rPr>
                <w:rFonts w:ascii="標楷體" w:eastAsia="標楷體" w:hAnsi="標楷體" w:hint="eastAsia"/>
              </w:rPr>
              <w:t>R</w:t>
            </w:r>
          </w:p>
        </w:tc>
        <w:tc>
          <w:tcPr>
            <w:tcW w:w="3576" w:type="dxa"/>
          </w:tcPr>
          <w:p w14:paraId="68ABF74B" w14:textId="77777777" w:rsidR="007E38FD" w:rsidRPr="00291505" w:rsidRDefault="007E38FD" w:rsidP="007E38FD">
            <w:pPr>
              <w:rPr>
                <w:rFonts w:ascii="標楷體" w:eastAsia="標楷體" w:hAnsi="標楷體"/>
              </w:rPr>
            </w:pPr>
            <w:r w:rsidRPr="00291505">
              <w:rPr>
                <w:rFonts w:ascii="標楷體" w:eastAsia="標楷體" w:hAnsi="標楷體"/>
              </w:rPr>
              <w:t xml:space="preserve"> </w:t>
            </w:r>
          </w:p>
          <w:p w14:paraId="283AD921" w14:textId="77777777" w:rsidR="007E38FD" w:rsidRPr="00291505" w:rsidRDefault="007E38FD" w:rsidP="007E38FD">
            <w:pPr>
              <w:rPr>
                <w:rFonts w:ascii="標楷體" w:eastAsia="標楷體" w:hAnsi="標楷體"/>
              </w:rPr>
            </w:pPr>
          </w:p>
        </w:tc>
      </w:tr>
      <w:tr w:rsidR="00451724" w:rsidRPr="00362205" w14:paraId="7096108A" w14:textId="77777777" w:rsidTr="002A74C2">
        <w:trPr>
          <w:trHeight w:val="244"/>
          <w:jc w:val="center"/>
        </w:trPr>
        <w:tc>
          <w:tcPr>
            <w:tcW w:w="589" w:type="dxa"/>
          </w:tcPr>
          <w:p w14:paraId="03629FE0" w14:textId="77777777" w:rsidR="007E38FD" w:rsidRPr="00362205" w:rsidRDefault="007E38FD" w:rsidP="007E38FD">
            <w:pPr>
              <w:rPr>
                <w:rFonts w:ascii="標楷體" w:eastAsia="標楷體" w:hAnsi="標楷體"/>
              </w:rPr>
            </w:pPr>
            <w:r>
              <w:rPr>
                <w:rFonts w:ascii="標楷體" w:eastAsia="標楷體" w:hAnsi="標楷體" w:hint="eastAsia"/>
              </w:rPr>
              <w:t>2</w:t>
            </w:r>
          </w:p>
        </w:tc>
        <w:tc>
          <w:tcPr>
            <w:tcW w:w="1035" w:type="dxa"/>
          </w:tcPr>
          <w:p w14:paraId="799BF929" w14:textId="77777777" w:rsidR="007E38FD" w:rsidRPr="00291505" w:rsidRDefault="00F65781" w:rsidP="007E38FD">
            <w:pPr>
              <w:rPr>
                <w:rFonts w:ascii="標楷體" w:eastAsia="標楷體" w:hAnsi="標楷體"/>
              </w:rPr>
            </w:pPr>
            <w:r>
              <w:rPr>
                <w:rFonts w:ascii="標楷體" w:eastAsia="標楷體" w:hAnsi="標楷體" w:hint="eastAsia"/>
              </w:rPr>
              <w:t>借戶戶號</w:t>
            </w:r>
          </w:p>
        </w:tc>
        <w:tc>
          <w:tcPr>
            <w:tcW w:w="924" w:type="dxa"/>
          </w:tcPr>
          <w:p w14:paraId="6FB2A136" w14:textId="77777777" w:rsidR="007E38FD" w:rsidRPr="00291505" w:rsidRDefault="007E38FD" w:rsidP="007E38FD">
            <w:pPr>
              <w:rPr>
                <w:rFonts w:ascii="標楷體" w:eastAsia="標楷體" w:hAnsi="標楷體"/>
              </w:rPr>
            </w:pPr>
          </w:p>
        </w:tc>
        <w:tc>
          <w:tcPr>
            <w:tcW w:w="843" w:type="dxa"/>
          </w:tcPr>
          <w:p w14:paraId="32DF969E" w14:textId="77777777" w:rsidR="007E38FD" w:rsidRPr="00291505" w:rsidRDefault="007E38FD" w:rsidP="007E38FD">
            <w:pPr>
              <w:rPr>
                <w:rFonts w:ascii="標楷體" w:eastAsia="標楷體" w:hAnsi="標楷體"/>
              </w:rPr>
            </w:pPr>
          </w:p>
        </w:tc>
        <w:tc>
          <w:tcPr>
            <w:tcW w:w="2241" w:type="dxa"/>
          </w:tcPr>
          <w:p w14:paraId="46A20AEF" w14:textId="77777777" w:rsidR="007E38FD" w:rsidRPr="00291505" w:rsidRDefault="007E38FD" w:rsidP="007E38FD">
            <w:pPr>
              <w:rPr>
                <w:rFonts w:ascii="標楷體" w:eastAsia="標楷體" w:hAnsi="標楷體"/>
              </w:rPr>
            </w:pPr>
          </w:p>
        </w:tc>
        <w:tc>
          <w:tcPr>
            <w:tcW w:w="572" w:type="dxa"/>
          </w:tcPr>
          <w:p w14:paraId="518A3D01" w14:textId="77777777" w:rsidR="007E38FD" w:rsidRPr="00291505" w:rsidRDefault="007E38FD" w:rsidP="007E38FD">
            <w:pPr>
              <w:rPr>
                <w:rFonts w:ascii="標楷體" w:eastAsia="標楷體" w:hAnsi="標楷體"/>
              </w:rPr>
            </w:pPr>
          </w:p>
        </w:tc>
        <w:tc>
          <w:tcPr>
            <w:tcW w:w="640" w:type="dxa"/>
          </w:tcPr>
          <w:p w14:paraId="3F532276" w14:textId="77777777" w:rsidR="007E38FD" w:rsidRPr="00291505" w:rsidRDefault="007E38FD" w:rsidP="007E38FD">
            <w:pPr>
              <w:rPr>
                <w:rFonts w:ascii="標楷體" w:eastAsia="標楷體" w:hAnsi="標楷體"/>
              </w:rPr>
            </w:pPr>
            <w:r>
              <w:rPr>
                <w:rFonts w:ascii="標楷體" w:eastAsia="標楷體" w:hAnsi="標楷體" w:hint="eastAsia"/>
              </w:rPr>
              <w:t>R</w:t>
            </w:r>
          </w:p>
        </w:tc>
        <w:tc>
          <w:tcPr>
            <w:tcW w:w="3576" w:type="dxa"/>
          </w:tcPr>
          <w:p w14:paraId="735DCD33" w14:textId="77777777" w:rsidR="007E38FD" w:rsidRPr="00291505" w:rsidRDefault="00F10F5E" w:rsidP="00F10F5E">
            <w:pPr>
              <w:rPr>
                <w:rFonts w:ascii="標楷體" w:eastAsia="標楷體" w:hAnsi="標楷體"/>
              </w:rPr>
            </w:pPr>
            <w:r>
              <w:rPr>
                <w:rFonts w:ascii="標楷體" w:eastAsia="標楷體" w:hAnsi="標楷體" w:hint="eastAsia"/>
              </w:rPr>
              <w:t>1.</w:t>
            </w:r>
            <w:r w:rsidR="00451724">
              <w:rPr>
                <w:rFonts w:ascii="標楷體" w:eastAsia="標楷體" w:hAnsi="標楷體"/>
              </w:rPr>
              <w:t>ForeclosureFee.</w:t>
            </w:r>
            <w:r w:rsidR="00451724" w:rsidRPr="00451724">
              <w:rPr>
                <w:rFonts w:ascii="標楷體" w:eastAsia="標楷體" w:hAnsi="標楷體"/>
              </w:rPr>
              <w:t>CustNo</w:t>
            </w:r>
          </w:p>
        </w:tc>
      </w:tr>
      <w:tr w:rsidR="00F93847" w:rsidRPr="00362205" w14:paraId="3BAAE009" w14:textId="77777777" w:rsidTr="002A74C2">
        <w:trPr>
          <w:trHeight w:val="244"/>
          <w:jc w:val="center"/>
        </w:trPr>
        <w:tc>
          <w:tcPr>
            <w:tcW w:w="589" w:type="dxa"/>
          </w:tcPr>
          <w:p w14:paraId="48057771" w14:textId="77777777" w:rsidR="00F93847" w:rsidRDefault="00F93847" w:rsidP="007E38FD">
            <w:pPr>
              <w:rPr>
                <w:rFonts w:ascii="標楷體" w:eastAsia="標楷體" w:hAnsi="標楷體"/>
              </w:rPr>
            </w:pPr>
            <w:r>
              <w:rPr>
                <w:rFonts w:ascii="標楷體" w:eastAsia="標楷體" w:hAnsi="標楷體" w:hint="eastAsia"/>
              </w:rPr>
              <w:t>3</w:t>
            </w:r>
          </w:p>
        </w:tc>
        <w:tc>
          <w:tcPr>
            <w:tcW w:w="1035" w:type="dxa"/>
          </w:tcPr>
          <w:p w14:paraId="14C406E4" w14:textId="77777777" w:rsidR="00F93847" w:rsidRPr="00291505" w:rsidRDefault="00F93847" w:rsidP="007E38FD">
            <w:pPr>
              <w:rPr>
                <w:rFonts w:ascii="標楷體" w:eastAsia="標楷體" w:hAnsi="標楷體"/>
              </w:rPr>
            </w:pPr>
            <w:r>
              <w:rPr>
                <w:rFonts w:ascii="標楷體" w:eastAsia="標楷體" w:hAnsi="標楷體" w:hint="eastAsia"/>
              </w:rPr>
              <w:t>額度編號</w:t>
            </w:r>
          </w:p>
        </w:tc>
        <w:tc>
          <w:tcPr>
            <w:tcW w:w="924" w:type="dxa"/>
          </w:tcPr>
          <w:p w14:paraId="3F490E54" w14:textId="77777777" w:rsidR="00F93847" w:rsidRPr="00291505" w:rsidRDefault="00F93847" w:rsidP="007E38FD">
            <w:pPr>
              <w:rPr>
                <w:rFonts w:ascii="標楷體" w:eastAsia="標楷體" w:hAnsi="標楷體"/>
              </w:rPr>
            </w:pPr>
          </w:p>
        </w:tc>
        <w:tc>
          <w:tcPr>
            <w:tcW w:w="843" w:type="dxa"/>
          </w:tcPr>
          <w:p w14:paraId="70B77A83" w14:textId="77777777" w:rsidR="00F93847" w:rsidRPr="00291505" w:rsidRDefault="00F93847" w:rsidP="007E38FD">
            <w:pPr>
              <w:rPr>
                <w:rFonts w:ascii="標楷體" w:eastAsia="標楷體" w:hAnsi="標楷體"/>
              </w:rPr>
            </w:pPr>
          </w:p>
        </w:tc>
        <w:tc>
          <w:tcPr>
            <w:tcW w:w="2241" w:type="dxa"/>
          </w:tcPr>
          <w:p w14:paraId="49E3F72A" w14:textId="77777777" w:rsidR="00F93847" w:rsidRPr="00291505" w:rsidRDefault="00F93847" w:rsidP="007E38FD">
            <w:pPr>
              <w:rPr>
                <w:rFonts w:ascii="標楷體" w:eastAsia="標楷體" w:hAnsi="標楷體"/>
              </w:rPr>
            </w:pPr>
          </w:p>
        </w:tc>
        <w:tc>
          <w:tcPr>
            <w:tcW w:w="572" w:type="dxa"/>
          </w:tcPr>
          <w:p w14:paraId="498DDE99" w14:textId="77777777" w:rsidR="00F93847" w:rsidRPr="00291505" w:rsidRDefault="00F93847" w:rsidP="007E38FD">
            <w:pPr>
              <w:rPr>
                <w:rFonts w:ascii="標楷體" w:eastAsia="標楷體" w:hAnsi="標楷體"/>
              </w:rPr>
            </w:pPr>
          </w:p>
        </w:tc>
        <w:tc>
          <w:tcPr>
            <w:tcW w:w="640" w:type="dxa"/>
          </w:tcPr>
          <w:p w14:paraId="62A17357" w14:textId="77777777" w:rsidR="00F93847" w:rsidRDefault="00F93847" w:rsidP="007E38FD">
            <w:pPr>
              <w:rPr>
                <w:rFonts w:ascii="標楷體" w:eastAsia="標楷體" w:hAnsi="標楷體"/>
              </w:rPr>
            </w:pPr>
            <w:r>
              <w:rPr>
                <w:rFonts w:ascii="標楷體" w:eastAsia="標楷體" w:hAnsi="標楷體" w:hint="eastAsia"/>
              </w:rPr>
              <w:t>R</w:t>
            </w:r>
          </w:p>
        </w:tc>
        <w:tc>
          <w:tcPr>
            <w:tcW w:w="3576" w:type="dxa"/>
          </w:tcPr>
          <w:p w14:paraId="66D2AFB0" w14:textId="77777777" w:rsidR="00F93847" w:rsidRDefault="00F93847" w:rsidP="00F10F5E">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451724" w:rsidRPr="00362205" w14:paraId="4D5E341C" w14:textId="77777777" w:rsidTr="002A74C2">
        <w:trPr>
          <w:trHeight w:val="244"/>
          <w:jc w:val="center"/>
        </w:trPr>
        <w:tc>
          <w:tcPr>
            <w:tcW w:w="589" w:type="dxa"/>
          </w:tcPr>
          <w:p w14:paraId="25617EBB" w14:textId="77777777" w:rsidR="007E38FD" w:rsidRDefault="00F93847" w:rsidP="007E38FD">
            <w:pPr>
              <w:rPr>
                <w:rFonts w:ascii="標楷體" w:eastAsia="標楷體" w:hAnsi="標楷體"/>
              </w:rPr>
            </w:pPr>
            <w:r>
              <w:rPr>
                <w:rFonts w:ascii="標楷體" w:eastAsia="標楷體" w:hAnsi="標楷體" w:hint="eastAsia"/>
              </w:rPr>
              <w:t>4</w:t>
            </w:r>
          </w:p>
        </w:tc>
        <w:tc>
          <w:tcPr>
            <w:tcW w:w="1035" w:type="dxa"/>
          </w:tcPr>
          <w:p w14:paraId="28478E06" w14:textId="77777777" w:rsidR="007E38FD" w:rsidRPr="00291505" w:rsidRDefault="007E38FD" w:rsidP="007E38FD">
            <w:pPr>
              <w:rPr>
                <w:rFonts w:ascii="標楷體" w:eastAsia="標楷體" w:hAnsi="標楷體"/>
              </w:rPr>
            </w:pPr>
            <w:r w:rsidRPr="00291505">
              <w:rPr>
                <w:rFonts w:ascii="標楷體" w:eastAsia="標楷體" w:hAnsi="標楷體" w:hint="eastAsia"/>
              </w:rPr>
              <w:t>收件日</w:t>
            </w:r>
          </w:p>
        </w:tc>
        <w:tc>
          <w:tcPr>
            <w:tcW w:w="924" w:type="dxa"/>
          </w:tcPr>
          <w:p w14:paraId="5C203799" w14:textId="77777777" w:rsidR="007E38FD" w:rsidRPr="00291505" w:rsidRDefault="007E38FD" w:rsidP="007E38FD">
            <w:pPr>
              <w:rPr>
                <w:rFonts w:ascii="標楷體" w:eastAsia="標楷體" w:hAnsi="標楷體"/>
              </w:rPr>
            </w:pPr>
          </w:p>
        </w:tc>
        <w:tc>
          <w:tcPr>
            <w:tcW w:w="843" w:type="dxa"/>
          </w:tcPr>
          <w:p w14:paraId="5B01C3FE" w14:textId="77777777" w:rsidR="007E38FD" w:rsidRPr="00291505" w:rsidRDefault="007E38FD" w:rsidP="007E38FD">
            <w:pPr>
              <w:rPr>
                <w:rFonts w:ascii="標楷體" w:eastAsia="標楷體" w:hAnsi="標楷體"/>
              </w:rPr>
            </w:pPr>
          </w:p>
        </w:tc>
        <w:tc>
          <w:tcPr>
            <w:tcW w:w="2241" w:type="dxa"/>
          </w:tcPr>
          <w:p w14:paraId="6DC8D830" w14:textId="77777777" w:rsidR="007E38FD" w:rsidRPr="00291505" w:rsidRDefault="00F10F5E" w:rsidP="007E38FD">
            <w:pPr>
              <w:rPr>
                <w:rFonts w:ascii="標楷體" w:eastAsia="標楷體" w:hAnsi="標楷體"/>
              </w:rPr>
            </w:pPr>
            <w:r>
              <w:rPr>
                <w:rFonts w:ascii="標楷體" w:eastAsia="標楷體" w:hAnsi="標楷體" w:hint="eastAsia"/>
              </w:rPr>
              <w:t>日期選單</w:t>
            </w:r>
          </w:p>
        </w:tc>
        <w:tc>
          <w:tcPr>
            <w:tcW w:w="572" w:type="dxa"/>
          </w:tcPr>
          <w:p w14:paraId="4D1A9F60" w14:textId="77777777" w:rsidR="007E38FD" w:rsidRPr="00291505" w:rsidRDefault="007E38FD" w:rsidP="007E38FD">
            <w:pPr>
              <w:rPr>
                <w:rFonts w:ascii="標楷體" w:eastAsia="標楷體" w:hAnsi="標楷體"/>
              </w:rPr>
            </w:pPr>
          </w:p>
        </w:tc>
        <w:tc>
          <w:tcPr>
            <w:tcW w:w="640" w:type="dxa"/>
          </w:tcPr>
          <w:p w14:paraId="1160FC1F" w14:textId="77777777" w:rsidR="007E38FD" w:rsidRPr="00291505" w:rsidRDefault="00F10F5E" w:rsidP="007E38FD">
            <w:pPr>
              <w:rPr>
                <w:rFonts w:ascii="標楷體" w:eastAsia="標楷體" w:hAnsi="標楷體"/>
              </w:rPr>
            </w:pPr>
            <w:r>
              <w:rPr>
                <w:rFonts w:ascii="標楷體" w:eastAsia="標楷體" w:hAnsi="標楷體" w:hint="eastAsia"/>
              </w:rPr>
              <w:t>W</w:t>
            </w:r>
          </w:p>
        </w:tc>
        <w:tc>
          <w:tcPr>
            <w:tcW w:w="3576" w:type="dxa"/>
          </w:tcPr>
          <w:p w14:paraId="50B4E75C" w14:textId="77777777" w:rsidR="00F10F5E" w:rsidRDefault="00F10F5E" w:rsidP="00F10F5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1C93CE" w14:textId="77777777" w:rsidR="00F10F5E" w:rsidRPr="0078668E" w:rsidRDefault="00F10F5E" w:rsidP="00F10F5E">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5E4FA9">
              <w:rPr>
                <w:rFonts w:ascii="標楷體" w:eastAsia="標楷體" w:hAnsi="標楷體" w:hint="eastAsia"/>
              </w:rPr>
              <w:t>限輸入日期</w:t>
            </w:r>
            <w:r w:rsidRPr="0078668E">
              <w:rPr>
                <w:rFonts w:ascii="標楷體" w:eastAsia="標楷體" w:hAnsi="標楷體" w:hint="eastAsia"/>
              </w:rPr>
              <w:t>, 檢核條件：</w:t>
            </w:r>
          </w:p>
          <w:p w14:paraId="2E5F2871" w14:textId="77777777" w:rsidR="00F10F5E" w:rsidRPr="0078668E" w:rsidRDefault="00F10F5E" w:rsidP="00F10F5E">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139F5264" w14:textId="77777777" w:rsidR="00F10F5E" w:rsidRPr="0078668E" w:rsidRDefault="00F10F5E" w:rsidP="00F10F5E">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22889E9" w14:textId="77777777" w:rsidR="00F10F5E" w:rsidRDefault="00F10F5E" w:rsidP="00F10F5E">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83FA9B4"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ReceiveDate</w:t>
            </w:r>
          </w:p>
        </w:tc>
      </w:tr>
      <w:tr w:rsidR="00451724" w:rsidRPr="00362205" w14:paraId="0CA53C48" w14:textId="77777777" w:rsidTr="002A74C2">
        <w:trPr>
          <w:trHeight w:val="244"/>
          <w:jc w:val="center"/>
        </w:trPr>
        <w:tc>
          <w:tcPr>
            <w:tcW w:w="589" w:type="dxa"/>
          </w:tcPr>
          <w:p w14:paraId="3201E838" w14:textId="77777777" w:rsidR="007E38FD" w:rsidRDefault="00F93847" w:rsidP="007E38FD">
            <w:pPr>
              <w:rPr>
                <w:rFonts w:ascii="標楷體" w:eastAsia="標楷體" w:hAnsi="標楷體"/>
              </w:rPr>
            </w:pPr>
            <w:r>
              <w:rPr>
                <w:rFonts w:ascii="標楷體" w:eastAsia="標楷體" w:hAnsi="標楷體" w:hint="eastAsia"/>
              </w:rPr>
              <w:t>5</w:t>
            </w:r>
          </w:p>
        </w:tc>
        <w:tc>
          <w:tcPr>
            <w:tcW w:w="1035" w:type="dxa"/>
          </w:tcPr>
          <w:p w14:paraId="0E368237"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5C2E3199" w14:textId="77777777" w:rsidR="007E38FD" w:rsidRPr="00F33E6D" w:rsidRDefault="00451724" w:rsidP="007E38FD">
            <w:pPr>
              <w:rPr>
                <w:rFonts w:ascii="標楷體" w:eastAsia="標楷體" w:hAnsi="標楷體"/>
                <w:color w:val="000000"/>
              </w:rPr>
            </w:pPr>
            <w:r>
              <w:rPr>
                <w:rFonts w:ascii="標楷體" w:eastAsia="標楷體" w:hAnsi="標楷體"/>
                <w:color w:val="000000"/>
              </w:rPr>
              <w:t>7</w:t>
            </w:r>
          </w:p>
        </w:tc>
        <w:tc>
          <w:tcPr>
            <w:tcW w:w="843" w:type="dxa"/>
          </w:tcPr>
          <w:p w14:paraId="7331AE91" w14:textId="77777777" w:rsidR="007E38FD" w:rsidRPr="00291505" w:rsidRDefault="007E38FD" w:rsidP="007E38FD">
            <w:pPr>
              <w:rPr>
                <w:rFonts w:ascii="標楷體" w:eastAsia="標楷體" w:hAnsi="標楷體"/>
              </w:rPr>
            </w:pPr>
          </w:p>
        </w:tc>
        <w:tc>
          <w:tcPr>
            <w:tcW w:w="2241" w:type="dxa"/>
          </w:tcPr>
          <w:p w14:paraId="5402F7C5" w14:textId="77777777" w:rsidR="007E38FD" w:rsidRPr="00291505" w:rsidRDefault="00D949D2" w:rsidP="007E38FD">
            <w:pPr>
              <w:rPr>
                <w:rFonts w:ascii="標楷體" w:eastAsia="標楷體" w:hAnsi="標楷體"/>
              </w:rPr>
            </w:pPr>
            <w:r>
              <w:rPr>
                <w:rFonts w:ascii="標楷體" w:eastAsia="標楷體" w:hAnsi="標楷體" w:hint="eastAsia"/>
              </w:rPr>
              <w:t>日期選單</w:t>
            </w:r>
          </w:p>
        </w:tc>
        <w:tc>
          <w:tcPr>
            <w:tcW w:w="572" w:type="dxa"/>
          </w:tcPr>
          <w:p w14:paraId="10E82D97" w14:textId="77777777" w:rsidR="007E38FD" w:rsidRPr="00291505" w:rsidRDefault="007E38FD" w:rsidP="007E38FD">
            <w:pPr>
              <w:rPr>
                <w:rFonts w:ascii="標楷體" w:eastAsia="標楷體" w:hAnsi="標楷體"/>
              </w:rPr>
            </w:pPr>
          </w:p>
        </w:tc>
        <w:tc>
          <w:tcPr>
            <w:tcW w:w="640" w:type="dxa"/>
          </w:tcPr>
          <w:p w14:paraId="3629B859" w14:textId="77777777" w:rsidR="007E38FD" w:rsidRPr="00291505" w:rsidRDefault="007E38FD" w:rsidP="007E38FD">
            <w:pPr>
              <w:rPr>
                <w:rFonts w:ascii="標楷體" w:eastAsia="標楷體" w:hAnsi="標楷體"/>
              </w:rPr>
            </w:pPr>
            <w:r>
              <w:rPr>
                <w:rFonts w:ascii="標楷體" w:eastAsia="標楷體" w:hAnsi="標楷體" w:hint="eastAsia"/>
              </w:rPr>
              <w:t>W</w:t>
            </w:r>
          </w:p>
        </w:tc>
        <w:tc>
          <w:tcPr>
            <w:tcW w:w="3576" w:type="dxa"/>
          </w:tcPr>
          <w:p w14:paraId="7991F489" w14:textId="77777777" w:rsidR="00F10F5E" w:rsidRDefault="00F10F5E" w:rsidP="00D949D2">
            <w:pPr>
              <w:ind w:left="204" w:hangingChars="85" w:hanging="204"/>
              <w:rPr>
                <w:rFonts w:ascii="標楷體" w:eastAsia="標楷體" w:hAnsi="標楷體"/>
              </w:rPr>
            </w:pPr>
            <w:r>
              <w:rPr>
                <w:rFonts w:ascii="標楷體" w:eastAsia="標楷體" w:hAnsi="標楷體" w:hint="eastAsia"/>
              </w:rPr>
              <w:t>1.自動顯示原值</w:t>
            </w:r>
          </w:p>
          <w:p w14:paraId="6F5F3389" w14:textId="77777777" w:rsidR="00D949D2" w:rsidRPr="0078668E" w:rsidRDefault="00F10F5E" w:rsidP="00D949D2">
            <w:pPr>
              <w:ind w:left="204" w:hangingChars="85" w:hanging="204"/>
              <w:rPr>
                <w:rFonts w:ascii="標楷體" w:eastAsia="標楷體" w:hAnsi="標楷體"/>
              </w:rPr>
            </w:pPr>
            <w:r>
              <w:rPr>
                <w:rFonts w:ascii="標楷體" w:eastAsia="標楷體" w:hAnsi="標楷體"/>
              </w:rPr>
              <w:t>2</w:t>
            </w:r>
            <w:r w:rsidR="00D949D2" w:rsidRPr="0078668E">
              <w:rPr>
                <w:rFonts w:ascii="標楷體" w:eastAsia="標楷體" w:hAnsi="標楷體" w:hint="eastAsia"/>
              </w:rPr>
              <w:t>.</w:t>
            </w:r>
            <w:r w:rsidR="005E4FA9">
              <w:rPr>
                <w:rFonts w:ascii="標楷體" w:eastAsia="標楷體" w:hAnsi="標楷體" w:hint="eastAsia"/>
              </w:rPr>
              <w:t>限輸入日期</w:t>
            </w:r>
            <w:r w:rsidR="00D949D2" w:rsidRPr="0078668E">
              <w:rPr>
                <w:rFonts w:ascii="標楷體" w:eastAsia="標楷體" w:hAnsi="標楷體" w:hint="eastAsia"/>
              </w:rPr>
              <w:t>, 檢核條件：</w:t>
            </w:r>
          </w:p>
          <w:p w14:paraId="32491411" w14:textId="77777777" w:rsidR="00D949D2" w:rsidRPr="0078668E" w:rsidRDefault="00D949D2" w:rsidP="00D949D2">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893AF69" w14:textId="77777777" w:rsidR="00D949D2" w:rsidRPr="0078668E" w:rsidRDefault="00D949D2" w:rsidP="00D949D2">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4BD23D1" w14:textId="77777777" w:rsidR="00D949D2" w:rsidRDefault="00D949D2" w:rsidP="00D949D2">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713C625" w14:textId="77777777" w:rsidR="00451724"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DocDate</w:t>
            </w:r>
          </w:p>
        </w:tc>
      </w:tr>
      <w:tr w:rsidR="00451724" w:rsidRPr="00362205" w14:paraId="0E472D93" w14:textId="77777777" w:rsidTr="002A74C2">
        <w:trPr>
          <w:trHeight w:val="244"/>
          <w:jc w:val="center"/>
        </w:trPr>
        <w:tc>
          <w:tcPr>
            <w:tcW w:w="589" w:type="dxa"/>
          </w:tcPr>
          <w:p w14:paraId="3A064A88" w14:textId="77777777" w:rsidR="007E38FD" w:rsidRDefault="00F93847" w:rsidP="007E38FD">
            <w:pPr>
              <w:rPr>
                <w:rFonts w:ascii="標楷體" w:eastAsia="標楷體" w:hAnsi="標楷體"/>
              </w:rPr>
            </w:pPr>
            <w:r>
              <w:rPr>
                <w:rFonts w:ascii="標楷體" w:eastAsia="標楷體" w:hAnsi="標楷體" w:hint="eastAsia"/>
              </w:rPr>
              <w:t>6</w:t>
            </w:r>
          </w:p>
        </w:tc>
        <w:tc>
          <w:tcPr>
            <w:tcW w:w="1035" w:type="dxa"/>
          </w:tcPr>
          <w:p w14:paraId="1E661BF9"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4E4BEDC2" w14:textId="77777777" w:rsidR="007E38FD" w:rsidRPr="00F33E6D" w:rsidRDefault="007E38FD" w:rsidP="007E38FD">
            <w:pPr>
              <w:rPr>
                <w:rFonts w:ascii="標楷體" w:eastAsia="標楷體" w:hAnsi="標楷體"/>
                <w:color w:val="000000"/>
              </w:rPr>
            </w:pPr>
          </w:p>
        </w:tc>
        <w:tc>
          <w:tcPr>
            <w:tcW w:w="843" w:type="dxa"/>
          </w:tcPr>
          <w:p w14:paraId="51ECFE32" w14:textId="77777777" w:rsidR="007E38FD" w:rsidRPr="00291505" w:rsidRDefault="007E38FD" w:rsidP="007E38FD">
            <w:pPr>
              <w:rPr>
                <w:rFonts w:ascii="標楷體" w:eastAsia="標楷體" w:hAnsi="標楷體"/>
              </w:rPr>
            </w:pPr>
          </w:p>
        </w:tc>
        <w:tc>
          <w:tcPr>
            <w:tcW w:w="2241" w:type="dxa"/>
          </w:tcPr>
          <w:p w14:paraId="0BE0B263" w14:textId="77777777" w:rsidR="007E38FD" w:rsidRPr="00291505" w:rsidRDefault="007E38FD" w:rsidP="007E38FD">
            <w:pPr>
              <w:rPr>
                <w:rFonts w:ascii="標楷體" w:eastAsia="標楷體" w:hAnsi="標楷體"/>
              </w:rPr>
            </w:pPr>
          </w:p>
        </w:tc>
        <w:tc>
          <w:tcPr>
            <w:tcW w:w="572" w:type="dxa"/>
          </w:tcPr>
          <w:p w14:paraId="46283ADC" w14:textId="77777777" w:rsidR="007E38FD" w:rsidRPr="00291505" w:rsidRDefault="007E38FD" w:rsidP="007E38FD">
            <w:pPr>
              <w:rPr>
                <w:rFonts w:ascii="標楷體" w:eastAsia="標楷體" w:hAnsi="標楷體"/>
              </w:rPr>
            </w:pPr>
          </w:p>
        </w:tc>
        <w:tc>
          <w:tcPr>
            <w:tcW w:w="640" w:type="dxa"/>
          </w:tcPr>
          <w:p w14:paraId="1066DAEC" w14:textId="77777777" w:rsidR="007E38FD" w:rsidRPr="00291505" w:rsidRDefault="00F10F5E" w:rsidP="007E38FD">
            <w:pPr>
              <w:rPr>
                <w:rFonts w:ascii="標楷體" w:eastAsia="標楷體" w:hAnsi="標楷體"/>
              </w:rPr>
            </w:pPr>
            <w:r>
              <w:rPr>
                <w:rFonts w:ascii="標楷體" w:eastAsia="標楷體" w:hAnsi="標楷體"/>
              </w:rPr>
              <w:t>W</w:t>
            </w:r>
          </w:p>
        </w:tc>
        <w:tc>
          <w:tcPr>
            <w:tcW w:w="3576" w:type="dxa"/>
          </w:tcPr>
          <w:p w14:paraId="54E950C5" w14:textId="77777777" w:rsidR="00F10F5E" w:rsidRDefault="00F10F5E" w:rsidP="00F10F5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CC88E2" w14:textId="77777777" w:rsidR="00F10F5E" w:rsidRPr="0078668E" w:rsidRDefault="00F10F5E" w:rsidP="00F10F5E">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5C7BBB">
              <w:rPr>
                <w:rFonts w:ascii="標楷體" w:eastAsia="標楷體" w:hAnsi="標楷體" w:hint="eastAsia"/>
              </w:rPr>
              <w:t>限輸入數字</w:t>
            </w:r>
            <w:r>
              <w:rPr>
                <w:rFonts w:ascii="標楷體" w:eastAsia="標楷體" w:hAnsi="標楷體" w:hint="eastAsia"/>
              </w:rPr>
              <w:t>,</w:t>
            </w:r>
            <w:r w:rsidRPr="0078668E">
              <w:rPr>
                <w:rFonts w:ascii="標楷體" w:eastAsia="標楷體" w:hAnsi="標楷體" w:hint="eastAsia"/>
              </w:rPr>
              <w:t>檢核條件：</w:t>
            </w:r>
            <w:r w:rsidRPr="0078668E">
              <w:rPr>
                <w:rFonts w:ascii="標楷體" w:eastAsia="標楷體" w:hAnsi="標楷體"/>
              </w:rPr>
              <w:t xml:space="preserve"> </w:t>
            </w:r>
          </w:p>
          <w:p w14:paraId="62AC0E7B" w14:textId="77777777" w:rsidR="00F10F5E" w:rsidRDefault="00F10F5E" w:rsidP="00F10F5E">
            <w:pPr>
              <w:ind w:left="204"/>
              <w:rPr>
                <w:rFonts w:ascii="標楷體" w:eastAsia="標楷體" w:hAnsi="標楷體"/>
              </w:rPr>
            </w:pPr>
            <w:r>
              <w:rPr>
                <w:rFonts w:ascii="標楷體" w:eastAsia="標楷體" w:hAnsi="標楷體" w:hint="eastAsia"/>
                <w:lang w:eastAsia="zh-HK"/>
              </w:rPr>
              <w:t>不可為0/V(2)</w:t>
            </w:r>
          </w:p>
          <w:p w14:paraId="7DB4705A"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Fee</w:t>
            </w:r>
          </w:p>
        </w:tc>
      </w:tr>
      <w:tr w:rsidR="00451724" w:rsidRPr="00362205" w14:paraId="32A32867" w14:textId="77777777" w:rsidTr="002A74C2">
        <w:trPr>
          <w:trHeight w:val="244"/>
          <w:jc w:val="center"/>
        </w:trPr>
        <w:tc>
          <w:tcPr>
            <w:tcW w:w="589" w:type="dxa"/>
          </w:tcPr>
          <w:p w14:paraId="5BAC2410" w14:textId="77777777" w:rsidR="007E38FD" w:rsidRDefault="00F93847" w:rsidP="007E38FD">
            <w:pPr>
              <w:rPr>
                <w:rFonts w:ascii="標楷體" w:eastAsia="標楷體" w:hAnsi="標楷體"/>
              </w:rPr>
            </w:pPr>
            <w:r>
              <w:rPr>
                <w:rFonts w:ascii="標楷體" w:eastAsia="標楷體" w:hAnsi="標楷體" w:hint="eastAsia"/>
              </w:rPr>
              <w:t>7</w:t>
            </w:r>
          </w:p>
        </w:tc>
        <w:tc>
          <w:tcPr>
            <w:tcW w:w="1035" w:type="dxa"/>
          </w:tcPr>
          <w:p w14:paraId="75F05479" w14:textId="77777777" w:rsidR="007E38FD" w:rsidRPr="00291505" w:rsidRDefault="007E38FD" w:rsidP="007E38FD">
            <w:pPr>
              <w:rPr>
                <w:rFonts w:ascii="標楷體" w:eastAsia="標楷體" w:hAnsi="標楷體"/>
              </w:rPr>
            </w:pPr>
            <w:r w:rsidRPr="00291505">
              <w:rPr>
                <w:rFonts w:ascii="標楷體" w:eastAsia="標楷體" w:hAnsi="標楷體" w:hint="eastAsia"/>
              </w:rPr>
              <w:t>科目</w:t>
            </w:r>
          </w:p>
        </w:tc>
        <w:tc>
          <w:tcPr>
            <w:tcW w:w="924" w:type="dxa"/>
          </w:tcPr>
          <w:p w14:paraId="1FE59DEB" w14:textId="77777777" w:rsidR="007E38FD" w:rsidRPr="00291505" w:rsidRDefault="007E38FD" w:rsidP="007E38FD">
            <w:pPr>
              <w:rPr>
                <w:rFonts w:ascii="標楷體" w:eastAsia="標楷體" w:hAnsi="標楷體"/>
              </w:rPr>
            </w:pPr>
          </w:p>
        </w:tc>
        <w:tc>
          <w:tcPr>
            <w:tcW w:w="843" w:type="dxa"/>
          </w:tcPr>
          <w:p w14:paraId="46E812DE" w14:textId="77777777" w:rsidR="007E38FD" w:rsidRPr="00291505" w:rsidRDefault="007E38FD" w:rsidP="007E38FD">
            <w:pPr>
              <w:rPr>
                <w:rFonts w:ascii="標楷體" w:eastAsia="標楷體" w:hAnsi="標楷體"/>
              </w:rPr>
            </w:pPr>
          </w:p>
        </w:tc>
        <w:tc>
          <w:tcPr>
            <w:tcW w:w="2241" w:type="dxa"/>
          </w:tcPr>
          <w:p w14:paraId="5028A7F6" w14:textId="77777777" w:rsidR="00F10F5E" w:rsidRDefault="00F10F5E" w:rsidP="00F10F5E">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3845A5">
              <w:rPr>
                <w:rFonts w:ascii="標楷體" w:eastAsia="標楷體" w:hAnsi="標楷體"/>
              </w:rPr>
              <w:t>FeeCode</w:t>
            </w:r>
            <w:proofErr w:type="spellEnd"/>
            <w:r>
              <w:rPr>
                <w:rFonts w:ascii="標楷體" w:eastAsia="標楷體" w:hAnsi="標楷體" w:cs="細明體" w:hint="eastAsia"/>
                <w:spacing w:val="15"/>
                <w:kern w:val="0"/>
              </w:rPr>
              <w:t xml:space="preserve"> (</w:t>
            </w:r>
            <w:proofErr w:type="spellStart"/>
            <w:r w:rsidRPr="003845A5">
              <w:rPr>
                <w:rFonts w:ascii="標楷體" w:eastAsia="標楷體" w:hAnsi="標楷體"/>
              </w:rPr>
              <w:t>FeeCode</w:t>
            </w:r>
            <w:proofErr w:type="spellEnd"/>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42C075FD" w14:textId="77777777" w:rsidR="007E38FD" w:rsidRPr="00291505" w:rsidRDefault="007E38FD" w:rsidP="007E38FD">
            <w:pPr>
              <w:rPr>
                <w:rFonts w:ascii="標楷體" w:eastAsia="標楷體" w:hAnsi="標楷體"/>
              </w:rPr>
            </w:pPr>
          </w:p>
        </w:tc>
        <w:tc>
          <w:tcPr>
            <w:tcW w:w="572" w:type="dxa"/>
          </w:tcPr>
          <w:p w14:paraId="6C7B3AC8" w14:textId="77777777" w:rsidR="007E38FD" w:rsidRPr="00291505" w:rsidRDefault="007E38FD" w:rsidP="007E38FD">
            <w:pPr>
              <w:rPr>
                <w:rFonts w:ascii="標楷體" w:eastAsia="標楷體" w:hAnsi="標楷體"/>
              </w:rPr>
            </w:pPr>
          </w:p>
        </w:tc>
        <w:tc>
          <w:tcPr>
            <w:tcW w:w="640" w:type="dxa"/>
          </w:tcPr>
          <w:p w14:paraId="4E8AFC9F" w14:textId="77777777" w:rsidR="007E38FD" w:rsidRPr="00291505" w:rsidRDefault="00F10F5E" w:rsidP="007E38FD">
            <w:pPr>
              <w:rPr>
                <w:rFonts w:ascii="標楷體" w:eastAsia="標楷體" w:hAnsi="標楷體"/>
              </w:rPr>
            </w:pPr>
            <w:r>
              <w:rPr>
                <w:rFonts w:ascii="標楷體" w:eastAsia="標楷體" w:hAnsi="標楷體"/>
              </w:rPr>
              <w:t>W</w:t>
            </w:r>
          </w:p>
        </w:tc>
        <w:tc>
          <w:tcPr>
            <w:tcW w:w="3576" w:type="dxa"/>
          </w:tcPr>
          <w:p w14:paraId="450A443E" w14:textId="77777777" w:rsidR="00F10F5E" w:rsidRDefault="00F10F5E" w:rsidP="00F10F5E">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E8C841" w14:textId="77777777" w:rsidR="00F10F5E" w:rsidRPr="00F10F5E" w:rsidRDefault="00F10F5E" w:rsidP="00F10F5E">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450992">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3E573543" w14:textId="77777777" w:rsidR="007E38FD" w:rsidRPr="00291505" w:rsidRDefault="00F10F5E" w:rsidP="007E38FD">
            <w:pPr>
              <w:rPr>
                <w:rFonts w:ascii="標楷體" w:eastAsia="標楷體" w:hAnsi="標楷體"/>
              </w:rPr>
            </w:pPr>
            <w:r>
              <w:rPr>
                <w:rFonts w:ascii="標楷體" w:eastAsia="標楷體" w:hAnsi="標楷體"/>
              </w:rPr>
              <w:t>3</w:t>
            </w:r>
            <w:r w:rsidR="00451724">
              <w:rPr>
                <w:rFonts w:ascii="標楷體" w:eastAsia="標楷體" w:hAnsi="標楷體"/>
              </w:rPr>
              <w:t>.ForeclosureFee.</w:t>
            </w:r>
            <w:r w:rsidR="00451724" w:rsidRPr="00451724">
              <w:rPr>
                <w:rFonts w:ascii="標楷體" w:eastAsia="標楷體" w:hAnsi="標楷體"/>
              </w:rPr>
              <w:t>FeeCode</w:t>
            </w:r>
          </w:p>
        </w:tc>
      </w:tr>
      <w:tr w:rsidR="00451724" w:rsidRPr="00362205" w14:paraId="05402495" w14:textId="77777777" w:rsidTr="002A74C2">
        <w:trPr>
          <w:trHeight w:val="244"/>
          <w:jc w:val="center"/>
        </w:trPr>
        <w:tc>
          <w:tcPr>
            <w:tcW w:w="589" w:type="dxa"/>
          </w:tcPr>
          <w:p w14:paraId="3851C1D3" w14:textId="77777777" w:rsidR="007E38FD" w:rsidRDefault="00F93847" w:rsidP="007E38FD">
            <w:pPr>
              <w:rPr>
                <w:rFonts w:ascii="標楷體" w:eastAsia="標楷體" w:hAnsi="標楷體"/>
              </w:rPr>
            </w:pPr>
            <w:r>
              <w:rPr>
                <w:rFonts w:ascii="標楷體" w:eastAsia="標楷體" w:hAnsi="標楷體" w:hint="eastAsia"/>
              </w:rPr>
              <w:t>9</w:t>
            </w:r>
          </w:p>
        </w:tc>
        <w:tc>
          <w:tcPr>
            <w:tcW w:w="1035" w:type="dxa"/>
          </w:tcPr>
          <w:p w14:paraId="33857D4A" w14:textId="77777777" w:rsidR="007E38FD" w:rsidRPr="00291505" w:rsidRDefault="007E38FD" w:rsidP="007E38FD">
            <w:pPr>
              <w:rPr>
                <w:rFonts w:ascii="標楷體" w:eastAsia="標楷體" w:hAnsi="標楷體"/>
              </w:rPr>
            </w:pPr>
            <w:r w:rsidRPr="00291505">
              <w:rPr>
                <w:rFonts w:ascii="標楷體" w:eastAsia="標楷體" w:hAnsi="標楷體" w:hint="eastAsia"/>
              </w:rPr>
              <w:t>銷號日期</w:t>
            </w:r>
          </w:p>
        </w:tc>
        <w:tc>
          <w:tcPr>
            <w:tcW w:w="924" w:type="dxa"/>
          </w:tcPr>
          <w:p w14:paraId="23245E38" w14:textId="77777777" w:rsidR="007E38FD" w:rsidRPr="00291505" w:rsidRDefault="007E38FD" w:rsidP="007E38FD">
            <w:pPr>
              <w:rPr>
                <w:rFonts w:ascii="標楷體" w:eastAsia="標楷體" w:hAnsi="標楷體"/>
              </w:rPr>
            </w:pPr>
          </w:p>
        </w:tc>
        <w:tc>
          <w:tcPr>
            <w:tcW w:w="843" w:type="dxa"/>
          </w:tcPr>
          <w:p w14:paraId="453F581F" w14:textId="77777777" w:rsidR="007E38FD" w:rsidRPr="00291505" w:rsidRDefault="007E38FD" w:rsidP="007E38FD">
            <w:pPr>
              <w:rPr>
                <w:rFonts w:ascii="標楷體" w:eastAsia="標楷體" w:hAnsi="標楷體"/>
              </w:rPr>
            </w:pPr>
          </w:p>
        </w:tc>
        <w:tc>
          <w:tcPr>
            <w:tcW w:w="2241" w:type="dxa"/>
          </w:tcPr>
          <w:p w14:paraId="2A246592" w14:textId="77777777" w:rsidR="007E38FD" w:rsidRPr="00291505" w:rsidRDefault="007E38FD" w:rsidP="007E38FD">
            <w:pPr>
              <w:rPr>
                <w:rFonts w:ascii="標楷體" w:eastAsia="標楷體" w:hAnsi="標楷體"/>
              </w:rPr>
            </w:pPr>
          </w:p>
        </w:tc>
        <w:tc>
          <w:tcPr>
            <w:tcW w:w="572" w:type="dxa"/>
          </w:tcPr>
          <w:p w14:paraId="51595061" w14:textId="77777777" w:rsidR="007E38FD" w:rsidRPr="00291505" w:rsidRDefault="007E38FD" w:rsidP="007E38FD">
            <w:pPr>
              <w:rPr>
                <w:rFonts w:ascii="標楷體" w:eastAsia="標楷體" w:hAnsi="標楷體"/>
              </w:rPr>
            </w:pPr>
          </w:p>
        </w:tc>
        <w:tc>
          <w:tcPr>
            <w:tcW w:w="640" w:type="dxa"/>
          </w:tcPr>
          <w:p w14:paraId="6A6D77DF" w14:textId="77777777" w:rsidR="007E38FD" w:rsidRPr="00291505" w:rsidRDefault="007E38FD" w:rsidP="007E38FD">
            <w:pPr>
              <w:rPr>
                <w:rFonts w:ascii="標楷體" w:eastAsia="標楷體" w:hAnsi="標楷體"/>
              </w:rPr>
            </w:pPr>
            <w:r>
              <w:rPr>
                <w:rFonts w:ascii="標楷體" w:eastAsia="標楷體" w:hAnsi="標楷體" w:hint="eastAsia"/>
              </w:rPr>
              <w:t>R</w:t>
            </w:r>
          </w:p>
        </w:tc>
        <w:tc>
          <w:tcPr>
            <w:tcW w:w="3576" w:type="dxa"/>
          </w:tcPr>
          <w:p w14:paraId="049C8FAA"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451724" w:rsidRPr="00362205" w14:paraId="250EB573" w14:textId="77777777" w:rsidTr="002A74C2">
        <w:trPr>
          <w:trHeight w:val="244"/>
          <w:jc w:val="center"/>
        </w:trPr>
        <w:tc>
          <w:tcPr>
            <w:tcW w:w="589" w:type="dxa"/>
          </w:tcPr>
          <w:p w14:paraId="08C827F9" w14:textId="77777777" w:rsidR="007E38FD" w:rsidRDefault="00F93847" w:rsidP="007E38FD">
            <w:pPr>
              <w:rPr>
                <w:rFonts w:ascii="標楷體" w:eastAsia="標楷體" w:hAnsi="標楷體"/>
              </w:rPr>
            </w:pPr>
            <w:r>
              <w:rPr>
                <w:rFonts w:ascii="標楷體" w:eastAsia="標楷體" w:hAnsi="標楷體" w:hint="eastAsia"/>
              </w:rPr>
              <w:t>10</w:t>
            </w:r>
          </w:p>
        </w:tc>
        <w:tc>
          <w:tcPr>
            <w:tcW w:w="1035" w:type="dxa"/>
          </w:tcPr>
          <w:p w14:paraId="01B225A5"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2A5AE889" w14:textId="77777777" w:rsidR="007E38FD" w:rsidRPr="00291505" w:rsidRDefault="00451724" w:rsidP="007E38FD">
            <w:pPr>
              <w:rPr>
                <w:rFonts w:ascii="標楷體" w:eastAsia="標楷體" w:hAnsi="標楷體"/>
              </w:rPr>
            </w:pPr>
            <w:r>
              <w:rPr>
                <w:rFonts w:ascii="標楷體" w:eastAsia="標楷體" w:hAnsi="標楷體"/>
              </w:rPr>
              <w:t>60</w:t>
            </w:r>
          </w:p>
        </w:tc>
        <w:tc>
          <w:tcPr>
            <w:tcW w:w="843" w:type="dxa"/>
          </w:tcPr>
          <w:p w14:paraId="7C978F15" w14:textId="77777777" w:rsidR="007E38FD" w:rsidRPr="00291505" w:rsidRDefault="007E38FD" w:rsidP="007E38FD">
            <w:pPr>
              <w:rPr>
                <w:rFonts w:ascii="標楷體" w:eastAsia="標楷體" w:hAnsi="標楷體"/>
              </w:rPr>
            </w:pPr>
          </w:p>
        </w:tc>
        <w:tc>
          <w:tcPr>
            <w:tcW w:w="2241" w:type="dxa"/>
          </w:tcPr>
          <w:p w14:paraId="5D591C20" w14:textId="77777777" w:rsidR="007E38FD" w:rsidRPr="00291505" w:rsidRDefault="007E38FD" w:rsidP="007E38FD">
            <w:pPr>
              <w:rPr>
                <w:rFonts w:ascii="標楷體" w:eastAsia="標楷體" w:hAnsi="標楷體"/>
              </w:rPr>
            </w:pPr>
          </w:p>
        </w:tc>
        <w:tc>
          <w:tcPr>
            <w:tcW w:w="572" w:type="dxa"/>
          </w:tcPr>
          <w:p w14:paraId="3E98EF70" w14:textId="77777777" w:rsidR="007E38FD" w:rsidRPr="00291505" w:rsidRDefault="007E38FD" w:rsidP="007E38FD">
            <w:pPr>
              <w:rPr>
                <w:rFonts w:ascii="標楷體" w:eastAsia="標楷體" w:hAnsi="標楷體"/>
              </w:rPr>
            </w:pPr>
          </w:p>
        </w:tc>
        <w:tc>
          <w:tcPr>
            <w:tcW w:w="640" w:type="dxa"/>
          </w:tcPr>
          <w:p w14:paraId="0C26602D" w14:textId="77777777" w:rsidR="007E38FD" w:rsidRPr="00291505" w:rsidRDefault="00451724" w:rsidP="007E38FD">
            <w:pPr>
              <w:rPr>
                <w:rFonts w:ascii="標楷體" w:eastAsia="標楷體" w:hAnsi="標楷體"/>
              </w:rPr>
            </w:pPr>
            <w:r>
              <w:rPr>
                <w:rFonts w:ascii="標楷體" w:eastAsia="標楷體" w:hAnsi="標楷體" w:hint="eastAsia"/>
              </w:rPr>
              <w:t>W</w:t>
            </w:r>
          </w:p>
        </w:tc>
        <w:tc>
          <w:tcPr>
            <w:tcW w:w="3576" w:type="dxa"/>
          </w:tcPr>
          <w:p w14:paraId="37445293" w14:textId="77777777" w:rsidR="007E38FD" w:rsidRDefault="00451724" w:rsidP="007E38FD">
            <w:pPr>
              <w:rPr>
                <w:rFonts w:ascii="標楷體" w:eastAsia="標楷體" w:hAnsi="標楷體"/>
              </w:rPr>
            </w:pPr>
            <w:r>
              <w:rPr>
                <w:rFonts w:ascii="標楷體" w:eastAsia="標楷體" w:hAnsi="標楷體"/>
              </w:rPr>
              <w:t>1</w:t>
            </w:r>
            <w:r w:rsidR="007E38FD" w:rsidRPr="00291505">
              <w:rPr>
                <w:rFonts w:ascii="標楷體" w:eastAsia="標楷體" w:hAnsi="標楷體" w:hint="eastAsia"/>
              </w:rPr>
              <w:t>.</w:t>
            </w:r>
            <w:r w:rsidR="005C7BBB">
              <w:rPr>
                <w:rFonts w:ascii="標楷體" w:eastAsia="標楷體" w:hAnsi="標楷體" w:hint="eastAsia"/>
              </w:rPr>
              <w:t>限輸入文數字</w:t>
            </w:r>
          </w:p>
          <w:p w14:paraId="53209C08" w14:textId="77777777" w:rsidR="00451724" w:rsidRPr="00291505" w:rsidRDefault="00451724" w:rsidP="007E38FD">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7E38FD" w:rsidRPr="00362205" w14:paraId="60ADCD18" w14:textId="77777777" w:rsidTr="002A74C2">
        <w:trPr>
          <w:trHeight w:val="244"/>
          <w:jc w:val="center"/>
        </w:trPr>
        <w:tc>
          <w:tcPr>
            <w:tcW w:w="589" w:type="dxa"/>
          </w:tcPr>
          <w:p w14:paraId="4053CEC0" w14:textId="77777777" w:rsidR="007E38FD" w:rsidRDefault="00F93847" w:rsidP="007E38FD">
            <w:pPr>
              <w:rPr>
                <w:rFonts w:ascii="標楷體" w:eastAsia="標楷體" w:hAnsi="標楷體"/>
              </w:rPr>
            </w:pPr>
            <w:r>
              <w:rPr>
                <w:rFonts w:ascii="標楷體" w:eastAsia="標楷體" w:hAnsi="標楷體" w:hint="eastAsia"/>
              </w:rPr>
              <w:t>11</w:t>
            </w:r>
          </w:p>
        </w:tc>
        <w:tc>
          <w:tcPr>
            <w:tcW w:w="1035" w:type="dxa"/>
          </w:tcPr>
          <w:p w14:paraId="6A2F6AA6" w14:textId="77777777" w:rsidR="007E38FD" w:rsidRPr="00F33E6D" w:rsidRDefault="007E38FD" w:rsidP="007E38FD">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381B4669" w14:textId="77777777" w:rsidR="007E38FD" w:rsidRPr="00291505" w:rsidRDefault="007E38FD" w:rsidP="007E38FD">
            <w:pPr>
              <w:rPr>
                <w:rFonts w:ascii="標楷體" w:eastAsia="標楷體" w:hAnsi="標楷體"/>
              </w:rPr>
            </w:pPr>
          </w:p>
        </w:tc>
        <w:tc>
          <w:tcPr>
            <w:tcW w:w="843" w:type="dxa"/>
          </w:tcPr>
          <w:p w14:paraId="0968F766" w14:textId="77777777" w:rsidR="007E38FD" w:rsidRPr="00291505" w:rsidRDefault="007E38FD" w:rsidP="007E38FD">
            <w:pPr>
              <w:rPr>
                <w:rFonts w:ascii="標楷體" w:eastAsia="標楷體" w:hAnsi="標楷體"/>
              </w:rPr>
            </w:pPr>
          </w:p>
        </w:tc>
        <w:tc>
          <w:tcPr>
            <w:tcW w:w="2241" w:type="dxa"/>
          </w:tcPr>
          <w:p w14:paraId="1AE7C1F3" w14:textId="77777777" w:rsidR="007E38FD" w:rsidRPr="00291505" w:rsidRDefault="007E38FD" w:rsidP="007E38FD">
            <w:pPr>
              <w:rPr>
                <w:rFonts w:ascii="標楷體" w:eastAsia="標楷體" w:hAnsi="標楷體"/>
              </w:rPr>
            </w:pPr>
          </w:p>
        </w:tc>
        <w:tc>
          <w:tcPr>
            <w:tcW w:w="572" w:type="dxa"/>
          </w:tcPr>
          <w:p w14:paraId="48083C1A" w14:textId="77777777" w:rsidR="007E38FD" w:rsidRPr="00291505" w:rsidRDefault="007E38FD" w:rsidP="007E38FD">
            <w:pPr>
              <w:rPr>
                <w:rFonts w:ascii="標楷體" w:eastAsia="標楷體" w:hAnsi="標楷體"/>
              </w:rPr>
            </w:pPr>
          </w:p>
        </w:tc>
        <w:tc>
          <w:tcPr>
            <w:tcW w:w="640" w:type="dxa"/>
          </w:tcPr>
          <w:p w14:paraId="7EF68D74" w14:textId="77777777" w:rsidR="007E38FD" w:rsidRPr="00291505" w:rsidRDefault="007E38FD" w:rsidP="007E38FD">
            <w:pPr>
              <w:rPr>
                <w:rFonts w:ascii="標楷體" w:eastAsia="標楷體" w:hAnsi="標楷體"/>
              </w:rPr>
            </w:pPr>
            <w:r>
              <w:rPr>
                <w:rFonts w:ascii="標楷體" w:eastAsia="標楷體" w:hAnsi="標楷體"/>
              </w:rPr>
              <w:t>R</w:t>
            </w:r>
          </w:p>
        </w:tc>
        <w:tc>
          <w:tcPr>
            <w:tcW w:w="3576" w:type="dxa"/>
          </w:tcPr>
          <w:p w14:paraId="539D9D71"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7E38FD" w:rsidRPr="00362205" w14:paraId="42BC7C78" w14:textId="77777777" w:rsidTr="002A74C2">
        <w:trPr>
          <w:trHeight w:val="244"/>
          <w:jc w:val="center"/>
        </w:trPr>
        <w:tc>
          <w:tcPr>
            <w:tcW w:w="589" w:type="dxa"/>
          </w:tcPr>
          <w:p w14:paraId="06A1F1C8" w14:textId="77777777" w:rsidR="007E38FD" w:rsidRDefault="00F93847" w:rsidP="007E38FD">
            <w:pPr>
              <w:rPr>
                <w:rFonts w:ascii="標楷體" w:eastAsia="標楷體" w:hAnsi="標楷體"/>
              </w:rPr>
            </w:pPr>
            <w:r>
              <w:rPr>
                <w:rFonts w:ascii="標楷體" w:eastAsia="標楷體" w:hAnsi="標楷體" w:hint="eastAsia"/>
              </w:rPr>
              <w:t>12</w:t>
            </w:r>
          </w:p>
        </w:tc>
        <w:tc>
          <w:tcPr>
            <w:tcW w:w="1035" w:type="dxa"/>
          </w:tcPr>
          <w:p w14:paraId="0DC533E4" w14:textId="77777777" w:rsidR="007E38FD" w:rsidRPr="00291505" w:rsidRDefault="007E38FD" w:rsidP="007E38FD">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924" w:type="dxa"/>
          </w:tcPr>
          <w:p w14:paraId="61646813" w14:textId="77777777" w:rsidR="007E38FD" w:rsidRPr="00291505" w:rsidRDefault="007E38FD" w:rsidP="007E38FD">
            <w:pPr>
              <w:rPr>
                <w:rFonts w:ascii="標楷體" w:eastAsia="標楷體" w:hAnsi="標楷體"/>
              </w:rPr>
            </w:pPr>
          </w:p>
        </w:tc>
        <w:tc>
          <w:tcPr>
            <w:tcW w:w="843" w:type="dxa"/>
          </w:tcPr>
          <w:p w14:paraId="63F98E39" w14:textId="77777777" w:rsidR="007E38FD" w:rsidRPr="00291505" w:rsidRDefault="007E38FD" w:rsidP="007E38FD">
            <w:pPr>
              <w:rPr>
                <w:rFonts w:ascii="標楷體" w:eastAsia="標楷體" w:hAnsi="標楷體"/>
              </w:rPr>
            </w:pPr>
          </w:p>
        </w:tc>
        <w:tc>
          <w:tcPr>
            <w:tcW w:w="2241" w:type="dxa"/>
          </w:tcPr>
          <w:p w14:paraId="77D1FB11" w14:textId="77777777" w:rsidR="007E38FD" w:rsidRPr="00291505" w:rsidRDefault="007E38FD" w:rsidP="007E38FD">
            <w:pPr>
              <w:rPr>
                <w:rFonts w:ascii="標楷體" w:eastAsia="標楷體" w:hAnsi="標楷體"/>
              </w:rPr>
            </w:pPr>
          </w:p>
        </w:tc>
        <w:tc>
          <w:tcPr>
            <w:tcW w:w="572" w:type="dxa"/>
          </w:tcPr>
          <w:p w14:paraId="4D99BDA0" w14:textId="77777777" w:rsidR="007E38FD" w:rsidRPr="00291505" w:rsidRDefault="007E38FD" w:rsidP="007E38FD">
            <w:pPr>
              <w:rPr>
                <w:rFonts w:ascii="標楷體" w:eastAsia="標楷體" w:hAnsi="標楷體"/>
              </w:rPr>
            </w:pPr>
          </w:p>
        </w:tc>
        <w:tc>
          <w:tcPr>
            <w:tcW w:w="640" w:type="dxa"/>
          </w:tcPr>
          <w:p w14:paraId="1E0C861C" w14:textId="77777777" w:rsidR="007E38FD" w:rsidRPr="00291505" w:rsidRDefault="00451724" w:rsidP="007E38FD">
            <w:pPr>
              <w:rPr>
                <w:rFonts w:ascii="標楷體" w:eastAsia="標楷體" w:hAnsi="標楷體"/>
              </w:rPr>
            </w:pPr>
            <w:r>
              <w:rPr>
                <w:rFonts w:ascii="標楷體" w:eastAsia="標楷體" w:hAnsi="標楷體"/>
              </w:rPr>
              <w:t>R</w:t>
            </w:r>
          </w:p>
        </w:tc>
        <w:tc>
          <w:tcPr>
            <w:tcW w:w="3576" w:type="dxa"/>
          </w:tcPr>
          <w:p w14:paraId="6181919F" w14:textId="77777777" w:rsidR="007E38FD" w:rsidRPr="00291505" w:rsidRDefault="00451724" w:rsidP="007E38FD">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53FFDD29" w14:textId="77777777" w:rsidR="00451724" w:rsidRPr="00291505" w:rsidRDefault="00451724" w:rsidP="00451724">
      <w:pPr>
        <w:rPr>
          <w:rFonts w:ascii="標楷體" w:eastAsia="標楷體" w:hAnsi="標楷體"/>
        </w:rPr>
      </w:pPr>
    </w:p>
    <w:p w14:paraId="19D4585F" w14:textId="77777777" w:rsidR="00451724" w:rsidRPr="00291505" w:rsidRDefault="00451724" w:rsidP="00451724">
      <w:pPr>
        <w:pStyle w:val="a"/>
      </w:pPr>
      <w:r w:rsidRPr="00291505">
        <w:t>UI畫面</w:t>
      </w:r>
      <w:r>
        <w:rPr>
          <w:rFonts w:hint="eastAsia"/>
          <w:lang w:eastAsia="zh-TW"/>
        </w:rPr>
        <w:t>-</w:t>
      </w:r>
      <w:r w:rsidR="00AE6B7C">
        <w:rPr>
          <w:rFonts w:hint="eastAsia"/>
          <w:lang w:eastAsia="zh-TW"/>
        </w:rPr>
        <w:t>刪除</w:t>
      </w:r>
    </w:p>
    <w:p w14:paraId="024EEC43" w14:textId="12C13FD6" w:rsidR="00451724" w:rsidRPr="00291505" w:rsidRDefault="00560ECE" w:rsidP="00451724">
      <w:pPr>
        <w:pStyle w:val="42"/>
        <w:spacing w:after="48"/>
        <w:ind w:leftChars="0" w:left="0"/>
        <w:rPr>
          <w:rFonts w:ascii="標楷體" w:hAnsi="標楷體"/>
        </w:rPr>
      </w:pPr>
      <w:r w:rsidRPr="00DA2210">
        <w:rPr>
          <w:rFonts w:ascii="標楷體" w:hAnsi="標楷體"/>
          <w:noProof/>
        </w:rPr>
        <w:drawing>
          <wp:inline distT="0" distB="0" distL="0" distR="0" wp14:anchorId="2B7EF92B" wp14:editId="428566B0">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28CA7F36" w14:textId="77777777" w:rsidR="00451724" w:rsidRDefault="00451724" w:rsidP="00451724"/>
    <w:p w14:paraId="7B7F0F49" w14:textId="77777777" w:rsidR="00451724" w:rsidRDefault="00451724" w:rsidP="00372AFD">
      <w:pPr>
        <w:pStyle w:val="a"/>
        <w:numPr>
          <w:ilvl w:val="0"/>
          <w:numId w:val="10"/>
        </w:numPr>
      </w:pPr>
      <w:r>
        <w:t>輸入畫面</w:t>
      </w:r>
      <w:r>
        <w:rPr>
          <w:rFonts w:hint="eastAsia"/>
        </w:rPr>
        <w:t>按鈕</w:t>
      </w:r>
      <w:r>
        <w:t>說明</w:t>
      </w:r>
      <w:r>
        <w:rPr>
          <w:rFonts w:hint="eastAsia"/>
          <w:lang w:eastAsia="zh-TW"/>
        </w:rPr>
        <w:t>-</w:t>
      </w:r>
      <w:r w:rsidR="00AE6B7C">
        <w:rPr>
          <w:rFonts w:hint="eastAsia"/>
          <w:lang w:eastAsia="zh-TW"/>
        </w:rPr>
        <w:t>刪除</w:t>
      </w:r>
    </w:p>
    <w:p w14:paraId="547A5E1A" w14:textId="77777777" w:rsidR="00451724" w:rsidRPr="00F5236F" w:rsidRDefault="00451724" w:rsidP="004517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51724" w:rsidRPr="00F5236F" w14:paraId="10E5CECE" w14:textId="77777777" w:rsidTr="00D364BA">
        <w:tc>
          <w:tcPr>
            <w:tcW w:w="851" w:type="dxa"/>
            <w:shd w:val="clear" w:color="auto" w:fill="D9D9D9"/>
          </w:tcPr>
          <w:p w14:paraId="7578EB93"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AF26854"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0993729"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功能說明</w:t>
            </w:r>
          </w:p>
        </w:tc>
      </w:tr>
      <w:tr w:rsidR="00451724" w:rsidRPr="00CF124E" w14:paraId="1BB45845" w14:textId="77777777" w:rsidTr="00D364BA">
        <w:tc>
          <w:tcPr>
            <w:tcW w:w="851" w:type="dxa"/>
            <w:shd w:val="clear" w:color="auto" w:fill="auto"/>
          </w:tcPr>
          <w:p w14:paraId="5B3B5D13" w14:textId="77777777" w:rsidR="00451724" w:rsidRPr="004E0A3F" w:rsidRDefault="00451724"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6E75A3" w14:textId="77777777" w:rsidR="00451724" w:rsidRPr="00F56B75" w:rsidRDefault="00AE6B7C" w:rsidP="00D364BA">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BA3B433" w14:textId="77777777" w:rsidR="00451724" w:rsidRPr="00E1776E" w:rsidRDefault="00451724" w:rsidP="00D364BA">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00AE6B7C">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244D507" w14:textId="77777777" w:rsidR="007C091B" w:rsidRDefault="007C091B" w:rsidP="007C091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D58D7" w14:textId="77777777" w:rsidR="007C091B" w:rsidRDefault="007C091B" w:rsidP="007C091B">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76360E23" w14:textId="77777777" w:rsidR="007C091B" w:rsidRPr="007C091B" w:rsidRDefault="007C091B" w:rsidP="007C09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12C95359" w14:textId="77777777" w:rsidR="007C091B" w:rsidRDefault="007C091B" w:rsidP="007C091B">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508F2FE8" w14:textId="77777777" w:rsidR="007C091B" w:rsidRDefault="007C091B" w:rsidP="007C09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02DC86D" w14:textId="77777777" w:rsidR="007C091B" w:rsidRPr="000546EF" w:rsidRDefault="007C091B" w:rsidP="007C091B">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proofErr w:type="spellStart"/>
            <w:r w:rsidRPr="00E35B2F">
              <w:rPr>
                <w:rFonts w:ascii="標楷體" w:eastAsia="標楷體" w:hAnsi="標楷體"/>
              </w:rPr>
              <w:t>AcReceivableCom</w:t>
            </w:r>
            <w:proofErr w:type="spellEnd"/>
            <w:r>
              <w:rPr>
                <w:rFonts w:ascii="標楷體" w:eastAsia="標楷體" w:hAnsi="標楷體" w:hint="eastAsia"/>
              </w:rPr>
              <w:t>刪除</w:t>
            </w:r>
            <w:r w:rsidR="00EB43B3" w:rsidRPr="004923A8">
              <w:rPr>
                <w:rFonts w:ascii="標楷體" w:eastAsia="標楷體" w:hAnsi="標楷體"/>
                <w:color w:val="000000"/>
              </w:rPr>
              <w:t>未銷帳餘額明細</w:t>
            </w:r>
          </w:p>
          <w:p w14:paraId="176EBBB7" w14:textId="77777777" w:rsidR="007C091B" w:rsidRDefault="007C091B" w:rsidP="007C091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242537" w14:textId="77777777" w:rsidR="00451724" w:rsidRPr="00E1776E" w:rsidRDefault="007C091B" w:rsidP="007C091B">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proofErr w:type="spellStart"/>
            <w:r w:rsidRPr="002E356F">
              <w:rPr>
                <w:rFonts w:ascii="標楷體" w:eastAsia="標楷體" w:hAnsi="標楷體"/>
              </w:rPr>
              <w:t>ForeclosureFee</w:t>
            </w:r>
            <w:proofErr w:type="spellEnd"/>
            <w:r>
              <w:rPr>
                <w:rFonts w:ascii="標楷體" w:eastAsia="標楷體" w:hAnsi="標楷體" w:hint="eastAsia"/>
              </w:rPr>
              <w:t>)]資料</w:t>
            </w:r>
          </w:p>
        </w:tc>
      </w:tr>
      <w:tr w:rsidR="00451724" w:rsidRPr="00F5236F" w14:paraId="4DE638FB" w14:textId="77777777" w:rsidTr="00D364BA">
        <w:tc>
          <w:tcPr>
            <w:tcW w:w="851" w:type="dxa"/>
            <w:shd w:val="clear" w:color="auto" w:fill="auto"/>
          </w:tcPr>
          <w:p w14:paraId="70AB05C3" w14:textId="77777777" w:rsidR="00451724" w:rsidRPr="004E0A3F" w:rsidRDefault="00451724" w:rsidP="00D364B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C08FA9B" w14:textId="77777777" w:rsidR="00451724" w:rsidRPr="004E0A3F" w:rsidRDefault="00451724"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82F463" w14:textId="77777777" w:rsidR="00451724" w:rsidRPr="004E0A3F" w:rsidRDefault="00451724"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1424C5CF" w14:textId="77777777" w:rsidR="00451724" w:rsidRPr="0005180A" w:rsidRDefault="00451724" w:rsidP="00451724"/>
    <w:p w14:paraId="61C55AC2" w14:textId="77777777" w:rsidR="00451724" w:rsidRPr="00583AF3" w:rsidRDefault="00451724" w:rsidP="00451724"/>
    <w:p w14:paraId="6B37A608" w14:textId="77777777" w:rsidR="00451724" w:rsidRDefault="00451724" w:rsidP="00372AFD">
      <w:pPr>
        <w:pStyle w:val="a"/>
        <w:numPr>
          <w:ilvl w:val="0"/>
          <w:numId w:val="10"/>
        </w:numPr>
      </w:pPr>
      <w:r>
        <w:t>輸入畫面資料說明</w:t>
      </w:r>
      <w:r>
        <w:rPr>
          <w:rFonts w:hint="eastAsia"/>
          <w:lang w:eastAsia="zh-TW"/>
        </w:rPr>
        <w:t>-</w:t>
      </w:r>
      <w:r w:rsidR="00AE6B7C">
        <w:rPr>
          <w:rFonts w:hint="eastAsia"/>
          <w:lang w:eastAsia="zh-TW"/>
        </w:rPr>
        <w:t>刪除</w:t>
      </w:r>
    </w:p>
    <w:p w14:paraId="50E96DC7" w14:textId="77777777" w:rsidR="00451724" w:rsidRPr="00583AF3" w:rsidRDefault="00451724" w:rsidP="004517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451724" w:rsidRPr="00362205" w14:paraId="2CF5554E" w14:textId="77777777" w:rsidTr="00F93847">
        <w:trPr>
          <w:trHeight w:val="388"/>
          <w:tblHeader/>
          <w:jc w:val="center"/>
        </w:trPr>
        <w:tc>
          <w:tcPr>
            <w:tcW w:w="684" w:type="dxa"/>
            <w:vMerge w:val="restart"/>
            <w:shd w:val="clear" w:color="auto" w:fill="D9D9D9"/>
          </w:tcPr>
          <w:p w14:paraId="26254249" w14:textId="77777777" w:rsidR="00451724" w:rsidRPr="00362205" w:rsidRDefault="00451724" w:rsidP="00D364BA">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7E6CBFEF" w14:textId="77777777" w:rsidR="00451724" w:rsidRPr="00362205" w:rsidRDefault="00451724" w:rsidP="00D364BA">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D0C36BA" w14:textId="77777777" w:rsidR="00451724" w:rsidRPr="00362205" w:rsidRDefault="00451724"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489C3DA2" w14:textId="77777777" w:rsidR="00451724" w:rsidRPr="00362205" w:rsidRDefault="00451724" w:rsidP="00D364BA">
            <w:pPr>
              <w:rPr>
                <w:rFonts w:ascii="標楷體" w:eastAsia="標楷體" w:hAnsi="標楷體"/>
              </w:rPr>
            </w:pPr>
            <w:r w:rsidRPr="00362205">
              <w:rPr>
                <w:rFonts w:ascii="標楷體" w:eastAsia="標楷體" w:hAnsi="標楷體"/>
              </w:rPr>
              <w:t>處理邏輯及注意事項</w:t>
            </w:r>
          </w:p>
        </w:tc>
      </w:tr>
      <w:tr w:rsidR="00451724" w:rsidRPr="00362205" w14:paraId="0AC0E297" w14:textId="77777777" w:rsidTr="00F93847">
        <w:trPr>
          <w:trHeight w:val="244"/>
          <w:tblHeader/>
          <w:jc w:val="center"/>
        </w:trPr>
        <w:tc>
          <w:tcPr>
            <w:tcW w:w="684" w:type="dxa"/>
            <w:vMerge/>
            <w:shd w:val="clear" w:color="auto" w:fill="D9D9D9"/>
          </w:tcPr>
          <w:p w14:paraId="5AD668ED" w14:textId="77777777" w:rsidR="00451724" w:rsidRPr="00362205" w:rsidRDefault="00451724" w:rsidP="00D364BA">
            <w:pPr>
              <w:rPr>
                <w:rFonts w:ascii="標楷體" w:eastAsia="標楷體" w:hAnsi="標楷體"/>
              </w:rPr>
            </w:pPr>
          </w:p>
        </w:tc>
        <w:tc>
          <w:tcPr>
            <w:tcW w:w="1440" w:type="dxa"/>
            <w:vMerge/>
            <w:shd w:val="clear" w:color="auto" w:fill="D9D9D9"/>
          </w:tcPr>
          <w:p w14:paraId="6E8432E6" w14:textId="77777777" w:rsidR="00451724" w:rsidRPr="00362205" w:rsidRDefault="00451724" w:rsidP="00D364BA">
            <w:pPr>
              <w:rPr>
                <w:rFonts w:ascii="標楷體" w:eastAsia="標楷體" w:hAnsi="標楷體"/>
              </w:rPr>
            </w:pPr>
          </w:p>
        </w:tc>
        <w:tc>
          <w:tcPr>
            <w:tcW w:w="1251" w:type="dxa"/>
            <w:shd w:val="clear" w:color="auto" w:fill="D9D9D9"/>
          </w:tcPr>
          <w:p w14:paraId="60A1837C" w14:textId="77777777" w:rsidR="00451724" w:rsidRPr="00362205" w:rsidRDefault="00451724"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2F3E1579" w14:textId="77777777" w:rsidR="00451724" w:rsidRPr="00362205" w:rsidRDefault="00451724" w:rsidP="00D364BA">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7BCA8C3C" w14:textId="77777777" w:rsidR="00451724" w:rsidRPr="00362205" w:rsidRDefault="00451724" w:rsidP="00D364BA">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2472CC5D" w14:textId="77777777" w:rsidR="00451724" w:rsidRPr="00362205" w:rsidRDefault="00451724" w:rsidP="00D364BA">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6316DB48" w14:textId="77777777" w:rsidR="00451724" w:rsidRPr="00362205" w:rsidRDefault="00451724"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E74EA4" w14:textId="77777777" w:rsidR="00451724" w:rsidRPr="00362205" w:rsidRDefault="00451724" w:rsidP="00D364BA">
            <w:pPr>
              <w:rPr>
                <w:rFonts w:ascii="標楷體" w:eastAsia="標楷體" w:hAnsi="標楷體"/>
              </w:rPr>
            </w:pPr>
          </w:p>
        </w:tc>
      </w:tr>
      <w:tr w:rsidR="00451724" w:rsidRPr="00362205" w14:paraId="094CDBA6" w14:textId="77777777" w:rsidTr="00F93847">
        <w:trPr>
          <w:trHeight w:val="244"/>
          <w:jc w:val="center"/>
        </w:trPr>
        <w:tc>
          <w:tcPr>
            <w:tcW w:w="684" w:type="dxa"/>
          </w:tcPr>
          <w:p w14:paraId="24C17BD2" w14:textId="77777777" w:rsidR="00451724" w:rsidRPr="00362205" w:rsidRDefault="00F93847" w:rsidP="00D364BA">
            <w:pPr>
              <w:rPr>
                <w:rFonts w:ascii="標楷體" w:eastAsia="標楷體" w:hAnsi="標楷體"/>
              </w:rPr>
            </w:pPr>
            <w:r>
              <w:rPr>
                <w:rFonts w:ascii="標楷體" w:eastAsia="標楷體" w:hAnsi="標楷體" w:hint="eastAsia"/>
              </w:rPr>
              <w:t>1</w:t>
            </w:r>
          </w:p>
        </w:tc>
        <w:tc>
          <w:tcPr>
            <w:tcW w:w="1440" w:type="dxa"/>
          </w:tcPr>
          <w:p w14:paraId="2DB7ED46" w14:textId="77777777" w:rsidR="00451724" w:rsidRPr="00291505" w:rsidRDefault="00451724" w:rsidP="00D364BA">
            <w:pPr>
              <w:rPr>
                <w:rFonts w:ascii="標楷體" w:eastAsia="標楷體" w:hAnsi="標楷體"/>
              </w:rPr>
            </w:pPr>
            <w:r w:rsidRPr="00291505">
              <w:rPr>
                <w:rFonts w:ascii="標楷體" w:eastAsia="標楷體" w:hAnsi="標楷體" w:hint="eastAsia"/>
              </w:rPr>
              <w:t>功能</w:t>
            </w:r>
          </w:p>
        </w:tc>
        <w:tc>
          <w:tcPr>
            <w:tcW w:w="1251" w:type="dxa"/>
          </w:tcPr>
          <w:p w14:paraId="041662EF" w14:textId="77777777" w:rsidR="00451724" w:rsidRPr="00291505" w:rsidRDefault="00451724" w:rsidP="00D364BA">
            <w:pPr>
              <w:rPr>
                <w:rFonts w:ascii="標楷體" w:eastAsia="標楷體" w:hAnsi="標楷體"/>
              </w:rPr>
            </w:pPr>
          </w:p>
        </w:tc>
        <w:tc>
          <w:tcPr>
            <w:tcW w:w="1113" w:type="dxa"/>
          </w:tcPr>
          <w:p w14:paraId="69DE2FC2" w14:textId="77777777" w:rsidR="00451724" w:rsidRPr="00291505" w:rsidRDefault="00AE6B7C" w:rsidP="00D364BA">
            <w:pPr>
              <w:rPr>
                <w:rFonts w:ascii="標楷體" w:eastAsia="標楷體" w:hAnsi="標楷體"/>
              </w:rPr>
            </w:pPr>
            <w:r>
              <w:rPr>
                <w:rFonts w:ascii="標楷體" w:eastAsia="標楷體" w:hAnsi="標楷體" w:hint="eastAsia"/>
              </w:rPr>
              <w:t>刪除</w:t>
            </w:r>
          </w:p>
        </w:tc>
        <w:tc>
          <w:tcPr>
            <w:tcW w:w="1019" w:type="dxa"/>
          </w:tcPr>
          <w:p w14:paraId="0BDB0384" w14:textId="77777777" w:rsidR="00451724" w:rsidRPr="00291505" w:rsidRDefault="00451724" w:rsidP="00D364BA">
            <w:pPr>
              <w:rPr>
                <w:rFonts w:ascii="標楷體" w:eastAsia="標楷體" w:hAnsi="標楷體"/>
              </w:rPr>
            </w:pPr>
          </w:p>
        </w:tc>
        <w:tc>
          <w:tcPr>
            <w:tcW w:w="653" w:type="dxa"/>
          </w:tcPr>
          <w:p w14:paraId="6C2290DA" w14:textId="77777777" w:rsidR="00451724" w:rsidRPr="00291505" w:rsidRDefault="00451724" w:rsidP="00D364BA">
            <w:pPr>
              <w:rPr>
                <w:rFonts w:ascii="標楷體" w:eastAsia="標楷體" w:hAnsi="標楷體"/>
              </w:rPr>
            </w:pPr>
          </w:p>
        </w:tc>
        <w:tc>
          <w:tcPr>
            <w:tcW w:w="684" w:type="dxa"/>
          </w:tcPr>
          <w:p w14:paraId="051BFA5A" w14:textId="77777777" w:rsidR="00451724" w:rsidRPr="00291505" w:rsidRDefault="00F01554" w:rsidP="00D364BA">
            <w:pPr>
              <w:rPr>
                <w:rFonts w:ascii="標楷體" w:eastAsia="標楷體" w:hAnsi="標楷體"/>
              </w:rPr>
            </w:pPr>
            <w:r>
              <w:rPr>
                <w:rFonts w:ascii="標楷體" w:eastAsia="標楷體" w:hAnsi="標楷體" w:hint="eastAsia"/>
              </w:rPr>
              <w:t>R</w:t>
            </w:r>
          </w:p>
        </w:tc>
        <w:tc>
          <w:tcPr>
            <w:tcW w:w="3576" w:type="dxa"/>
          </w:tcPr>
          <w:p w14:paraId="1D600B9D" w14:textId="77777777" w:rsidR="00451724" w:rsidRPr="00291505" w:rsidRDefault="00451724" w:rsidP="00D364BA">
            <w:pPr>
              <w:rPr>
                <w:rFonts w:ascii="標楷體" w:eastAsia="標楷體" w:hAnsi="標楷體"/>
              </w:rPr>
            </w:pPr>
            <w:r w:rsidRPr="00291505">
              <w:rPr>
                <w:rFonts w:ascii="標楷體" w:eastAsia="標楷體" w:hAnsi="標楷體"/>
              </w:rPr>
              <w:t xml:space="preserve"> </w:t>
            </w:r>
          </w:p>
          <w:p w14:paraId="08AA535D" w14:textId="77777777" w:rsidR="00451724" w:rsidRPr="00291505" w:rsidRDefault="00451724" w:rsidP="00D364BA">
            <w:pPr>
              <w:rPr>
                <w:rFonts w:ascii="標楷體" w:eastAsia="標楷體" w:hAnsi="標楷體"/>
              </w:rPr>
            </w:pPr>
          </w:p>
        </w:tc>
      </w:tr>
      <w:tr w:rsidR="00451724" w:rsidRPr="00362205" w14:paraId="0C507773" w14:textId="77777777" w:rsidTr="00F93847">
        <w:trPr>
          <w:trHeight w:val="244"/>
          <w:jc w:val="center"/>
        </w:trPr>
        <w:tc>
          <w:tcPr>
            <w:tcW w:w="684" w:type="dxa"/>
          </w:tcPr>
          <w:p w14:paraId="64932002" w14:textId="77777777" w:rsidR="00451724" w:rsidRPr="00362205" w:rsidRDefault="00451724" w:rsidP="00D364BA">
            <w:pPr>
              <w:rPr>
                <w:rFonts w:ascii="標楷體" w:eastAsia="標楷體" w:hAnsi="標楷體"/>
              </w:rPr>
            </w:pPr>
            <w:r>
              <w:rPr>
                <w:rFonts w:ascii="標楷體" w:eastAsia="標楷體" w:hAnsi="標楷體" w:hint="eastAsia"/>
              </w:rPr>
              <w:t>2</w:t>
            </w:r>
          </w:p>
        </w:tc>
        <w:tc>
          <w:tcPr>
            <w:tcW w:w="1440" w:type="dxa"/>
          </w:tcPr>
          <w:p w14:paraId="7B3FC91C" w14:textId="77777777" w:rsidR="00451724" w:rsidRPr="00291505" w:rsidRDefault="00F65781" w:rsidP="00D364BA">
            <w:pPr>
              <w:rPr>
                <w:rFonts w:ascii="標楷體" w:eastAsia="標楷體" w:hAnsi="標楷體"/>
              </w:rPr>
            </w:pPr>
            <w:r>
              <w:rPr>
                <w:rFonts w:ascii="標楷體" w:eastAsia="標楷體" w:hAnsi="標楷體" w:hint="eastAsia"/>
              </w:rPr>
              <w:t>借戶戶號</w:t>
            </w:r>
          </w:p>
        </w:tc>
        <w:tc>
          <w:tcPr>
            <w:tcW w:w="1251" w:type="dxa"/>
          </w:tcPr>
          <w:p w14:paraId="591335F3" w14:textId="77777777" w:rsidR="00451724" w:rsidRPr="00291505" w:rsidRDefault="00451724" w:rsidP="00D364BA">
            <w:pPr>
              <w:rPr>
                <w:rFonts w:ascii="標楷體" w:eastAsia="標楷體" w:hAnsi="標楷體"/>
              </w:rPr>
            </w:pPr>
          </w:p>
        </w:tc>
        <w:tc>
          <w:tcPr>
            <w:tcW w:w="1113" w:type="dxa"/>
          </w:tcPr>
          <w:p w14:paraId="51099201" w14:textId="77777777" w:rsidR="00451724" w:rsidRPr="00291505" w:rsidRDefault="00451724" w:rsidP="00D364BA">
            <w:pPr>
              <w:rPr>
                <w:rFonts w:ascii="標楷體" w:eastAsia="標楷體" w:hAnsi="標楷體"/>
              </w:rPr>
            </w:pPr>
          </w:p>
        </w:tc>
        <w:tc>
          <w:tcPr>
            <w:tcW w:w="1019" w:type="dxa"/>
          </w:tcPr>
          <w:p w14:paraId="77330B53" w14:textId="77777777" w:rsidR="00451724" w:rsidRPr="00291505" w:rsidRDefault="00451724" w:rsidP="00D364BA">
            <w:pPr>
              <w:rPr>
                <w:rFonts w:ascii="標楷體" w:eastAsia="標楷體" w:hAnsi="標楷體"/>
              </w:rPr>
            </w:pPr>
          </w:p>
        </w:tc>
        <w:tc>
          <w:tcPr>
            <w:tcW w:w="653" w:type="dxa"/>
          </w:tcPr>
          <w:p w14:paraId="7C465C9F" w14:textId="77777777" w:rsidR="00451724" w:rsidRPr="00291505" w:rsidRDefault="00451724" w:rsidP="00D364BA">
            <w:pPr>
              <w:rPr>
                <w:rFonts w:ascii="標楷體" w:eastAsia="標楷體" w:hAnsi="標楷體"/>
              </w:rPr>
            </w:pPr>
          </w:p>
        </w:tc>
        <w:tc>
          <w:tcPr>
            <w:tcW w:w="684" w:type="dxa"/>
          </w:tcPr>
          <w:p w14:paraId="325C2823" w14:textId="77777777" w:rsidR="00451724" w:rsidRPr="00291505" w:rsidRDefault="00451724" w:rsidP="00D364BA">
            <w:pPr>
              <w:rPr>
                <w:rFonts w:ascii="標楷體" w:eastAsia="標楷體" w:hAnsi="標楷體"/>
              </w:rPr>
            </w:pPr>
            <w:r>
              <w:rPr>
                <w:rFonts w:ascii="標楷體" w:eastAsia="標楷體" w:hAnsi="標楷體" w:hint="eastAsia"/>
              </w:rPr>
              <w:t>R</w:t>
            </w:r>
          </w:p>
        </w:tc>
        <w:tc>
          <w:tcPr>
            <w:tcW w:w="3576" w:type="dxa"/>
          </w:tcPr>
          <w:p w14:paraId="147CA19B" w14:textId="77777777" w:rsidR="00451724" w:rsidRPr="00291505" w:rsidRDefault="00451724" w:rsidP="00D364BA">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93847" w:rsidRPr="00362205" w14:paraId="0E931D5F" w14:textId="77777777" w:rsidTr="00F93847">
        <w:trPr>
          <w:trHeight w:val="244"/>
          <w:jc w:val="center"/>
        </w:trPr>
        <w:tc>
          <w:tcPr>
            <w:tcW w:w="684" w:type="dxa"/>
          </w:tcPr>
          <w:p w14:paraId="06033CD7" w14:textId="77777777" w:rsidR="00F93847" w:rsidRDefault="00F93847" w:rsidP="00F93847">
            <w:pPr>
              <w:rPr>
                <w:rFonts w:ascii="標楷體" w:eastAsia="標楷體" w:hAnsi="標楷體"/>
              </w:rPr>
            </w:pPr>
            <w:r>
              <w:rPr>
                <w:rFonts w:ascii="標楷體" w:eastAsia="標楷體" w:hAnsi="標楷體" w:hint="eastAsia"/>
              </w:rPr>
              <w:t>3</w:t>
            </w:r>
          </w:p>
        </w:tc>
        <w:tc>
          <w:tcPr>
            <w:tcW w:w="1440" w:type="dxa"/>
          </w:tcPr>
          <w:p w14:paraId="4541B136" w14:textId="77777777" w:rsidR="00F93847" w:rsidRPr="00291505" w:rsidRDefault="00F93847" w:rsidP="00F93847">
            <w:pPr>
              <w:rPr>
                <w:rFonts w:ascii="標楷體" w:eastAsia="標楷體" w:hAnsi="標楷體"/>
              </w:rPr>
            </w:pPr>
            <w:r>
              <w:rPr>
                <w:rFonts w:ascii="標楷體" w:eastAsia="標楷體" w:hAnsi="標楷體" w:hint="eastAsia"/>
              </w:rPr>
              <w:t>額度編號</w:t>
            </w:r>
          </w:p>
        </w:tc>
        <w:tc>
          <w:tcPr>
            <w:tcW w:w="1251" w:type="dxa"/>
          </w:tcPr>
          <w:p w14:paraId="04384BCC" w14:textId="77777777" w:rsidR="00F93847" w:rsidRPr="00291505" w:rsidRDefault="00F93847" w:rsidP="00F93847">
            <w:pPr>
              <w:rPr>
                <w:rFonts w:ascii="標楷體" w:eastAsia="標楷體" w:hAnsi="標楷體"/>
              </w:rPr>
            </w:pPr>
          </w:p>
        </w:tc>
        <w:tc>
          <w:tcPr>
            <w:tcW w:w="1113" w:type="dxa"/>
          </w:tcPr>
          <w:p w14:paraId="7EC08927" w14:textId="77777777" w:rsidR="00F93847" w:rsidRPr="00291505" w:rsidRDefault="00F93847" w:rsidP="00F93847">
            <w:pPr>
              <w:rPr>
                <w:rFonts w:ascii="標楷體" w:eastAsia="標楷體" w:hAnsi="標楷體"/>
              </w:rPr>
            </w:pPr>
          </w:p>
        </w:tc>
        <w:tc>
          <w:tcPr>
            <w:tcW w:w="1019" w:type="dxa"/>
          </w:tcPr>
          <w:p w14:paraId="3B5A9847" w14:textId="77777777" w:rsidR="00F93847" w:rsidRPr="00291505" w:rsidRDefault="00F93847" w:rsidP="00F93847">
            <w:pPr>
              <w:rPr>
                <w:rFonts w:ascii="標楷體" w:eastAsia="標楷體" w:hAnsi="標楷體"/>
              </w:rPr>
            </w:pPr>
          </w:p>
        </w:tc>
        <w:tc>
          <w:tcPr>
            <w:tcW w:w="653" w:type="dxa"/>
          </w:tcPr>
          <w:p w14:paraId="1D90A00E" w14:textId="77777777" w:rsidR="00F93847" w:rsidRPr="00291505" w:rsidRDefault="00F93847" w:rsidP="00F93847">
            <w:pPr>
              <w:rPr>
                <w:rFonts w:ascii="標楷體" w:eastAsia="標楷體" w:hAnsi="標楷體"/>
              </w:rPr>
            </w:pPr>
          </w:p>
        </w:tc>
        <w:tc>
          <w:tcPr>
            <w:tcW w:w="684" w:type="dxa"/>
          </w:tcPr>
          <w:p w14:paraId="5058FEC5" w14:textId="77777777" w:rsidR="00F93847" w:rsidRDefault="00F93847" w:rsidP="00F93847">
            <w:pPr>
              <w:rPr>
                <w:rFonts w:ascii="標楷體" w:eastAsia="標楷體" w:hAnsi="標楷體"/>
              </w:rPr>
            </w:pPr>
            <w:r>
              <w:rPr>
                <w:rFonts w:ascii="標楷體" w:eastAsia="標楷體" w:hAnsi="標楷體" w:hint="eastAsia"/>
              </w:rPr>
              <w:t>R</w:t>
            </w:r>
          </w:p>
        </w:tc>
        <w:tc>
          <w:tcPr>
            <w:tcW w:w="3576" w:type="dxa"/>
          </w:tcPr>
          <w:p w14:paraId="0132A290" w14:textId="77777777" w:rsidR="00F93847"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93847" w:rsidRPr="00362205" w14:paraId="1C2DDDC6" w14:textId="77777777" w:rsidTr="00F93847">
        <w:trPr>
          <w:trHeight w:val="244"/>
          <w:jc w:val="center"/>
        </w:trPr>
        <w:tc>
          <w:tcPr>
            <w:tcW w:w="684" w:type="dxa"/>
          </w:tcPr>
          <w:p w14:paraId="3CDA7BB0" w14:textId="77777777" w:rsidR="00F93847" w:rsidRDefault="00F93847" w:rsidP="00F93847">
            <w:pPr>
              <w:rPr>
                <w:rFonts w:ascii="標楷體" w:eastAsia="標楷體" w:hAnsi="標楷體"/>
              </w:rPr>
            </w:pPr>
            <w:r>
              <w:rPr>
                <w:rFonts w:ascii="標楷體" w:eastAsia="標楷體" w:hAnsi="標楷體" w:hint="eastAsia"/>
              </w:rPr>
              <w:t>4</w:t>
            </w:r>
          </w:p>
        </w:tc>
        <w:tc>
          <w:tcPr>
            <w:tcW w:w="1440" w:type="dxa"/>
          </w:tcPr>
          <w:p w14:paraId="24C7DA6E" w14:textId="77777777" w:rsidR="00F93847" w:rsidRPr="00291505" w:rsidRDefault="00F93847" w:rsidP="00F93847">
            <w:pPr>
              <w:rPr>
                <w:rFonts w:ascii="標楷體" w:eastAsia="標楷體" w:hAnsi="標楷體"/>
              </w:rPr>
            </w:pPr>
            <w:r w:rsidRPr="00291505">
              <w:rPr>
                <w:rFonts w:ascii="標楷體" w:eastAsia="標楷體" w:hAnsi="標楷體" w:hint="eastAsia"/>
              </w:rPr>
              <w:t>收件日</w:t>
            </w:r>
          </w:p>
        </w:tc>
        <w:tc>
          <w:tcPr>
            <w:tcW w:w="1251" w:type="dxa"/>
          </w:tcPr>
          <w:p w14:paraId="221374B2" w14:textId="77777777" w:rsidR="00F93847" w:rsidRPr="00291505" w:rsidRDefault="00F93847" w:rsidP="00F93847">
            <w:pPr>
              <w:rPr>
                <w:rFonts w:ascii="標楷體" w:eastAsia="標楷體" w:hAnsi="標楷體"/>
              </w:rPr>
            </w:pPr>
          </w:p>
        </w:tc>
        <w:tc>
          <w:tcPr>
            <w:tcW w:w="1113" w:type="dxa"/>
          </w:tcPr>
          <w:p w14:paraId="5F70961F" w14:textId="77777777" w:rsidR="00F93847" w:rsidRPr="00291505" w:rsidRDefault="00F93847" w:rsidP="00F93847">
            <w:pPr>
              <w:rPr>
                <w:rFonts w:ascii="標楷體" w:eastAsia="標楷體" w:hAnsi="標楷體"/>
              </w:rPr>
            </w:pPr>
          </w:p>
        </w:tc>
        <w:tc>
          <w:tcPr>
            <w:tcW w:w="1019" w:type="dxa"/>
          </w:tcPr>
          <w:p w14:paraId="7D3C0BB5" w14:textId="77777777" w:rsidR="00F93847" w:rsidRPr="00291505" w:rsidRDefault="00F93847" w:rsidP="00F93847">
            <w:pPr>
              <w:rPr>
                <w:rFonts w:ascii="標楷體" w:eastAsia="標楷體" w:hAnsi="標楷體"/>
              </w:rPr>
            </w:pPr>
          </w:p>
        </w:tc>
        <w:tc>
          <w:tcPr>
            <w:tcW w:w="653" w:type="dxa"/>
          </w:tcPr>
          <w:p w14:paraId="039A26E7" w14:textId="77777777" w:rsidR="00F93847" w:rsidRPr="00291505" w:rsidRDefault="00F93847" w:rsidP="00F93847">
            <w:pPr>
              <w:rPr>
                <w:rFonts w:ascii="標楷體" w:eastAsia="標楷體" w:hAnsi="標楷體"/>
              </w:rPr>
            </w:pPr>
          </w:p>
        </w:tc>
        <w:tc>
          <w:tcPr>
            <w:tcW w:w="684" w:type="dxa"/>
          </w:tcPr>
          <w:p w14:paraId="4BD3210B" w14:textId="77777777" w:rsidR="00F93847" w:rsidRPr="00291505" w:rsidRDefault="00F93847" w:rsidP="00F93847">
            <w:pPr>
              <w:rPr>
                <w:rFonts w:ascii="標楷體" w:eastAsia="標楷體" w:hAnsi="標楷體"/>
              </w:rPr>
            </w:pPr>
            <w:r>
              <w:rPr>
                <w:rFonts w:ascii="標楷體" w:eastAsia="標楷體" w:hAnsi="標楷體" w:hint="eastAsia"/>
              </w:rPr>
              <w:t>R</w:t>
            </w:r>
          </w:p>
        </w:tc>
        <w:tc>
          <w:tcPr>
            <w:tcW w:w="3576" w:type="dxa"/>
          </w:tcPr>
          <w:p w14:paraId="7DA77484"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93847" w:rsidRPr="00362205" w14:paraId="174A3EEF" w14:textId="77777777" w:rsidTr="00F93847">
        <w:trPr>
          <w:trHeight w:val="244"/>
          <w:jc w:val="center"/>
        </w:trPr>
        <w:tc>
          <w:tcPr>
            <w:tcW w:w="684" w:type="dxa"/>
          </w:tcPr>
          <w:p w14:paraId="26A1A51C" w14:textId="77777777" w:rsidR="00F93847" w:rsidRDefault="00F93847" w:rsidP="00F93847">
            <w:pPr>
              <w:rPr>
                <w:rFonts w:ascii="標楷體" w:eastAsia="標楷體" w:hAnsi="標楷體"/>
              </w:rPr>
            </w:pPr>
            <w:r>
              <w:rPr>
                <w:rFonts w:ascii="標楷體" w:eastAsia="標楷體" w:hAnsi="標楷體" w:hint="eastAsia"/>
              </w:rPr>
              <w:t>5</w:t>
            </w:r>
          </w:p>
        </w:tc>
        <w:tc>
          <w:tcPr>
            <w:tcW w:w="1440" w:type="dxa"/>
          </w:tcPr>
          <w:p w14:paraId="2247F525"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3D945B57" w14:textId="77777777" w:rsidR="00F93847" w:rsidRPr="00F33E6D" w:rsidRDefault="00F93847" w:rsidP="00F93847">
            <w:pPr>
              <w:rPr>
                <w:rFonts w:ascii="標楷體" w:eastAsia="標楷體" w:hAnsi="標楷體"/>
                <w:color w:val="000000"/>
              </w:rPr>
            </w:pPr>
          </w:p>
        </w:tc>
        <w:tc>
          <w:tcPr>
            <w:tcW w:w="1113" w:type="dxa"/>
          </w:tcPr>
          <w:p w14:paraId="7F80FCB5" w14:textId="77777777" w:rsidR="00F93847" w:rsidRPr="00291505" w:rsidRDefault="00F93847" w:rsidP="00F93847">
            <w:pPr>
              <w:rPr>
                <w:rFonts w:ascii="標楷體" w:eastAsia="標楷體" w:hAnsi="標楷體"/>
              </w:rPr>
            </w:pPr>
          </w:p>
        </w:tc>
        <w:tc>
          <w:tcPr>
            <w:tcW w:w="1019" w:type="dxa"/>
          </w:tcPr>
          <w:p w14:paraId="126B9F5F" w14:textId="77777777" w:rsidR="00F93847" w:rsidRPr="00291505" w:rsidRDefault="00F93847" w:rsidP="00F93847">
            <w:pPr>
              <w:rPr>
                <w:rFonts w:ascii="標楷體" w:eastAsia="標楷體" w:hAnsi="標楷體"/>
              </w:rPr>
            </w:pPr>
          </w:p>
        </w:tc>
        <w:tc>
          <w:tcPr>
            <w:tcW w:w="653" w:type="dxa"/>
          </w:tcPr>
          <w:p w14:paraId="45CDBD7A" w14:textId="77777777" w:rsidR="00F93847" w:rsidRPr="00291505" w:rsidRDefault="00F93847" w:rsidP="00F93847">
            <w:pPr>
              <w:rPr>
                <w:rFonts w:ascii="標楷體" w:eastAsia="標楷體" w:hAnsi="標楷體"/>
              </w:rPr>
            </w:pPr>
          </w:p>
        </w:tc>
        <w:tc>
          <w:tcPr>
            <w:tcW w:w="684" w:type="dxa"/>
          </w:tcPr>
          <w:p w14:paraId="00EAD37B"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4BBFC736" w14:textId="77777777" w:rsidR="00F93847" w:rsidRPr="00291505" w:rsidRDefault="00F93847" w:rsidP="00F93847">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93847" w:rsidRPr="00362205" w14:paraId="5485DBEE" w14:textId="77777777" w:rsidTr="00F93847">
        <w:trPr>
          <w:trHeight w:val="244"/>
          <w:jc w:val="center"/>
        </w:trPr>
        <w:tc>
          <w:tcPr>
            <w:tcW w:w="684" w:type="dxa"/>
          </w:tcPr>
          <w:p w14:paraId="165D0D60" w14:textId="77777777" w:rsidR="00F93847" w:rsidRDefault="00F93847" w:rsidP="00F93847">
            <w:pPr>
              <w:rPr>
                <w:rFonts w:ascii="標楷體" w:eastAsia="標楷體" w:hAnsi="標楷體"/>
              </w:rPr>
            </w:pPr>
            <w:r>
              <w:rPr>
                <w:rFonts w:ascii="標楷體" w:eastAsia="標楷體" w:hAnsi="標楷體" w:hint="eastAsia"/>
              </w:rPr>
              <w:t>6</w:t>
            </w:r>
          </w:p>
        </w:tc>
        <w:tc>
          <w:tcPr>
            <w:tcW w:w="1440" w:type="dxa"/>
          </w:tcPr>
          <w:p w14:paraId="0AD6D859"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6F3671D8" w14:textId="77777777" w:rsidR="00F93847" w:rsidRPr="00F33E6D" w:rsidRDefault="00F93847" w:rsidP="00F93847">
            <w:pPr>
              <w:rPr>
                <w:rFonts w:ascii="標楷體" w:eastAsia="標楷體" w:hAnsi="標楷體"/>
                <w:color w:val="000000"/>
              </w:rPr>
            </w:pPr>
          </w:p>
        </w:tc>
        <w:tc>
          <w:tcPr>
            <w:tcW w:w="1113" w:type="dxa"/>
          </w:tcPr>
          <w:p w14:paraId="16BA6F6C" w14:textId="77777777" w:rsidR="00F93847" w:rsidRPr="00291505" w:rsidRDefault="00F93847" w:rsidP="00F93847">
            <w:pPr>
              <w:rPr>
                <w:rFonts w:ascii="標楷體" w:eastAsia="標楷體" w:hAnsi="標楷體"/>
              </w:rPr>
            </w:pPr>
          </w:p>
        </w:tc>
        <w:tc>
          <w:tcPr>
            <w:tcW w:w="1019" w:type="dxa"/>
          </w:tcPr>
          <w:p w14:paraId="095130C5" w14:textId="77777777" w:rsidR="00F93847" w:rsidRPr="00291505" w:rsidRDefault="00F93847" w:rsidP="00F93847">
            <w:pPr>
              <w:rPr>
                <w:rFonts w:ascii="標楷體" w:eastAsia="標楷體" w:hAnsi="標楷體"/>
              </w:rPr>
            </w:pPr>
          </w:p>
        </w:tc>
        <w:tc>
          <w:tcPr>
            <w:tcW w:w="653" w:type="dxa"/>
          </w:tcPr>
          <w:p w14:paraId="0AC8A154" w14:textId="77777777" w:rsidR="00F93847" w:rsidRPr="00291505" w:rsidRDefault="00F93847" w:rsidP="00F93847">
            <w:pPr>
              <w:rPr>
                <w:rFonts w:ascii="標楷體" w:eastAsia="標楷體" w:hAnsi="標楷體"/>
              </w:rPr>
            </w:pPr>
          </w:p>
        </w:tc>
        <w:tc>
          <w:tcPr>
            <w:tcW w:w="684" w:type="dxa"/>
          </w:tcPr>
          <w:p w14:paraId="4DE1C9FD"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6A0ECAC5"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93847" w:rsidRPr="00362205" w14:paraId="79AC44C0" w14:textId="77777777" w:rsidTr="00F93847">
        <w:trPr>
          <w:trHeight w:val="244"/>
          <w:jc w:val="center"/>
        </w:trPr>
        <w:tc>
          <w:tcPr>
            <w:tcW w:w="684" w:type="dxa"/>
          </w:tcPr>
          <w:p w14:paraId="2E5316AC" w14:textId="77777777" w:rsidR="00F93847" w:rsidRDefault="00F93847" w:rsidP="00F93847">
            <w:pPr>
              <w:rPr>
                <w:rFonts w:ascii="標楷體" w:eastAsia="標楷體" w:hAnsi="標楷體"/>
              </w:rPr>
            </w:pPr>
            <w:r>
              <w:rPr>
                <w:rFonts w:ascii="標楷體" w:eastAsia="標楷體" w:hAnsi="標楷體" w:hint="eastAsia"/>
              </w:rPr>
              <w:t>7</w:t>
            </w:r>
          </w:p>
        </w:tc>
        <w:tc>
          <w:tcPr>
            <w:tcW w:w="1440" w:type="dxa"/>
          </w:tcPr>
          <w:p w14:paraId="44999CD3" w14:textId="77777777" w:rsidR="00F93847" w:rsidRPr="00291505" w:rsidRDefault="00F93847" w:rsidP="00F93847">
            <w:pPr>
              <w:rPr>
                <w:rFonts w:ascii="標楷體" w:eastAsia="標楷體" w:hAnsi="標楷體"/>
              </w:rPr>
            </w:pPr>
            <w:r w:rsidRPr="00291505">
              <w:rPr>
                <w:rFonts w:ascii="標楷體" w:eastAsia="標楷體" w:hAnsi="標楷體" w:hint="eastAsia"/>
              </w:rPr>
              <w:t>科目</w:t>
            </w:r>
          </w:p>
        </w:tc>
        <w:tc>
          <w:tcPr>
            <w:tcW w:w="1251" w:type="dxa"/>
          </w:tcPr>
          <w:p w14:paraId="54222A69" w14:textId="77777777" w:rsidR="00F93847" w:rsidRPr="00291505" w:rsidRDefault="00F93847" w:rsidP="00F93847">
            <w:pPr>
              <w:rPr>
                <w:rFonts w:ascii="標楷體" w:eastAsia="標楷體" w:hAnsi="標楷體"/>
              </w:rPr>
            </w:pPr>
          </w:p>
        </w:tc>
        <w:tc>
          <w:tcPr>
            <w:tcW w:w="1113" w:type="dxa"/>
          </w:tcPr>
          <w:p w14:paraId="3DC1DD3B" w14:textId="77777777" w:rsidR="00F93847" w:rsidRPr="00291505" w:rsidRDefault="00F93847" w:rsidP="00F93847">
            <w:pPr>
              <w:rPr>
                <w:rFonts w:ascii="標楷體" w:eastAsia="標楷體" w:hAnsi="標楷體"/>
              </w:rPr>
            </w:pPr>
          </w:p>
        </w:tc>
        <w:tc>
          <w:tcPr>
            <w:tcW w:w="1019" w:type="dxa"/>
          </w:tcPr>
          <w:p w14:paraId="5150E72A" w14:textId="77777777" w:rsidR="00F93847" w:rsidRPr="00291505" w:rsidRDefault="00F93847" w:rsidP="00F93847">
            <w:pPr>
              <w:rPr>
                <w:rFonts w:ascii="標楷體" w:eastAsia="標楷體" w:hAnsi="標楷體"/>
              </w:rPr>
            </w:pPr>
          </w:p>
        </w:tc>
        <w:tc>
          <w:tcPr>
            <w:tcW w:w="653" w:type="dxa"/>
          </w:tcPr>
          <w:p w14:paraId="27C12215" w14:textId="77777777" w:rsidR="00F93847" w:rsidRPr="00291505" w:rsidRDefault="00F93847" w:rsidP="00F93847">
            <w:pPr>
              <w:rPr>
                <w:rFonts w:ascii="標楷體" w:eastAsia="標楷體" w:hAnsi="標楷體"/>
              </w:rPr>
            </w:pPr>
          </w:p>
        </w:tc>
        <w:tc>
          <w:tcPr>
            <w:tcW w:w="684" w:type="dxa"/>
          </w:tcPr>
          <w:p w14:paraId="374541B7"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76F6EB42" w14:textId="77777777" w:rsidR="00F93847" w:rsidRPr="00291505" w:rsidRDefault="00F93847" w:rsidP="00F93847">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93847" w:rsidRPr="00362205" w14:paraId="1EAFE50C" w14:textId="77777777" w:rsidTr="00F93847">
        <w:trPr>
          <w:trHeight w:val="244"/>
          <w:jc w:val="center"/>
        </w:trPr>
        <w:tc>
          <w:tcPr>
            <w:tcW w:w="684" w:type="dxa"/>
          </w:tcPr>
          <w:p w14:paraId="60D66AAA" w14:textId="77777777" w:rsidR="00F93847" w:rsidRDefault="002A74C2" w:rsidP="00F93847">
            <w:pPr>
              <w:rPr>
                <w:rFonts w:ascii="標楷體" w:eastAsia="標楷體" w:hAnsi="標楷體"/>
              </w:rPr>
            </w:pPr>
            <w:r>
              <w:rPr>
                <w:rFonts w:ascii="標楷體" w:eastAsia="標楷體" w:hAnsi="標楷體" w:hint="eastAsia"/>
              </w:rPr>
              <w:t>8</w:t>
            </w:r>
          </w:p>
        </w:tc>
        <w:tc>
          <w:tcPr>
            <w:tcW w:w="1440" w:type="dxa"/>
          </w:tcPr>
          <w:p w14:paraId="1CC6F1C6" w14:textId="77777777" w:rsidR="00F93847" w:rsidRPr="00291505" w:rsidRDefault="00F93847" w:rsidP="00F93847">
            <w:pPr>
              <w:rPr>
                <w:rFonts w:ascii="標楷體" w:eastAsia="標楷體" w:hAnsi="標楷體"/>
              </w:rPr>
            </w:pPr>
            <w:r w:rsidRPr="00291505">
              <w:rPr>
                <w:rFonts w:ascii="標楷體" w:eastAsia="標楷體" w:hAnsi="標楷體" w:hint="eastAsia"/>
              </w:rPr>
              <w:t>銷號日期</w:t>
            </w:r>
          </w:p>
        </w:tc>
        <w:tc>
          <w:tcPr>
            <w:tcW w:w="1251" w:type="dxa"/>
          </w:tcPr>
          <w:p w14:paraId="1735EFA1" w14:textId="77777777" w:rsidR="00F93847" w:rsidRPr="00291505" w:rsidRDefault="00F93847" w:rsidP="00F93847">
            <w:pPr>
              <w:rPr>
                <w:rFonts w:ascii="標楷體" w:eastAsia="標楷體" w:hAnsi="標楷體"/>
              </w:rPr>
            </w:pPr>
          </w:p>
        </w:tc>
        <w:tc>
          <w:tcPr>
            <w:tcW w:w="1113" w:type="dxa"/>
          </w:tcPr>
          <w:p w14:paraId="0B36BDE5" w14:textId="77777777" w:rsidR="00F93847" w:rsidRPr="00291505" w:rsidRDefault="00F93847" w:rsidP="00F93847">
            <w:pPr>
              <w:rPr>
                <w:rFonts w:ascii="標楷體" w:eastAsia="標楷體" w:hAnsi="標楷體"/>
              </w:rPr>
            </w:pPr>
          </w:p>
        </w:tc>
        <w:tc>
          <w:tcPr>
            <w:tcW w:w="1019" w:type="dxa"/>
          </w:tcPr>
          <w:p w14:paraId="4E1FBBD4" w14:textId="77777777" w:rsidR="00F93847" w:rsidRPr="00291505" w:rsidRDefault="00F93847" w:rsidP="00F93847">
            <w:pPr>
              <w:rPr>
                <w:rFonts w:ascii="標楷體" w:eastAsia="標楷體" w:hAnsi="標楷體"/>
              </w:rPr>
            </w:pPr>
          </w:p>
        </w:tc>
        <w:tc>
          <w:tcPr>
            <w:tcW w:w="653" w:type="dxa"/>
          </w:tcPr>
          <w:p w14:paraId="3275925A" w14:textId="77777777" w:rsidR="00F93847" w:rsidRPr="00291505" w:rsidRDefault="00F93847" w:rsidP="00F93847">
            <w:pPr>
              <w:rPr>
                <w:rFonts w:ascii="標楷體" w:eastAsia="標楷體" w:hAnsi="標楷體"/>
              </w:rPr>
            </w:pPr>
          </w:p>
        </w:tc>
        <w:tc>
          <w:tcPr>
            <w:tcW w:w="684" w:type="dxa"/>
          </w:tcPr>
          <w:p w14:paraId="637C5478" w14:textId="77777777" w:rsidR="00F93847" w:rsidRPr="00291505" w:rsidRDefault="00F93847" w:rsidP="00F93847">
            <w:pPr>
              <w:rPr>
                <w:rFonts w:ascii="標楷體" w:eastAsia="標楷體" w:hAnsi="標楷體"/>
              </w:rPr>
            </w:pPr>
            <w:r>
              <w:rPr>
                <w:rFonts w:ascii="標楷體" w:eastAsia="標楷體" w:hAnsi="標楷體" w:hint="eastAsia"/>
              </w:rPr>
              <w:t>R</w:t>
            </w:r>
          </w:p>
        </w:tc>
        <w:tc>
          <w:tcPr>
            <w:tcW w:w="3576" w:type="dxa"/>
          </w:tcPr>
          <w:p w14:paraId="33C16E44"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93847" w:rsidRPr="00362205" w14:paraId="237FFE13" w14:textId="77777777" w:rsidTr="00F93847">
        <w:trPr>
          <w:trHeight w:val="244"/>
          <w:jc w:val="center"/>
        </w:trPr>
        <w:tc>
          <w:tcPr>
            <w:tcW w:w="684" w:type="dxa"/>
          </w:tcPr>
          <w:p w14:paraId="5CF2B5A1" w14:textId="77777777" w:rsidR="00F93847" w:rsidRDefault="002A74C2" w:rsidP="00F93847">
            <w:pPr>
              <w:rPr>
                <w:rFonts w:ascii="標楷體" w:eastAsia="標楷體" w:hAnsi="標楷體"/>
              </w:rPr>
            </w:pPr>
            <w:r>
              <w:rPr>
                <w:rFonts w:ascii="標楷體" w:eastAsia="標楷體" w:hAnsi="標楷體" w:hint="eastAsia"/>
              </w:rPr>
              <w:t>9</w:t>
            </w:r>
          </w:p>
        </w:tc>
        <w:tc>
          <w:tcPr>
            <w:tcW w:w="1440" w:type="dxa"/>
          </w:tcPr>
          <w:p w14:paraId="662ECB23"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2C33DBE7" w14:textId="77777777" w:rsidR="00F93847" w:rsidRPr="00291505" w:rsidRDefault="00F93847" w:rsidP="00F93847">
            <w:pPr>
              <w:rPr>
                <w:rFonts w:ascii="標楷體" w:eastAsia="標楷體" w:hAnsi="標楷體"/>
              </w:rPr>
            </w:pPr>
          </w:p>
        </w:tc>
        <w:tc>
          <w:tcPr>
            <w:tcW w:w="1113" w:type="dxa"/>
          </w:tcPr>
          <w:p w14:paraId="5C87ECC1" w14:textId="77777777" w:rsidR="00F93847" w:rsidRPr="00291505" w:rsidRDefault="00F93847" w:rsidP="00F93847">
            <w:pPr>
              <w:rPr>
                <w:rFonts w:ascii="標楷體" w:eastAsia="標楷體" w:hAnsi="標楷體"/>
              </w:rPr>
            </w:pPr>
          </w:p>
        </w:tc>
        <w:tc>
          <w:tcPr>
            <w:tcW w:w="1019" w:type="dxa"/>
          </w:tcPr>
          <w:p w14:paraId="65929F06" w14:textId="77777777" w:rsidR="00F93847" w:rsidRPr="00291505" w:rsidRDefault="00F93847" w:rsidP="00F93847">
            <w:pPr>
              <w:rPr>
                <w:rFonts w:ascii="標楷體" w:eastAsia="標楷體" w:hAnsi="標楷體"/>
              </w:rPr>
            </w:pPr>
          </w:p>
        </w:tc>
        <w:tc>
          <w:tcPr>
            <w:tcW w:w="653" w:type="dxa"/>
          </w:tcPr>
          <w:p w14:paraId="44EB8D22" w14:textId="77777777" w:rsidR="00F93847" w:rsidRPr="00291505" w:rsidRDefault="00F93847" w:rsidP="00F93847">
            <w:pPr>
              <w:rPr>
                <w:rFonts w:ascii="標楷體" w:eastAsia="標楷體" w:hAnsi="標楷體"/>
              </w:rPr>
            </w:pPr>
          </w:p>
        </w:tc>
        <w:tc>
          <w:tcPr>
            <w:tcW w:w="684" w:type="dxa"/>
          </w:tcPr>
          <w:p w14:paraId="1B923708"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5355F40A" w14:textId="77777777" w:rsidR="00F93847" w:rsidRPr="00291505" w:rsidRDefault="00F93847" w:rsidP="00F93847">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93847" w:rsidRPr="00362205" w14:paraId="4BE6EC7D" w14:textId="77777777" w:rsidTr="00F93847">
        <w:trPr>
          <w:trHeight w:val="244"/>
          <w:jc w:val="center"/>
        </w:trPr>
        <w:tc>
          <w:tcPr>
            <w:tcW w:w="684" w:type="dxa"/>
          </w:tcPr>
          <w:p w14:paraId="0042DB99" w14:textId="77777777" w:rsidR="00F93847" w:rsidRDefault="002A74C2" w:rsidP="00F93847">
            <w:pPr>
              <w:rPr>
                <w:rFonts w:ascii="標楷體" w:eastAsia="標楷體" w:hAnsi="標楷體"/>
              </w:rPr>
            </w:pPr>
            <w:r>
              <w:rPr>
                <w:rFonts w:ascii="標楷體" w:eastAsia="標楷體" w:hAnsi="標楷體" w:hint="eastAsia"/>
              </w:rPr>
              <w:t>10</w:t>
            </w:r>
          </w:p>
        </w:tc>
        <w:tc>
          <w:tcPr>
            <w:tcW w:w="1440" w:type="dxa"/>
          </w:tcPr>
          <w:p w14:paraId="1FEF3501" w14:textId="77777777" w:rsidR="00F93847" w:rsidRPr="00F33E6D" w:rsidRDefault="00F93847" w:rsidP="00F93847">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D13897" w14:textId="77777777" w:rsidR="00F93847" w:rsidRPr="00291505" w:rsidRDefault="00F93847" w:rsidP="00F93847">
            <w:pPr>
              <w:rPr>
                <w:rFonts w:ascii="標楷體" w:eastAsia="標楷體" w:hAnsi="標楷體"/>
              </w:rPr>
            </w:pPr>
          </w:p>
        </w:tc>
        <w:tc>
          <w:tcPr>
            <w:tcW w:w="1113" w:type="dxa"/>
          </w:tcPr>
          <w:p w14:paraId="1374B6D3" w14:textId="77777777" w:rsidR="00F93847" w:rsidRPr="00291505" w:rsidRDefault="00F93847" w:rsidP="00F93847">
            <w:pPr>
              <w:rPr>
                <w:rFonts w:ascii="標楷體" w:eastAsia="標楷體" w:hAnsi="標楷體"/>
              </w:rPr>
            </w:pPr>
          </w:p>
        </w:tc>
        <w:tc>
          <w:tcPr>
            <w:tcW w:w="1019" w:type="dxa"/>
          </w:tcPr>
          <w:p w14:paraId="7F967871" w14:textId="77777777" w:rsidR="00F93847" w:rsidRPr="00291505" w:rsidRDefault="00F93847" w:rsidP="00F93847">
            <w:pPr>
              <w:rPr>
                <w:rFonts w:ascii="標楷體" w:eastAsia="標楷體" w:hAnsi="標楷體"/>
              </w:rPr>
            </w:pPr>
          </w:p>
        </w:tc>
        <w:tc>
          <w:tcPr>
            <w:tcW w:w="653" w:type="dxa"/>
          </w:tcPr>
          <w:p w14:paraId="4A97854E" w14:textId="77777777" w:rsidR="00F93847" w:rsidRPr="00291505" w:rsidRDefault="00F93847" w:rsidP="00F93847">
            <w:pPr>
              <w:rPr>
                <w:rFonts w:ascii="標楷體" w:eastAsia="標楷體" w:hAnsi="標楷體"/>
              </w:rPr>
            </w:pPr>
          </w:p>
        </w:tc>
        <w:tc>
          <w:tcPr>
            <w:tcW w:w="684" w:type="dxa"/>
          </w:tcPr>
          <w:p w14:paraId="31E1DDB9"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4103DA9F"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93847" w:rsidRPr="00362205" w14:paraId="7E7D14CB" w14:textId="77777777" w:rsidTr="00F93847">
        <w:trPr>
          <w:trHeight w:val="244"/>
          <w:jc w:val="center"/>
        </w:trPr>
        <w:tc>
          <w:tcPr>
            <w:tcW w:w="684" w:type="dxa"/>
          </w:tcPr>
          <w:p w14:paraId="750B525F" w14:textId="77777777" w:rsidR="00F93847" w:rsidRDefault="002A74C2" w:rsidP="00F93847">
            <w:pPr>
              <w:rPr>
                <w:rFonts w:ascii="標楷體" w:eastAsia="標楷體" w:hAnsi="標楷體"/>
              </w:rPr>
            </w:pPr>
            <w:r>
              <w:rPr>
                <w:rFonts w:ascii="標楷體" w:eastAsia="標楷體" w:hAnsi="標楷體" w:hint="eastAsia"/>
              </w:rPr>
              <w:t>11</w:t>
            </w:r>
          </w:p>
        </w:tc>
        <w:tc>
          <w:tcPr>
            <w:tcW w:w="1440" w:type="dxa"/>
          </w:tcPr>
          <w:p w14:paraId="4E63F3FB" w14:textId="77777777" w:rsidR="00F93847" w:rsidRPr="00291505" w:rsidRDefault="00F93847" w:rsidP="00F93847">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1251" w:type="dxa"/>
          </w:tcPr>
          <w:p w14:paraId="6B93CC8E" w14:textId="77777777" w:rsidR="00F93847" w:rsidRPr="00291505" w:rsidRDefault="00F93847" w:rsidP="00F93847">
            <w:pPr>
              <w:rPr>
                <w:rFonts w:ascii="標楷體" w:eastAsia="標楷體" w:hAnsi="標楷體"/>
              </w:rPr>
            </w:pPr>
          </w:p>
        </w:tc>
        <w:tc>
          <w:tcPr>
            <w:tcW w:w="1113" w:type="dxa"/>
          </w:tcPr>
          <w:p w14:paraId="201B64C4" w14:textId="77777777" w:rsidR="00F93847" w:rsidRPr="00291505" w:rsidRDefault="00F93847" w:rsidP="00F93847">
            <w:pPr>
              <w:rPr>
                <w:rFonts w:ascii="標楷體" w:eastAsia="標楷體" w:hAnsi="標楷體"/>
              </w:rPr>
            </w:pPr>
          </w:p>
        </w:tc>
        <w:tc>
          <w:tcPr>
            <w:tcW w:w="1019" w:type="dxa"/>
          </w:tcPr>
          <w:p w14:paraId="55F56C5F" w14:textId="77777777" w:rsidR="00F93847" w:rsidRPr="00291505" w:rsidRDefault="00F93847" w:rsidP="00F93847">
            <w:pPr>
              <w:rPr>
                <w:rFonts w:ascii="標楷體" w:eastAsia="標楷體" w:hAnsi="標楷體"/>
              </w:rPr>
            </w:pPr>
          </w:p>
        </w:tc>
        <w:tc>
          <w:tcPr>
            <w:tcW w:w="653" w:type="dxa"/>
          </w:tcPr>
          <w:p w14:paraId="434B690E" w14:textId="77777777" w:rsidR="00F93847" w:rsidRPr="00291505" w:rsidRDefault="00F93847" w:rsidP="00F93847">
            <w:pPr>
              <w:rPr>
                <w:rFonts w:ascii="標楷體" w:eastAsia="標楷體" w:hAnsi="標楷體"/>
              </w:rPr>
            </w:pPr>
          </w:p>
        </w:tc>
        <w:tc>
          <w:tcPr>
            <w:tcW w:w="684" w:type="dxa"/>
          </w:tcPr>
          <w:p w14:paraId="3F0A112F" w14:textId="77777777" w:rsidR="00F93847" w:rsidRPr="00291505" w:rsidRDefault="00F93847" w:rsidP="00F93847">
            <w:pPr>
              <w:rPr>
                <w:rFonts w:ascii="標楷體" w:eastAsia="標楷體" w:hAnsi="標楷體"/>
              </w:rPr>
            </w:pPr>
            <w:r>
              <w:rPr>
                <w:rFonts w:ascii="標楷體" w:eastAsia="標楷體" w:hAnsi="標楷體"/>
              </w:rPr>
              <w:t>R</w:t>
            </w:r>
          </w:p>
        </w:tc>
        <w:tc>
          <w:tcPr>
            <w:tcW w:w="3576" w:type="dxa"/>
          </w:tcPr>
          <w:p w14:paraId="0041FC6A" w14:textId="77777777" w:rsidR="00F93847" w:rsidRPr="00291505" w:rsidRDefault="00F93847" w:rsidP="00F9384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1F93A8FC" w14:textId="77777777" w:rsidR="00451724" w:rsidRDefault="00451724" w:rsidP="00451724"/>
    <w:p w14:paraId="7EC6895C" w14:textId="77777777" w:rsidR="00451724" w:rsidRDefault="00451724" w:rsidP="00451724">
      <w:pPr>
        <w:widowControl/>
      </w:pPr>
    </w:p>
    <w:p w14:paraId="21908902" w14:textId="77777777" w:rsidR="00451724" w:rsidRPr="00291505" w:rsidRDefault="00451724" w:rsidP="00451724">
      <w:pPr>
        <w:rPr>
          <w:rFonts w:ascii="標楷體" w:eastAsia="標楷體" w:hAnsi="標楷體"/>
        </w:rPr>
      </w:pPr>
    </w:p>
    <w:p w14:paraId="40E4CB7F" w14:textId="77777777" w:rsidR="00451724" w:rsidRPr="00291505" w:rsidRDefault="00451724" w:rsidP="00451724">
      <w:pPr>
        <w:pStyle w:val="a"/>
      </w:pPr>
      <w:r w:rsidRPr="00291505">
        <w:t>UI畫面</w:t>
      </w:r>
      <w:r>
        <w:rPr>
          <w:rFonts w:hint="eastAsia"/>
          <w:lang w:eastAsia="zh-TW"/>
        </w:rPr>
        <w:t>-查詢</w:t>
      </w:r>
    </w:p>
    <w:p w14:paraId="245FA2B3" w14:textId="549BA774" w:rsidR="00451724" w:rsidRPr="00291505" w:rsidRDefault="00560ECE" w:rsidP="00451724">
      <w:pPr>
        <w:pStyle w:val="42"/>
        <w:spacing w:after="48"/>
        <w:ind w:leftChars="0" w:left="0"/>
        <w:rPr>
          <w:rFonts w:ascii="標楷體" w:hAnsi="標楷體"/>
        </w:rPr>
      </w:pPr>
      <w:r w:rsidRPr="00DA2210">
        <w:rPr>
          <w:rFonts w:ascii="標楷體" w:hAnsi="標楷體"/>
          <w:noProof/>
        </w:rPr>
        <w:drawing>
          <wp:inline distT="0" distB="0" distL="0" distR="0" wp14:anchorId="4129B61F" wp14:editId="3D3C7D31">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3F18586" w14:textId="77777777" w:rsidR="00451724" w:rsidRDefault="00451724" w:rsidP="00451724"/>
    <w:p w14:paraId="639C06A5" w14:textId="77777777" w:rsidR="00451724" w:rsidRDefault="00451724" w:rsidP="00372AFD">
      <w:pPr>
        <w:pStyle w:val="a"/>
        <w:numPr>
          <w:ilvl w:val="0"/>
          <w:numId w:val="10"/>
        </w:numPr>
      </w:pPr>
      <w:r>
        <w:t>輸入畫面</w:t>
      </w:r>
      <w:r>
        <w:rPr>
          <w:rFonts w:hint="eastAsia"/>
        </w:rPr>
        <w:t>按鈕</w:t>
      </w:r>
      <w:r>
        <w:t>說明</w:t>
      </w:r>
      <w:r>
        <w:rPr>
          <w:rFonts w:hint="eastAsia"/>
          <w:lang w:eastAsia="zh-TW"/>
        </w:rPr>
        <w:t>-查詢</w:t>
      </w:r>
    </w:p>
    <w:p w14:paraId="73B7E525" w14:textId="77777777" w:rsidR="00451724" w:rsidRPr="00F5236F" w:rsidRDefault="00451724" w:rsidP="004517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51724" w:rsidRPr="00F5236F" w14:paraId="7A6DC4CB" w14:textId="77777777" w:rsidTr="00D364BA">
        <w:tc>
          <w:tcPr>
            <w:tcW w:w="851" w:type="dxa"/>
            <w:shd w:val="clear" w:color="auto" w:fill="D9D9D9"/>
          </w:tcPr>
          <w:p w14:paraId="70DEAA49"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9379773"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4B9E407" w14:textId="77777777" w:rsidR="00451724" w:rsidRPr="004E0A3F" w:rsidRDefault="00451724" w:rsidP="00D364BA">
            <w:pPr>
              <w:jc w:val="center"/>
              <w:rPr>
                <w:rFonts w:ascii="標楷體" w:eastAsia="標楷體" w:hAnsi="標楷體"/>
              </w:rPr>
            </w:pPr>
            <w:r w:rsidRPr="004E0A3F">
              <w:rPr>
                <w:rFonts w:ascii="標楷體" w:eastAsia="標楷體" w:hAnsi="標楷體" w:hint="eastAsia"/>
                <w:lang w:eastAsia="zh-HK"/>
              </w:rPr>
              <w:t>功能說明</w:t>
            </w:r>
          </w:p>
        </w:tc>
      </w:tr>
      <w:tr w:rsidR="00451724" w:rsidRPr="00F5236F" w14:paraId="6EC240E2" w14:textId="77777777" w:rsidTr="00D364BA">
        <w:tc>
          <w:tcPr>
            <w:tcW w:w="851" w:type="dxa"/>
            <w:shd w:val="clear" w:color="auto" w:fill="auto"/>
          </w:tcPr>
          <w:p w14:paraId="6023A14C" w14:textId="77777777" w:rsidR="00451724" w:rsidRPr="004E0A3F" w:rsidRDefault="00AE6B7C" w:rsidP="00D364BA">
            <w:pPr>
              <w:jc w:val="center"/>
              <w:rPr>
                <w:rFonts w:ascii="標楷體" w:eastAsia="標楷體" w:hAnsi="標楷體"/>
              </w:rPr>
            </w:pPr>
            <w:r>
              <w:rPr>
                <w:rFonts w:ascii="標楷體" w:eastAsia="標楷體" w:hAnsi="標楷體"/>
              </w:rPr>
              <w:t>1</w:t>
            </w:r>
          </w:p>
        </w:tc>
        <w:tc>
          <w:tcPr>
            <w:tcW w:w="2126" w:type="dxa"/>
            <w:shd w:val="clear" w:color="auto" w:fill="auto"/>
          </w:tcPr>
          <w:p w14:paraId="51EFBCB2" w14:textId="77777777" w:rsidR="00451724" w:rsidRPr="004E0A3F" w:rsidRDefault="00451724" w:rsidP="00D364BA">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26DB91" w14:textId="77777777" w:rsidR="00451724" w:rsidRPr="004E0A3F" w:rsidRDefault="00451724" w:rsidP="00D364BA">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D401E01" w14:textId="77777777" w:rsidR="00451724" w:rsidRPr="0005180A" w:rsidRDefault="00451724" w:rsidP="00451724"/>
    <w:p w14:paraId="0FCBE89A" w14:textId="77777777" w:rsidR="00451724" w:rsidRPr="00583AF3" w:rsidRDefault="00451724" w:rsidP="00451724"/>
    <w:p w14:paraId="1CA7266D" w14:textId="77777777" w:rsidR="00451724" w:rsidRDefault="00451724" w:rsidP="00372AFD">
      <w:pPr>
        <w:pStyle w:val="a"/>
        <w:numPr>
          <w:ilvl w:val="0"/>
          <w:numId w:val="10"/>
        </w:numPr>
      </w:pPr>
      <w:r>
        <w:t>輸入畫面資料說明</w:t>
      </w:r>
      <w:r>
        <w:rPr>
          <w:rFonts w:hint="eastAsia"/>
          <w:lang w:eastAsia="zh-TW"/>
        </w:rPr>
        <w:t>-查詢</w:t>
      </w:r>
    </w:p>
    <w:p w14:paraId="5379EC34" w14:textId="77777777" w:rsidR="00451724" w:rsidRPr="00583AF3" w:rsidRDefault="00451724" w:rsidP="004517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451724" w:rsidRPr="00362205" w14:paraId="61A9B949" w14:textId="77777777" w:rsidTr="00427645">
        <w:trPr>
          <w:trHeight w:val="388"/>
          <w:tblHeader/>
          <w:jc w:val="center"/>
        </w:trPr>
        <w:tc>
          <w:tcPr>
            <w:tcW w:w="684" w:type="dxa"/>
            <w:vMerge w:val="restart"/>
            <w:shd w:val="clear" w:color="auto" w:fill="D9D9D9"/>
          </w:tcPr>
          <w:p w14:paraId="0767611C" w14:textId="77777777" w:rsidR="00451724" w:rsidRPr="00362205" w:rsidRDefault="00451724" w:rsidP="00D364BA">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240516F6" w14:textId="77777777" w:rsidR="00451724" w:rsidRPr="00362205" w:rsidRDefault="00451724" w:rsidP="00D364BA">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724EA026" w14:textId="77777777" w:rsidR="00451724" w:rsidRPr="00362205" w:rsidRDefault="00451724" w:rsidP="00D364BA">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4D62C844" w14:textId="77777777" w:rsidR="00451724" w:rsidRPr="00362205" w:rsidRDefault="00451724" w:rsidP="00D364BA">
            <w:pPr>
              <w:rPr>
                <w:rFonts w:ascii="標楷體" w:eastAsia="標楷體" w:hAnsi="標楷體"/>
              </w:rPr>
            </w:pPr>
            <w:r w:rsidRPr="00362205">
              <w:rPr>
                <w:rFonts w:ascii="標楷體" w:eastAsia="標楷體" w:hAnsi="標楷體"/>
              </w:rPr>
              <w:t>處理邏輯及注意事項</w:t>
            </w:r>
          </w:p>
        </w:tc>
      </w:tr>
      <w:tr w:rsidR="00451724" w:rsidRPr="00362205" w14:paraId="55539B9C" w14:textId="77777777" w:rsidTr="00427645">
        <w:trPr>
          <w:trHeight w:val="244"/>
          <w:tblHeader/>
          <w:jc w:val="center"/>
        </w:trPr>
        <w:tc>
          <w:tcPr>
            <w:tcW w:w="684" w:type="dxa"/>
            <w:vMerge/>
            <w:shd w:val="clear" w:color="auto" w:fill="D9D9D9"/>
          </w:tcPr>
          <w:p w14:paraId="47360487" w14:textId="77777777" w:rsidR="00451724" w:rsidRPr="00362205" w:rsidRDefault="00451724" w:rsidP="00D364BA">
            <w:pPr>
              <w:rPr>
                <w:rFonts w:ascii="標楷體" w:eastAsia="標楷體" w:hAnsi="標楷體"/>
              </w:rPr>
            </w:pPr>
          </w:p>
        </w:tc>
        <w:tc>
          <w:tcPr>
            <w:tcW w:w="1440" w:type="dxa"/>
            <w:vMerge/>
            <w:shd w:val="clear" w:color="auto" w:fill="D9D9D9"/>
          </w:tcPr>
          <w:p w14:paraId="7E58952B" w14:textId="77777777" w:rsidR="00451724" w:rsidRPr="00362205" w:rsidRDefault="00451724" w:rsidP="00D364BA">
            <w:pPr>
              <w:rPr>
                <w:rFonts w:ascii="標楷體" w:eastAsia="標楷體" w:hAnsi="標楷體"/>
              </w:rPr>
            </w:pPr>
          </w:p>
        </w:tc>
        <w:tc>
          <w:tcPr>
            <w:tcW w:w="1251" w:type="dxa"/>
            <w:shd w:val="clear" w:color="auto" w:fill="D9D9D9"/>
          </w:tcPr>
          <w:p w14:paraId="275F8291" w14:textId="77777777" w:rsidR="00451724" w:rsidRPr="00362205" w:rsidRDefault="00451724" w:rsidP="00D364BA">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1620B68A" w14:textId="77777777" w:rsidR="00451724" w:rsidRPr="00362205" w:rsidRDefault="00451724" w:rsidP="00D364BA">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00079903" w14:textId="77777777" w:rsidR="00451724" w:rsidRPr="00362205" w:rsidRDefault="00451724" w:rsidP="00D364BA">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3E85C981" w14:textId="77777777" w:rsidR="00451724" w:rsidRPr="00362205" w:rsidRDefault="00451724" w:rsidP="00D364BA">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2D90234C" w14:textId="77777777" w:rsidR="00451724" w:rsidRPr="00362205" w:rsidRDefault="00451724" w:rsidP="00D364BA">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0DA6DC06" w14:textId="77777777" w:rsidR="00451724" w:rsidRPr="00362205" w:rsidRDefault="00451724" w:rsidP="00D364BA">
            <w:pPr>
              <w:rPr>
                <w:rFonts w:ascii="標楷體" w:eastAsia="標楷體" w:hAnsi="標楷體"/>
              </w:rPr>
            </w:pPr>
          </w:p>
        </w:tc>
      </w:tr>
      <w:tr w:rsidR="00451724" w:rsidRPr="00362205" w14:paraId="7548738A" w14:textId="77777777" w:rsidTr="00427645">
        <w:trPr>
          <w:trHeight w:val="244"/>
          <w:jc w:val="center"/>
        </w:trPr>
        <w:tc>
          <w:tcPr>
            <w:tcW w:w="684" w:type="dxa"/>
          </w:tcPr>
          <w:p w14:paraId="038589D1" w14:textId="77777777" w:rsidR="00451724" w:rsidRPr="00362205" w:rsidRDefault="00427645" w:rsidP="00D364BA">
            <w:pPr>
              <w:rPr>
                <w:rFonts w:ascii="標楷體" w:eastAsia="標楷體" w:hAnsi="標楷體"/>
              </w:rPr>
            </w:pPr>
            <w:r>
              <w:rPr>
                <w:rFonts w:ascii="標楷體" w:eastAsia="標楷體" w:hAnsi="標楷體" w:hint="eastAsia"/>
              </w:rPr>
              <w:t>1</w:t>
            </w:r>
          </w:p>
        </w:tc>
        <w:tc>
          <w:tcPr>
            <w:tcW w:w="1440" w:type="dxa"/>
          </w:tcPr>
          <w:p w14:paraId="3504B7BF" w14:textId="77777777" w:rsidR="00451724" w:rsidRPr="00291505" w:rsidRDefault="00451724" w:rsidP="00D364BA">
            <w:pPr>
              <w:rPr>
                <w:rFonts w:ascii="標楷體" w:eastAsia="標楷體" w:hAnsi="標楷體"/>
              </w:rPr>
            </w:pPr>
            <w:r w:rsidRPr="00291505">
              <w:rPr>
                <w:rFonts w:ascii="標楷體" w:eastAsia="標楷體" w:hAnsi="標楷體" w:hint="eastAsia"/>
              </w:rPr>
              <w:t>功能</w:t>
            </w:r>
          </w:p>
        </w:tc>
        <w:tc>
          <w:tcPr>
            <w:tcW w:w="1251" w:type="dxa"/>
          </w:tcPr>
          <w:p w14:paraId="1109E34C" w14:textId="77777777" w:rsidR="00451724" w:rsidRPr="00291505" w:rsidRDefault="00451724" w:rsidP="00D364BA">
            <w:pPr>
              <w:rPr>
                <w:rFonts w:ascii="標楷體" w:eastAsia="標楷體" w:hAnsi="標楷體"/>
              </w:rPr>
            </w:pPr>
          </w:p>
        </w:tc>
        <w:tc>
          <w:tcPr>
            <w:tcW w:w="1113" w:type="dxa"/>
          </w:tcPr>
          <w:p w14:paraId="436183F8" w14:textId="77777777" w:rsidR="00451724" w:rsidRPr="00291505" w:rsidRDefault="00451724" w:rsidP="00D364BA">
            <w:pPr>
              <w:rPr>
                <w:rFonts w:ascii="標楷體" w:eastAsia="標楷體" w:hAnsi="標楷體"/>
              </w:rPr>
            </w:pPr>
            <w:r>
              <w:rPr>
                <w:rFonts w:ascii="標楷體" w:eastAsia="標楷體" w:hAnsi="標楷體" w:hint="eastAsia"/>
              </w:rPr>
              <w:t>查詢</w:t>
            </w:r>
          </w:p>
        </w:tc>
        <w:tc>
          <w:tcPr>
            <w:tcW w:w="1019" w:type="dxa"/>
          </w:tcPr>
          <w:p w14:paraId="0F10A520" w14:textId="77777777" w:rsidR="00451724" w:rsidRPr="00291505" w:rsidRDefault="00451724" w:rsidP="00D364BA">
            <w:pPr>
              <w:rPr>
                <w:rFonts w:ascii="標楷體" w:eastAsia="標楷體" w:hAnsi="標楷體"/>
              </w:rPr>
            </w:pPr>
          </w:p>
        </w:tc>
        <w:tc>
          <w:tcPr>
            <w:tcW w:w="653" w:type="dxa"/>
          </w:tcPr>
          <w:p w14:paraId="0C9B82E9" w14:textId="77777777" w:rsidR="00451724" w:rsidRPr="00291505" w:rsidRDefault="00451724" w:rsidP="00D364BA">
            <w:pPr>
              <w:rPr>
                <w:rFonts w:ascii="標楷體" w:eastAsia="標楷體" w:hAnsi="標楷體"/>
              </w:rPr>
            </w:pPr>
          </w:p>
        </w:tc>
        <w:tc>
          <w:tcPr>
            <w:tcW w:w="684" w:type="dxa"/>
          </w:tcPr>
          <w:p w14:paraId="44F9E6A8" w14:textId="77777777" w:rsidR="00451724" w:rsidRPr="00291505" w:rsidRDefault="00F01554" w:rsidP="00D364BA">
            <w:pPr>
              <w:rPr>
                <w:rFonts w:ascii="標楷體" w:eastAsia="標楷體" w:hAnsi="標楷體"/>
              </w:rPr>
            </w:pPr>
            <w:r>
              <w:rPr>
                <w:rFonts w:ascii="標楷體" w:eastAsia="標楷體" w:hAnsi="標楷體"/>
              </w:rPr>
              <w:t>R</w:t>
            </w:r>
          </w:p>
        </w:tc>
        <w:tc>
          <w:tcPr>
            <w:tcW w:w="3576" w:type="dxa"/>
          </w:tcPr>
          <w:p w14:paraId="421295D8" w14:textId="77777777" w:rsidR="00451724" w:rsidRPr="00291505" w:rsidRDefault="00451724" w:rsidP="00D364BA">
            <w:pPr>
              <w:rPr>
                <w:rFonts w:ascii="標楷體" w:eastAsia="標楷體" w:hAnsi="標楷體"/>
              </w:rPr>
            </w:pPr>
            <w:r w:rsidRPr="00291505">
              <w:rPr>
                <w:rFonts w:ascii="標楷體" w:eastAsia="標楷體" w:hAnsi="標楷體"/>
              </w:rPr>
              <w:t xml:space="preserve"> </w:t>
            </w:r>
          </w:p>
          <w:p w14:paraId="5E0B5F00" w14:textId="77777777" w:rsidR="00451724" w:rsidRPr="00291505" w:rsidRDefault="00451724" w:rsidP="00D364BA">
            <w:pPr>
              <w:rPr>
                <w:rFonts w:ascii="標楷體" w:eastAsia="標楷體" w:hAnsi="標楷體"/>
              </w:rPr>
            </w:pPr>
          </w:p>
        </w:tc>
      </w:tr>
      <w:tr w:rsidR="00451724" w:rsidRPr="00362205" w14:paraId="21A812FD" w14:textId="77777777" w:rsidTr="00427645">
        <w:trPr>
          <w:trHeight w:val="244"/>
          <w:jc w:val="center"/>
        </w:trPr>
        <w:tc>
          <w:tcPr>
            <w:tcW w:w="684" w:type="dxa"/>
          </w:tcPr>
          <w:p w14:paraId="77856E97" w14:textId="77777777" w:rsidR="00451724" w:rsidRPr="00362205" w:rsidRDefault="00451724" w:rsidP="00D364BA">
            <w:pPr>
              <w:rPr>
                <w:rFonts w:ascii="標楷體" w:eastAsia="標楷體" w:hAnsi="標楷體"/>
              </w:rPr>
            </w:pPr>
            <w:r>
              <w:rPr>
                <w:rFonts w:ascii="標楷體" w:eastAsia="標楷體" w:hAnsi="標楷體" w:hint="eastAsia"/>
              </w:rPr>
              <w:t>2</w:t>
            </w:r>
          </w:p>
        </w:tc>
        <w:tc>
          <w:tcPr>
            <w:tcW w:w="1440" w:type="dxa"/>
          </w:tcPr>
          <w:p w14:paraId="54F081A1" w14:textId="77777777" w:rsidR="00451724" w:rsidRPr="00291505" w:rsidRDefault="00F65781" w:rsidP="00D364BA">
            <w:pPr>
              <w:rPr>
                <w:rFonts w:ascii="標楷體" w:eastAsia="標楷體" w:hAnsi="標楷體"/>
              </w:rPr>
            </w:pPr>
            <w:r>
              <w:rPr>
                <w:rFonts w:ascii="標楷體" w:eastAsia="標楷體" w:hAnsi="標楷體" w:hint="eastAsia"/>
              </w:rPr>
              <w:t>借戶戶號</w:t>
            </w:r>
          </w:p>
        </w:tc>
        <w:tc>
          <w:tcPr>
            <w:tcW w:w="1251" w:type="dxa"/>
          </w:tcPr>
          <w:p w14:paraId="29A9D12F" w14:textId="77777777" w:rsidR="00451724" w:rsidRPr="00291505" w:rsidRDefault="00451724" w:rsidP="00D364BA">
            <w:pPr>
              <w:rPr>
                <w:rFonts w:ascii="標楷體" w:eastAsia="標楷體" w:hAnsi="標楷體"/>
              </w:rPr>
            </w:pPr>
          </w:p>
        </w:tc>
        <w:tc>
          <w:tcPr>
            <w:tcW w:w="1113" w:type="dxa"/>
          </w:tcPr>
          <w:p w14:paraId="72CACDCA" w14:textId="77777777" w:rsidR="00451724" w:rsidRPr="00291505" w:rsidRDefault="00451724" w:rsidP="00D364BA">
            <w:pPr>
              <w:rPr>
                <w:rFonts w:ascii="標楷體" w:eastAsia="標楷體" w:hAnsi="標楷體"/>
              </w:rPr>
            </w:pPr>
          </w:p>
        </w:tc>
        <w:tc>
          <w:tcPr>
            <w:tcW w:w="1019" w:type="dxa"/>
          </w:tcPr>
          <w:p w14:paraId="6945B6CA" w14:textId="77777777" w:rsidR="00451724" w:rsidRPr="00291505" w:rsidRDefault="00451724" w:rsidP="00D364BA">
            <w:pPr>
              <w:rPr>
                <w:rFonts w:ascii="標楷體" w:eastAsia="標楷體" w:hAnsi="標楷體"/>
              </w:rPr>
            </w:pPr>
          </w:p>
        </w:tc>
        <w:tc>
          <w:tcPr>
            <w:tcW w:w="653" w:type="dxa"/>
          </w:tcPr>
          <w:p w14:paraId="32825FB1" w14:textId="77777777" w:rsidR="00451724" w:rsidRPr="00291505" w:rsidRDefault="00451724" w:rsidP="00D364BA">
            <w:pPr>
              <w:rPr>
                <w:rFonts w:ascii="標楷體" w:eastAsia="標楷體" w:hAnsi="標楷體"/>
              </w:rPr>
            </w:pPr>
          </w:p>
        </w:tc>
        <w:tc>
          <w:tcPr>
            <w:tcW w:w="684" w:type="dxa"/>
          </w:tcPr>
          <w:p w14:paraId="4E9DC9E3" w14:textId="77777777" w:rsidR="00451724" w:rsidRPr="00291505" w:rsidRDefault="00451724" w:rsidP="00D364BA">
            <w:pPr>
              <w:rPr>
                <w:rFonts w:ascii="標楷體" w:eastAsia="標楷體" w:hAnsi="標楷體"/>
              </w:rPr>
            </w:pPr>
            <w:r>
              <w:rPr>
                <w:rFonts w:ascii="標楷體" w:eastAsia="標楷體" w:hAnsi="標楷體" w:hint="eastAsia"/>
              </w:rPr>
              <w:t>R</w:t>
            </w:r>
          </w:p>
        </w:tc>
        <w:tc>
          <w:tcPr>
            <w:tcW w:w="3576" w:type="dxa"/>
          </w:tcPr>
          <w:p w14:paraId="1656F956" w14:textId="77777777" w:rsidR="00451724" w:rsidRPr="00291505" w:rsidRDefault="00451724" w:rsidP="00D364BA">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427645" w:rsidRPr="00362205" w14:paraId="05B80A8B" w14:textId="77777777" w:rsidTr="00427645">
        <w:trPr>
          <w:trHeight w:val="244"/>
          <w:jc w:val="center"/>
        </w:trPr>
        <w:tc>
          <w:tcPr>
            <w:tcW w:w="684" w:type="dxa"/>
          </w:tcPr>
          <w:p w14:paraId="47ED36F9" w14:textId="77777777" w:rsidR="00427645" w:rsidRDefault="00427645" w:rsidP="00427645">
            <w:pPr>
              <w:rPr>
                <w:rFonts w:ascii="標楷體" w:eastAsia="標楷體" w:hAnsi="標楷體"/>
              </w:rPr>
            </w:pPr>
            <w:r>
              <w:rPr>
                <w:rFonts w:ascii="標楷體" w:eastAsia="標楷體" w:hAnsi="標楷體" w:hint="eastAsia"/>
              </w:rPr>
              <w:t>3</w:t>
            </w:r>
          </w:p>
        </w:tc>
        <w:tc>
          <w:tcPr>
            <w:tcW w:w="1440" w:type="dxa"/>
          </w:tcPr>
          <w:p w14:paraId="7262B7BC" w14:textId="77777777" w:rsidR="00427645" w:rsidRPr="00291505" w:rsidRDefault="00427645" w:rsidP="00427645">
            <w:pPr>
              <w:rPr>
                <w:rFonts w:ascii="標楷體" w:eastAsia="標楷體" w:hAnsi="標楷體"/>
              </w:rPr>
            </w:pPr>
            <w:r>
              <w:rPr>
                <w:rFonts w:ascii="標楷體" w:eastAsia="標楷體" w:hAnsi="標楷體" w:hint="eastAsia"/>
              </w:rPr>
              <w:t>額度編號</w:t>
            </w:r>
          </w:p>
        </w:tc>
        <w:tc>
          <w:tcPr>
            <w:tcW w:w="1251" w:type="dxa"/>
          </w:tcPr>
          <w:p w14:paraId="502F99DD" w14:textId="77777777" w:rsidR="00427645" w:rsidRPr="00291505" w:rsidRDefault="00427645" w:rsidP="00427645">
            <w:pPr>
              <w:rPr>
                <w:rFonts w:ascii="標楷體" w:eastAsia="標楷體" w:hAnsi="標楷體"/>
              </w:rPr>
            </w:pPr>
          </w:p>
        </w:tc>
        <w:tc>
          <w:tcPr>
            <w:tcW w:w="1113" w:type="dxa"/>
          </w:tcPr>
          <w:p w14:paraId="4D2E82C9" w14:textId="77777777" w:rsidR="00427645" w:rsidRPr="00291505" w:rsidRDefault="00427645" w:rsidP="00427645">
            <w:pPr>
              <w:rPr>
                <w:rFonts w:ascii="標楷體" w:eastAsia="標楷體" w:hAnsi="標楷體"/>
              </w:rPr>
            </w:pPr>
          </w:p>
        </w:tc>
        <w:tc>
          <w:tcPr>
            <w:tcW w:w="1019" w:type="dxa"/>
          </w:tcPr>
          <w:p w14:paraId="0C5C2826" w14:textId="77777777" w:rsidR="00427645" w:rsidRPr="00291505" w:rsidRDefault="00427645" w:rsidP="00427645">
            <w:pPr>
              <w:rPr>
                <w:rFonts w:ascii="標楷體" w:eastAsia="標楷體" w:hAnsi="標楷體"/>
              </w:rPr>
            </w:pPr>
          </w:p>
        </w:tc>
        <w:tc>
          <w:tcPr>
            <w:tcW w:w="653" w:type="dxa"/>
          </w:tcPr>
          <w:p w14:paraId="467CE616" w14:textId="77777777" w:rsidR="00427645" w:rsidRPr="00291505" w:rsidRDefault="00427645" w:rsidP="00427645">
            <w:pPr>
              <w:rPr>
                <w:rFonts w:ascii="標楷體" w:eastAsia="標楷體" w:hAnsi="標楷體"/>
              </w:rPr>
            </w:pPr>
          </w:p>
        </w:tc>
        <w:tc>
          <w:tcPr>
            <w:tcW w:w="684" w:type="dxa"/>
          </w:tcPr>
          <w:p w14:paraId="4093C13E" w14:textId="77777777" w:rsidR="00427645" w:rsidRDefault="00427645" w:rsidP="00427645">
            <w:pPr>
              <w:rPr>
                <w:rFonts w:ascii="標楷體" w:eastAsia="標楷體" w:hAnsi="標楷體"/>
              </w:rPr>
            </w:pPr>
            <w:r>
              <w:rPr>
                <w:rFonts w:ascii="標楷體" w:eastAsia="標楷體" w:hAnsi="標楷體" w:hint="eastAsia"/>
              </w:rPr>
              <w:t>R</w:t>
            </w:r>
          </w:p>
        </w:tc>
        <w:tc>
          <w:tcPr>
            <w:tcW w:w="3576" w:type="dxa"/>
          </w:tcPr>
          <w:p w14:paraId="7F694CE6" w14:textId="77777777" w:rsidR="0042764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427645" w:rsidRPr="00362205" w14:paraId="2C19A86E" w14:textId="77777777" w:rsidTr="00427645">
        <w:trPr>
          <w:trHeight w:val="244"/>
          <w:jc w:val="center"/>
        </w:trPr>
        <w:tc>
          <w:tcPr>
            <w:tcW w:w="684" w:type="dxa"/>
          </w:tcPr>
          <w:p w14:paraId="00793B0F" w14:textId="77777777" w:rsidR="00427645" w:rsidRDefault="00427645" w:rsidP="00427645">
            <w:pPr>
              <w:rPr>
                <w:rFonts w:ascii="標楷體" w:eastAsia="標楷體" w:hAnsi="標楷體"/>
              </w:rPr>
            </w:pPr>
            <w:r>
              <w:rPr>
                <w:rFonts w:ascii="標楷體" w:eastAsia="標楷體" w:hAnsi="標楷體" w:hint="eastAsia"/>
              </w:rPr>
              <w:t>4</w:t>
            </w:r>
          </w:p>
        </w:tc>
        <w:tc>
          <w:tcPr>
            <w:tcW w:w="1440" w:type="dxa"/>
          </w:tcPr>
          <w:p w14:paraId="45DB69A4" w14:textId="77777777" w:rsidR="00427645" w:rsidRPr="00291505" w:rsidRDefault="00427645" w:rsidP="00427645">
            <w:pPr>
              <w:rPr>
                <w:rFonts w:ascii="標楷體" w:eastAsia="標楷體" w:hAnsi="標楷體"/>
              </w:rPr>
            </w:pPr>
            <w:r w:rsidRPr="00291505">
              <w:rPr>
                <w:rFonts w:ascii="標楷體" w:eastAsia="標楷體" w:hAnsi="標楷體" w:hint="eastAsia"/>
              </w:rPr>
              <w:t>收件日</w:t>
            </w:r>
          </w:p>
        </w:tc>
        <w:tc>
          <w:tcPr>
            <w:tcW w:w="1251" w:type="dxa"/>
          </w:tcPr>
          <w:p w14:paraId="0D70A574" w14:textId="77777777" w:rsidR="00427645" w:rsidRPr="00291505" w:rsidRDefault="00427645" w:rsidP="00427645">
            <w:pPr>
              <w:rPr>
                <w:rFonts w:ascii="標楷體" w:eastAsia="標楷體" w:hAnsi="標楷體"/>
              </w:rPr>
            </w:pPr>
          </w:p>
        </w:tc>
        <w:tc>
          <w:tcPr>
            <w:tcW w:w="1113" w:type="dxa"/>
          </w:tcPr>
          <w:p w14:paraId="35880F29" w14:textId="77777777" w:rsidR="00427645" w:rsidRPr="00291505" w:rsidRDefault="00427645" w:rsidP="00427645">
            <w:pPr>
              <w:rPr>
                <w:rFonts w:ascii="標楷體" w:eastAsia="標楷體" w:hAnsi="標楷體"/>
              </w:rPr>
            </w:pPr>
          </w:p>
        </w:tc>
        <w:tc>
          <w:tcPr>
            <w:tcW w:w="1019" w:type="dxa"/>
          </w:tcPr>
          <w:p w14:paraId="3FBA5E54" w14:textId="77777777" w:rsidR="00427645" w:rsidRPr="00291505" w:rsidRDefault="00427645" w:rsidP="00427645">
            <w:pPr>
              <w:rPr>
                <w:rFonts w:ascii="標楷體" w:eastAsia="標楷體" w:hAnsi="標楷體"/>
              </w:rPr>
            </w:pPr>
          </w:p>
        </w:tc>
        <w:tc>
          <w:tcPr>
            <w:tcW w:w="653" w:type="dxa"/>
          </w:tcPr>
          <w:p w14:paraId="6BC18C76" w14:textId="77777777" w:rsidR="00427645" w:rsidRPr="00291505" w:rsidRDefault="00427645" w:rsidP="00427645">
            <w:pPr>
              <w:rPr>
                <w:rFonts w:ascii="標楷體" w:eastAsia="標楷體" w:hAnsi="標楷體"/>
              </w:rPr>
            </w:pPr>
          </w:p>
        </w:tc>
        <w:tc>
          <w:tcPr>
            <w:tcW w:w="684" w:type="dxa"/>
          </w:tcPr>
          <w:p w14:paraId="7B3683CC"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756B2FE7"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427645" w:rsidRPr="00362205" w14:paraId="2156F7EC" w14:textId="77777777" w:rsidTr="00427645">
        <w:trPr>
          <w:trHeight w:val="244"/>
          <w:jc w:val="center"/>
        </w:trPr>
        <w:tc>
          <w:tcPr>
            <w:tcW w:w="684" w:type="dxa"/>
          </w:tcPr>
          <w:p w14:paraId="6F5F5302" w14:textId="77777777" w:rsidR="00427645" w:rsidRDefault="00427645" w:rsidP="00427645">
            <w:pPr>
              <w:rPr>
                <w:rFonts w:ascii="標楷體" w:eastAsia="標楷體" w:hAnsi="標楷體"/>
              </w:rPr>
            </w:pPr>
            <w:r>
              <w:rPr>
                <w:rFonts w:ascii="標楷體" w:eastAsia="標楷體" w:hAnsi="標楷體" w:hint="eastAsia"/>
              </w:rPr>
              <w:t>5</w:t>
            </w:r>
          </w:p>
        </w:tc>
        <w:tc>
          <w:tcPr>
            <w:tcW w:w="1440" w:type="dxa"/>
          </w:tcPr>
          <w:p w14:paraId="370065C5"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254CFBBA" w14:textId="77777777" w:rsidR="00427645" w:rsidRPr="00F33E6D" w:rsidRDefault="00427645" w:rsidP="00427645">
            <w:pPr>
              <w:rPr>
                <w:rFonts w:ascii="標楷體" w:eastAsia="標楷體" w:hAnsi="標楷體"/>
                <w:color w:val="000000"/>
              </w:rPr>
            </w:pPr>
          </w:p>
        </w:tc>
        <w:tc>
          <w:tcPr>
            <w:tcW w:w="1113" w:type="dxa"/>
          </w:tcPr>
          <w:p w14:paraId="1561DB26" w14:textId="77777777" w:rsidR="00427645" w:rsidRPr="00291505" w:rsidRDefault="00427645" w:rsidP="00427645">
            <w:pPr>
              <w:rPr>
                <w:rFonts w:ascii="標楷體" w:eastAsia="標楷體" w:hAnsi="標楷體"/>
              </w:rPr>
            </w:pPr>
          </w:p>
        </w:tc>
        <w:tc>
          <w:tcPr>
            <w:tcW w:w="1019" w:type="dxa"/>
          </w:tcPr>
          <w:p w14:paraId="66210CB4" w14:textId="77777777" w:rsidR="00427645" w:rsidRPr="00291505" w:rsidRDefault="00427645" w:rsidP="00427645">
            <w:pPr>
              <w:rPr>
                <w:rFonts w:ascii="標楷體" w:eastAsia="標楷體" w:hAnsi="標楷體"/>
              </w:rPr>
            </w:pPr>
          </w:p>
        </w:tc>
        <w:tc>
          <w:tcPr>
            <w:tcW w:w="653" w:type="dxa"/>
          </w:tcPr>
          <w:p w14:paraId="1CF155AC" w14:textId="77777777" w:rsidR="00427645" w:rsidRPr="00291505" w:rsidRDefault="00427645" w:rsidP="00427645">
            <w:pPr>
              <w:rPr>
                <w:rFonts w:ascii="標楷體" w:eastAsia="標楷體" w:hAnsi="標楷體"/>
              </w:rPr>
            </w:pPr>
          </w:p>
        </w:tc>
        <w:tc>
          <w:tcPr>
            <w:tcW w:w="684" w:type="dxa"/>
          </w:tcPr>
          <w:p w14:paraId="717059C2"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7E30631B" w14:textId="77777777" w:rsidR="00427645" w:rsidRPr="00291505" w:rsidRDefault="00427645" w:rsidP="00427645">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427645" w:rsidRPr="00362205" w14:paraId="0B104495" w14:textId="77777777" w:rsidTr="00427645">
        <w:trPr>
          <w:trHeight w:val="244"/>
          <w:jc w:val="center"/>
        </w:trPr>
        <w:tc>
          <w:tcPr>
            <w:tcW w:w="684" w:type="dxa"/>
          </w:tcPr>
          <w:p w14:paraId="2071EEFB" w14:textId="77777777" w:rsidR="00427645" w:rsidRDefault="00427645" w:rsidP="00427645">
            <w:pPr>
              <w:rPr>
                <w:rFonts w:ascii="標楷體" w:eastAsia="標楷體" w:hAnsi="標楷體"/>
              </w:rPr>
            </w:pPr>
            <w:r>
              <w:rPr>
                <w:rFonts w:ascii="標楷體" w:eastAsia="標楷體" w:hAnsi="標楷體" w:hint="eastAsia"/>
              </w:rPr>
              <w:t>6</w:t>
            </w:r>
          </w:p>
        </w:tc>
        <w:tc>
          <w:tcPr>
            <w:tcW w:w="1440" w:type="dxa"/>
          </w:tcPr>
          <w:p w14:paraId="4DE9C948"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CDBAE8B" w14:textId="77777777" w:rsidR="00427645" w:rsidRPr="00F33E6D" w:rsidRDefault="00427645" w:rsidP="00427645">
            <w:pPr>
              <w:rPr>
                <w:rFonts w:ascii="標楷體" w:eastAsia="標楷體" w:hAnsi="標楷體"/>
                <w:color w:val="000000"/>
              </w:rPr>
            </w:pPr>
          </w:p>
        </w:tc>
        <w:tc>
          <w:tcPr>
            <w:tcW w:w="1113" w:type="dxa"/>
          </w:tcPr>
          <w:p w14:paraId="32C3C6BD" w14:textId="77777777" w:rsidR="00427645" w:rsidRPr="00291505" w:rsidRDefault="00427645" w:rsidP="00427645">
            <w:pPr>
              <w:rPr>
                <w:rFonts w:ascii="標楷體" w:eastAsia="標楷體" w:hAnsi="標楷體"/>
              </w:rPr>
            </w:pPr>
          </w:p>
        </w:tc>
        <w:tc>
          <w:tcPr>
            <w:tcW w:w="1019" w:type="dxa"/>
          </w:tcPr>
          <w:p w14:paraId="1BAC1C00" w14:textId="77777777" w:rsidR="00427645" w:rsidRPr="00291505" w:rsidRDefault="00427645" w:rsidP="00427645">
            <w:pPr>
              <w:rPr>
                <w:rFonts w:ascii="標楷體" w:eastAsia="標楷體" w:hAnsi="標楷體"/>
              </w:rPr>
            </w:pPr>
          </w:p>
        </w:tc>
        <w:tc>
          <w:tcPr>
            <w:tcW w:w="653" w:type="dxa"/>
          </w:tcPr>
          <w:p w14:paraId="34BAEF96" w14:textId="77777777" w:rsidR="00427645" w:rsidRPr="00291505" w:rsidRDefault="00427645" w:rsidP="00427645">
            <w:pPr>
              <w:rPr>
                <w:rFonts w:ascii="標楷體" w:eastAsia="標楷體" w:hAnsi="標楷體"/>
              </w:rPr>
            </w:pPr>
          </w:p>
        </w:tc>
        <w:tc>
          <w:tcPr>
            <w:tcW w:w="684" w:type="dxa"/>
          </w:tcPr>
          <w:p w14:paraId="02862131"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6EB40427"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427645" w:rsidRPr="00362205" w14:paraId="1EDD898E" w14:textId="77777777" w:rsidTr="00427645">
        <w:trPr>
          <w:trHeight w:val="244"/>
          <w:jc w:val="center"/>
        </w:trPr>
        <w:tc>
          <w:tcPr>
            <w:tcW w:w="684" w:type="dxa"/>
          </w:tcPr>
          <w:p w14:paraId="0A23CEA4" w14:textId="77777777" w:rsidR="00427645" w:rsidRDefault="00427645" w:rsidP="00427645">
            <w:pPr>
              <w:rPr>
                <w:rFonts w:ascii="標楷體" w:eastAsia="標楷體" w:hAnsi="標楷體"/>
              </w:rPr>
            </w:pPr>
            <w:r>
              <w:rPr>
                <w:rFonts w:ascii="標楷體" w:eastAsia="標楷體" w:hAnsi="標楷體" w:hint="eastAsia"/>
              </w:rPr>
              <w:t>7</w:t>
            </w:r>
          </w:p>
        </w:tc>
        <w:tc>
          <w:tcPr>
            <w:tcW w:w="1440" w:type="dxa"/>
          </w:tcPr>
          <w:p w14:paraId="1ABB1A22" w14:textId="77777777" w:rsidR="00427645" w:rsidRPr="00291505" w:rsidRDefault="00427645" w:rsidP="00427645">
            <w:pPr>
              <w:rPr>
                <w:rFonts w:ascii="標楷體" w:eastAsia="標楷體" w:hAnsi="標楷體"/>
              </w:rPr>
            </w:pPr>
            <w:r w:rsidRPr="00291505">
              <w:rPr>
                <w:rFonts w:ascii="標楷體" w:eastAsia="標楷體" w:hAnsi="標楷體" w:hint="eastAsia"/>
              </w:rPr>
              <w:t>科目</w:t>
            </w:r>
          </w:p>
        </w:tc>
        <w:tc>
          <w:tcPr>
            <w:tcW w:w="1251" w:type="dxa"/>
          </w:tcPr>
          <w:p w14:paraId="16E658CE" w14:textId="77777777" w:rsidR="00427645" w:rsidRPr="00291505" w:rsidRDefault="00427645" w:rsidP="00427645">
            <w:pPr>
              <w:rPr>
                <w:rFonts w:ascii="標楷體" w:eastAsia="標楷體" w:hAnsi="標楷體"/>
              </w:rPr>
            </w:pPr>
          </w:p>
        </w:tc>
        <w:tc>
          <w:tcPr>
            <w:tcW w:w="1113" w:type="dxa"/>
          </w:tcPr>
          <w:p w14:paraId="1DE99122" w14:textId="77777777" w:rsidR="00427645" w:rsidRPr="00291505" w:rsidRDefault="00427645" w:rsidP="00427645">
            <w:pPr>
              <w:rPr>
                <w:rFonts w:ascii="標楷體" w:eastAsia="標楷體" w:hAnsi="標楷體"/>
              </w:rPr>
            </w:pPr>
          </w:p>
        </w:tc>
        <w:tc>
          <w:tcPr>
            <w:tcW w:w="1019" w:type="dxa"/>
          </w:tcPr>
          <w:p w14:paraId="247184F8" w14:textId="77777777" w:rsidR="00427645" w:rsidRPr="00291505" w:rsidRDefault="00427645" w:rsidP="00427645">
            <w:pPr>
              <w:rPr>
                <w:rFonts w:ascii="標楷體" w:eastAsia="標楷體" w:hAnsi="標楷體"/>
              </w:rPr>
            </w:pPr>
          </w:p>
        </w:tc>
        <w:tc>
          <w:tcPr>
            <w:tcW w:w="653" w:type="dxa"/>
          </w:tcPr>
          <w:p w14:paraId="3206D9BD" w14:textId="77777777" w:rsidR="00427645" w:rsidRPr="00291505" w:rsidRDefault="00427645" w:rsidP="00427645">
            <w:pPr>
              <w:rPr>
                <w:rFonts w:ascii="標楷體" w:eastAsia="標楷體" w:hAnsi="標楷體"/>
              </w:rPr>
            </w:pPr>
          </w:p>
        </w:tc>
        <w:tc>
          <w:tcPr>
            <w:tcW w:w="684" w:type="dxa"/>
          </w:tcPr>
          <w:p w14:paraId="4BDBF19D"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4FD0F897" w14:textId="77777777" w:rsidR="00427645" w:rsidRPr="00291505" w:rsidRDefault="00427645" w:rsidP="00427645">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427645" w:rsidRPr="00362205" w14:paraId="2DCF3397" w14:textId="77777777" w:rsidTr="00427645">
        <w:trPr>
          <w:trHeight w:val="244"/>
          <w:jc w:val="center"/>
        </w:trPr>
        <w:tc>
          <w:tcPr>
            <w:tcW w:w="684" w:type="dxa"/>
          </w:tcPr>
          <w:p w14:paraId="33F2D81D" w14:textId="77777777" w:rsidR="00427645" w:rsidRDefault="002A74C2" w:rsidP="00427645">
            <w:pPr>
              <w:rPr>
                <w:rFonts w:ascii="標楷體" w:eastAsia="標楷體" w:hAnsi="標楷體"/>
              </w:rPr>
            </w:pPr>
            <w:r>
              <w:rPr>
                <w:rFonts w:ascii="標楷體" w:eastAsia="標楷體" w:hAnsi="標楷體" w:hint="eastAsia"/>
              </w:rPr>
              <w:t>8</w:t>
            </w:r>
          </w:p>
        </w:tc>
        <w:tc>
          <w:tcPr>
            <w:tcW w:w="1440" w:type="dxa"/>
          </w:tcPr>
          <w:p w14:paraId="0659ADF9" w14:textId="77777777" w:rsidR="00427645" w:rsidRPr="00291505" w:rsidRDefault="00427645" w:rsidP="00427645">
            <w:pPr>
              <w:rPr>
                <w:rFonts w:ascii="標楷體" w:eastAsia="標楷體" w:hAnsi="標楷體"/>
              </w:rPr>
            </w:pPr>
            <w:r w:rsidRPr="00291505">
              <w:rPr>
                <w:rFonts w:ascii="標楷體" w:eastAsia="標楷體" w:hAnsi="標楷體" w:hint="eastAsia"/>
              </w:rPr>
              <w:t>銷號日期</w:t>
            </w:r>
          </w:p>
        </w:tc>
        <w:tc>
          <w:tcPr>
            <w:tcW w:w="1251" w:type="dxa"/>
          </w:tcPr>
          <w:p w14:paraId="3973F057" w14:textId="77777777" w:rsidR="00427645" w:rsidRPr="00291505" w:rsidRDefault="00427645" w:rsidP="00427645">
            <w:pPr>
              <w:rPr>
                <w:rFonts w:ascii="標楷體" w:eastAsia="標楷體" w:hAnsi="標楷體"/>
              </w:rPr>
            </w:pPr>
          </w:p>
        </w:tc>
        <w:tc>
          <w:tcPr>
            <w:tcW w:w="1113" w:type="dxa"/>
          </w:tcPr>
          <w:p w14:paraId="2FD80D01" w14:textId="77777777" w:rsidR="00427645" w:rsidRPr="00291505" w:rsidRDefault="00427645" w:rsidP="00427645">
            <w:pPr>
              <w:rPr>
                <w:rFonts w:ascii="標楷體" w:eastAsia="標楷體" w:hAnsi="標楷體"/>
              </w:rPr>
            </w:pPr>
          </w:p>
        </w:tc>
        <w:tc>
          <w:tcPr>
            <w:tcW w:w="1019" w:type="dxa"/>
          </w:tcPr>
          <w:p w14:paraId="0E779936" w14:textId="77777777" w:rsidR="00427645" w:rsidRPr="00291505" w:rsidRDefault="00427645" w:rsidP="00427645">
            <w:pPr>
              <w:rPr>
                <w:rFonts w:ascii="標楷體" w:eastAsia="標楷體" w:hAnsi="標楷體"/>
              </w:rPr>
            </w:pPr>
          </w:p>
        </w:tc>
        <w:tc>
          <w:tcPr>
            <w:tcW w:w="653" w:type="dxa"/>
          </w:tcPr>
          <w:p w14:paraId="1D3D68C9" w14:textId="77777777" w:rsidR="00427645" w:rsidRPr="00291505" w:rsidRDefault="00427645" w:rsidP="00427645">
            <w:pPr>
              <w:rPr>
                <w:rFonts w:ascii="標楷體" w:eastAsia="標楷體" w:hAnsi="標楷體"/>
              </w:rPr>
            </w:pPr>
          </w:p>
        </w:tc>
        <w:tc>
          <w:tcPr>
            <w:tcW w:w="684" w:type="dxa"/>
          </w:tcPr>
          <w:p w14:paraId="57E9BB63" w14:textId="77777777" w:rsidR="00427645" w:rsidRPr="00291505" w:rsidRDefault="00427645" w:rsidP="00427645">
            <w:pPr>
              <w:rPr>
                <w:rFonts w:ascii="標楷體" w:eastAsia="標楷體" w:hAnsi="標楷體"/>
              </w:rPr>
            </w:pPr>
            <w:r>
              <w:rPr>
                <w:rFonts w:ascii="標楷體" w:eastAsia="標楷體" w:hAnsi="標楷體" w:hint="eastAsia"/>
              </w:rPr>
              <w:t>R</w:t>
            </w:r>
          </w:p>
        </w:tc>
        <w:tc>
          <w:tcPr>
            <w:tcW w:w="3576" w:type="dxa"/>
          </w:tcPr>
          <w:p w14:paraId="3CC6B309"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427645" w:rsidRPr="00362205" w14:paraId="6AB43D90" w14:textId="77777777" w:rsidTr="00427645">
        <w:trPr>
          <w:trHeight w:val="244"/>
          <w:jc w:val="center"/>
        </w:trPr>
        <w:tc>
          <w:tcPr>
            <w:tcW w:w="684" w:type="dxa"/>
          </w:tcPr>
          <w:p w14:paraId="00FB0119" w14:textId="77777777" w:rsidR="00427645" w:rsidRDefault="002A74C2" w:rsidP="00427645">
            <w:pPr>
              <w:rPr>
                <w:rFonts w:ascii="標楷體" w:eastAsia="標楷體" w:hAnsi="標楷體"/>
              </w:rPr>
            </w:pPr>
            <w:r>
              <w:rPr>
                <w:rFonts w:ascii="標楷體" w:eastAsia="標楷體" w:hAnsi="標楷體" w:hint="eastAsia"/>
              </w:rPr>
              <w:t>9</w:t>
            </w:r>
          </w:p>
        </w:tc>
        <w:tc>
          <w:tcPr>
            <w:tcW w:w="1440" w:type="dxa"/>
          </w:tcPr>
          <w:p w14:paraId="3865DC5F"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36C3FC82" w14:textId="77777777" w:rsidR="00427645" w:rsidRPr="00291505" w:rsidRDefault="00427645" w:rsidP="00427645">
            <w:pPr>
              <w:rPr>
                <w:rFonts w:ascii="標楷體" w:eastAsia="標楷體" w:hAnsi="標楷體"/>
              </w:rPr>
            </w:pPr>
          </w:p>
        </w:tc>
        <w:tc>
          <w:tcPr>
            <w:tcW w:w="1113" w:type="dxa"/>
          </w:tcPr>
          <w:p w14:paraId="17BADDEC" w14:textId="77777777" w:rsidR="00427645" w:rsidRPr="00291505" w:rsidRDefault="00427645" w:rsidP="00427645">
            <w:pPr>
              <w:rPr>
                <w:rFonts w:ascii="標楷體" w:eastAsia="標楷體" w:hAnsi="標楷體"/>
              </w:rPr>
            </w:pPr>
          </w:p>
        </w:tc>
        <w:tc>
          <w:tcPr>
            <w:tcW w:w="1019" w:type="dxa"/>
          </w:tcPr>
          <w:p w14:paraId="76E06047" w14:textId="77777777" w:rsidR="00427645" w:rsidRPr="00291505" w:rsidRDefault="00427645" w:rsidP="00427645">
            <w:pPr>
              <w:rPr>
                <w:rFonts w:ascii="標楷體" w:eastAsia="標楷體" w:hAnsi="標楷體"/>
              </w:rPr>
            </w:pPr>
          </w:p>
        </w:tc>
        <w:tc>
          <w:tcPr>
            <w:tcW w:w="653" w:type="dxa"/>
          </w:tcPr>
          <w:p w14:paraId="18DA70D1" w14:textId="77777777" w:rsidR="00427645" w:rsidRPr="00291505" w:rsidRDefault="00427645" w:rsidP="00427645">
            <w:pPr>
              <w:rPr>
                <w:rFonts w:ascii="標楷體" w:eastAsia="標楷體" w:hAnsi="標楷體"/>
              </w:rPr>
            </w:pPr>
          </w:p>
        </w:tc>
        <w:tc>
          <w:tcPr>
            <w:tcW w:w="684" w:type="dxa"/>
          </w:tcPr>
          <w:p w14:paraId="0F26C07F"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5CB36EF3" w14:textId="77777777" w:rsidR="00427645" w:rsidRPr="00291505" w:rsidRDefault="00427645" w:rsidP="00427645">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427645" w:rsidRPr="00362205" w14:paraId="10B5C902" w14:textId="77777777" w:rsidTr="00427645">
        <w:trPr>
          <w:trHeight w:val="244"/>
          <w:jc w:val="center"/>
        </w:trPr>
        <w:tc>
          <w:tcPr>
            <w:tcW w:w="684" w:type="dxa"/>
          </w:tcPr>
          <w:p w14:paraId="1FAA9CA0" w14:textId="77777777" w:rsidR="00427645" w:rsidRDefault="002A74C2" w:rsidP="00427645">
            <w:pPr>
              <w:rPr>
                <w:rFonts w:ascii="標楷體" w:eastAsia="標楷體" w:hAnsi="標楷體"/>
              </w:rPr>
            </w:pPr>
            <w:r>
              <w:rPr>
                <w:rFonts w:ascii="標楷體" w:eastAsia="標楷體" w:hAnsi="標楷體" w:hint="eastAsia"/>
              </w:rPr>
              <w:t>10</w:t>
            </w:r>
          </w:p>
        </w:tc>
        <w:tc>
          <w:tcPr>
            <w:tcW w:w="1440" w:type="dxa"/>
          </w:tcPr>
          <w:p w14:paraId="6F475B65" w14:textId="77777777" w:rsidR="00427645" w:rsidRPr="00F33E6D" w:rsidRDefault="00427645" w:rsidP="00427645">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F8A3784" w14:textId="77777777" w:rsidR="00427645" w:rsidRPr="00291505" w:rsidRDefault="00427645" w:rsidP="00427645">
            <w:pPr>
              <w:rPr>
                <w:rFonts w:ascii="標楷體" w:eastAsia="標楷體" w:hAnsi="標楷體"/>
              </w:rPr>
            </w:pPr>
          </w:p>
        </w:tc>
        <w:tc>
          <w:tcPr>
            <w:tcW w:w="1113" w:type="dxa"/>
          </w:tcPr>
          <w:p w14:paraId="14808651" w14:textId="77777777" w:rsidR="00427645" w:rsidRPr="00291505" w:rsidRDefault="00427645" w:rsidP="00427645">
            <w:pPr>
              <w:rPr>
                <w:rFonts w:ascii="標楷體" w:eastAsia="標楷體" w:hAnsi="標楷體"/>
              </w:rPr>
            </w:pPr>
          </w:p>
        </w:tc>
        <w:tc>
          <w:tcPr>
            <w:tcW w:w="1019" w:type="dxa"/>
          </w:tcPr>
          <w:p w14:paraId="21AD9038" w14:textId="77777777" w:rsidR="00427645" w:rsidRPr="00291505" w:rsidRDefault="00427645" w:rsidP="00427645">
            <w:pPr>
              <w:rPr>
                <w:rFonts w:ascii="標楷體" w:eastAsia="標楷體" w:hAnsi="標楷體"/>
              </w:rPr>
            </w:pPr>
          </w:p>
        </w:tc>
        <w:tc>
          <w:tcPr>
            <w:tcW w:w="653" w:type="dxa"/>
          </w:tcPr>
          <w:p w14:paraId="1A827010" w14:textId="77777777" w:rsidR="00427645" w:rsidRPr="00291505" w:rsidRDefault="00427645" w:rsidP="00427645">
            <w:pPr>
              <w:rPr>
                <w:rFonts w:ascii="標楷體" w:eastAsia="標楷體" w:hAnsi="標楷體"/>
              </w:rPr>
            </w:pPr>
          </w:p>
        </w:tc>
        <w:tc>
          <w:tcPr>
            <w:tcW w:w="684" w:type="dxa"/>
          </w:tcPr>
          <w:p w14:paraId="1911E6BD"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5ECD9ABA"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427645" w:rsidRPr="00362205" w14:paraId="5600DEBB" w14:textId="77777777" w:rsidTr="00427645">
        <w:trPr>
          <w:trHeight w:val="244"/>
          <w:jc w:val="center"/>
        </w:trPr>
        <w:tc>
          <w:tcPr>
            <w:tcW w:w="684" w:type="dxa"/>
          </w:tcPr>
          <w:p w14:paraId="28ED19BC" w14:textId="77777777" w:rsidR="00427645" w:rsidRDefault="002A74C2" w:rsidP="00427645">
            <w:pPr>
              <w:rPr>
                <w:rFonts w:ascii="標楷體" w:eastAsia="標楷體" w:hAnsi="標楷體"/>
              </w:rPr>
            </w:pPr>
            <w:r>
              <w:rPr>
                <w:rFonts w:ascii="標楷體" w:eastAsia="標楷體" w:hAnsi="標楷體" w:hint="eastAsia"/>
              </w:rPr>
              <w:t>11</w:t>
            </w:r>
          </w:p>
        </w:tc>
        <w:tc>
          <w:tcPr>
            <w:tcW w:w="1440" w:type="dxa"/>
          </w:tcPr>
          <w:p w14:paraId="2B010A21" w14:textId="77777777" w:rsidR="00427645" w:rsidRPr="00291505" w:rsidRDefault="00427645" w:rsidP="00427645">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1251" w:type="dxa"/>
          </w:tcPr>
          <w:p w14:paraId="61EE5CBE" w14:textId="77777777" w:rsidR="00427645" w:rsidRPr="00291505" w:rsidRDefault="00427645" w:rsidP="00427645">
            <w:pPr>
              <w:rPr>
                <w:rFonts w:ascii="標楷體" w:eastAsia="標楷體" w:hAnsi="標楷體"/>
              </w:rPr>
            </w:pPr>
          </w:p>
        </w:tc>
        <w:tc>
          <w:tcPr>
            <w:tcW w:w="1113" w:type="dxa"/>
          </w:tcPr>
          <w:p w14:paraId="1068CD2D" w14:textId="77777777" w:rsidR="00427645" w:rsidRPr="00291505" w:rsidRDefault="00427645" w:rsidP="00427645">
            <w:pPr>
              <w:rPr>
                <w:rFonts w:ascii="標楷體" w:eastAsia="標楷體" w:hAnsi="標楷體"/>
              </w:rPr>
            </w:pPr>
          </w:p>
        </w:tc>
        <w:tc>
          <w:tcPr>
            <w:tcW w:w="1019" w:type="dxa"/>
          </w:tcPr>
          <w:p w14:paraId="1F93FD42" w14:textId="77777777" w:rsidR="00427645" w:rsidRPr="00291505" w:rsidRDefault="00427645" w:rsidP="00427645">
            <w:pPr>
              <w:rPr>
                <w:rFonts w:ascii="標楷體" w:eastAsia="標楷體" w:hAnsi="標楷體"/>
              </w:rPr>
            </w:pPr>
          </w:p>
        </w:tc>
        <w:tc>
          <w:tcPr>
            <w:tcW w:w="653" w:type="dxa"/>
          </w:tcPr>
          <w:p w14:paraId="0B679283" w14:textId="77777777" w:rsidR="00427645" w:rsidRPr="00291505" w:rsidRDefault="00427645" w:rsidP="00427645">
            <w:pPr>
              <w:rPr>
                <w:rFonts w:ascii="標楷體" w:eastAsia="標楷體" w:hAnsi="標楷體"/>
              </w:rPr>
            </w:pPr>
          </w:p>
        </w:tc>
        <w:tc>
          <w:tcPr>
            <w:tcW w:w="684" w:type="dxa"/>
          </w:tcPr>
          <w:p w14:paraId="1F6C74A6" w14:textId="77777777" w:rsidR="00427645" w:rsidRPr="00291505" w:rsidRDefault="00427645" w:rsidP="00427645">
            <w:pPr>
              <w:rPr>
                <w:rFonts w:ascii="標楷體" w:eastAsia="標楷體" w:hAnsi="標楷體"/>
              </w:rPr>
            </w:pPr>
            <w:r>
              <w:rPr>
                <w:rFonts w:ascii="標楷體" w:eastAsia="標楷體" w:hAnsi="標楷體"/>
              </w:rPr>
              <w:t>R</w:t>
            </w:r>
          </w:p>
        </w:tc>
        <w:tc>
          <w:tcPr>
            <w:tcW w:w="3576" w:type="dxa"/>
          </w:tcPr>
          <w:p w14:paraId="1EC3BB9B" w14:textId="77777777" w:rsidR="00427645" w:rsidRPr="00291505" w:rsidRDefault="00427645" w:rsidP="00427645">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7A6D9953" w14:textId="77777777" w:rsidR="00451724" w:rsidRDefault="00451724" w:rsidP="00451724"/>
    <w:p w14:paraId="59A00CD9" w14:textId="77777777" w:rsidR="00D80737" w:rsidRDefault="00D80737" w:rsidP="00D80737">
      <w:pPr>
        <w:rPr>
          <w:rFonts w:ascii="標楷體" w:eastAsia="標楷體" w:hAnsi="標楷體"/>
        </w:rPr>
      </w:pPr>
    </w:p>
    <w:p w14:paraId="6C19B8DF" w14:textId="77777777" w:rsidR="00D80737" w:rsidRDefault="00D80737" w:rsidP="00D80737">
      <w:pPr>
        <w:pStyle w:val="a"/>
      </w:pPr>
      <w:r>
        <w:rPr>
          <w:rFonts w:hint="eastAsia"/>
        </w:rPr>
        <w:t>選單</w:t>
      </w:r>
      <w:r>
        <w:t>1</w:t>
      </w:r>
      <w:r>
        <w:rPr>
          <w:rFonts w:hint="eastAsia"/>
        </w:rPr>
        <w:t>/L6064</w:t>
      </w:r>
    </w:p>
    <w:p w14:paraId="31D62D43" w14:textId="55036439" w:rsidR="00D80737" w:rsidRPr="00291505" w:rsidRDefault="00560ECE" w:rsidP="00D80737">
      <w:pPr>
        <w:tabs>
          <w:tab w:val="left" w:pos="788"/>
        </w:tabs>
        <w:rPr>
          <w:rFonts w:ascii="標楷體" w:eastAsia="標楷體" w:hAnsi="標楷體"/>
        </w:rPr>
      </w:pPr>
      <w:r w:rsidRPr="00D73010">
        <w:rPr>
          <w:rFonts w:ascii="標楷體" w:eastAsia="標楷體" w:hAnsi="標楷體"/>
          <w:noProof/>
        </w:rPr>
        <w:drawing>
          <wp:inline distT="0" distB="0" distL="0" distR="0" wp14:anchorId="783C9262" wp14:editId="32E9F908">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0932CB3" w14:textId="77777777" w:rsidR="00D80737" w:rsidRPr="00291505" w:rsidRDefault="00D80737" w:rsidP="00D80737">
      <w:pPr>
        <w:rPr>
          <w:rFonts w:ascii="標楷體" w:eastAsia="標楷體" w:hAnsi="標楷體"/>
        </w:rPr>
      </w:pPr>
    </w:p>
    <w:p w14:paraId="29267BD6" w14:textId="77777777" w:rsidR="00BA1925" w:rsidRDefault="009E39FA" w:rsidP="00BA1925">
      <w:pPr>
        <w:widowControl/>
      </w:pPr>
      <w:r>
        <w:br w:type="page"/>
      </w:r>
    </w:p>
    <w:p w14:paraId="44698C0C" w14:textId="77777777" w:rsidR="002B304C" w:rsidRPr="00291505" w:rsidRDefault="00B76BAA" w:rsidP="009E39FA">
      <w:pPr>
        <w:pStyle w:val="3"/>
      </w:pPr>
      <w:bookmarkStart w:id="164" w:name="_Toc90485648"/>
      <w:bookmarkStart w:id="165" w:name="_Toc95492738"/>
      <w:r w:rsidRPr="000851D1">
        <w:rPr>
          <w:rFonts w:hint="eastAsia"/>
        </w:rPr>
        <w:t>L2</w:t>
      </w:r>
      <w:r w:rsidR="00330EE9" w:rsidRPr="000851D1">
        <w:rPr>
          <w:rFonts w:hint="eastAsia"/>
        </w:rPr>
        <w:t>941</w:t>
      </w:r>
      <w:r w:rsidR="002B304C" w:rsidRPr="000851D1">
        <w:rPr>
          <w:rFonts w:hint="eastAsia"/>
        </w:rPr>
        <w:t>法拍費用查詢</w:t>
      </w:r>
      <w:r w:rsidR="00D241FA" w:rsidRPr="000851D1">
        <w:rPr>
          <w:rFonts w:hint="eastAsia"/>
        </w:rPr>
        <w:t>-</w:t>
      </w:r>
      <w:r w:rsidR="00D241FA" w:rsidRPr="000851D1">
        <w:rPr>
          <w:rFonts w:hint="eastAsia"/>
        </w:rPr>
        <w:t>依</w:t>
      </w:r>
      <w:r w:rsidR="00F65781" w:rsidRPr="000851D1">
        <w:rPr>
          <w:rFonts w:hint="eastAsia"/>
        </w:rPr>
        <w:t>借戶戶號</w:t>
      </w:r>
      <w:bookmarkEnd w:id="164"/>
      <w:bookmarkEnd w:id="165"/>
    </w:p>
    <w:p w14:paraId="202E7C65" w14:textId="77777777" w:rsidR="002B304C" w:rsidRPr="00291505" w:rsidRDefault="002B304C"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304C" w:rsidRPr="00291505" w14:paraId="0A1921F1"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266EA30" w14:textId="77777777" w:rsidR="002B304C" w:rsidRPr="00291505" w:rsidRDefault="002B304C"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32EF75" w14:textId="77777777" w:rsidR="002B304C" w:rsidRPr="00291505" w:rsidRDefault="002B304C" w:rsidP="002B304C">
            <w:pPr>
              <w:rPr>
                <w:rFonts w:ascii="標楷體" w:eastAsia="標楷體" w:hAnsi="標楷體"/>
              </w:rPr>
            </w:pPr>
            <w:r w:rsidRPr="00291505">
              <w:rPr>
                <w:rFonts w:ascii="標楷體" w:eastAsia="標楷體" w:hAnsi="標楷體" w:hint="eastAsia"/>
              </w:rPr>
              <w:t>法拍費用查詢</w:t>
            </w:r>
            <w:r w:rsidR="00D241FA" w:rsidRPr="00291505">
              <w:rPr>
                <w:rFonts w:ascii="標楷體" w:eastAsia="標楷體" w:hAnsi="標楷體" w:hint="eastAsia"/>
              </w:rPr>
              <w:t>-</w:t>
            </w:r>
            <w:proofErr w:type="gramStart"/>
            <w:r w:rsidR="00D241FA" w:rsidRPr="00291505">
              <w:rPr>
                <w:rFonts w:ascii="標楷體" w:eastAsia="標楷體" w:hAnsi="標楷體" w:hint="eastAsia"/>
              </w:rPr>
              <w:t>依</w:t>
            </w:r>
            <w:r w:rsidR="00F65781">
              <w:rPr>
                <w:rFonts w:ascii="標楷體" w:eastAsia="標楷體" w:hAnsi="標楷體" w:hint="eastAsia"/>
              </w:rPr>
              <w:t>借戶戶</w:t>
            </w:r>
            <w:proofErr w:type="gramEnd"/>
            <w:r w:rsidR="00F65781">
              <w:rPr>
                <w:rFonts w:ascii="標楷體" w:eastAsia="標楷體" w:hAnsi="標楷體" w:hint="eastAsia"/>
              </w:rPr>
              <w:t>號</w:t>
            </w:r>
          </w:p>
        </w:tc>
      </w:tr>
      <w:tr w:rsidR="00290887" w:rsidRPr="00291505" w14:paraId="7BAAE1CD"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0137C424" w14:textId="77777777" w:rsidR="00290887" w:rsidRPr="00291505" w:rsidRDefault="00290887" w:rsidP="0029088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6C4549"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290887" w:rsidRPr="00ED55BB" w14:paraId="4B38A549"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65A56A6F" w14:textId="77777777" w:rsidR="00290887" w:rsidRPr="00291505" w:rsidRDefault="00290887" w:rsidP="0029088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F112FF" w14:textId="77777777" w:rsidR="00290887" w:rsidRPr="002E356F" w:rsidRDefault="00290887" w:rsidP="00290887">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520C6">
              <w:rPr>
                <w:rFonts w:ascii="Courier New" w:hAnsi="Courier New" w:cs="Courier New"/>
                <w:color w:val="222222"/>
                <w:shd w:val="clear" w:color="auto" w:fill="FFFFFF"/>
              </w:rPr>
              <w:t>作業流程</w:t>
            </w:r>
            <w:r w:rsidR="00E520C6">
              <w:rPr>
                <w:rFonts w:ascii="Courier New" w:hAnsi="Courier New" w:cs="Courier New"/>
                <w:color w:val="222222"/>
                <w:shd w:val="clear" w:color="auto" w:fill="FFFFFF"/>
              </w:rPr>
              <w:t>.</w:t>
            </w:r>
            <w:r w:rsidR="00E520C6">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5C727EFA" w14:textId="77777777" w:rsidR="00290887" w:rsidRPr="00BC03D9" w:rsidRDefault="00290887" w:rsidP="0029088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ED55BB">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sidR="00ED55BB">
              <w:rPr>
                <w:rFonts w:ascii="標楷體" w:eastAsia="標楷體" w:hAnsi="標楷體" w:hint="eastAsia"/>
              </w:rPr>
              <w:t>]</w:t>
            </w:r>
          </w:p>
          <w:p w14:paraId="2F7E1B75" w14:textId="77777777" w:rsidR="00290887" w:rsidRPr="00BC03D9" w:rsidRDefault="00290887" w:rsidP="0029088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F01ACB" w14:textId="77777777" w:rsidR="00290887" w:rsidRDefault="00290887" w:rsidP="0029088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sidR="00ED55BB">
              <w:rPr>
                <w:rFonts w:ascii="標楷體" w:eastAsia="標楷體" w:hAnsi="標楷體" w:hint="eastAsia"/>
              </w:rPr>
              <w:t>[</w:t>
            </w:r>
            <w:proofErr w:type="gramEnd"/>
            <w:r w:rsidR="00F65781">
              <w:rPr>
                <w:rFonts w:ascii="標楷體" w:eastAsia="標楷體" w:hAnsi="標楷體" w:hint="eastAsia"/>
              </w:rPr>
              <w:t>借戶戶號</w:t>
            </w:r>
            <w:r w:rsidRPr="00BC03D9">
              <w:rPr>
                <w:rFonts w:ascii="標楷體" w:eastAsia="標楷體" w:hAnsi="標楷體" w:hint="eastAsia"/>
              </w:rPr>
              <w:t>(</w:t>
            </w:r>
            <w:r>
              <w:t xml:space="preserve"> </w:t>
            </w:r>
            <w:proofErr w:type="spellStart"/>
            <w:r w:rsidRPr="00F10928">
              <w:rPr>
                <w:rFonts w:ascii="標楷體" w:eastAsia="標楷體" w:hAnsi="標楷體"/>
              </w:rPr>
              <w:t>CustNo</w:t>
            </w:r>
            <w:proofErr w:type="spellEnd"/>
            <w:r w:rsidRPr="00BC03D9">
              <w:rPr>
                <w:rFonts w:ascii="標楷體" w:eastAsia="標楷體" w:hAnsi="標楷體"/>
              </w:rPr>
              <w:t>)</w:t>
            </w:r>
            <w:r w:rsidR="00ED55BB">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00F65781">
              <w:rPr>
                <w:rFonts w:ascii="標楷體" w:eastAsia="標楷體" w:hAnsi="標楷體" w:hint="eastAsia"/>
              </w:rPr>
              <w:t>借戶戶號</w:t>
            </w:r>
            <w:r w:rsidRPr="00BC03D9">
              <w:rPr>
                <w:rFonts w:ascii="標楷體" w:eastAsia="標楷體" w:hAnsi="標楷體" w:hint="eastAsia"/>
                <w:lang w:eastAsia="zh-HK"/>
              </w:rPr>
              <w:t>」</w:t>
            </w:r>
          </w:p>
          <w:p w14:paraId="7D409590" w14:textId="77777777" w:rsidR="00ED55BB" w:rsidRDefault="00290887" w:rsidP="00ED55BB">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31B6C1E1" w14:textId="77777777" w:rsidR="00290887" w:rsidRPr="00BC03D9" w:rsidRDefault="00ED55BB" w:rsidP="00ED55BB">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90887" w:rsidRPr="00291505" w14:paraId="51B16B59"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5729C579" w14:textId="77777777" w:rsidR="00290887" w:rsidRPr="00291505" w:rsidRDefault="00290887" w:rsidP="0029088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8998A2" w14:textId="77777777" w:rsidR="00290887" w:rsidRPr="00291505" w:rsidRDefault="00290887" w:rsidP="00290887">
            <w:pPr>
              <w:rPr>
                <w:rFonts w:ascii="標楷體" w:eastAsia="標楷體" w:hAnsi="標楷體"/>
              </w:rPr>
            </w:pPr>
          </w:p>
        </w:tc>
      </w:tr>
      <w:tr w:rsidR="00290887" w:rsidRPr="00291505" w14:paraId="170B418D"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1E700FC6" w14:textId="77777777" w:rsidR="00290887" w:rsidRPr="00291505" w:rsidRDefault="00290887" w:rsidP="0029088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9DB9F" w14:textId="77777777" w:rsidR="00290887" w:rsidRPr="00291505" w:rsidRDefault="00290887" w:rsidP="00290887">
            <w:pPr>
              <w:rPr>
                <w:rFonts w:ascii="標楷體" w:eastAsia="標楷體" w:hAnsi="標楷體"/>
              </w:rPr>
            </w:pPr>
          </w:p>
        </w:tc>
      </w:tr>
      <w:tr w:rsidR="00290887" w:rsidRPr="00291505" w14:paraId="155867FE"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25DE6915" w14:textId="77777777" w:rsidR="00290887" w:rsidRPr="00291505" w:rsidRDefault="00290887" w:rsidP="0029088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722092"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0887" w:rsidRPr="00291505" w14:paraId="7C849D7A"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7B9A44C6" w14:textId="77777777" w:rsidR="00290887" w:rsidRPr="00291505" w:rsidRDefault="00290887" w:rsidP="0029088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4D6766" w14:textId="77777777" w:rsidR="00290887" w:rsidRPr="00291505" w:rsidRDefault="00290887" w:rsidP="00290887">
            <w:pPr>
              <w:rPr>
                <w:rFonts w:ascii="標楷體" w:eastAsia="標楷體" w:hAnsi="標楷體"/>
              </w:rPr>
            </w:pPr>
          </w:p>
        </w:tc>
      </w:tr>
      <w:tr w:rsidR="00290887" w:rsidRPr="00291505" w14:paraId="3164D2FE"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069A40F8" w14:textId="77777777" w:rsidR="00290887" w:rsidRPr="00291505" w:rsidRDefault="00290887" w:rsidP="0029088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BB1015" w14:textId="77777777" w:rsidR="00290887" w:rsidRPr="00291505" w:rsidRDefault="00290887" w:rsidP="00290887">
            <w:pPr>
              <w:rPr>
                <w:rFonts w:ascii="標楷體" w:eastAsia="標楷體" w:hAnsi="標楷體"/>
              </w:rPr>
            </w:pPr>
          </w:p>
        </w:tc>
      </w:tr>
    </w:tbl>
    <w:p w14:paraId="03FF1A31" w14:textId="77777777" w:rsidR="00290887" w:rsidRDefault="00290887" w:rsidP="00290887">
      <w:pPr>
        <w:rPr>
          <w:rFonts w:ascii="標楷體" w:eastAsia="標楷體" w:hAnsi="標楷體"/>
        </w:rPr>
      </w:pPr>
    </w:p>
    <w:p w14:paraId="6C9C7AF4" w14:textId="77777777" w:rsidR="00290887" w:rsidRPr="005F1722" w:rsidRDefault="0029088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0887" w:rsidRPr="0022279A" w14:paraId="57AA7C1D" w14:textId="77777777" w:rsidTr="00D364BA">
        <w:tc>
          <w:tcPr>
            <w:tcW w:w="851" w:type="dxa"/>
            <w:shd w:val="clear" w:color="auto" w:fill="D9D9D9"/>
          </w:tcPr>
          <w:p w14:paraId="4A25C279"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5A28216"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654F92"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說明</w:t>
            </w:r>
          </w:p>
        </w:tc>
      </w:tr>
      <w:tr w:rsidR="00290887" w:rsidRPr="0022279A" w14:paraId="74AD627F" w14:textId="77777777" w:rsidTr="00D364BA">
        <w:tc>
          <w:tcPr>
            <w:tcW w:w="851" w:type="dxa"/>
            <w:shd w:val="clear" w:color="auto" w:fill="auto"/>
          </w:tcPr>
          <w:p w14:paraId="426849D7" w14:textId="77777777" w:rsidR="00290887" w:rsidRDefault="00290887" w:rsidP="00D364B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E586C3" w14:textId="77777777" w:rsidR="00290887" w:rsidRPr="00344487" w:rsidRDefault="00290887" w:rsidP="00D364BA">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416FAF85" w14:textId="77777777" w:rsidR="00290887" w:rsidRPr="00F533E6" w:rsidRDefault="00290887" w:rsidP="00D364BA">
            <w:pPr>
              <w:rPr>
                <w:rFonts w:ascii="標楷體" w:eastAsia="標楷體" w:hAnsi="標楷體"/>
              </w:rPr>
            </w:pPr>
            <w:r w:rsidRPr="002E356F">
              <w:rPr>
                <w:rFonts w:ascii="標楷體" w:eastAsia="標楷體" w:hAnsi="標楷體" w:hint="eastAsia"/>
              </w:rPr>
              <w:t>法拍費用檔</w:t>
            </w:r>
          </w:p>
        </w:tc>
      </w:tr>
      <w:tr w:rsidR="008D7A6B" w:rsidRPr="0022279A" w14:paraId="641B44AA" w14:textId="77777777" w:rsidTr="00D364BA">
        <w:tc>
          <w:tcPr>
            <w:tcW w:w="851" w:type="dxa"/>
            <w:shd w:val="clear" w:color="auto" w:fill="auto"/>
          </w:tcPr>
          <w:p w14:paraId="3AA89288" w14:textId="77777777" w:rsidR="008D7A6B" w:rsidRDefault="008D7A6B" w:rsidP="00D364B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0A3090" w14:textId="77777777" w:rsidR="008D7A6B" w:rsidRPr="002E356F" w:rsidRDefault="008D7A6B" w:rsidP="00D364BA">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51F5F740" w14:textId="77777777" w:rsidR="008D7A6B" w:rsidRPr="002E356F" w:rsidRDefault="008D7A6B" w:rsidP="00D364BA">
            <w:pPr>
              <w:rPr>
                <w:rFonts w:ascii="標楷體" w:eastAsia="標楷體" w:hAnsi="標楷體"/>
              </w:rPr>
            </w:pPr>
            <w:r w:rsidRPr="00B83D4A">
              <w:rPr>
                <w:rFonts w:ascii="標楷體" w:eastAsia="標楷體" w:hAnsi="標楷體" w:hint="eastAsia"/>
              </w:rPr>
              <w:t>共用代碼檔</w:t>
            </w:r>
          </w:p>
        </w:tc>
      </w:tr>
      <w:tr w:rsidR="005458D0" w:rsidRPr="0022279A" w14:paraId="7DB47F81" w14:textId="77777777" w:rsidTr="00D364BA">
        <w:tc>
          <w:tcPr>
            <w:tcW w:w="851" w:type="dxa"/>
            <w:shd w:val="clear" w:color="auto" w:fill="auto"/>
          </w:tcPr>
          <w:p w14:paraId="0526159D" w14:textId="77777777" w:rsidR="005458D0" w:rsidRDefault="005458D0" w:rsidP="00D364B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117D212" w14:textId="77777777" w:rsidR="005458D0" w:rsidRPr="008D7A6B" w:rsidRDefault="005458D0" w:rsidP="00D364BA">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29E2D28F" w14:textId="77777777" w:rsidR="005458D0" w:rsidRPr="00B83D4A" w:rsidRDefault="005458D0" w:rsidP="00D364BA">
            <w:pPr>
              <w:rPr>
                <w:rFonts w:ascii="標楷體" w:eastAsia="標楷體" w:hAnsi="標楷體"/>
              </w:rPr>
            </w:pPr>
            <w:r>
              <w:rPr>
                <w:rFonts w:ascii="標楷體" w:eastAsia="標楷體" w:hAnsi="標楷體" w:hint="eastAsia"/>
              </w:rPr>
              <w:t>客戶資料主檔</w:t>
            </w:r>
          </w:p>
        </w:tc>
      </w:tr>
    </w:tbl>
    <w:p w14:paraId="108C639D" w14:textId="77777777" w:rsidR="00290887" w:rsidRPr="005E273A" w:rsidRDefault="00290887" w:rsidP="00290887">
      <w:pPr>
        <w:rPr>
          <w:rFonts w:ascii="標楷體" w:eastAsia="標楷體" w:hAnsi="標楷體"/>
        </w:rPr>
      </w:pPr>
    </w:p>
    <w:p w14:paraId="74D6394D" w14:textId="77777777" w:rsidR="00290887" w:rsidRPr="00291505" w:rsidRDefault="00290887" w:rsidP="00290887">
      <w:pPr>
        <w:rPr>
          <w:rFonts w:ascii="標楷體" w:eastAsia="標楷體" w:hAnsi="標楷體"/>
        </w:rPr>
      </w:pPr>
    </w:p>
    <w:p w14:paraId="596132D0" w14:textId="77777777" w:rsidR="00290887" w:rsidRPr="00291505" w:rsidRDefault="00290887" w:rsidP="00290887">
      <w:pPr>
        <w:pStyle w:val="a"/>
      </w:pPr>
      <w:r w:rsidRPr="00291505">
        <w:t>UI畫面</w:t>
      </w:r>
    </w:p>
    <w:p w14:paraId="00E72883" w14:textId="77777777" w:rsidR="00290887" w:rsidRPr="00291505" w:rsidRDefault="00290887" w:rsidP="00290887">
      <w:pPr>
        <w:pStyle w:val="42"/>
        <w:spacing w:after="48"/>
        <w:ind w:left="1133"/>
        <w:rPr>
          <w:rFonts w:ascii="標楷體" w:hAnsi="標楷體"/>
        </w:rPr>
      </w:pPr>
      <w:r w:rsidRPr="00291505">
        <w:rPr>
          <w:rFonts w:ascii="標楷體" w:hAnsi="標楷體" w:hint="eastAsia"/>
        </w:rPr>
        <w:t>輸入畫面：</w:t>
      </w:r>
    </w:p>
    <w:p w14:paraId="3F09DFFD" w14:textId="77777777" w:rsidR="00290887" w:rsidRPr="00291505" w:rsidRDefault="00290887" w:rsidP="00290887">
      <w:pPr>
        <w:pStyle w:val="a"/>
        <w:numPr>
          <w:ilvl w:val="0"/>
          <w:numId w:val="0"/>
        </w:numPr>
        <w:ind w:left="1559"/>
      </w:pPr>
    </w:p>
    <w:p w14:paraId="78E2C1CD" w14:textId="289FA4A1" w:rsidR="00290887" w:rsidRPr="00291505" w:rsidRDefault="00560ECE" w:rsidP="00290887">
      <w:pPr>
        <w:rPr>
          <w:rFonts w:ascii="標楷體" w:eastAsia="標楷體" w:hAnsi="標楷體"/>
        </w:rPr>
      </w:pPr>
      <w:r w:rsidRPr="001751F1">
        <w:rPr>
          <w:rFonts w:ascii="標楷體" w:eastAsia="標楷體" w:hAnsi="標楷體"/>
          <w:noProof/>
        </w:rPr>
        <w:drawing>
          <wp:inline distT="0" distB="0" distL="0" distR="0" wp14:anchorId="46C8B29C" wp14:editId="7FD1A479">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E31D96C" w14:textId="77777777" w:rsidR="00290887" w:rsidRPr="00291505" w:rsidRDefault="00290887" w:rsidP="00290887">
      <w:pPr>
        <w:rPr>
          <w:rFonts w:ascii="標楷體" w:eastAsia="標楷體" w:hAnsi="標楷體"/>
        </w:rPr>
      </w:pPr>
    </w:p>
    <w:p w14:paraId="496ED921" w14:textId="77777777" w:rsidR="00290887" w:rsidRDefault="00290887" w:rsidP="00372AFD">
      <w:pPr>
        <w:pStyle w:val="a"/>
        <w:numPr>
          <w:ilvl w:val="0"/>
          <w:numId w:val="10"/>
        </w:numPr>
      </w:pPr>
      <w:r>
        <w:t>輸入畫面</w:t>
      </w:r>
      <w:r>
        <w:rPr>
          <w:rFonts w:hint="eastAsia"/>
        </w:rPr>
        <w:t>按鈕</w:t>
      </w:r>
      <w:r>
        <w:t>說明</w:t>
      </w:r>
    </w:p>
    <w:p w14:paraId="3C8C991C" w14:textId="77777777" w:rsidR="00290887" w:rsidRPr="00F5236F" w:rsidRDefault="00290887" w:rsidP="002908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90887" w:rsidRPr="00F5236F" w14:paraId="5DA80096" w14:textId="77777777" w:rsidTr="00D364BA">
        <w:tc>
          <w:tcPr>
            <w:tcW w:w="851" w:type="dxa"/>
            <w:shd w:val="clear" w:color="auto" w:fill="D9D9D9"/>
          </w:tcPr>
          <w:p w14:paraId="78DAA401"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D2BC96"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D99BB02" w14:textId="77777777" w:rsidR="00290887" w:rsidRPr="004E0A3F" w:rsidRDefault="00290887" w:rsidP="00D364BA">
            <w:pPr>
              <w:jc w:val="center"/>
              <w:rPr>
                <w:rFonts w:ascii="標楷體" w:eastAsia="標楷體" w:hAnsi="標楷體"/>
              </w:rPr>
            </w:pPr>
            <w:r w:rsidRPr="004E0A3F">
              <w:rPr>
                <w:rFonts w:ascii="標楷體" w:eastAsia="標楷體" w:hAnsi="標楷體" w:hint="eastAsia"/>
                <w:lang w:eastAsia="zh-HK"/>
              </w:rPr>
              <w:t>功能說明</w:t>
            </w:r>
          </w:p>
        </w:tc>
      </w:tr>
      <w:tr w:rsidR="00290887" w:rsidRPr="00F5236F" w14:paraId="130CA56E" w14:textId="77777777" w:rsidTr="00D364BA">
        <w:tc>
          <w:tcPr>
            <w:tcW w:w="851" w:type="dxa"/>
            <w:shd w:val="clear" w:color="auto" w:fill="auto"/>
          </w:tcPr>
          <w:p w14:paraId="112B5190" w14:textId="77777777" w:rsidR="00290887" w:rsidRPr="004E0A3F" w:rsidRDefault="00290887"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5E4B756" w14:textId="77777777" w:rsidR="00290887" w:rsidRPr="004E0A3F" w:rsidRDefault="00290887" w:rsidP="00D364B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25A36A8" w14:textId="77777777" w:rsidR="00290887" w:rsidRDefault="00290887" w:rsidP="00D364B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EFB1C3" w14:textId="77777777" w:rsidR="00966335" w:rsidRDefault="00966335" w:rsidP="0096633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833A84" w14:textId="77777777" w:rsidR="00966335" w:rsidRDefault="00966335" w:rsidP="00966335">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w:t>
            </w:r>
            <w:r w:rsidR="00F65781">
              <w:rPr>
                <w:rFonts w:ascii="標楷體" w:eastAsia="標楷體" w:hAnsi="標楷體" w:hint="eastAsia"/>
              </w:rPr>
              <w:t>借戶戶號</w:t>
            </w:r>
            <w:r>
              <w:rPr>
                <w:rFonts w:ascii="標楷體" w:eastAsia="標楷體" w:hAnsi="標楷體" w:hint="eastAsia"/>
              </w:rPr>
              <w:t>(</w:t>
            </w:r>
            <w:proofErr w:type="spellStart"/>
            <w:r w:rsidRPr="00966335">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0468A808" w14:textId="77777777" w:rsidR="00966335" w:rsidRPr="00651325" w:rsidRDefault="00966335" w:rsidP="0096633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2F8B9" w14:textId="77777777" w:rsidR="00966335" w:rsidRPr="004E0A3F" w:rsidRDefault="00966335" w:rsidP="00966335">
            <w:pPr>
              <w:rPr>
                <w:rFonts w:ascii="標楷體" w:eastAsia="標楷體" w:hAnsi="標楷體"/>
                <w:lang w:eastAsia="zh-HK"/>
              </w:rPr>
            </w:pPr>
            <w:r>
              <w:rPr>
                <w:rFonts w:ascii="標楷體" w:eastAsia="標楷體" w:hAnsi="標楷體" w:hint="eastAsia"/>
              </w:rPr>
              <w:t>3.依查詢條件顯示查詢結果</w:t>
            </w:r>
          </w:p>
        </w:tc>
      </w:tr>
      <w:tr w:rsidR="00290887" w:rsidRPr="007A1288" w14:paraId="5CDEAED2" w14:textId="77777777" w:rsidTr="00D364BA">
        <w:tc>
          <w:tcPr>
            <w:tcW w:w="851" w:type="dxa"/>
            <w:shd w:val="clear" w:color="auto" w:fill="auto"/>
          </w:tcPr>
          <w:p w14:paraId="673326BB" w14:textId="77777777" w:rsidR="00290887" w:rsidRPr="007A1288" w:rsidRDefault="00290887" w:rsidP="00D364BA">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061AF7F"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9673A1"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290887" w:rsidRPr="007A1288" w14:paraId="61492422" w14:textId="77777777" w:rsidTr="00D364BA">
        <w:tc>
          <w:tcPr>
            <w:tcW w:w="851" w:type="dxa"/>
            <w:shd w:val="clear" w:color="auto" w:fill="auto"/>
          </w:tcPr>
          <w:p w14:paraId="65E58521" w14:textId="77777777" w:rsidR="00290887" w:rsidRPr="007A1288" w:rsidRDefault="00290887" w:rsidP="00D364B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13130D6"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72B4028" w14:textId="77777777" w:rsidR="00290887" w:rsidRPr="007A1288" w:rsidRDefault="00290887" w:rsidP="00D364B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DFC11E1" w14:textId="77777777" w:rsidR="00290887" w:rsidRPr="007A1288" w:rsidRDefault="00290887" w:rsidP="00290887">
      <w:pPr>
        <w:rPr>
          <w:rFonts w:ascii="標楷體" w:eastAsia="標楷體" w:hAnsi="標楷體"/>
        </w:rPr>
      </w:pPr>
    </w:p>
    <w:p w14:paraId="5A46C34C" w14:textId="77777777" w:rsidR="00290887" w:rsidRDefault="00290887" w:rsidP="00290887"/>
    <w:p w14:paraId="67BF1D4A" w14:textId="77777777" w:rsidR="00290887" w:rsidRPr="00583AF3" w:rsidRDefault="00290887" w:rsidP="00290887"/>
    <w:p w14:paraId="29D38231" w14:textId="77777777" w:rsidR="00290887" w:rsidRDefault="00290887" w:rsidP="00372AFD">
      <w:pPr>
        <w:pStyle w:val="a"/>
        <w:numPr>
          <w:ilvl w:val="0"/>
          <w:numId w:val="10"/>
        </w:numPr>
      </w:pPr>
      <w:r>
        <w:t>輸入畫面資料說明</w:t>
      </w:r>
    </w:p>
    <w:p w14:paraId="32365144" w14:textId="77777777" w:rsidR="00290887" w:rsidRPr="00583AF3" w:rsidRDefault="00290887" w:rsidP="002908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290887" w:rsidRPr="00362205" w14:paraId="11A60CC5" w14:textId="77777777" w:rsidTr="00D364BA">
        <w:trPr>
          <w:trHeight w:val="388"/>
          <w:jc w:val="center"/>
        </w:trPr>
        <w:tc>
          <w:tcPr>
            <w:tcW w:w="696" w:type="dxa"/>
            <w:vMerge w:val="restart"/>
            <w:shd w:val="clear" w:color="auto" w:fill="D9D9D9"/>
          </w:tcPr>
          <w:p w14:paraId="68D871C5" w14:textId="77777777" w:rsidR="00290887" w:rsidRPr="00362205" w:rsidRDefault="00290887" w:rsidP="00D364B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2918B20" w14:textId="77777777" w:rsidR="00290887" w:rsidRPr="00362205" w:rsidRDefault="00290887" w:rsidP="00D364B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4932E6E" w14:textId="77777777" w:rsidR="00290887" w:rsidRPr="00362205" w:rsidRDefault="00290887" w:rsidP="00D364B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D6909B5" w14:textId="77777777" w:rsidR="00290887" w:rsidRPr="00362205" w:rsidRDefault="00290887" w:rsidP="00D364BA">
            <w:pPr>
              <w:rPr>
                <w:rFonts w:ascii="標楷體" w:eastAsia="標楷體" w:hAnsi="標楷體"/>
              </w:rPr>
            </w:pPr>
            <w:r w:rsidRPr="00362205">
              <w:rPr>
                <w:rFonts w:ascii="標楷體" w:eastAsia="標楷體" w:hAnsi="標楷體"/>
              </w:rPr>
              <w:t>處理邏輯及注意事項</w:t>
            </w:r>
          </w:p>
        </w:tc>
      </w:tr>
      <w:tr w:rsidR="00290887" w:rsidRPr="00362205" w14:paraId="5606FCBF" w14:textId="77777777" w:rsidTr="00D364BA">
        <w:trPr>
          <w:trHeight w:val="244"/>
          <w:jc w:val="center"/>
        </w:trPr>
        <w:tc>
          <w:tcPr>
            <w:tcW w:w="696" w:type="dxa"/>
            <w:vMerge/>
            <w:shd w:val="clear" w:color="auto" w:fill="D9D9D9"/>
          </w:tcPr>
          <w:p w14:paraId="2A4494E5" w14:textId="77777777" w:rsidR="00290887" w:rsidRPr="00362205" w:rsidRDefault="00290887" w:rsidP="00D364BA">
            <w:pPr>
              <w:rPr>
                <w:rFonts w:ascii="標楷體" w:eastAsia="標楷體" w:hAnsi="標楷體"/>
              </w:rPr>
            </w:pPr>
          </w:p>
        </w:tc>
        <w:tc>
          <w:tcPr>
            <w:tcW w:w="1551" w:type="dxa"/>
            <w:vMerge/>
            <w:shd w:val="clear" w:color="auto" w:fill="D9D9D9"/>
          </w:tcPr>
          <w:p w14:paraId="2410D8EE" w14:textId="77777777" w:rsidR="00290887" w:rsidRPr="00362205" w:rsidRDefault="00290887" w:rsidP="00D364BA">
            <w:pPr>
              <w:rPr>
                <w:rFonts w:ascii="標楷體" w:eastAsia="標楷體" w:hAnsi="標楷體"/>
              </w:rPr>
            </w:pPr>
          </w:p>
        </w:tc>
        <w:tc>
          <w:tcPr>
            <w:tcW w:w="696" w:type="dxa"/>
            <w:shd w:val="clear" w:color="auto" w:fill="D9D9D9"/>
          </w:tcPr>
          <w:p w14:paraId="355EDDBB" w14:textId="77777777" w:rsidR="00290887" w:rsidRPr="00362205" w:rsidRDefault="00290887" w:rsidP="00D364B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36D1C6A" w14:textId="77777777" w:rsidR="00290887" w:rsidRPr="00362205" w:rsidRDefault="00290887" w:rsidP="00D364B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BE7BAF0" w14:textId="77777777" w:rsidR="00290887" w:rsidRPr="00362205" w:rsidRDefault="00290887" w:rsidP="00D364B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FB7E60" w14:textId="77777777" w:rsidR="00290887" w:rsidRPr="00362205" w:rsidRDefault="00290887" w:rsidP="00D364BA">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22C0603" w14:textId="77777777" w:rsidR="00290887" w:rsidRPr="00362205" w:rsidRDefault="00290887" w:rsidP="00D364B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DEF7277" w14:textId="77777777" w:rsidR="00290887" w:rsidRPr="00362205" w:rsidRDefault="00290887" w:rsidP="00D364BA">
            <w:pPr>
              <w:rPr>
                <w:rFonts w:ascii="標楷體" w:eastAsia="標楷體" w:hAnsi="標楷體"/>
              </w:rPr>
            </w:pPr>
          </w:p>
        </w:tc>
      </w:tr>
      <w:tr w:rsidR="00290887" w:rsidRPr="00362205" w14:paraId="2BD98753" w14:textId="77777777" w:rsidTr="00D364BA">
        <w:trPr>
          <w:trHeight w:val="244"/>
          <w:jc w:val="center"/>
        </w:trPr>
        <w:tc>
          <w:tcPr>
            <w:tcW w:w="696" w:type="dxa"/>
          </w:tcPr>
          <w:p w14:paraId="651B0A18" w14:textId="77777777" w:rsidR="00290887" w:rsidRPr="00291505" w:rsidRDefault="00290887" w:rsidP="00D364BA">
            <w:pPr>
              <w:rPr>
                <w:rFonts w:ascii="標楷體" w:eastAsia="標楷體" w:hAnsi="標楷體"/>
              </w:rPr>
            </w:pPr>
            <w:r>
              <w:rPr>
                <w:rFonts w:ascii="標楷體" w:eastAsia="標楷體" w:hAnsi="標楷體" w:hint="eastAsia"/>
              </w:rPr>
              <w:t>1</w:t>
            </w:r>
          </w:p>
        </w:tc>
        <w:tc>
          <w:tcPr>
            <w:tcW w:w="1551" w:type="dxa"/>
          </w:tcPr>
          <w:p w14:paraId="595F2B56" w14:textId="77777777" w:rsidR="00290887" w:rsidRPr="00F10928" w:rsidRDefault="00F65781" w:rsidP="00D364BA">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30E5C4F" w14:textId="77777777" w:rsidR="00290887" w:rsidRPr="00291505" w:rsidRDefault="00290887" w:rsidP="00D364BA">
            <w:pPr>
              <w:rPr>
                <w:rFonts w:ascii="標楷體" w:eastAsia="標楷體" w:hAnsi="標楷體"/>
              </w:rPr>
            </w:pPr>
            <w:r>
              <w:rPr>
                <w:rFonts w:ascii="標楷體" w:eastAsia="標楷體" w:hAnsi="標楷體" w:hint="eastAsia"/>
              </w:rPr>
              <w:t>7</w:t>
            </w:r>
          </w:p>
        </w:tc>
        <w:tc>
          <w:tcPr>
            <w:tcW w:w="1187" w:type="dxa"/>
          </w:tcPr>
          <w:p w14:paraId="48F802EA" w14:textId="77777777" w:rsidR="00290887" w:rsidRPr="00291505" w:rsidRDefault="00290887" w:rsidP="00D364BA">
            <w:pPr>
              <w:rPr>
                <w:rFonts w:ascii="標楷體" w:eastAsia="標楷體" w:hAnsi="標楷體"/>
              </w:rPr>
            </w:pPr>
          </w:p>
        </w:tc>
        <w:tc>
          <w:tcPr>
            <w:tcW w:w="1083" w:type="dxa"/>
          </w:tcPr>
          <w:p w14:paraId="6D949808" w14:textId="77777777" w:rsidR="00290887" w:rsidRPr="00291505" w:rsidRDefault="00290887" w:rsidP="00D364BA">
            <w:pPr>
              <w:rPr>
                <w:rFonts w:ascii="標楷體" w:eastAsia="標楷體" w:hAnsi="標楷體"/>
                <w:sz w:val="20"/>
                <w:szCs w:val="20"/>
              </w:rPr>
            </w:pPr>
          </w:p>
        </w:tc>
        <w:tc>
          <w:tcPr>
            <w:tcW w:w="675" w:type="dxa"/>
          </w:tcPr>
          <w:p w14:paraId="7899609E" w14:textId="77777777" w:rsidR="00290887" w:rsidRPr="00291505" w:rsidRDefault="00290887" w:rsidP="00D364BA">
            <w:pPr>
              <w:rPr>
                <w:rFonts w:ascii="標楷體" w:eastAsia="標楷體" w:hAnsi="標楷體"/>
              </w:rPr>
            </w:pPr>
            <w:r>
              <w:rPr>
                <w:rFonts w:ascii="標楷體" w:eastAsia="標楷體" w:hAnsi="標楷體" w:hint="eastAsia"/>
              </w:rPr>
              <w:t>V</w:t>
            </w:r>
          </w:p>
        </w:tc>
        <w:tc>
          <w:tcPr>
            <w:tcW w:w="696" w:type="dxa"/>
          </w:tcPr>
          <w:p w14:paraId="2F1C7507" w14:textId="77777777" w:rsidR="00290887" w:rsidRPr="00291505" w:rsidRDefault="00290887" w:rsidP="00D364BA">
            <w:pPr>
              <w:rPr>
                <w:rFonts w:ascii="標楷體" w:eastAsia="標楷體" w:hAnsi="標楷體"/>
              </w:rPr>
            </w:pPr>
            <w:r>
              <w:rPr>
                <w:rFonts w:ascii="標楷體" w:eastAsia="標楷體" w:hAnsi="標楷體" w:hint="eastAsia"/>
              </w:rPr>
              <w:t>W</w:t>
            </w:r>
          </w:p>
        </w:tc>
        <w:tc>
          <w:tcPr>
            <w:tcW w:w="3529" w:type="dxa"/>
          </w:tcPr>
          <w:p w14:paraId="71C2491C" w14:textId="77777777" w:rsidR="00ED55BB" w:rsidRPr="0078668E" w:rsidRDefault="00ED55BB" w:rsidP="00ED55BB">
            <w:pPr>
              <w:ind w:left="204" w:hangingChars="85" w:hanging="204"/>
              <w:rPr>
                <w:rFonts w:ascii="標楷體" w:eastAsia="標楷體" w:hAnsi="標楷體"/>
              </w:rPr>
            </w:pPr>
            <w:r w:rsidRPr="0078668E">
              <w:rPr>
                <w:rFonts w:ascii="標楷體" w:eastAsia="標楷體" w:hAnsi="標楷體" w:hint="eastAsia"/>
              </w:rPr>
              <w:t>1.</w:t>
            </w:r>
            <w:r w:rsidR="005C7BBB">
              <w:rPr>
                <w:rFonts w:ascii="標楷體" w:eastAsia="標楷體" w:hAnsi="標楷體" w:hint="eastAsia"/>
              </w:rPr>
              <w:t>限輸入數字</w:t>
            </w:r>
            <w:r w:rsidRPr="0078668E">
              <w:rPr>
                <w:rFonts w:ascii="標楷體" w:eastAsia="標楷體" w:hAnsi="標楷體" w:hint="eastAsia"/>
              </w:rPr>
              <w:t>, 檢核條件：</w:t>
            </w:r>
          </w:p>
          <w:p w14:paraId="457BA085" w14:textId="77777777" w:rsidR="00ED55BB" w:rsidRDefault="00ED55BB" w:rsidP="00ED55BB">
            <w:pPr>
              <w:ind w:left="204"/>
              <w:rPr>
                <w:rFonts w:ascii="標楷體" w:eastAsia="標楷體" w:hAnsi="標楷體"/>
                <w:lang w:eastAsia="zh-HK"/>
              </w:rPr>
            </w:pPr>
            <w:r>
              <w:rPr>
                <w:rFonts w:ascii="標楷體" w:eastAsia="標楷體" w:hAnsi="標楷體" w:hint="eastAsia"/>
                <w:lang w:eastAsia="zh-HK"/>
              </w:rPr>
              <w:t>不可為0/V(2)</w:t>
            </w:r>
          </w:p>
          <w:p w14:paraId="32C9F724" w14:textId="77777777" w:rsidR="00824143" w:rsidRDefault="00ED55BB" w:rsidP="00ED55BB">
            <w:pPr>
              <w:rPr>
                <w:rFonts w:ascii="標楷體" w:eastAsia="標楷體" w:hAnsi="標楷體"/>
              </w:rPr>
            </w:pPr>
            <w:r>
              <w:rPr>
                <w:rFonts w:ascii="標楷體" w:eastAsia="標楷體" w:hAnsi="標楷體" w:hint="eastAsia"/>
              </w:rPr>
              <w:t>2.檢核[</w:t>
            </w:r>
            <w:r w:rsidR="00F65781">
              <w:rPr>
                <w:rFonts w:ascii="標楷體" w:eastAsia="標楷體" w:hAnsi="標楷體" w:hint="eastAsia"/>
              </w:rPr>
              <w:t>借戶戶號</w:t>
            </w:r>
            <w:r>
              <w:rPr>
                <w:rFonts w:ascii="標楷體" w:eastAsia="標楷體" w:hAnsi="標楷體" w:hint="eastAsia"/>
              </w:rPr>
              <w:t>]是否存在</w:t>
            </w:r>
            <w:r w:rsidR="00824143">
              <w:rPr>
                <w:rFonts w:ascii="標楷體" w:eastAsia="標楷體" w:hAnsi="標楷體" w:hint="eastAsia"/>
              </w:rPr>
              <w:t xml:space="preserve"> </w:t>
            </w:r>
          </w:p>
          <w:p w14:paraId="091AFE57" w14:textId="77777777" w:rsidR="00824143"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於[客戶資料主檔</w:t>
            </w:r>
          </w:p>
          <w:p w14:paraId="6B9C1669" w14:textId="77777777" w:rsidR="00824143"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w:t>
            </w:r>
            <w:proofErr w:type="spellStart"/>
            <w:r w:rsidR="00ED55BB" w:rsidRPr="008D0E56">
              <w:rPr>
                <w:rFonts w:ascii="標楷體" w:eastAsia="標楷體" w:hAnsi="標楷體"/>
              </w:rPr>
              <w:t>CustMain</w:t>
            </w:r>
            <w:proofErr w:type="spellEnd"/>
            <w:r w:rsidR="00ED55BB">
              <w:rPr>
                <w:rFonts w:ascii="標楷體" w:eastAsia="標楷體" w:hAnsi="標楷體" w:hint="eastAsia"/>
              </w:rPr>
              <w:t>)]，</w:t>
            </w:r>
            <w:r>
              <w:rPr>
                <w:rFonts w:ascii="標楷體" w:eastAsia="標楷體" w:hAnsi="標楷體" w:hint="eastAsia"/>
              </w:rPr>
              <w:t>並帶回</w:t>
            </w:r>
          </w:p>
          <w:p w14:paraId="5E14ACEF" w14:textId="77777777" w:rsidR="00824143" w:rsidRDefault="00824143" w:rsidP="00ED55BB">
            <w:pPr>
              <w:rPr>
                <w:rFonts w:ascii="標楷體" w:eastAsia="標楷體" w:hAnsi="標楷體"/>
              </w:rPr>
            </w:pPr>
            <w:r>
              <w:rPr>
                <w:rFonts w:ascii="標楷體" w:eastAsia="標楷體" w:hAnsi="標楷體" w:hint="eastAsia"/>
              </w:rPr>
              <w:t xml:space="preserve">  [戶名]，</w:t>
            </w:r>
            <w:r w:rsidR="00ED55BB">
              <w:rPr>
                <w:rFonts w:ascii="標楷體" w:eastAsia="標楷體" w:hAnsi="標楷體" w:hint="eastAsia"/>
              </w:rPr>
              <w:t>不存在則顯示錯誤</w:t>
            </w:r>
          </w:p>
          <w:p w14:paraId="5A3B3127" w14:textId="77777777" w:rsidR="00290887" w:rsidRPr="00ED55BB" w:rsidRDefault="00824143" w:rsidP="00ED55BB">
            <w:pPr>
              <w:rPr>
                <w:rFonts w:ascii="標楷體" w:eastAsia="標楷體" w:hAnsi="標楷體"/>
              </w:rPr>
            </w:pPr>
            <w:r>
              <w:rPr>
                <w:rFonts w:ascii="標楷體" w:eastAsia="標楷體" w:hAnsi="標楷體" w:hint="eastAsia"/>
              </w:rPr>
              <w:t xml:space="preserve">  </w:t>
            </w:r>
            <w:r w:rsidR="00ED55BB">
              <w:rPr>
                <w:rFonts w:ascii="標楷體" w:eastAsia="標楷體" w:hAnsi="標楷體" w:hint="eastAsia"/>
              </w:rPr>
              <w:t>訊息</w:t>
            </w:r>
            <w:r w:rsidR="00ED55BB" w:rsidRPr="00C5543E">
              <w:rPr>
                <w:rFonts w:ascii="標楷體" w:eastAsia="標楷體" w:hAnsi="標楷體" w:hint="eastAsia"/>
                <w:lang w:eastAsia="zh-HK"/>
              </w:rPr>
              <w:t>"</w:t>
            </w:r>
            <w:r w:rsidR="00ED55BB" w:rsidRPr="00ED55BB">
              <w:rPr>
                <w:rFonts w:ascii="標楷體" w:eastAsia="標楷體" w:hAnsi="標楷體"/>
              </w:rPr>
              <w:t>E2003</w:t>
            </w:r>
            <w:r w:rsidR="00ED55BB">
              <w:rPr>
                <w:rFonts w:ascii="標楷體" w:eastAsia="標楷體" w:hAnsi="標楷體" w:hint="eastAsia"/>
              </w:rPr>
              <w:t>:</w:t>
            </w:r>
            <w:r w:rsidR="00ED55BB" w:rsidRPr="00ED55BB">
              <w:rPr>
                <w:rFonts w:ascii="標楷體" w:eastAsia="標楷體" w:hAnsi="標楷體" w:hint="eastAsia"/>
              </w:rPr>
              <w:t>查無資料</w:t>
            </w:r>
            <w:r w:rsidR="00ED55BB" w:rsidRPr="00C5543E">
              <w:rPr>
                <w:rFonts w:ascii="標楷體" w:eastAsia="標楷體" w:hAnsi="標楷體" w:hint="eastAsia"/>
                <w:lang w:eastAsia="zh-HK"/>
              </w:rPr>
              <w:t>"</w:t>
            </w:r>
          </w:p>
        </w:tc>
      </w:tr>
      <w:tr w:rsidR="00290887" w:rsidRPr="00362205" w14:paraId="38047468" w14:textId="77777777" w:rsidTr="00D364BA">
        <w:trPr>
          <w:trHeight w:val="244"/>
          <w:jc w:val="center"/>
        </w:trPr>
        <w:tc>
          <w:tcPr>
            <w:tcW w:w="696" w:type="dxa"/>
          </w:tcPr>
          <w:p w14:paraId="5329530B" w14:textId="77777777" w:rsidR="00290887" w:rsidRPr="00291505" w:rsidRDefault="00290887" w:rsidP="00D364BA">
            <w:pPr>
              <w:rPr>
                <w:rFonts w:ascii="標楷體" w:eastAsia="標楷體" w:hAnsi="標楷體"/>
              </w:rPr>
            </w:pPr>
          </w:p>
        </w:tc>
        <w:tc>
          <w:tcPr>
            <w:tcW w:w="1551" w:type="dxa"/>
          </w:tcPr>
          <w:p w14:paraId="7363A94E" w14:textId="77777777" w:rsidR="00290887" w:rsidRPr="00F10928" w:rsidRDefault="00290887" w:rsidP="00ED55BB">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w:t>
            </w:r>
            <w:r w:rsidR="00ED55BB">
              <w:rPr>
                <w:rFonts w:ascii="標楷體" w:eastAsia="標楷體" w:hAnsi="標楷體" w:hint="eastAsia"/>
                <w:color w:val="000000"/>
                <w:spacing w:val="6"/>
                <w:shd w:val="clear" w:color="auto" w:fill="FFFFFF"/>
              </w:rPr>
              <w:t>查詢</w:t>
            </w:r>
          </w:p>
        </w:tc>
        <w:tc>
          <w:tcPr>
            <w:tcW w:w="696" w:type="dxa"/>
          </w:tcPr>
          <w:p w14:paraId="51630D25" w14:textId="77777777" w:rsidR="00290887" w:rsidRDefault="00290887" w:rsidP="00D364BA">
            <w:pPr>
              <w:rPr>
                <w:rFonts w:ascii="標楷體" w:eastAsia="標楷體" w:hAnsi="標楷體"/>
              </w:rPr>
            </w:pPr>
            <w:r>
              <w:rPr>
                <w:rFonts w:ascii="標楷體" w:eastAsia="標楷體" w:hAnsi="標楷體" w:hint="eastAsia"/>
              </w:rPr>
              <w:t>按鈕</w:t>
            </w:r>
          </w:p>
        </w:tc>
        <w:tc>
          <w:tcPr>
            <w:tcW w:w="1187" w:type="dxa"/>
          </w:tcPr>
          <w:p w14:paraId="5FFC2F5D" w14:textId="77777777" w:rsidR="00290887" w:rsidRPr="00291505" w:rsidRDefault="00290887" w:rsidP="00D364BA">
            <w:pPr>
              <w:rPr>
                <w:rFonts w:ascii="標楷體" w:eastAsia="標楷體" w:hAnsi="標楷體"/>
              </w:rPr>
            </w:pPr>
          </w:p>
        </w:tc>
        <w:tc>
          <w:tcPr>
            <w:tcW w:w="1083" w:type="dxa"/>
          </w:tcPr>
          <w:p w14:paraId="68B1E457" w14:textId="77777777" w:rsidR="00290887" w:rsidRPr="00291505" w:rsidRDefault="00290887" w:rsidP="00D364BA">
            <w:pPr>
              <w:rPr>
                <w:rFonts w:ascii="標楷體" w:eastAsia="標楷體" w:hAnsi="標楷體"/>
                <w:sz w:val="20"/>
                <w:szCs w:val="20"/>
              </w:rPr>
            </w:pPr>
          </w:p>
        </w:tc>
        <w:tc>
          <w:tcPr>
            <w:tcW w:w="675" w:type="dxa"/>
          </w:tcPr>
          <w:p w14:paraId="0B91CA7B" w14:textId="77777777" w:rsidR="00290887" w:rsidRPr="00291505" w:rsidRDefault="00290887" w:rsidP="00D364BA">
            <w:pPr>
              <w:rPr>
                <w:rFonts w:ascii="標楷體" w:eastAsia="標楷體" w:hAnsi="標楷體"/>
              </w:rPr>
            </w:pPr>
          </w:p>
        </w:tc>
        <w:tc>
          <w:tcPr>
            <w:tcW w:w="696" w:type="dxa"/>
          </w:tcPr>
          <w:p w14:paraId="7311813C" w14:textId="77777777" w:rsidR="00290887" w:rsidRDefault="00290887" w:rsidP="00D364BA">
            <w:pPr>
              <w:rPr>
                <w:rFonts w:ascii="標楷體" w:eastAsia="標楷體" w:hAnsi="標楷體"/>
              </w:rPr>
            </w:pPr>
          </w:p>
        </w:tc>
        <w:tc>
          <w:tcPr>
            <w:tcW w:w="3529" w:type="dxa"/>
          </w:tcPr>
          <w:p w14:paraId="0197CF9D" w14:textId="77777777" w:rsidR="00290887" w:rsidRDefault="00ED55BB" w:rsidP="00D364BA">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sidR="0042619B">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sidR="00F65781">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E520C6" w:rsidRPr="00362205" w14:paraId="399184E4" w14:textId="77777777" w:rsidTr="00D364BA">
        <w:trPr>
          <w:trHeight w:val="244"/>
          <w:jc w:val="center"/>
        </w:trPr>
        <w:tc>
          <w:tcPr>
            <w:tcW w:w="696" w:type="dxa"/>
          </w:tcPr>
          <w:p w14:paraId="1DF2805E" w14:textId="77777777" w:rsidR="00E520C6" w:rsidRPr="00291505" w:rsidRDefault="00E520C6" w:rsidP="00D364BA">
            <w:pPr>
              <w:rPr>
                <w:rFonts w:ascii="標楷體" w:eastAsia="標楷體" w:hAnsi="標楷體"/>
              </w:rPr>
            </w:pPr>
          </w:p>
        </w:tc>
        <w:tc>
          <w:tcPr>
            <w:tcW w:w="1551" w:type="dxa"/>
          </w:tcPr>
          <w:p w14:paraId="7B335922" w14:textId="77777777" w:rsidR="00E520C6" w:rsidRDefault="00E520C6" w:rsidP="00ED55BB">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7BEF5606" w14:textId="77777777" w:rsidR="00E520C6" w:rsidRDefault="00E520C6" w:rsidP="00D364BA">
            <w:pPr>
              <w:rPr>
                <w:rFonts w:ascii="標楷體" w:eastAsia="標楷體" w:hAnsi="標楷體"/>
              </w:rPr>
            </w:pPr>
          </w:p>
        </w:tc>
        <w:tc>
          <w:tcPr>
            <w:tcW w:w="1187" w:type="dxa"/>
          </w:tcPr>
          <w:p w14:paraId="27C41AF1" w14:textId="77777777" w:rsidR="00E520C6" w:rsidRPr="00291505" w:rsidRDefault="00E520C6" w:rsidP="00D364BA">
            <w:pPr>
              <w:rPr>
                <w:rFonts w:ascii="標楷體" w:eastAsia="標楷體" w:hAnsi="標楷體"/>
              </w:rPr>
            </w:pPr>
          </w:p>
        </w:tc>
        <w:tc>
          <w:tcPr>
            <w:tcW w:w="1083" w:type="dxa"/>
          </w:tcPr>
          <w:p w14:paraId="294A65A5" w14:textId="77777777" w:rsidR="00E520C6" w:rsidRPr="00291505" w:rsidRDefault="00E520C6" w:rsidP="00D364BA">
            <w:pPr>
              <w:rPr>
                <w:rFonts w:ascii="標楷體" w:eastAsia="標楷體" w:hAnsi="標楷體"/>
                <w:sz w:val="20"/>
                <w:szCs w:val="20"/>
              </w:rPr>
            </w:pPr>
          </w:p>
        </w:tc>
        <w:tc>
          <w:tcPr>
            <w:tcW w:w="675" w:type="dxa"/>
          </w:tcPr>
          <w:p w14:paraId="262A3978" w14:textId="77777777" w:rsidR="00E520C6" w:rsidRPr="00291505" w:rsidRDefault="00E520C6" w:rsidP="00D364BA">
            <w:pPr>
              <w:rPr>
                <w:rFonts w:ascii="標楷體" w:eastAsia="標楷體" w:hAnsi="標楷體"/>
              </w:rPr>
            </w:pPr>
          </w:p>
        </w:tc>
        <w:tc>
          <w:tcPr>
            <w:tcW w:w="696" w:type="dxa"/>
          </w:tcPr>
          <w:p w14:paraId="3CEB71DB" w14:textId="77777777" w:rsidR="00E520C6" w:rsidRDefault="00B8691B" w:rsidP="00D364BA">
            <w:pPr>
              <w:rPr>
                <w:rFonts w:ascii="標楷體" w:eastAsia="標楷體" w:hAnsi="標楷體"/>
              </w:rPr>
            </w:pPr>
            <w:r>
              <w:rPr>
                <w:rFonts w:ascii="標楷體" w:eastAsia="標楷體" w:hAnsi="標楷體" w:hint="eastAsia"/>
              </w:rPr>
              <w:t>R</w:t>
            </w:r>
          </w:p>
        </w:tc>
        <w:tc>
          <w:tcPr>
            <w:tcW w:w="3529" w:type="dxa"/>
          </w:tcPr>
          <w:p w14:paraId="2F7BC06B" w14:textId="77777777" w:rsidR="00E520C6" w:rsidRPr="0090285F" w:rsidRDefault="00E520C6" w:rsidP="00D364BA">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1EA3E543" w14:textId="77777777" w:rsidR="00290887" w:rsidRDefault="00290887" w:rsidP="00290887">
      <w:pPr>
        <w:tabs>
          <w:tab w:val="left" w:pos="788"/>
        </w:tabs>
        <w:rPr>
          <w:rFonts w:ascii="標楷體" w:eastAsia="標楷體" w:hAnsi="標楷體"/>
        </w:rPr>
      </w:pPr>
    </w:p>
    <w:p w14:paraId="109F0B4B" w14:textId="77777777" w:rsidR="00290887" w:rsidRDefault="00290887" w:rsidP="00290887">
      <w:pPr>
        <w:tabs>
          <w:tab w:val="left" w:pos="788"/>
        </w:tabs>
        <w:rPr>
          <w:rFonts w:ascii="標楷體" w:eastAsia="標楷體" w:hAnsi="標楷體"/>
        </w:rPr>
      </w:pPr>
    </w:p>
    <w:p w14:paraId="4080E874" w14:textId="77777777" w:rsidR="00290887" w:rsidRPr="00B56858" w:rsidRDefault="00290887" w:rsidP="00290887"/>
    <w:p w14:paraId="2C628A6D" w14:textId="77777777" w:rsidR="00290887" w:rsidRDefault="00290887" w:rsidP="00372AFD">
      <w:pPr>
        <w:pStyle w:val="a"/>
        <w:numPr>
          <w:ilvl w:val="0"/>
          <w:numId w:val="10"/>
        </w:numPr>
      </w:pPr>
      <w:r>
        <w:rPr>
          <w:rFonts w:hint="eastAsia"/>
        </w:rPr>
        <w:t>輸出</w:t>
      </w:r>
      <w:r w:rsidRPr="00362205">
        <w:t>畫面</w:t>
      </w:r>
      <w:r>
        <w:rPr>
          <w:rFonts w:hint="eastAsia"/>
        </w:rPr>
        <w:t>:</w:t>
      </w:r>
    </w:p>
    <w:p w14:paraId="5B653ABB" w14:textId="77777777" w:rsidR="00290887" w:rsidRPr="00291505" w:rsidRDefault="00290887" w:rsidP="00290887">
      <w:pPr>
        <w:rPr>
          <w:rFonts w:ascii="標楷體" w:eastAsia="標楷體" w:hAnsi="標楷體"/>
        </w:rPr>
      </w:pPr>
    </w:p>
    <w:p w14:paraId="558B0E8B" w14:textId="421675E5" w:rsidR="00290887" w:rsidRPr="00291505" w:rsidRDefault="00560ECE" w:rsidP="00290887">
      <w:pPr>
        <w:rPr>
          <w:rFonts w:ascii="標楷體" w:eastAsia="標楷體" w:hAnsi="標楷體"/>
        </w:rPr>
      </w:pPr>
      <w:r w:rsidRPr="00E72D90">
        <w:rPr>
          <w:rFonts w:ascii="標楷體" w:eastAsia="標楷體" w:hAnsi="標楷體"/>
          <w:noProof/>
        </w:rPr>
        <w:drawing>
          <wp:inline distT="0" distB="0" distL="0" distR="0" wp14:anchorId="1C78F200" wp14:editId="1D9040E6">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2B9D8F1" w14:textId="77777777" w:rsidR="00290887" w:rsidRPr="00291505" w:rsidRDefault="00290887" w:rsidP="00290887">
      <w:pPr>
        <w:tabs>
          <w:tab w:val="left" w:pos="788"/>
        </w:tabs>
        <w:rPr>
          <w:rFonts w:ascii="標楷體" w:eastAsia="標楷體" w:hAnsi="標楷體"/>
        </w:rPr>
      </w:pPr>
    </w:p>
    <w:p w14:paraId="3EC4655A" w14:textId="77777777" w:rsidR="00290887" w:rsidRDefault="00290887" w:rsidP="00290887">
      <w:pPr>
        <w:rPr>
          <w:noProof/>
        </w:rPr>
      </w:pPr>
    </w:p>
    <w:p w14:paraId="0F70F255" w14:textId="77777777" w:rsidR="00290887" w:rsidRDefault="00290887" w:rsidP="00290887">
      <w:pPr>
        <w:rPr>
          <w:noProof/>
        </w:rPr>
      </w:pPr>
    </w:p>
    <w:p w14:paraId="7B0D690A" w14:textId="77777777" w:rsidR="00290887" w:rsidRDefault="00290887" w:rsidP="00372AFD">
      <w:pPr>
        <w:pStyle w:val="a"/>
        <w:numPr>
          <w:ilvl w:val="0"/>
          <w:numId w:val="10"/>
        </w:numPr>
      </w:pPr>
      <w:r>
        <w:rPr>
          <w:rFonts w:hint="eastAsia"/>
        </w:rPr>
        <w:t>輸出</w:t>
      </w:r>
      <w:r w:rsidRPr="00362205">
        <w:t>畫面</w:t>
      </w:r>
      <w:r>
        <w:rPr>
          <w:rFonts w:hint="eastAsia"/>
        </w:rPr>
        <w:t>資料說明:</w:t>
      </w:r>
    </w:p>
    <w:p w14:paraId="4C838D62" w14:textId="77777777" w:rsidR="00290887" w:rsidRDefault="00290887" w:rsidP="00290887">
      <w:pPr>
        <w:rPr>
          <w:noProof/>
        </w:rPr>
      </w:pPr>
    </w:p>
    <w:p w14:paraId="6DD3C00A" w14:textId="77777777" w:rsidR="00290887" w:rsidRDefault="00290887" w:rsidP="002908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290887" w:rsidRPr="008F1D46" w14:paraId="3227CF48" w14:textId="77777777" w:rsidTr="00D364BA">
        <w:tc>
          <w:tcPr>
            <w:tcW w:w="697" w:type="dxa"/>
            <w:shd w:val="clear" w:color="auto" w:fill="D9D9D9"/>
          </w:tcPr>
          <w:p w14:paraId="6F7B3EDC"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627683E"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0D70923"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4864BCC" w14:textId="77777777" w:rsidR="00290887" w:rsidRPr="00F533E6" w:rsidRDefault="00290887" w:rsidP="00D364BA">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4F16A0E8" w14:textId="77777777" w:rsidR="00290887" w:rsidRPr="00F533E6" w:rsidRDefault="00290887" w:rsidP="00D364B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66335" w:rsidRPr="007A1288" w14:paraId="27836F2D" w14:textId="77777777" w:rsidTr="003F0EB7">
        <w:tc>
          <w:tcPr>
            <w:tcW w:w="10420" w:type="dxa"/>
            <w:gridSpan w:val="5"/>
            <w:shd w:val="clear" w:color="auto" w:fill="auto"/>
          </w:tcPr>
          <w:p w14:paraId="3C47BF52" w14:textId="77777777" w:rsidR="00966335" w:rsidRPr="00966335" w:rsidRDefault="00E71EDD" w:rsidP="00D364BA">
            <w:pPr>
              <w:rPr>
                <w:rFonts w:ascii="標楷體" w:eastAsia="標楷體" w:hAnsi="標楷體"/>
                <w:color w:val="FF0000"/>
              </w:rPr>
            </w:pPr>
            <w:r>
              <w:rPr>
                <w:rFonts w:ascii="標楷體" w:eastAsia="標楷體" w:hAnsi="標楷體" w:hint="eastAsia"/>
                <w:color w:val="FF0000"/>
              </w:rPr>
              <w:t>法拍費用筆數資料</w:t>
            </w:r>
          </w:p>
        </w:tc>
      </w:tr>
      <w:tr w:rsidR="00E72D90" w:rsidRPr="007A1288" w14:paraId="26540DB3" w14:textId="77777777" w:rsidTr="00D364BA">
        <w:tc>
          <w:tcPr>
            <w:tcW w:w="697" w:type="dxa"/>
            <w:shd w:val="clear" w:color="auto" w:fill="auto"/>
          </w:tcPr>
          <w:p w14:paraId="784CE8A3" w14:textId="77777777" w:rsidR="00E72D90" w:rsidRDefault="00E72D90" w:rsidP="00E72D90">
            <w:pPr>
              <w:rPr>
                <w:rFonts w:ascii="標楷體" w:eastAsia="標楷體" w:hAnsi="標楷體"/>
              </w:rPr>
            </w:pPr>
            <w:r>
              <w:rPr>
                <w:rFonts w:ascii="標楷體" w:eastAsia="標楷體" w:hAnsi="標楷體" w:hint="eastAsia"/>
              </w:rPr>
              <w:t>1</w:t>
            </w:r>
          </w:p>
        </w:tc>
        <w:tc>
          <w:tcPr>
            <w:tcW w:w="1003" w:type="dxa"/>
            <w:shd w:val="clear" w:color="auto" w:fill="auto"/>
          </w:tcPr>
          <w:p w14:paraId="3985A682"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7519547" w14:textId="77777777" w:rsidR="00E72D90" w:rsidRDefault="00F65781" w:rsidP="00E72D90">
            <w:pPr>
              <w:rPr>
                <w:rFonts w:ascii="標楷體" w:eastAsia="標楷體" w:hAnsi="標楷體"/>
              </w:rPr>
            </w:pPr>
            <w:r>
              <w:rPr>
                <w:rFonts w:ascii="標楷體" w:eastAsia="標楷體" w:hAnsi="標楷體" w:hint="eastAsia"/>
              </w:rPr>
              <w:t>借戶戶號</w:t>
            </w:r>
          </w:p>
        </w:tc>
        <w:tc>
          <w:tcPr>
            <w:tcW w:w="3336" w:type="dxa"/>
            <w:shd w:val="clear" w:color="auto" w:fill="auto"/>
          </w:tcPr>
          <w:p w14:paraId="6FD8ACA4" w14:textId="77777777" w:rsidR="00E72D90" w:rsidRDefault="00E72D90" w:rsidP="00E72D90">
            <w:pPr>
              <w:rPr>
                <w:rFonts w:ascii="標楷體" w:eastAsia="標楷體" w:hAnsi="標楷體"/>
                <w:lang w:eastAsia="zh-HK"/>
              </w:rPr>
            </w:pPr>
            <w:proofErr w:type="spellStart"/>
            <w:r>
              <w:rPr>
                <w:rFonts w:ascii="標楷體" w:eastAsia="標楷體" w:hAnsi="標楷體" w:hint="eastAsia"/>
                <w:lang w:eastAsia="zh-HK"/>
              </w:rPr>
              <w:t>CustMain.CustNo</w:t>
            </w:r>
            <w:proofErr w:type="spellEnd"/>
          </w:p>
        </w:tc>
        <w:tc>
          <w:tcPr>
            <w:tcW w:w="3719" w:type="dxa"/>
            <w:shd w:val="clear" w:color="auto" w:fill="auto"/>
          </w:tcPr>
          <w:p w14:paraId="66640656" w14:textId="77777777" w:rsidR="00E72D90" w:rsidRDefault="00F65781" w:rsidP="00E72D90">
            <w:pPr>
              <w:rPr>
                <w:rFonts w:ascii="標楷體" w:eastAsia="標楷體" w:hAnsi="標楷體"/>
              </w:rPr>
            </w:pPr>
            <w:r>
              <w:rPr>
                <w:rFonts w:ascii="標楷體" w:eastAsia="標楷體" w:hAnsi="標楷體" w:hint="eastAsia"/>
              </w:rPr>
              <w:t>借戶戶號</w:t>
            </w:r>
          </w:p>
        </w:tc>
      </w:tr>
      <w:tr w:rsidR="00E72D90" w:rsidRPr="007A1288" w14:paraId="359BC2CF" w14:textId="77777777" w:rsidTr="00D364BA">
        <w:tc>
          <w:tcPr>
            <w:tcW w:w="697" w:type="dxa"/>
            <w:shd w:val="clear" w:color="auto" w:fill="auto"/>
          </w:tcPr>
          <w:p w14:paraId="019E5A8E" w14:textId="77777777" w:rsidR="00E72D90" w:rsidRDefault="00E72D90" w:rsidP="00E72D90">
            <w:pPr>
              <w:rPr>
                <w:rFonts w:ascii="標楷體" w:eastAsia="標楷體" w:hAnsi="標楷體"/>
              </w:rPr>
            </w:pPr>
            <w:r>
              <w:rPr>
                <w:rFonts w:ascii="標楷體" w:eastAsia="標楷體" w:hAnsi="標楷體" w:hint="eastAsia"/>
              </w:rPr>
              <w:t>2</w:t>
            </w:r>
          </w:p>
        </w:tc>
        <w:tc>
          <w:tcPr>
            <w:tcW w:w="1003" w:type="dxa"/>
            <w:shd w:val="clear" w:color="auto" w:fill="auto"/>
          </w:tcPr>
          <w:p w14:paraId="3304BAD9"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780F8B0" w14:textId="77777777" w:rsidR="00E72D90" w:rsidRDefault="00E72D90" w:rsidP="00E72D90">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09D165D3" w14:textId="77777777" w:rsidR="00E72D90" w:rsidRDefault="00E72D90" w:rsidP="00E72D90">
            <w:pPr>
              <w:rPr>
                <w:rFonts w:ascii="標楷體" w:eastAsia="標楷體" w:hAnsi="標楷體"/>
                <w:lang w:eastAsia="zh-HK"/>
              </w:rPr>
            </w:pPr>
            <w:proofErr w:type="spellStart"/>
            <w:r>
              <w:rPr>
                <w:rFonts w:ascii="標楷體" w:eastAsia="標楷體" w:hAnsi="標楷體" w:hint="eastAsia"/>
                <w:lang w:eastAsia="zh-HK"/>
              </w:rPr>
              <w:t>CustMain.CustName</w:t>
            </w:r>
            <w:proofErr w:type="spellEnd"/>
          </w:p>
        </w:tc>
        <w:tc>
          <w:tcPr>
            <w:tcW w:w="3719" w:type="dxa"/>
            <w:shd w:val="clear" w:color="auto" w:fill="auto"/>
          </w:tcPr>
          <w:p w14:paraId="413BFE68" w14:textId="77777777" w:rsidR="00E72D90" w:rsidRDefault="00E72D90" w:rsidP="00E72D90">
            <w:pPr>
              <w:rPr>
                <w:rFonts w:ascii="標楷體" w:eastAsia="標楷體" w:hAnsi="標楷體"/>
              </w:rPr>
            </w:pPr>
            <w:r>
              <w:rPr>
                <w:rFonts w:ascii="標楷體" w:eastAsia="標楷體" w:hAnsi="標楷體" w:hint="eastAsia"/>
              </w:rPr>
              <w:t>借款人戶名</w:t>
            </w:r>
          </w:p>
        </w:tc>
      </w:tr>
      <w:tr w:rsidR="00E72D90" w:rsidRPr="007A1288" w14:paraId="197AEFD5" w14:textId="77777777" w:rsidTr="00D364BA">
        <w:tc>
          <w:tcPr>
            <w:tcW w:w="697" w:type="dxa"/>
            <w:shd w:val="clear" w:color="auto" w:fill="auto"/>
          </w:tcPr>
          <w:p w14:paraId="338D4FAC" w14:textId="77777777" w:rsidR="00E72D90" w:rsidRPr="007A1288" w:rsidRDefault="00E72D90" w:rsidP="00E72D90">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F365678"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2A02364" w14:textId="77777777" w:rsidR="00E72D90" w:rsidRDefault="00E72D90" w:rsidP="00E72D90">
            <w:pPr>
              <w:rPr>
                <w:rFonts w:ascii="標楷體" w:eastAsia="標楷體" w:hAnsi="標楷體"/>
              </w:rPr>
            </w:pPr>
            <w:r>
              <w:rPr>
                <w:rFonts w:ascii="標楷體" w:eastAsia="標楷體" w:hAnsi="標楷體" w:hint="eastAsia"/>
              </w:rPr>
              <w:t>法拍費用</w:t>
            </w:r>
          </w:p>
        </w:tc>
        <w:tc>
          <w:tcPr>
            <w:tcW w:w="3336" w:type="dxa"/>
            <w:shd w:val="clear" w:color="auto" w:fill="auto"/>
          </w:tcPr>
          <w:p w14:paraId="047A9F74" w14:textId="77777777" w:rsidR="00E72D90" w:rsidRDefault="00E72D90" w:rsidP="00E72D90">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6F43DCCF" w14:textId="77777777" w:rsidR="00E72D90" w:rsidRDefault="00E72D90" w:rsidP="00E72D90">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E72D90" w:rsidRPr="007A1288" w14:paraId="03940DE1" w14:textId="77777777" w:rsidTr="00D364BA">
        <w:tc>
          <w:tcPr>
            <w:tcW w:w="697" w:type="dxa"/>
            <w:shd w:val="clear" w:color="auto" w:fill="auto"/>
          </w:tcPr>
          <w:p w14:paraId="1C4F70F5" w14:textId="77777777" w:rsidR="00E72D90" w:rsidRPr="007A1288" w:rsidRDefault="00E72D90" w:rsidP="00E72D90">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2EAD31C9"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55BAA23" w14:textId="77777777" w:rsidR="00E72D90" w:rsidRDefault="00E72D90" w:rsidP="00E72D90">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689ACA71" w14:textId="77777777" w:rsidR="00E72D90" w:rsidRDefault="00E72D90" w:rsidP="00E72D90">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15554711" w14:textId="77777777" w:rsidR="00E72D90" w:rsidRDefault="00E72D90" w:rsidP="00E72D90">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E72D90" w:rsidRPr="007A1288" w14:paraId="172F0933" w14:textId="77777777" w:rsidTr="00D364BA">
        <w:tc>
          <w:tcPr>
            <w:tcW w:w="697" w:type="dxa"/>
            <w:shd w:val="clear" w:color="auto" w:fill="auto"/>
          </w:tcPr>
          <w:p w14:paraId="61E514C7" w14:textId="77777777" w:rsidR="00E72D90" w:rsidRPr="007A1288" w:rsidRDefault="00E72D90" w:rsidP="00E72D90">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C5AFE4C"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9DA6195" w14:textId="77777777" w:rsidR="00E72D90" w:rsidRDefault="00E72D90" w:rsidP="00E72D90">
            <w:pPr>
              <w:rPr>
                <w:rFonts w:ascii="標楷體" w:eastAsia="標楷體" w:hAnsi="標楷體"/>
              </w:rPr>
            </w:pPr>
            <w:r>
              <w:rPr>
                <w:rFonts w:ascii="標楷體" w:eastAsia="標楷體" w:hAnsi="標楷體" w:hint="eastAsia"/>
              </w:rPr>
              <w:t>筆數</w:t>
            </w:r>
          </w:p>
        </w:tc>
        <w:tc>
          <w:tcPr>
            <w:tcW w:w="3336" w:type="dxa"/>
            <w:shd w:val="clear" w:color="auto" w:fill="auto"/>
          </w:tcPr>
          <w:p w14:paraId="09DE5EE8" w14:textId="77777777" w:rsidR="00E72D90" w:rsidRDefault="00E72D90" w:rsidP="00E72D90">
            <w:pPr>
              <w:rPr>
                <w:rFonts w:ascii="標楷體" w:eastAsia="標楷體" w:hAnsi="標楷體"/>
                <w:lang w:eastAsia="zh-HK"/>
              </w:rPr>
            </w:pPr>
            <w:proofErr w:type="spellStart"/>
            <w:r>
              <w:rPr>
                <w:rFonts w:ascii="標楷體" w:eastAsia="標楷體" w:hAnsi="標楷體"/>
                <w:lang w:eastAsia="zh-HK"/>
              </w:rPr>
              <w:t>ForeclosureFee.</w:t>
            </w:r>
            <w:r w:rsidRPr="00966335">
              <w:rPr>
                <w:rFonts w:ascii="標楷體" w:eastAsia="標楷體" w:hAnsi="標楷體"/>
                <w:lang w:eastAsia="zh-HK"/>
              </w:rPr>
              <w:t>Fee</w:t>
            </w:r>
            <w:proofErr w:type="spellEnd"/>
          </w:p>
        </w:tc>
        <w:tc>
          <w:tcPr>
            <w:tcW w:w="3719" w:type="dxa"/>
            <w:shd w:val="clear" w:color="auto" w:fill="auto"/>
          </w:tcPr>
          <w:p w14:paraId="32EBB297" w14:textId="77777777" w:rsidR="00E72D90" w:rsidRDefault="00E72D90" w:rsidP="00E72D90">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E72D90" w:rsidRPr="007A1288" w14:paraId="1BCBF8C3" w14:textId="77777777" w:rsidTr="003F0EB7">
        <w:tc>
          <w:tcPr>
            <w:tcW w:w="10420" w:type="dxa"/>
            <w:gridSpan w:val="5"/>
            <w:shd w:val="clear" w:color="auto" w:fill="auto"/>
          </w:tcPr>
          <w:p w14:paraId="0280A1CD" w14:textId="77777777" w:rsidR="00E72D90" w:rsidRPr="00966335" w:rsidRDefault="00E72D90" w:rsidP="00E72D90">
            <w:pPr>
              <w:rPr>
                <w:rFonts w:ascii="標楷體" w:eastAsia="標楷體" w:hAnsi="標楷體"/>
                <w:color w:val="FF0000"/>
              </w:rPr>
            </w:pPr>
            <w:r>
              <w:rPr>
                <w:rFonts w:ascii="標楷體" w:eastAsia="標楷體" w:hAnsi="標楷體" w:hint="eastAsia"/>
                <w:color w:val="FF0000"/>
              </w:rPr>
              <w:t>法拍費用明細</w:t>
            </w:r>
          </w:p>
        </w:tc>
      </w:tr>
      <w:tr w:rsidR="00E72D90" w:rsidRPr="007A1288" w14:paraId="228A2F21" w14:textId="77777777" w:rsidTr="00D364BA">
        <w:tc>
          <w:tcPr>
            <w:tcW w:w="697" w:type="dxa"/>
            <w:shd w:val="clear" w:color="auto" w:fill="auto"/>
          </w:tcPr>
          <w:p w14:paraId="7B1308A9" w14:textId="77777777" w:rsidR="00E72D90" w:rsidRPr="007A1288" w:rsidRDefault="00E72D90" w:rsidP="00E72D90">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440389A"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EC83380" w14:textId="77777777" w:rsidR="00E72D90" w:rsidRPr="007A1288" w:rsidRDefault="00E72D90" w:rsidP="00E72D90">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16CA13F" w14:textId="77777777" w:rsidR="00E72D90" w:rsidRPr="007A1288" w:rsidRDefault="00E72D90" w:rsidP="00E72D90">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6F72CF5E" w14:textId="77777777" w:rsidR="00E72D90" w:rsidRPr="007A1288" w:rsidRDefault="00E72D90" w:rsidP="00E72D90">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E72D90" w:rsidRPr="007A1288" w14:paraId="3CB6DEE2" w14:textId="77777777" w:rsidTr="00D364BA">
        <w:tc>
          <w:tcPr>
            <w:tcW w:w="697" w:type="dxa"/>
            <w:shd w:val="clear" w:color="auto" w:fill="auto"/>
          </w:tcPr>
          <w:p w14:paraId="2A3EC0B5" w14:textId="77777777" w:rsidR="00E72D90" w:rsidRPr="007A1288" w:rsidRDefault="00E72D90" w:rsidP="00E72D90">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4473B0AD"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54DBD48" w14:textId="77777777" w:rsidR="00E72D90" w:rsidRPr="007A1288" w:rsidRDefault="00E72D90" w:rsidP="00E72D90">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263443B" w14:textId="77777777" w:rsidR="00E72D90" w:rsidRPr="007A1288" w:rsidRDefault="00E72D90" w:rsidP="00E72D90">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253D5371" w14:textId="77777777" w:rsidR="00E72D90" w:rsidRPr="007A1288" w:rsidRDefault="00E72D90" w:rsidP="00E72D90">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E72D90" w:rsidRPr="007A1288" w14:paraId="6AA75272" w14:textId="77777777" w:rsidTr="00D364BA">
        <w:tc>
          <w:tcPr>
            <w:tcW w:w="697" w:type="dxa"/>
            <w:shd w:val="clear" w:color="auto" w:fill="auto"/>
          </w:tcPr>
          <w:p w14:paraId="4E914CDB" w14:textId="77777777" w:rsidR="00E72D90" w:rsidRPr="007A1288" w:rsidRDefault="00E72D90" w:rsidP="00E72D90">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373E55B6"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6D6AED06" w14:textId="77777777" w:rsidR="00E72D90" w:rsidRPr="007A1288" w:rsidRDefault="00E72D90" w:rsidP="00E72D90">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3A13EB14" w14:textId="77777777" w:rsidR="00E72D90" w:rsidRPr="007A1288" w:rsidRDefault="00E72D90" w:rsidP="00E72D90">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292E2753" w14:textId="77777777" w:rsidR="00E72D90" w:rsidRPr="00137C4B" w:rsidRDefault="00E72D90" w:rsidP="00E72D90">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E72D90" w:rsidRPr="007A1288" w14:paraId="30D3CDD9" w14:textId="77777777" w:rsidTr="00D364BA">
        <w:tc>
          <w:tcPr>
            <w:tcW w:w="697" w:type="dxa"/>
            <w:shd w:val="clear" w:color="auto" w:fill="auto"/>
          </w:tcPr>
          <w:p w14:paraId="3012E191" w14:textId="77777777" w:rsidR="00E72D90" w:rsidRPr="007A1288" w:rsidRDefault="00E72D90" w:rsidP="00E72D90">
            <w:pPr>
              <w:rPr>
                <w:rFonts w:ascii="標楷體" w:eastAsia="標楷體" w:hAnsi="標楷體"/>
              </w:rPr>
            </w:pPr>
            <w:r>
              <w:rPr>
                <w:rFonts w:ascii="標楷體" w:eastAsia="標楷體" w:hAnsi="標楷體" w:hint="eastAsia"/>
              </w:rPr>
              <w:t>4</w:t>
            </w:r>
          </w:p>
        </w:tc>
        <w:tc>
          <w:tcPr>
            <w:tcW w:w="1003" w:type="dxa"/>
            <w:shd w:val="clear" w:color="auto" w:fill="auto"/>
          </w:tcPr>
          <w:p w14:paraId="5F643EB5" w14:textId="77777777" w:rsidR="00E72D90" w:rsidRPr="007A1288" w:rsidRDefault="00E72D90" w:rsidP="00E72D90">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3C68716" w14:textId="77777777" w:rsidR="00E72D90" w:rsidRPr="007A1288" w:rsidRDefault="00E72D90" w:rsidP="00E72D90">
            <w:pPr>
              <w:rPr>
                <w:rFonts w:ascii="標楷體" w:eastAsia="標楷體" w:hAnsi="標楷體"/>
              </w:rPr>
            </w:pPr>
            <w:r>
              <w:rPr>
                <w:rFonts w:ascii="標楷體" w:eastAsia="標楷體" w:hAnsi="標楷體" w:hint="eastAsia"/>
              </w:rPr>
              <w:t>借貸</w:t>
            </w:r>
          </w:p>
        </w:tc>
        <w:tc>
          <w:tcPr>
            <w:tcW w:w="3336" w:type="dxa"/>
            <w:shd w:val="clear" w:color="auto" w:fill="auto"/>
          </w:tcPr>
          <w:p w14:paraId="12392EF6" w14:textId="77777777" w:rsidR="00E72D90" w:rsidRPr="007A1288" w:rsidRDefault="00E72D90" w:rsidP="00E72D90">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CloseDate</w:t>
            </w:r>
            <w:proofErr w:type="spellEnd"/>
          </w:p>
        </w:tc>
        <w:tc>
          <w:tcPr>
            <w:tcW w:w="3719" w:type="dxa"/>
            <w:shd w:val="clear" w:color="auto" w:fill="auto"/>
          </w:tcPr>
          <w:p w14:paraId="36CB5049" w14:textId="77777777" w:rsidR="00E72D90" w:rsidRPr="007A1288" w:rsidRDefault="00E72D90" w:rsidP="00E72D90">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proofErr w:type="spellStart"/>
            <w:r w:rsidRPr="00D364BA">
              <w:rPr>
                <w:rFonts w:ascii="標楷體" w:eastAsia="標楷體" w:hAnsi="標楷體"/>
                <w:lang w:eastAsia="zh-HK"/>
              </w:rPr>
              <w:t>CloseDate</w:t>
            </w:r>
            <w:proofErr w:type="spellEnd"/>
            <w:r>
              <w:rPr>
                <w:rFonts w:ascii="標楷體" w:eastAsia="標楷體" w:hAnsi="標楷體" w:hint="eastAsia"/>
              </w:rPr>
              <w:t>)]</w:t>
            </w:r>
            <w:r w:rsidRPr="00D364BA">
              <w:rPr>
                <w:rFonts w:ascii="標楷體" w:eastAsia="標楷體" w:hAnsi="標楷體" w:hint="eastAsia"/>
              </w:rPr>
              <w:t>有值</w:t>
            </w:r>
            <w:proofErr w:type="gramStart"/>
            <w:r w:rsidRPr="00D364BA">
              <w:rPr>
                <w:rFonts w:ascii="標楷體" w:eastAsia="標楷體" w:hAnsi="標楷體" w:hint="eastAsia"/>
              </w:rPr>
              <w:t>為貸,無值</w:t>
            </w:r>
            <w:proofErr w:type="gramEnd"/>
            <w:r w:rsidRPr="00D364BA">
              <w:rPr>
                <w:rFonts w:ascii="標楷體" w:eastAsia="標楷體" w:hAnsi="標楷體" w:hint="eastAsia"/>
              </w:rPr>
              <w:t>為借</w:t>
            </w:r>
          </w:p>
        </w:tc>
      </w:tr>
      <w:tr w:rsidR="00E72D90" w:rsidRPr="007A1288" w14:paraId="0930C171" w14:textId="77777777" w:rsidTr="00D364BA">
        <w:tc>
          <w:tcPr>
            <w:tcW w:w="697" w:type="dxa"/>
            <w:shd w:val="clear" w:color="auto" w:fill="auto"/>
          </w:tcPr>
          <w:p w14:paraId="488CC2B1" w14:textId="77777777" w:rsidR="00E72D90" w:rsidRDefault="00E72D90" w:rsidP="00E72D90">
            <w:pPr>
              <w:rPr>
                <w:rFonts w:ascii="標楷體" w:eastAsia="標楷體" w:hAnsi="標楷體"/>
              </w:rPr>
            </w:pPr>
            <w:r>
              <w:rPr>
                <w:rFonts w:ascii="標楷體" w:eastAsia="標楷體" w:hAnsi="標楷體" w:hint="eastAsia"/>
              </w:rPr>
              <w:t>5</w:t>
            </w:r>
          </w:p>
        </w:tc>
        <w:tc>
          <w:tcPr>
            <w:tcW w:w="1003" w:type="dxa"/>
            <w:shd w:val="clear" w:color="auto" w:fill="auto"/>
          </w:tcPr>
          <w:p w14:paraId="5B15D75E"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FF40D88" w14:textId="77777777" w:rsidR="00E72D90" w:rsidRDefault="00E72D90" w:rsidP="00E72D90">
            <w:pPr>
              <w:rPr>
                <w:rFonts w:ascii="標楷體" w:eastAsia="標楷體" w:hAnsi="標楷體"/>
              </w:rPr>
            </w:pPr>
            <w:r>
              <w:rPr>
                <w:rFonts w:ascii="標楷體" w:eastAsia="標楷體" w:hAnsi="標楷體" w:hint="eastAsia"/>
              </w:rPr>
              <w:t>單據日期</w:t>
            </w:r>
          </w:p>
        </w:tc>
        <w:tc>
          <w:tcPr>
            <w:tcW w:w="3336" w:type="dxa"/>
            <w:shd w:val="clear" w:color="auto" w:fill="auto"/>
          </w:tcPr>
          <w:p w14:paraId="00B81930" w14:textId="77777777" w:rsidR="00E72D90" w:rsidRPr="007A1288" w:rsidRDefault="00E72D90" w:rsidP="00E72D90">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31AB06CD" w14:textId="77777777" w:rsidR="00E72D90" w:rsidRDefault="00E72D90" w:rsidP="00E72D90">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E72D90" w:rsidRPr="007A1288" w14:paraId="76EF3083" w14:textId="77777777" w:rsidTr="00D364BA">
        <w:tc>
          <w:tcPr>
            <w:tcW w:w="697" w:type="dxa"/>
            <w:shd w:val="clear" w:color="auto" w:fill="auto"/>
          </w:tcPr>
          <w:p w14:paraId="2E79B84C" w14:textId="77777777" w:rsidR="00E72D90" w:rsidRDefault="00E72D90" w:rsidP="00E72D90">
            <w:pPr>
              <w:rPr>
                <w:rFonts w:ascii="標楷體" w:eastAsia="標楷體" w:hAnsi="標楷體"/>
              </w:rPr>
            </w:pPr>
            <w:r>
              <w:rPr>
                <w:rFonts w:ascii="標楷體" w:eastAsia="標楷體" w:hAnsi="標楷體" w:hint="eastAsia"/>
              </w:rPr>
              <w:t>6</w:t>
            </w:r>
          </w:p>
        </w:tc>
        <w:tc>
          <w:tcPr>
            <w:tcW w:w="1003" w:type="dxa"/>
            <w:shd w:val="clear" w:color="auto" w:fill="auto"/>
          </w:tcPr>
          <w:p w14:paraId="0EA00C33"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D00AE6C" w14:textId="77777777" w:rsidR="00E72D90" w:rsidRDefault="00E72D90" w:rsidP="00E72D90">
            <w:pPr>
              <w:rPr>
                <w:rFonts w:ascii="標楷體" w:eastAsia="標楷體" w:hAnsi="標楷體"/>
              </w:rPr>
            </w:pPr>
            <w:r>
              <w:rPr>
                <w:rFonts w:ascii="標楷體" w:eastAsia="標楷體" w:hAnsi="標楷體" w:hint="eastAsia"/>
              </w:rPr>
              <w:t>銷號日期</w:t>
            </w:r>
          </w:p>
        </w:tc>
        <w:tc>
          <w:tcPr>
            <w:tcW w:w="3336" w:type="dxa"/>
            <w:shd w:val="clear" w:color="auto" w:fill="auto"/>
          </w:tcPr>
          <w:p w14:paraId="0E3035AC" w14:textId="77777777" w:rsidR="00E72D90" w:rsidRPr="007A1288" w:rsidRDefault="00E72D90" w:rsidP="00E72D90">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6A87CDCD" w14:textId="77777777" w:rsidR="00E72D90" w:rsidRDefault="00E72D90" w:rsidP="00E72D90">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E72D90" w:rsidRPr="007A1288" w14:paraId="347A8E2A" w14:textId="77777777" w:rsidTr="00D364BA">
        <w:tc>
          <w:tcPr>
            <w:tcW w:w="697" w:type="dxa"/>
            <w:shd w:val="clear" w:color="auto" w:fill="auto"/>
          </w:tcPr>
          <w:p w14:paraId="5124FD7C" w14:textId="77777777" w:rsidR="00E72D90" w:rsidRDefault="00E72D90" w:rsidP="00E72D90">
            <w:pPr>
              <w:rPr>
                <w:rFonts w:ascii="標楷體" w:eastAsia="標楷體" w:hAnsi="標楷體"/>
              </w:rPr>
            </w:pPr>
            <w:r>
              <w:rPr>
                <w:rFonts w:ascii="標楷體" w:eastAsia="標楷體" w:hAnsi="標楷體" w:hint="eastAsia"/>
              </w:rPr>
              <w:t>7</w:t>
            </w:r>
          </w:p>
        </w:tc>
        <w:tc>
          <w:tcPr>
            <w:tcW w:w="1003" w:type="dxa"/>
            <w:shd w:val="clear" w:color="auto" w:fill="auto"/>
          </w:tcPr>
          <w:p w14:paraId="131D6D78" w14:textId="77777777" w:rsidR="00E72D90" w:rsidRPr="007A1288" w:rsidRDefault="00E72D90" w:rsidP="00E72D90">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6AFD4BE3" w14:textId="77777777" w:rsidR="00E72D90" w:rsidRDefault="00E72D90" w:rsidP="00E72D90">
            <w:pPr>
              <w:rPr>
                <w:rFonts w:ascii="標楷體" w:eastAsia="標楷體" w:hAnsi="標楷體"/>
              </w:rPr>
            </w:pPr>
            <w:r>
              <w:rPr>
                <w:rFonts w:ascii="標楷體" w:eastAsia="標楷體" w:hAnsi="標楷體" w:hint="eastAsia"/>
              </w:rPr>
              <w:t>催收</w:t>
            </w:r>
          </w:p>
        </w:tc>
        <w:tc>
          <w:tcPr>
            <w:tcW w:w="3336" w:type="dxa"/>
            <w:shd w:val="clear" w:color="auto" w:fill="auto"/>
          </w:tcPr>
          <w:p w14:paraId="1255459E" w14:textId="77777777" w:rsidR="00E72D90" w:rsidRPr="007A1288" w:rsidRDefault="00E72D90" w:rsidP="00E72D90">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6C5C8581" w14:textId="77777777" w:rsidR="00E72D90" w:rsidRDefault="00E72D90" w:rsidP="00E72D90">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proofErr w:type="spellStart"/>
            <w:r w:rsidRPr="00D73010">
              <w:rPr>
                <w:rFonts w:ascii="標楷體" w:eastAsia="標楷體" w:hAnsi="標楷體"/>
                <w:lang w:eastAsia="zh-HK"/>
              </w:rPr>
              <w:t>OverdueDate</w:t>
            </w:r>
            <w:proofErr w:type="spellEnd"/>
            <w:r>
              <w:rPr>
                <w:rFonts w:ascii="標楷體" w:eastAsia="標楷體" w:hAnsi="標楷體" w:hint="eastAsia"/>
              </w:rPr>
              <w:t>)]，有的話為Y，無的話為空白</w:t>
            </w:r>
          </w:p>
        </w:tc>
      </w:tr>
    </w:tbl>
    <w:p w14:paraId="5CACB51A" w14:textId="77777777" w:rsidR="00A76938" w:rsidRPr="00291505" w:rsidRDefault="00A76938" w:rsidP="00D00CE1">
      <w:pPr>
        <w:pStyle w:val="42"/>
        <w:spacing w:after="48"/>
        <w:ind w:leftChars="0" w:left="0"/>
        <w:rPr>
          <w:rFonts w:ascii="標楷體" w:hAnsi="標楷體"/>
        </w:rPr>
      </w:pPr>
    </w:p>
    <w:p w14:paraId="68AC8A19" w14:textId="77777777" w:rsidR="00664A30" w:rsidRPr="00291505" w:rsidRDefault="009E39FA" w:rsidP="00D00CE1">
      <w:pPr>
        <w:pStyle w:val="42"/>
        <w:spacing w:after="48"/>
        <w:ind w:leftChars="0" w:left="0"/>
        <w:rPr>
          <w:rFonts w:ascii="標楷體" w:hAnsi="標楷體"/>
        </w:rPr>
      </w:pPr>
      <w:r>
        <w:rPr>
          <w:rFonts w:ascii="標楷體" w:hAnsi="標楷體"/>
        </w:rPr>
        <w:br w:type="page"/>
      </w:r>
    </w:p>
    <w:p w14:paraId="3E3AD140" w14:textId="77777777" w:rsidR="00AD2B72" w:rsidRPr="000851D1" w:rsidRDefault="00AD2B72" w:rsidP="009E39FA">
      <w:pPr>
        <w:pStyle w:val="3"/>
      </w:pPr>
      <w:bookmarkStart w:id="166" w:name="_Toc90485649"/>
      <w:bookmarkStart w:id="167" w:name="_Toc95492739"/>
      <w:r w:rsidRPr="000851D1">
        <w:rPr>
          <w:rStyle w:val="a7"/>
          <w:rFonts w:hint="eastAsia"/>
          <w:color w:val="auto"/>
          <w:u w:val="none"/>
        </w:rPr>
        <w:t>L294</w:t>
      </w:r>
      <w:r w:rsidR="0004380D" w:rsidRPr="000851D1">
        <w:rPr>
          <w:rStyle w:val="a7"/>
          <w:rFonts w:hint="eastAsia"/>
          <w:color w:val="auto"/>
          <w:u w:val="none"/>
        </w:rPr>
        <w:t>2</w:t>
      </w:r>
      <w:r w:rsidRPr="000851D1">
        <w:rPr>
          <w:rStyle w:val="a7"/>
          <w:rFonts w:ascii="標楷體" w:hAnsi="標楷體" w:hint="eastAsia"/>
          <w:color w:val="auto"/>
          <w:u w:val="none"/>
          <w:lang w:eastAsia="zh-TW"/>
        </w:rPr>
        <w:t>法拍費用查詢</w:t>
      </w:r>
      <w:r w:rsidR="00D241FA" w:rsidRPr="000851D1">
        <w:rPr>
          <w:rStyle w:val="a7"/>
          <w:rFonts w:ascii="標楷體" w:hAnsi="標楷體" w:hint="eastAsia"/>
          <w:color w:val="auto"/>
          <w:u w:val="none"/>
          <w:lang w:eastAsia="zh-TW"/>
        </w:rPr>
        <w:t>-</w:t>
      </w:r>
      <w:proofErr w:type="spellStart"/>
      <w:r w:rsidR="00D241FA" w:rsidRPr="000851D1">
        <w:rPr>
          <w:rStyle w:val="a7"/>
          <w:rFonts w:ascii="標楷體" w:hAnsi="標楷體" w:hint="eastAsia"/>
          <w:color w:val="auto"/>
          <w:u w:val="none"/>
        </w:rPr>
        <w:t>依</w:t>
      </w:r>
      <w:r w:rsidR="00794A5B" w:rsidRPr="000851D1">
        <w:rPr>
          <w:rStyle w:val="a7"/>
          <w:rFonts w:ascii="標楷體" w:hAnsi="標楷體" w:hint="eastAsia"/>
          <w:color w:val="auto"/>
          <w:u w:val="none"/>
          <w:lang w:eastAsia="zh-TW"/>
        </w:rPr>
        <w:t>會計</w:t>
      </w:r>
      <w:r w:rsidR="00D241FA" w:rsidRPr="000851D1">
        <w:rPr>
          <w:rStyle w:val="a7"/>
          <w:rFonts w:ascii="標楷體" w:hAnsi="標楷體" w:hint="eastAsia"/>
          <w:color w:val="auto"/>
          <w:u w:val="none"/>
        </w:rPr>
        <w:t>日期</w:t>
      </w:r>
      <w:bookmarkEnd w:id="166"/>
      <w:bookmarkEnd w:id="167"/>
      <w:proofErr w:type="spellEnd"/>
    </w:p>
    <w:p w14:paraId="717A5ADD" w14:textId="77777777" w:rsidR="00AD2B72" w:rsidRPr="00291505" w:rsidRDefault="00AD2B7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B72" w:rsidRPr="00291505" w14:paraId="3A397147" w14:textId="77777777" w:rsidTr="00FB222A">
        <w:trPr>
          <w:trHeight w:val="277"/>
        </w:trPr>
        <w:tc>
          <w:tcPr>
            <w:tcW w:w="1548" w:type="dxa"/>
            <w:tcBorders>
              <w:top w:val="single" w:sz="8" w:space="0" w:color="000000"/>
              <w:bottom w:val="single" w:sz="8" w:space="0" w:color="000000"/>
              <w:right w:val="single" w:sz="8" w:space="0" w:color="000000"/>
            </w:tcBorders>
            <w:shd w:val="clear" w:color="auto" w:fill="F3F3F3"/>
          </w:tcPr>
          <w:p w14:paraId="7DFCCF96" w14:textId="77777777" w:rsidR="00AD2B72" w:rsidRPr="00291505" w:rsidRDefault="00AD2B72" w:rsidP="00FB222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B49EB5" w14:textId="77777777" w:rsidR="00AD2B72" w:rsidRPr="00291505" w:rsidRDefault="00AD2B72" w:rsidP="00794A5B">
            <w:pPr>
              <w:rPr>
                <w:rFonts w:ascii="標楷體" w:eastAsia="標楷體" w:hAnsi="標楷體"/>
              </w:rPr>
            </w:pPr>
            <w:r w:rsidRPr="00291505">
              <w:rPr>
                <w:rFonts w:ascii="標楷體" w:eastAsia="標楷體" w:hAnsi="標楷體" w:hint="eastAsia"/>
              </w:rPr>
              <w:t>法拍費用查詢</w:t>
            </w:r>
            <w:r w:rsidR="00D241FA" w:rsidRPr="00291505">
              <w:rPr>
                <w:rFonts w:ascii="標楷體" w:eastAsia="標楷體" w:hAnsi="標楷體" w:hint="eastAsia"/>
              </w:rPr>
              <w:t>-依</w:t>
            </w:r>
            <w:r w:rsidR="00794A5B">
              <w:rPr>
                <w:rFonts w:ascii="標楷體" w:eastAsia="標楷體" w:hAnsi="標楷體" w:hint="eastAsia"/>
              </w:rPr>
              <w:t>會計</w:t>
            </w:r>
            <w:r w:rsidR="00D241FA" w:rsidRPr="00291505">
              <w:rPr>
                <w:rFonts w:ascii="標楷體" w:eastAsia="標楷體" w:hAnsi="標楷體" w:hint="eastAsia"/>
              </w:rPr>
              <w:t>日期</w:t>
            </w:r>
          </w:p>
        </w:tc>
      </w:tr>
      <w:tr w:rsidR="00290887" w:rsidRPr="00291505" w14:paraId="409CC96C" w14:textId="77777777" w:rsidTr="00FB222A">
        <w:trPr>
          <w:trHeight w:val="277"/>
        </w:trPr>
        <w:tc>
          <w:tcPr>
            <w:tcW w:w="1548" w:type="dxa"/>
            <w:tcBorders>
              <w:top w:val="single" w:sz="8" w:space="0" w:color="000000"/>
              <w:bottom w:val="single" w:sz="8" w:space="0" w:color="000000"/>
              <w:right w:val="single" w:sz="8" w:space="0" w:color="000000"/>
            </w:tcBorders>
            <w:shd w:val="clear" w:color="auto" w:fill="F3F3F3"/>
          </w:tcPr>
          <w:p w14:paraId="48BB7D5F" w14:textId="77777777" w:rsidR="00290887" w:rsidRPr="00291505" w:rsidRDefault="00290887" w:rsidP="0029088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C5716A"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290887" w:rsidRPr="00291505" w14:paraId="70A8499B" w14:textId="77777777" w:rsidTr="00FB222A">
        <w:trPr>
          <w:trHeight w:val="773"/>
        </w:trPr>
        <w:tc>
          <w:tcPr>
            <w:tcW w:w="1548" w:type="dxa"/>
            <w:tcBorders>
              <w:top w:val="single" w:sz="8" w:space="0" w:color="000000"/>
              <w:bottom w:val="single" w:sz="8" w:space="0" w:color="000000"/>
              <w:right w:val="single" w:sz="8" w:space="0" w:color="000000"/>
            </w:tcBorders>
            <w:shd w:val="clear" w:color="auto" w:fill="F3F3F3"/>
          </w:tcPr>
          <w:p w14:paraId="59E80CE0" w14:textId="77777777" w:rsidR="00290887" w:rsidRPr="00291505" w:rsidRDefault="00290887" w:rsidP="0029088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42C2A5" w14:textId="77777777" w:rsidR="00290887" w:rsidRPr="002E356F" w:rsidRDefault="00290887" w:rsidP="00290887">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sidR="00E71EDD">
              <w:rPr>
                <w:rFonts w:ascii="Courier New" w:hAnsi="Courier New" w:cs="Courier New"/>
                <w:color w:val="222222"/>
                <w:shd w:val="clear" w:color="auto" w:fill="FFFFFF"/>
              </w:rPr>
              <w:t>作業流程</w:t>
            </w:r>
            <w:r w:rsidR="00E71EDD">
              <w:rPr>
                <w:rFonts w:ascii="Courier New" w:hAnsi="Courier New" w:cs="Courier New"/>
                <w:color w:val="222222"/>
                <w:shd w:val="clear" w:color="auto" w:fill="FFFFFF"/>
              </w:rPr>
              <w:t>.</w:t>
            </w:r>
            <w:r w:rsidR="00E71EDD">
              <w:rPr>
                <w:rFonts w:ascii="Courier New" w:hAnsi="Courier New" w:cs="Courier New"/>
                <w:color w:val="222222"/>
                <w:shd w:val="clear" w:color="auto" w:fill="FFFFFF"/>
              </w:rPr>
              <w:t>放款作業</w:t>
            </w:r>
            <w:r w:rsidRPr="00BC03D9">
              <w:rPr>
                <w:rFonts w:ascii="標楷體" w:hAnsi="標楷體" w:hint="eastAsia"/>
                <w:color w:val="000000"/>
                <w:lang w:eastAsia="zh-HK"/>
              </w:rPr>
              <w:t>」</w:t>
            </w:r>
            <w:proofErr w:type="spellStart"/>
            <w:r w:rsidRPr="00BC03D9">
              <w:rPr>
                <w:rFonts w:ascii="標楷體" w:hAnsi="標楷體" w:hint="eastAsia"/>
                <w:color w:val="000000"/>
              </w:rPr>
              <w:t>流程</w:t>
            </w:r>
            <w:proofErr w:type="spellEnd"/>
          </w:p>
          <w:p w14:paraId="3A32028B" w14:textId="77777777" w:rsidR="00290887" w:rsidRPr="00BC03D9" w:rsidRDefault="00290887" w:rsidP="0029088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00AA5A9D">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proofErr w:type="spellStart"/>
            <w:r w:rsidRPr="002E356F">
              <w:rPr>
                <w:rFonts w:ascii="標楷體" w:eastAsia="標楷體" w:hAnsi="標楷體"/>
              </w:rPr>
              <w:t>ForeclosureFee</w:t>
            </w:r>
            <w:proofErr w:type="spellEnd"/>
            <w:r w:rsidRPr="00BC03D9">
              <w:rPr>
                <w:rFonts w:ascii="標楷體" w:eastAsia="標楷體" w:hAnsi="標楷體"/>
              </w:rPr>
              <w:t>)</w:t>
            </w:r>
            <w:r w:rsidR="00AA5A9D">
              <w:rPr>
                <w:rFonts w:ascii="標楷體" w:eastAsia="標楷體" w:hAnsi="標楷體"/>
              </w:rPr>
              <w:t>]</w:t>
            </w:r>
          </w:p>
          <w:p w14:paraId="2B9856BB" w14:textId="77777777" w:rsidR="00290887" w:rsidRPr="00BC03D9" w:rsidRDefault="00290887" w:rsidP="0029088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0E43FB4F" w14:textId="77777777" w:rsidR="00E71EDD" w:rsidRDefault="00290887" w:rsidP="0029088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sidR="00AA5A9D">
              <w:rPr>
                <w:rFonts w:ascii="標楷體" w:eastAsia="標楷體" w:hAnsi="標楷體"/>
              </w:rPr>
              <w:t>[</w:t>
            </w:r>
            <w:proofErr w:type="gramEnd"/>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sidR="00AA5A9D">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610CC217" w14:textId="77777777" w:rsidR="00290887" w:rsidRDefault="00E71EDD" w:rsidP="00290887">
            <w:pPr>
              <w:rPr>
                <w:rFonts w:ascii="標楷體" w:eastAsia="標楷體" w:hAnsi="標楷體"/>
                <w:lang w:eastAsia="zh-HK"/>
              </w:rPr>
            </w:pPr>
            <w:r>
              <w:rPr>
                <w:rFonts w:ascii="標楷體" w:eastAsia="標楷體" w:hAnsi="標楷體" w:hint="eastAsia"/>
              </w:rPr>
              <w:t xml:space="preserve">      期間</w:t>
            </w:r>
          </w:p>
          <w:p w14:paraId="417ED5A1" w14:textId="77777777" w:rsidR="00290887" w:rsidRDefault="00290887" w:rsidP="00AA5A9D">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39D66332" w14:textId="77777777" w:rsidR="00AA5A9D" w:rsidRPr="00BC03D9" w:rsidRDefault="00AA5A9D" w:rsidP="00AA5A9D">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290887" w:rsidRPr="00291505" w14:paraId="4391BFC4" w14:textId="77777777" w:rsidTr="00FB222A">
        <w:trPr>
          <w:trHeight w:val="321"/>
        </w:trPr>
        <w:tc>
          <w:tcPr>
            <w:tcW w:w="1548" w:type="dxa"/>
            <w:tcBorders>
              <w:top w:val="single" w:sz="8" w:space="0" w:color="000000"/>
              <w:bottom w:val="single" w:sz="8" w:space="0" w:color="000000"/>
              <w:right w:val="single" w:sz="8" w:space="0" w:color="000000"/>
            </w:tcBorders>
            <w:shd w:val="clear" w:color="auto" w:fill="F3F3F3"/>
          </w:tcPr>
          <w:p w14:paraId="031CB45A" w14:textId="77777777" w:rsidR="00290887" w:rsidRPr="00291505" w:rsidRDefault="00290887" w:rsidP="0029088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3F89AD" w14:textId="77777777" w:rsidR="00290887" w:rsidRPr="00291505" w:rsidRDefault="00290887" w:rsidP="00290887">
            <w:pPr>
              <w:rPr>
                <w:rFonts w:ascii="標楷體" w:eastAsia="標楷體" w:hAnsi="標楷體"/>
              </w:rPr>
            </w:pPr>
          </w:p>
        </w:tc>
      </w:tr>
      <w:tr w:rsidR="00290887" w:rsidRPr="00291505" w14:paraId="601B9948" w14:textId="77777777" w:rsidTr="00FB222A">
        <w:trPr>
          <w:trHeight w:val="1311"/>
        </w:trPr>
        <w:tc>
          <w:tcPr>
            <w:tcW w:w="1548" w:type="dxa"/>
            <w:tcBorders>
              <w:top w:val="single" w:sz="8" w:space="0" w:color="000000"/>
              <w:bottom w:val="single" w:sz="8" w:space="0" w:color="000000"/>
              <w:right w:val="single" w:sz="8" w:space="0" w:color="000000"/>
            </w:tcBorders>
            <w:shd w:val="clear" w:color="auto" w:fill="F3F3F3"/>
          </w:tcPr>
          <w:p w14:paraId="49768DCE" w14:textId="77777777" w:rsidR="00290887" w:rsidRPr="00291505" w:rsidRDefault="00290887" w:rsidP="0029088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42AFC3D" w14:textId="77777777" w:rsidR="00290887" w:rsidRPr="00291505" w:rsidRDefault="00290887" w:rsidP="00290887">
            <w:pPr>
              <w:rPr>
                <w:rFonts w:ascii="標楷體" w:eastAsia="標楷體" w:hAnsi="標楷體"/>
              </w:rPr>
            </w:pPr>
          </w:p>
        </w:tc>
      </w:tr>
      <w:tr w:rsidR="00290887" w:rsidRPr="00291505" w14:paraId="1956D6F8" w14:textId="77777777" w:rsidTr="00FB222A">
        <w:trPr>
          <w:trHeight w:val="278"/>
        </w:trPr>
        <w:tc>
          <w:tcPr>
            <w:tcW w:w="1548" w:type="dxa"/>
            <w:tcBorders>
              <w:top w:val="single" w:sz="8" w:space="0" w:color="000000"/>
              <w:bottom w:val="single" w:sz="8" w:space="0" w:color="000000"/>
              <w:right w:val="single" w:sz="8" w:space="0" w:color="000000"/>
            </w:tcBorders>
            <w:shd w:val="clear" w:color="auto" w:fill="F3F3F3"/>
          </w:tcPr>
          <w:p w14:paraId="1DD4594B" w14:textId="77777777" w:rsidR="00290887" w:rsidRPr="00291505" w:rsidRDefault="00290887" w:rsidP="0029088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724891" w14:textId="77777777" w:rsidR="00290887" w:rsidRPr="00291505" w:rsidRDefault="00290887" w:rsidP="0029088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290887" w:rsidRPr="00291505" w14:paraId="352CA1C1" w14:textId="77777777" w:rsidTr="00FB222A">
        <w:trPr>
          <w:trHeight w:val="358"/>
        </w:trPr>
        <w:tc>
          <w:tcPr>
            <w:tcW w:w="1548" w:type="dxa"/>
            <w:tcBorders>
              <w:top w:val="single" w:sz="8" w:space="0" w:color="000000"/>
              <w:bottom w:val="single" w:sz="8" w:space="0" w:color="000000"/>
              <w:right w:val="single" w:sz="8" w:space="0" w:color="000000"/>
            </w:tcBorders>
            <w:shd w:val="clear" w:color="auto" w:fill="F3F3F3"/>
          </w:tcPr>
          <w:p w14:paraId="338197F9" w14:textId="77777777" w:rsidR="00290887" w:rsidRPr="00291505" w:rsidRDefault="00290887" w:rsidP="0029088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7EC" w14:textId="77777777" w:rsidR="00290887" w:rsidRPr="00291505" w:rsidRDefault="00290887" w:rsidP="00290887">
            <w:pPr>
              <w:rPr>
                <w:rFonts w:ascii="標楷體" w:eastAsia="標楷體" w:hAnsi="標楷體"/>
              </w:rPr>
            </w:pPr>
          </w:p>
        </w:tc>
      </w:tr>
      <w:tr w:rsidR="00290887" w:rsidRPr="00291505" w14:paraId="76A7A7A8" w14:textId="77777777" w:rsidTr="00FB222A">
        <w:trPr>
          <w:trHeight w:val="278"/>
        </w:trPr>
        <w:tc>
          <w:tcPr>
            <w:tcW w:w="1548" w:type="dxa"/>
            <w:tcBorders>
              <w:top w:val="single" w:sz="8" w:space="0" w:color="000000"/>
              <w:bottom w:val="single" w:sz="8" w:space="0" w:color="000000"/>
              <w:right w:val="single" w:sz="8" w:space="0" w:color="000000"/>
            </w:tcBorders>
            <w:shd w:val="clear" w:color="auto" w:fill="F3F3F3"/>
          </w:tcPr>
          <w:p w14:paraId="0C464BB9" w14:textId="77777777" w:rsidR="00290887" w:rsidRPr="00291505" w:rsidRDefault="00290887" w:rsidP="0029088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D3AD2E" w14:textId="77777777" w:rsidR="00290887" w:rsidRPr="00291505" w:rsidRDefault="00290887" w:rsidP="00290887">
            <w:pPr>
              <w:rPr>
                <w:rFonts w:ascii="標楷體" w:eastAsia="標楷體" w:hAnsi="標楷體"/>
              </w:rPr>
            </w:pPr>
          </w:p>
        </w:tc>
      </w:tr>
    </w:tbl>
    <w:p w14:paraId="18D7D23E" w14:textId="77777777" w:rsidR="00D364BA" w:rsidRDefault="00D364BA" w:rsidP="00D364BA">
      <w:pPr>
        <w:rPr>
          <w:rFonts w:ascii="標楷體" w:eastAsia="標楷體" w:hAnsi="標楷體"/>
        </w:rPr>
      </w:pPr>
    </w:p>
    <w:p w14:paraId="2AA951E4" w14:textId="77777777" w:rsidR="00D364BA" w:rsidRPr="005F1722" w:rsidRDefault="00D364BA"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364BA" w:rsidRPr="0022279A" w14:paraId="7B6F2367" w14:textId="77777777" w:rsidTr="00D364BA">
        <w:tc>
          <w:tcPr>
            <w:tcW w:w="851" w:type="dxa"/>
            <w:shd w:val="clear" w:color="auto" w:fill="D9D9D9"/>
          </w:tcPr>
          <w:p w14:paraId="3CB7689A"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334AE71"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14FE5D"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說明</w:t>
            </w:r>
          </w:p>
        </w:tc>
      </w:tr>
      <w:tr w:rsidR="00D364BA" w:rsidRPr="0022279A" w14:paraId="20BD23B4" w14:textId="77777777" w:rsidTr="00D364BA">
        <w:tc>
          <w:tcPr>
            <w:tcW w:w="851" w:type="dxa"/>
            <w:shd w:val="clear" w:color="auto" w:fill="auto"/>
          </w:tcPr>
          <w:p w14:paraId="71AE1CBA" w14:textId="77777777" w:rsidR="00D364BA" w:rsidRDefault="00D364BA" w:rsidP="00D364B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F910494" w14:textId="77777777" w:rsidR="00D364BA" w:rsidRPr="00344487" w:rsidRDefault="00D364BA" w:rsidP="00D364BA">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39698918" w14:textId="77777777" w:rsidR="00D364BA" w:rsidRPr="00F533E6" w:rsidRDefault="00D364BA" w:rsidP="00D364BA">
            <w:pPr>
              <w:rPr>
                <w:rFonts w:ascii="標楷體" w:eastAsia="標楷體" w:hAnsi="標楷體"/>
              </w:rPr>
            </w:pPr>
            <w:r w:rsidRPr="002E356F">
              <w:rPr>
                <w:rFonts w:ascii="標楷體" w:eastAsia="標楷體" w:hAnsi="標楷體" w:hint="eastAsia"/>
              </w:rPr>
              <w:t>法拍費用檔</w:t>
            </w:r>
          </w:p>
        </w:tc>
      </w:tr>
      <w:tr w:rsidR="008D7A6B" w:rsidRPr="0022279A" w14:paraId="410A42A9" w14:textId="77777777" w:rsidTr="00D364BA">
        <w:tc>
          <w:tcPr>
            <w:tcW w:w="851" w:type="dxa"/>
            <w:shd w:val="clear" w:color="auto" w:fill="auto"/>
          </w:tcPr>
          <w:p w14:paraId="130F7CE5" w14:textId="77777777" w:rsidR="008D7A6B" w:rsidRDefault="008D7A6B" w:rsidP="008D7A6B">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4372220" w14:textId="77777777" w:rsidR="008D7A6B" w:rsidRPr="002E356F" w:rsidRDefault="008D7A6B" w:rsidP="008D7A6B">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622503A9" w14:textId="77777777" w:rsidR="008D7A6B" w:rsidRPr="002E356F" w:rsidRDefault="008D7A6B" w:rsidP="008D7A6B">
            <w:pPr>
              <w:rPr>
                <w:rFonts w:ascii="標楷體" w:eastAsia="標楷體" w:hAnsi="標楷體"/>
              </w:rPr>
            </w:pPr>
            <w:r w:rsidRPr="00B83D4A">
              <w:rPr>
                <w:rFonts w:ascii="標楷體" w:eastAsia="標楷體" w:hAnsi="標楷體" w:hint="eastAsia"/>
              </w:rPr>
              <w:t>共用代碼檔</w:t>
            </w:r>
          </w:p>
        </w:tc>
      </w:tr>
    </w:tbl>
    <w:p w14:paraId="41AC262F" w14:textId="77777777" w:rsidR="00D364BA" w:rsidRPr="005E273A" w:rsidRDefault="00D364BA" w:rsidP="00D364BA">
      <w:pPr>
        <w:rPr>
          <w:rFonts w:ascii="標楷體" w:eastAsia="標楷體" w:hAnsi="標楷體"/>
        </w:rPr>
      </w:pPr>
    </w:p>
    <w:p w14:paraId="0441BC49" w14:textId="77777777" w:rsidR="00D364BA" w:rsidRPr="00291505" w:rsidRDefault="00D364BA" w:rsidP="00D364BA">
      <w:pPr>
        <w:rPr>
          <w:rFonts w:ascii="標楷體" w:eastAsia="標楷體" w:hAnsi="標楷體"/>
        </w:rPr>
      </w:pPr>
    </w:p>
    <w:p w14:paraId="68E0DC83" w14:textId="77777777" w:rsidR="00D364BA" w:rsidRPr="00291505" w:rsidRDefault="00D364BA" w:rsidP="00D364BA">
      <w:pPr>
        <w:pStyle w:val="a"/>
      </w:pPr>
      <w:r w:rsidRPr="00291505">
        <w:t>UI畫面</w:t>
      </w:r>
    </w:p>
    <w:p w14:paraId="15787CF0" w14:textId="77777777" w:rsidR="00D364BA" w:rsidRPr="00291505" w:rsidRDefault="00D364BA" w:rsidP="00D364BA">
      <w:pPr>
        <w:pStyle w:val="42"/>
        <w:spacing w:after="48"/>
        <w:ind w:left="1133"/>
        <w:rPr>
          <w:rFonts w:ascii="標楷體" w:hAnsi="標楷體"/>
        </w:rPr>
      </w:pPr>
      <w:r w:rsidRPr="00291505">
        <w:rPr>
          <w:rFonts w:ascii="標楷體" w:hAnsi="標楷體" w:hint="eastAsia"/>
        </w:rPr>
        <w:t>輸入畫面：</w:t>
      </w:r>
    </w:p>
    <w:p w14:paraId="4A5DB384" w14:textId="77777777" w:rsidR="00D364BA" w:rsidRPr="00291505" w:rsidRDefault="00D364BA" w:rsidP="00D364BA">
      <w:pPr>
        <w:pStyle w:val="a"/>
        <w:numPr>
          <w:ilvl w:val="0"/>
          <w:numId w:val="0"/>
        </w:numPr>
        <w:ind w:left="1559"/>
      </w:pPr>
    </w:p>
    <w:p w14:paraId="07BCAEDD" w14:textId="565850E6" w:rsidR="00D364BA" w:rsidRPr="00291505" w:rsidRDefault="00560ECE" w:rsidP="00D364BA">
      <w:pPr>
        <w:rPr>
          <w:rFonts w:ascii="標楷體" w:eastAsia="標楷體" w:hAnsi="標楷體"/>
        </w:rPr>
      </w:pPr>
      <w:r w:rsidRPr="00D364BA">
        <w:rPr>
          <w:rFonts w:ascii="標楷體" w:eastAsia="標楷體" w:hAnsi="標楷體"/>
          <w:noProof/>
        </w:rPr>
        <w:drawing>
          <wp:inline distT="0" distB="0" distL="0" distR="0" wp14:anchorId="66E8AFFB" wp14:editId="55025A8A">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C8D1AF1" w14:textId="77777777" w:rsidR="00D364BA" w:rsidRPr="00291505" w:rsidRDefault="00D364BA" w:rsidP="00D364BA">
      <w:pPr>
        <w:rPr>
          <w:rFonts w:ascii="標楷體" w:eastAsia="標楷體" w:hAnsi="標楷體"/>
        </w:rPr>
      </w:pPr>
    </w:p>
    <w:p w14:paraId="7C4F7467" w14:textId="77777777" w:rsidR="00D364BA" w:rsidRDefault="00D364BA" w:rsidP="00372AFD">
      <w:pPr>
        <w:pStyle w:val="a"/>
        <w:numPr>
          <w:ilvl w:val="0"/>
          <w:numId w:val="10"/>
        </w:numPr>
      </w:pPr>
      <w:r>
        <w:t>輸入畫面</w:t>
      </w:r>
      <w:r>
        <w:rPr>
          <w:rFonts w:hint="eastAsia"/>
        </w:rPr>
        <w:t>按鈕</w:t>
      </w:r>
      <w:r>
        <w:t>說明</w:t>
      </w:r>
    </w:p>
    <w:p w14:paraId="0F318024" w14:textId="77777777" w:rsidR="00D364BA" w:rsidRPr="00F5236F" w:rsidRDefault="00D364BA" w:rsidP="00D364B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364BA" w:rsidRPr="00F5236F" w14:paraId="6D8A2082" w14:textId="77777777" w:rsidTr="00D364BA">
        <w:tc>
          <w:tcPr>
            <w:tcW w:w="851" w:type="dxa"/>
            <w:shd w:val="clear" w:color="auto" w:fill="D9D9D9"/>
          </w:tcPr>
          <w:p w14:paraId="790DAE21"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CDE2C04"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24B4B08" w14:textId="77777777" w:rsidR="00D364BA" w:rsidRPr="004E0A3F" w:rsidRDefault="00D364BA" w:rsidP="00D364BA">
            <w:pPr>
              <w:jc w:val="center"/>
              <w:rPr>
                <w:rFonts w:ascii="標楷體" w:eastAsia="標楷體" w:hAnsi="標楷體"/>
              </w:rPr>
            </w:pPr>
            <w:r w:rsidRPr="004E0A3F">
              <w:rPr>
                <w:rFonts w:ascii="標楷體" w:eastAsia="標楷體" w:hAnsi="標楷體" w:hint="eastAsia"/>
                <w:lang w:eastAsia="zh-HK"/>
              </w:rPr>
              <w:t>功能說明</w:t>
            </w:r>
          </w:p>
        </w:tc>
      </w:tr>
      <w:tr w:rsidR="00D364BA" w:rsidRPr="00F5236F" w14:paraId="7B9A1871" w14:textId="77777777" w:rsidTr="00D364BA">
        <w:tc>
          <w:tcPr>
            <w:tcW w:w="851" w:type="dxa"/>
            <w:shd w:val="clear" w:color="auto" w:fill="auto"/>
          </w:tcPr>
          <w:p w14:paraId="670E1AAD" w14:textId="77777777" w:rsidR="00D364BA" w:rsidRPr="004E0A3F" w:rsidRDefault="00D364BA" w:rsidP="00D364B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3225E01" w14:textId="77777777" w:rsidR="00D364BA" w:rsidRPr="004E0A3F" w:rsidRDefault="00D364BA" w:rsidP="00D364B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87D0934" w14:textId="77777777" w:rsidR="00D364BA" w:rsidRDefault="00D364BA" w:rsidP="00D364B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FD6FC9C" w14:textId="77777777" w:rsidR="00D302F6" w:rsidRDefault="00D302F6" w:rsidP="00D302F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5DC18" w14:textId="77777777" w:rsidR="00D302F6" w:rsidRDefault="00D302F6" w:rsidP="00D302F6">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6F93C17" w14:textId="77777777" w:rsidR="00D302F6" w:rsidRPr="00651325" w:rsidRDefault="00D302F6" w:rsidP="00D302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83211D" w14:textId="77777777" w:rsidR="00D302F6" w:rsidRPr="004E0A3F" w:rsidRDefault="00D302F6" w:rsidP="00D302F6">
            <w:pPr>
              <w:rPr>
                <w:rFonts w:ascii="標楷體" w:eastAsia="標楷體" w:hAnsi="標楷體"/>
                <w:lang w:eastAsia="zh-HK"/>
              </w:rPr>
            </w:pPr>
            <w:r>
              <w:rPr>
                <w:rFonts w:ascii="標楷體" w:eastAsia="標楷體" w:hAnsi="標楷體" w:hint="eastAsia"/>
              </w:rPr>
              <w:t>3.依查詢條件顯示查詢結果</w:t>
            </w:r>
          </w:p>
        </w:tc>
      </w:tr>
      <w:tr w:rsidR="00D364BA" w:rsidRPr="007A1288" w14:paraId="6EBA937B" w14:textId="77777777" w:rsidTr="00D364BA">
        <w:tc>
          <w:tcPr>
            <w:tcW w:w="851" w:type="dxa"/>
            <w:shd w:val="clear" w:color="auto" w:fill="auto"/>
          </w:tcPr>
          <w:p w14:paraId="61A8AF1F" w14:textId="77777777" w:rsidR="00D364BA" w:rsidRPr="007A1288" w:rsidRDefault="00D364BA" w:rsidP="00D364BA">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1F5323C9"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390A298"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D364BA" w:rsidRPr="007A1288" w14:paraId="50481163" w14:textId="77777777" w:rsidTr="00D364BA">
        <w:tc>
          <w:tcPr>
            <w:tcW w:w="851" w:type="dxa"/>
            <w:shd w:val="clear" w:color="auto" w:fill="auto"/>
          </w:tcPr>
          <w:p w14:paraId="06B8D5F7" w14:textId="77777777" w:rsidR="00D364BA" w:rsidRPr="007A1288" w:rsidRDefault="00D364BA" w:rsidP="00D364B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7BF51701"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807D00" w14:textId="77777777" w:rsidR="00D364BA" w:rsidRPr="007A1288" w:rsidRDefault="00D364BA" w:rsidP="00D364B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77CFD921" w14:textId="77777777" w:rsidR="00D364BA" w:rsidRPr="007A1288" w:rsidRDefault="00D364BA" w:rsidP="00D364BA">
      <w:pPr>
        <w:rPr>
          <w:rFonts w:ascii="標楷體" w:eastAsia="標楷體" w:hAnsi="標楷體"/>
        </w:rPr>
      </w:pPr>
    </w:p>
    <w:p w14:paraId="7BC9C2D7" w14:textId="77777777" w:rsidR="00D364BA" w:rsidRDefault="00D364BA" w:rsidP="00D364BA"/>
    <w:p w14:paraId="0644BC0D" w14:textId="77777777" w:rsidR="00D364BA" w:rsidRPr="00583AF3" w:rsidRDefault="00D364BA" w:rsidP="00D364BA"/>
    <w:p w14:paraId="15EF01A3" w14:textId="77777777" w:rsidR="00D364BA" w:rsidRDefault="00D364BA" w:rsidP="00372AFD">
      <w:pPr>
        <w:pStyle w:val="a"/>
        <w:numPr>
          <w:ilvl w:val="0"/>
          <w:numId w:val="10"/>
        </w:numPr>
      </w:pPr>
      <w:r>
        <w:t>輸入畫面資料說明</w:t>
      </w:r>
    </w:p>
    <w:p w14:paraId="0D1E8590" w14:textId="77777777" w:rsidR="00D364BA" w:rsidRPr="00583AF3" w:rsidRDefault="00D364BA" w:rsidP="00D364B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D364BA" w:rsidRPr="00362205" w14:paraId="7823BF0B" w14:textId="77777777" w:rsidTr="00D364BA">
        <w:trPr>
          <w:trHeight w:val="388"/>
          <w:jc w:val="center"/>
        </w:trPr>
        <w:tc>
          <w:tcPr>
            <w:tcW w:w="696" w:type="dxa"/>
            <w:vMerge w:val="restart"/>
            <w:shd w:val="clear" w:color="auto" w:fill="D9D9D9"/>
          </w:tcPr>
          <w:p w14:paraId="66F69364" w14:textId="77777777" w:rsidR="00D364BA" w:rsidRPr="00362205" w:rsidRDefault="00D364BA" w:rsidP="00D364B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C81585E" w14:textId="77777777" w:rsidR="00D364BA" w:rsidRPr="00362205" w:rsidRDefault="00D364BA" w:rsidP="00D364B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927DD59" w14:textId="77777777" w:rsidR="00D364BA" w:rsidRPr="00362205" w:rsidRDefault="00D364BA" w:rsidP="00D364B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96378F1" w14:textId="77777777" w:rsidR="00D364BA" w:rsidRPr="00362205" w:rsidRDefault="00D364BA" w:rsidP="00D364BA">
            <w:pPr>
              <w:rPr>
                <w:rFonts w:ascii="標楷體" w:eastAsia="標楷體" w:hAnsi="標楷體"/>
              </w:rPr>
            </w:pPr>
            <w:r w:rsidRPr="00362205">
              <w:rPr>
                <w:rFonts w:ascii="標楷體" w:eastAsia="標楷體" w:hAnsi="標楷體"/>
              </w:rPr>
              <w:t>處理邏輯及注意事項</w:t>
            </w:r>
          </w:p>
        </w:tc>
      </w:tr>
      <w:tr w:rsidR="00D364BA" w:rsidRPr="00362205" w14:paraId="5E9ADB0C" w14:textId="77777777" w:rsidTr="00D364BA">
        <w:trPr>
          <w:trHeight w:val="244"/>
          <w:jc w:val="center"/>
        </w:trPr>
        <w:tc>
          <w:tcPr>
            <w:tcW w:w="696" w:type="dxa"/>
            <w:vMerge/>
            <w:shd w:val="clear" w:color="auto" w:fill="D9D9D9"/>
          </w:tcPr>
          <w:p w14:paraId="0E64EED4" w14:textId="77777777" w:rsidR="00D364BA" w:rsidRPr="00362205" w:rsidRDefault="00D364BA" w:rsidP="00D364BA">
            <w:pPr>
              <w:rPr>
                <w:rFonts w:ascii="標楷體" w:eastAsia="標楷體" w:hAnsi="標楷體"/>
              </w:rPr>
            </w:pPr>
          </w:p>
        </w:tc>
        <w:tc>
          <w:tcPr>
            <w:tcW w:w="1551" w:type="dxa"/>
            <w:vMerge/>
            <w:shd w:val="clear" w:color="auto" w:fill="D9D9D9"/>
          </w:tcPr>
          <w:p w14:paraId="512AE8CC" w14:textId="77777777" w:rsidR="00D364BA" w:rsidRPr="00362205" w:rsidRDefault="00D364BA" w:rsidP="00D364BA">
            <w:pPr>
              <w:rPr>
                <w:rFonts w:ascii="標楷體" w:eastAsia="標楷體" w:hAnsi="標楷體"/>
              </w:rPr>
            </w:pPr>
          </w:p>
        </w:tc>
        <w:tc>
          <w:tcPr>
            <w:tcW w:w="696" w:type="dxa"/>
            <w:shd w:val="clear" w:color="auto" w:fill="D9D9D9"/>
          </w:tcPr>
          <w:p w14:paraId="7631B345" w14:textId="77777777" w:rsidR="00D364BA" w:rsidRPr="00362205" w:rsidRDefault="00D364BA" w:rsidP="00D364B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BB7641C" w14:textId="77777777" w:rsidR="00D364BA" w:rsidRPr="00362205" w:rsidRDefault="00D364BA" w:rsidP="00D364B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58884B9" w14:textId="77777777" w:rsidR="00D364BA" w:rsidRPr="00362205" w:rsidRDefault="00D364BA" w:rsidP="00D364B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158A578" w14:textId="77777777" w:rsidR="00D364BA" w:rsidRPr="00362205" w:rsidRDefault="00D364BA" w:rsidP="00D364BA">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10D0B49A" w14:textId="77777777" w:rsidR="00D364BA" w:rsidRPr="00362205" w:rsidRDefault="00D364BA" w:rsidP="00D364B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1AD40C7" w14:textId="77777777" w:rsidR="00D364BA" w:rsidRPr="00362205" w:rsidRDefault="00D364BA" w:rsidP="00D364BA">
            <w:pPr>
              <w:rPr>
                <w:rFonts w:ascii="標楷體" w:eastAsia="標楷體" w:hAnsi="標楷體"/>
              </w:rPr>
            </w:pPr>
          </w:p>
        </w:tc>
      </w:tr>
      <w:tr w:rsidR="00AA5A9D" w:rsidRPr="00362205" w14:paraId="0A1D3C33" w14:textId="77777777" w:rsidTr="00D364BA">
        <w:trPr>
          <w:trHeight w:val="244"/>
          <w:jc w:val="center"/>
        </w:trPr>
        <w:tc>
          <w:tcPr>
            <w:tcW w:w="696" w:type="dxa"/>
          </w:tcPr>
          <w:p w14:paraId="75D24382" w14:textId="77777777" w:rsidR="00AA5A9D" w:rsidRPr="00291505" w:rsidRDefault="00AA5A9D" w:rsidP="00AA5A9D">
            <w:pPr>
              <w:rPr>
                <w:rFonts w:ascii="標楷體" w:eastAsia="標楷體" w:hAnsi="標楷體"/>
              </w:rPr>
            </w:pPr>
            <w:r>
              <w:rPr>
                <w:rFonts w:ascii="標楷體" w:eastAsia="標楷體" w:hAnsi="標楷體" w:hint="eastAsia"/>
              </w:rPr>
              <w:t>1</w:t>
            </w:r>
          </w:p>
        </w:tc>
        <w:tc>
          <w:tcPr>
            <w:tcW w:w="1551" w:type="dxa"/>
          </w:tcPr>
          <w:p w14:paraId="1E74BE80" w14:textId="77777777" w:rsidR="00AA5A9D" w:rsidRPr="00F10928" w:rsidRDefault="00AA5A9D" w:rsidP="00AA5A9D">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FBCFA1B" w14:textId="77777777" w:rsidR="00AA5A9D" w:rsidRPr="00291505" w:rsidRDefault="00AA5A9D" w:rsidP="00AA5A9D">
            <w:pPr>
              <w:rPr>
                <w:rFonts w:ascii="標楷體" w:eastAsia="標楷體" w:hAnsi="標楷體"/>
              </w:rPr>
            </w:pPr>
            <w:r>
              <w:rPr>
                <w:rFonts w:ascii="標楷體" w:eastAsia="標楷體" w:hAnsi="標楷體" w:hint="eastAsia"/>
              </w:rPr>
              <w:t>7</w:t>
            </w:r>
          </w:p>
        </w:tc>
        <w:tc>
          <w:tcPr>
            <w:tcW w:w="1187" w:type="dxa"/>
          </w:tcPr>
          <w:p w14:paraId="0FD3D433" w14:textId="77777777" w:rsidR="00AA5A9D" w:rsidRPr="00291505" w:rsidRDefault="00AA5A9D" w:rsidP="00AA5A9D">
            <w:pPr>
              <w:rPr>
                <w:rFonts w:ascii="標楷體" w:eastAsia="標楷體" w:hAnsi="標楷體"/>
              </w:rPr>
            </w:pPr>
          </w:p>
        </w:tc>
        <w:tc>
          <w:tcPr>
            <w:tcW w:w="1083" w:type="dxa"/>
          </w:tcPr>
          <w:p w14:paraId="4C805BB4" w14:textId="77777777" w:rsidR="00AA5A9D" w:rsidRPr="00B73FB5" w:rsidRDefault="00B73FB5" w:rsidP="00AA5A9D">
            <w:pPr>
              <w:rPr>
                <w:rFonts w:ascii="標楷體" w:eastAsia="標楷體" w:hAnsi="標楷體"/>
              </w:rPr>
            </w:pPr>
            <w:r w:rsidRPr="00B73FB5">
              <w:rPr>
                <w:rFonts w:ascii="標楷體" w:eastAsia="標楷體" w:hAnsi="標楷體" w:hint="eastAsia"/>
              </w:rPr>
              <w:t>日期選單</w:t>
            </w:r>
          </w:p>
        </w:tc>
        <w:tc>
          <w:tcPr>
            <w:tcW w:w="675" w:type="dxa"/>
          </w:tcPr>
          <w:p w14:paraId="734AE48D" w14:textId="77777777" w:rsidR="00AA5A9D" w:rsidRPr="00291505" w:rsidRDefault="00AA5A9D" w:rsidP="00AA5A9D">
            <w:pPr>
              <w:rPr>
                <w:rFonts w:ascii="標楷體" w:eastAsia="標楷體" w:hAnsi="標楷體"/>
              </w:rPr>
            </w:pPr>
            <w:r>
              <w:rPr>
                <w:rFonts w:ascii="標楷體" w:eastAsia="標楷體" w:hAnsi="標楷體" w:hint="eastAsia"/>
              </w:rPr>
              <w:t>V</w:t>
            </w:r>
          </w:p>
        </w:tc>
        <w:tc>
          <w:tcPr>
            <w:tcW w:w="696" w:type="dxa"/>
          </w:tcPr>
          <w:p w14:paraId="1B2EDF19" w14:textId="77777777" w:rsidR="00AA5A9D" w:rsidRPr="00291505" w:rsidRDefault="00AA5A9D" w:rsidP="00AA5A9D">
            <w:pPr>
              <w:rPr>
                <w:rFonts w:ascii="標楷體" w:eastAsia="標楷體" w:hAnsi="標楷體"/>
              </w:rPr>
            </w:pPr>
            <w:r>
              <w:rPr>
                <w:rFonts w:ascii="標楷體" w:eastAsia="標楷體" w:hAnsi="標楷體" w:hint="eastAsia"/>
              </w:rPr>
              <w:t>W</w:t>
            </w:r>
          </w:p>
        </w:tc>
        <w:tc>
          <w:tcPr>
            <w:tcW w:w="3529" w:type="dxa"/>
          </w:tcPr>
          <w:p w14:paraId="70318EE2" w14:textId="77777777" w:rsidR="00AA5A9D" w:rsidRPr="0078668E" w:rsidRDefault="00AA5A9D" w:rsidP="00AA5A9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384354E9" w14:textId="77777777" w:rsidR="00AA5A9D" w:rsidRPr="00291505" w:rsidRDefault="00AA5A9D" w:rsidP="00AA5A9D">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AA5A9D" w:rsidRPr="00362205" w14:paraId="4F27792D" w14:textId="77777777" w:rsidTr="00D364BA">
        <w:trPr>
          <w:trHeight w:val="244"/>
          <w:jc w:val="center"/>
        </w:trPr>
        <w:tc>
          <w:tcPr>
            <w:tcW w:w="696" w:type="dxa"/>
          </w:tcPr>
          <w:p w14:paraId="1E9B23EE" w14:textId="77777777" w:rsidR="00AA5A9D" w:rsidRPr="00291505" w:rsidRDefault="00AA5A9D" w:rsidP="00AA5A9D">
            <w:pPr>
              <w:rPr>
                <w:rFonts w:ascii="標楷體" w:eastAsia="標楷體" w:hAnsi="標楷體"/>
              </w:rPr>
            </w:pPr>
            <w:r>
              <w:rPr>
                <w:rFonts w:ascii="標楷體" w:eastAsia="標楷體" w:hAnsi="標楷體" w:hint="eastAsia"/>
              </w:rPr>
              <w:t>1-1</w:t>
            </w:r>
          </w:p>
        </w:tc>
        <w:tc>
          <w:tcPr>
            <w:tcW w:w="1551" w:type="dxa"/>
          </w:tcPr>
          <w:p w14:paraId="40BE2C2A" w14:textId="77777777" w:rsidR="00AA5A9D" w:rsidRPr="00F10928" w:rsidRDefault="00AA5A9D" w:rsidP="00AA5A9D">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5AB124C4" w14:textId="77777777" w:rsidR="00AA5A9D" w:rsidRDefault="00AA5A9D" w:rsidP="00AA5A9D">
            <w:pPr>
              <w:rPr>
                <w:rFonts w:ascii="標楷體" w:eastAsia="標楷體" w:hAnsi="標楷體"/>
              </w:rPr>
            </w:pPr>
            <w:r>
              <w:rPr>
                <w:rFonts w:ascii="標楷體" w:eastAsia="標楷體" w:hAnsi="標楷體" w:hint="eastAsia"/>
              </w:rPr>
              <w:t>7</w:t>
            </w:r>
          </w:p>
        </w:tc>
        <w:tc>
          <w:tcPr>
            <w:tcW w:w="1187" w:type="dxa"/>
          </w:tcPr>
          <w:p w14:paraId="58DC676A" w14:textId="77777777" w:rsidR="00AA5A9D" w:rsidRPr="00291505" w:rsidRDefault="00AA5A9D" w:rsidP="00AA5A9D">
            <w:pPr>
              <w:rPr>
                <w:rFonts w:ascii="標楷體" w:eastAsia="標楷體" w:hAnsi="標楷體"/>
              </w:rPr>
            </w:pPr>
          </w:p>
        </w:tc>
        <w:tc>
          <w:tcPr>
            <w:tcW w:w="1083" w:type="dxa"/>
          </w:tcPr>
          <w:p w14:paraId="1A784326" w14:textId="77777777" w:rsidR="00AA5A9D" w:rsidRPr="00B73FB5" w:rsidRDefault="00B73FB5" w:rsidP="00AA5A9D">
            <w:pPr>
              <w:rPr>
                <w:rFonts w:ascii="標楷體" w:eastAsia="標楷體" w:hAnsi="標楷體"/>
              </w:rPr>
            </w:pPr>
            <w:r w:rsidRPr="00B73FB5">
              <w:rPr>
                <w:rFonts w:ascii="標楷體" w:eastAsia="標楷體" w:hAnsi="標楷體" w:hint="eastAsia"/>
              </w:rPr>
              <w:t>日期選單</w:t>
            </w:r>
          </w:p>
        </w:tc>
        <w:tc>
          <w:tcPr>
            <w:tcW w:w="675" w:type="dxa"/>
          </w:tcPr>
          <w:p w14:paraId="12B4C307" w14:textId="77777777" w:rsidR="00AA5A9D" w:rsidRPr="00291505" w:rsidRDefault="00AA5A9D" w:rsidP="00AA5A9D">
            <w:pPr>
              <w:rPr>
                <w:rFonts w:ascii="標楷體" w:eastAsia="標楷體" w:hAnsi="標楷體"/>
              </w:rPr>
            </w:pPr>
            <w:r>
              <w:rPr>
                <w:rFonts w:ascii="標楷體" w:eastAsia="標楷體" w:hAnsi="標楷體" w:hint="eastAsia"/>
              </w:rPr>
              <w:t>V</w:t>
            </w:r>
          </w:p>
        </w:tc>
        <w:tc>
          <w:tcPr>
            <w:tcW w:w="696" w:type="dxa"/>
          </w:tcPr>
          <w:p w14:paraId="3BAA9C30" w14:textId="77777777" w:rsidR="00AA5A9D" w:rsidRDefault="00AA5A9D" w:rsidP="00AA5A9D">
            <w:pPr>
              <w:rPr>
                <w:rFonts w:ascii="標楷體" w:eastAsia="標楷體" w:hAnsi="標楷體"/>
              </w:rPr>
            </w:pPr>
            <w:r>
              <w:rPr>
                <w:rFonts w:ascii="標楷體" w:eastAsia="標楷體" w:hAnsi="標楷體"/>
              </w:rPr>
              <w:t>W</w:t>
            </w:r>
          </w:p>
        </w:tc>
        <w:tc>
          <w:tcPr>
            <w:tcW w:w="3529" w:type="dxa"/>
          </w:tcPr>
          <w:p w14:paraId="1B36C391" w14:textId="77777777" w:rsidR="00AA5A9D" w:rsidRPr="0078668E" w:rsidRDefault="00AA5A9D" w:rsidP="00AA5A9D">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1EF95B42" w14:textId="77777777" w:rsidR="00AA5A9D" w:rsidRDefault="00AA5A9D" w:rsidP="00AA5A9D">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F2EB4B0" w14:textId="77777777" w:rsidR="00AA5A9D" w:rsidRDefault="00AA5A9D" w:rsidP="00AA5A9D">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1DD6A93E" w14:textId="77777777" w:rsidR="00AA5A9D" w:rsidRDefault="00AA5A9D" w:rsidP="00AA5A9D">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3860A264" w14:textId="77777777" w:rsidR="00D364BA" w:rsidRDefault="00D364BA" w:rsidP="00D364BA">
      <w:pPr>
        <w:tabs>
          <w:tab w:val="left" w:pos="788"/>
        </w:tabs>
        <w:rPr>
          <w:rFonts w:ascii="標楷體" w:eastAsia="標楷體" w:hAnsi="標楷體"/>
        </w:rPr>
      </w:pPr>
    </w:p>
    <w:p w14:paraId="6E42B782" w14:textId="77777777" w:rsidR="00D364BA" w:rsidRDefault="00D364BA" w:rsidP="00D364BA">
      <w:pPr>
        <w:tabs>
          <w:tab w:val="left" w:pos="788"/>
        </w:tabs>
        <w:rPr>
          <w:rFonts w:ascii="標楷體" w:eastAsia="標楷體" w:hAnsi="標楷體"/>
        </w:rPr>
      </w:pPr>
    </w:p>
    <w:p w14:paraId="1086E69F" w14:textId="77777777" w:rsidR="00D364BA" w:rsidRPr="00B56858" w:rsidRDefault="00D364BA" w:rsidP="00D364BA"/>
    <w:p w14:paraId="224A26EC" w14:textId="77777777" w:rsidR="00D364BA" w:rsidRDefault="00D364BA" w:rsidP="00372AFD">
      <w:pPr>
        <w:pStyle w:val="a"/>
        <w:numPr>
          <w:ilvl w:val="0"/>
          <w:numId w:val="10"/>
        </w:numPr>
      </w:pPr>
      <w:r>
        <w:rPr>
          <w:rFonts w:hint="eastAsia"/>
        </w:rPr>
        <w:t>輸出</w:t>
      </w:r>
      <w:r w:rsidRPr="00362205">
        <w:t>畫面</w:t>
      </w:r>
      <w:r>
        <w:rPr>
          <w:rFonts w:hint="eastAsia"/>
        </w:rPr>
        <w:t>:</w:t>
      </w:r>
    </w:p>
    <w:p w14:paraId="11C3F850" w14:textId="77777777" w:rsidR="00D364BA" w:rsidRPr="00291505" w:rsidRDefault="00D364BA" w:rsidP="00D364BA">
      <w:pPr>
        <w:rPr>
          <w:rFonts w:ascii="標楷體" w:eastAsia="標楷體" w:hAnsi="標楷體"/>
        </w:rPr>
      </w:pPr>
    </w:p>
    <w:p w14:paraId="2619E0F7" w14:textId="5BABBB11" w:rsidR="00D364BA" w:rsidRPr="00291505" w:rsidRDefault="00560ECE" w:rsidP="00D364BA">
      <w:pPr>
        <w:rPr>
          <w:rFonts w:ascii="標楷體" w:eastAsia="標楷體" w:hAnsi="標楷體"/>
        </w:rPr>
      </w:pPr>
      <w:r w:rsidRPr="0014378F">
        <w:rPr>
          <w:rFonts w:ascii="標楷體" w:eastAsia="標楷體" w:hAnsi="標楷體"/>
          <w:noProof/>
        </w:rPr>
        <w:drawing>
          <wp:inline distT="0" distB="0" distL="0" distR="0" wp14:anchorId="07B4230D" wp14:editId="5D212595">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49D83DA5" w14:textId="77777777" w:rsidR="00D364BA" w:rsidRPr="00291505" w:rsidRDefault="00D364BA" w:rsidP="00D364BA">
      <w:pPr>
        <w:tabs>
          <w:tab w:val="left" w:pos="788"/>
        </w:tabs>
        <w:rPr>
          <w:rFonts w:ascii="標楷體" w:eastAsia="標楷體" w:hAnsi="標楷體"/>
        </w:rPr>
      </w:pPr>
    </w:p>
    <w:p w14:paraId="07C1BB96" w14:textId="77777777" w:rsidR="00D364BA" w:rsidRDefault="00D364BA" w:rsidP="00D364BA">
      <w:pPr>
        <w:rPr>
          <w:noProof/>
        </w:rPr>
      </w:pPr>
    </w:p>
    <w:p w14:paraId="2E461866" w14:textId="77777777" w:rsidR="00D364BA" w:rsidRDefault="00D364BA" w:rsidP="00D364BA">
      <w:pPr>
        <w:rPr>
          <w:noProof/>
        </w:rPr>
      </w:pPr>
    </w:p>
    <w:p w14:paraId="5222CFA7" w14:textId="77777777" w:rsidR="00D364BA" w:rsidRDefault="00D364BA" w:rsidP="00372AFD">
      <w:pPr>
        <w:pStyle w:val="a"/>
        <w:numPr>
          <w:ilvl w:val="0"/>
          <w:numId w:val="10"/>
        </w:numPr>
      </w:pPr>
      <w:r>
        <w:rPr>
          <w:rFonts w:hint="eastAsia"/>
        </w:rPr>
        <w:t>輸出</w:t>
      </w:r>
      <w:r w:rsidRPr="00362205">
        <w:t>畫面</w:t>
      </w:r>
      <w:r>
        <w:rPr>
          <w:rFonts w:hint="eastAsia"/>
        </w:rPr>
        <w:t>資料說明:</w:t>
      </w:r>
    </w:p>
    <w:p w14:paraId="1C852844" w14:textId="77777777" w:rsidR="00D364BA" w:rsidRDefault="00D364BA" w:rsidP="00D364BA">
      <w:pPr>
        <w:rPr>
          <w:noProof/>
        </w:rPr>
      </w:pPr>
    </w:p>
    <w:p w14:paraId="3B667013" w14:textId="77777777" w:rsidR="00D364BA" w:rsidRDefault="00D364BA" w:rsidP="00D364B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D364BA" w:rsidRPr="008F1D46" w14:paraId="0CD60C46" w14:textId="77777777" w:rsidTr="00D364BA">
        <w:tc>
          <w:tcPr>
            <w:tcW w:w="697" w:type="dxa"/>
            <w:shd w:val="clear" w:color="auto" w:fill="D9D9D9"/>
          </w:tcPr>
          <w:p w14:paraId="63E66BA8"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9BCF54F"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11B930C"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9E4E171" w14:textId="77777777" w:rsidR="00D364BA" w:rsidRPr="00F533E6" w:rsidRDefault="00D364BA" w:rsidP="00D364BA">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CA97AB9" w14:textId="77777777" w:rsidR="00D364BA" w:rsidRPr="00F533E6" w:rsidRDefault="00D364BA" w:rsidP="00D364B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A7002" w:rsidRPr="007A1288" w14:paraId="74D518DC" w14:textId="77777777" w:rsidTr="001C5266">
        <w:tc>
          <w:tcPr>
            <w:tcW w:w="10420" w:type="dxa"/>
            <w:gridSpan w:val="5"/>
            <w:shd w:val="clear" w:color="auto" w:fill="auto"/>
          </w:tcPr>
          <w:p w14:paraId="0AA19B72" w14:textId="77777777" w:rsidR="00AA7002" w:rsidRDefault="00AA7002" w:rsidP="00465AE0">
            <w:pPr>
              <w:rPr>
                <w:rFonts w:ascii="標楷體" w:eastAsia="標楷體" w:hAnsi="標楷體"/>
              </w:rPr>
            </w:pPr>
            <w:r>
              <w:rPr>
                <w:rFonts w:ascii="標楷體" w:eastAsia="標楷體" w:hAnsi="標楷體" w:hint="eastAsia"/>
                <w:color w:val="FF0000"/>
              </w:rPr>
              <w:t>法拍費用筆數資料</w:t>
            </w:r>
          </w:p>
        </w:tc>
      </w:tr>
      <w:tr w:rsidR="00CB17EF" w:rsidRPr="007A1288" w14:paraId="182E36E4" w14:textId="77777777" w:rsidTr="00D364BA">
        <w:tc>
          <w:tcPr>
            <w:tcW w:w="697" w:type="dxa"/>
            <w:shd w:val="clear" w:color="auto" w:fill="auto"/>
          </w:tcPr>
          <w:p w14:paraId="2E27B5D2" w14:textId="77777777" w:rsidR="00CB17EF" w:rsidRDefault="00CB17EF" w:rsidP="00CB17EF">
            <w:pPr>
              <w:rPr>
                <w:rFonts w:ascii="標楷體" w:eastAsia="標楷體" w:hAnsi="標楷體"/>
              </w:rPr>
            </w:pPr>
            <w:r>
              <w:rPr>
                <w:rFonts w:ascii="標楷體" w:eastAsia="標楷體" w:hAnsi="標楷體" w:hint="eastAsia"/>
              </w:rPr>
              <w:t>1</w:t>
            </w:r>
          </w:p>
        </w:tc>
        <w:tc>
          <w:tcPr>
            <w:tcW w:w="1003" w:type="dxa"/>
            <w:shd w:val="clear" w:color="auto" w:fill="auto"/>
          </w:tcPr>
          <w:p w14:paraId="4477038B" w14:textId="77777777" w:rsidR="00CB17EF" w:rsidRPr="000A2653" w:rsidRDefault="00CB17EF" w:rsidP="00CB17EF">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4CFC590" w14:textId="77777777" w:rsidR="00CB17EF" w:rsidRDefault="00CB17EF" w:rsidP="00CB17EF">
            <w:pPr>
              <w:rPr>
                <w:rFonts w:ascii="標楷體" w:eastAsia="標楷體" w:hAnsi="標楷體"/>
              </w:rPr>
            </w:pPr>
            <w:r>
              <w:rPr>
                <w:rFonts w:ascii="標楷體" w:eastAsia="標楷體" w:hAnsi="標楷體" w:hint="eastAsia"/>
              </w:rPr>
              <w:t>件數</w:t>
            </w:r>
          </w:p>
        </w:tc>
        <w:tc>
          <w:tcPr>
            <w:tcW w:w="3336" w:type="dxa"/>
            <w:shd w:val="clear" w:color="auto" w:fill="auto"/>
          </w:tcPr>
          <w:p w14:paraId="51DAE586" w14:textId="77777777" w:rsidR="00CB17EF" w:rsidRDefault="005C243B" w:rsidP="00CB17EF">
            <w:pPr>
              <w:rPr>
                <w:rFonts w:ascii="標楷體" w:eastAsia="標楷體" w:hAnsi="標楷體"/>
                <w:lang w:eastAsia="zh-HK"/>
              </w:rPr>
            </w:pPr>
            <w:proofErr w:type="spellStart"/>
            <w:r>
              <w:rPr>
                <w:rFonts w:ascii="標楷體" w:eastAsia="標楷體" w:hAnsi="標楷體"/>
              </w:rPr>
              <w:t>ForeclosureFee</w:t>
            </w:r>
            <w:r w:rsidR="00526748">
              <w:rPr>
                <w:rFonts w:ascii="標楷體" w:eastAsia="標楷體" w:hAnsi="標楷體"/>
                <w:lang w:eastAsia="zh-HK"/>
              </w:rPr>
              <w:t>.Fee</w:t>
            </w:r>
            <w:proofErr w:type="spellEnd"/>
          </w:p>
        </w:tc>
        <w:tc>
          <w:tcPr>
            <w:tcW w:w="3719" w:type="dxa"/>
            <w:shd w:val="clear" w:color="auto" w:fill="auto"/>
          </w:tcPr>
          <w:p w14:paraId="55A43911" w14:textId="77777777" w:rsidR="00CB17EF" w:rsidRDefault="00526748" w:rsidP="0052674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CB17EF" w:rsidRPr="007A1288" w14:paraId="11822519" w14:textId="77777777" w:rsidTr="00D364BA">
        <w:tc>
          <w:tcPr>
            <w:tcW w:w="697" w:type="dxa"/>
            <w:shd w:val="clear" w:color="auto" w:fill="auto"/>
          </w:tcPr>
          <w:p w14:paraId="3FFC8A04" w14:textId="77777777" w:rsidR="00CB17EF" w:rsidRDefault="00CB17EF" w:rsidP="00CB17EF">
            <w:pPr>
              <w:rPr>
                <w:rFonts w:ascii="標楷體" w:eastAsia="標楷體" w:hAnsi="標楷體"/>
              </w:rPr>
            </w:pPr>
            <w:r>
              <w:rPr>
                <w:rFonts w:ascii="標楷體" w:eastAsia="標楷體" w:hAnsi="標楷體" w:hint="eastAsia"/>
              </w:rPr>
              <w:t>2</w:t>
            </w:r>
          </w:p>
        </w:tc>
        <w:tc>
          <w:tcPr>
            <w:tcW w:w="1003" w:type="dxa"/>
            <w:shd w:val="clear" w:color="auto" w:fill="auto"/>
          </w:tcPr>
          <w:p w14:paraId="56479657" w14:textId="77777777" w:rsidR="00CB17EF" w:rsidRDefault="00CB17EF" w:rsidP="00CB17EF">
            <w:pPr>
              <w:rPr>
                <w:rFonts w:ascii="標楷體" w:eastAsia="標楷體" w:hAnsi="標楷體"/>
              </w:rPr>
            </w:pPr>
            <w:r>
              <w:rPr>
                <w:rFonts w:ascii="標楷體" w:eastAsia="標楷體" w:hAnsi="標楷體" w:hint="eastAsia"/>
              </w:rPr>
              <w:t>資料</w:t>
            </w:r>
          </w:p>
        </w:tc>
        <w:tc>
          <w:tcPr>
            <w:tcW w:w="1665" w:type="dxa"/>
            <w:shd w:val="clear" w:color="auto" w:fill="auto"/>
          </w:tcPr>
          <w:p w14:paraId="135F6E1C" w14:textId="77777777" w:rsidR="00CB17EF" w:rsidRDefault="00CB17EF" w:rsidP="00CB17EF">
            <w:pPr>
              <w:rPr>
                <w:rFonts w:ascii="標楷體" w:eastAsia="標楷體" w:hAnsi="標楷體"/>
              </w:rPr>
            </w:pPr>
            <w:r>
              <w:rPr>
                <w:rFonts w:ascii="標楷體" w:eastAsia="標楷體" w:hAnsi="標楷體" w:hint="eastAsia"/>
              </w:rPr>
              <w:t>法拍費用</w:t>
            </w:r>
          </w:p>
        </w:tc>
        <w:tc>
          <w:tcPr>
            <w:tcW w:w="3336" w:type="dxa"/>
            <w:shd w:val="clear" w:color="auto" w:fill="auto"/>
          </w:tcPr>
          <w:p w14:paraId="4F0FEE3B" w14:textId="77777777" w:rsidR="00CB17EF" w:rsidRDefault="00CB17EF" w:rsidP="00CB17EF">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313320E8" w14:textId="77777777" w:rsidR="00CB17EF" w:rsidRDefault="00526748" w:rsidP="00CB17EF">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w:t>
            </w:r>
            <w:r w:rsidR="00CB17EF">
              <w:rPr>
                <w:rFonts w:ascii="標楷體" w:eastAsia="標楷體" w:hAnsi="標楷體" w:hint="eastAsia"/>
              </w:rPr>
              <w:t>(金額加千分位</w:t>
            </w:r>
            <w:r w:rsidR="00CB17EF">
              <w:rPr>
                <w:rFonts w:ascii="標楷體" w:eastAsia="標楷體" w:hAnsi="標楷體"/>
              </w:rPr>
              <w:t>)</w:t>
            </w:r>
          </w:p>
        </w:tc>
      </w:tr>
      <w:tr w:rsidR="00526748" w:rsidRPr="007A1288" w14:paraId="190C95B0" w14:textId="77777777" w:rsidTr="00D364BA">
        <w:tc>
          <w:tcPr>
            <w:tcW w:w="697" w:type="dxa"/>
            <w:shd w:val="clear" w:color="auto" w:fill="auto"/>
          </w:tcPr>
          <w:p w14:paraId="48D5E821" w14:textId="77777777" w:rsidR="00526748" w:rsidRDefault="00526748" w:rsidP="00526748">
            <w:pPr>
              <w:rPr>
                <w:rFonts w:ascii="標楷體" w:eastAsia="標楷體" w:hAnsi="標楷體"/>
              </w:rPr>
            </w:pPr>
            <w:r>
              <w:rPr>
                <w:rFonts w:ascii="標楷體" w:eastAsia="標楷體" w:hAnsi="標楷體" w:hint="eastAsia"/>
              </w:rPr>
              <w:t>3</w:t>
            </w:r>
          </w:p>
        </w:tc>
        <w:tc>
          <w:tcPr>
            <w:tcW w:w="1003" w:type="dxa"/>
            <w:shd w:val="clear" w:color="auto" w:fill="auto"/>
          </w:tcPr>
          <w:p w14:paraId="51370EBB" w14:textId="77777777" w:rsidR="00526748" w:rsidRDefault="00526748" w:rsidP="00526748">
            <w:pPr>
              <w:rPr>
                <w:rFonts w:ascii="標楷體" w:eastAsia="標楷體" w:hAnsi="標楷體"/>
              </w:rPr>
            </w:pPr>
            <w:r>
              <w:rPr>
                <w:rFonts w:ascii="標楷體" w:eastAsia="標楷體" w:hAnsi="標楷體" w:hint="eastAsia"/>
              </w:rPr>
              <w:t>資料</w:t>
            </w:r>
          </w:p>
        </w:tc>
        <w:tc>
          <w:tcPr>
            <w:tcW w:w="1665" w:type="dxa"/>
            <w:shd w:val="clear" w:color="auto" w:fill="auto"/>
          </w:tcPr>
          <w:p w14:paraId="483D067B" w14:textId="77777777" w:rsidR="00526748" w:rsidRDefault="00526748" w:rsidP="00526748">
            <w:pPr>
              <w:rPr>
                <w:rFonts w:ascii="標楷體" w:eastAsia="標楷體" w:hAnsi="標楷體"/>
              </w:rPr>
            </w:pPr>
            <w:r>
              <w:rPr>
                <w:rFonts w:ascii="標楷體" w:eastAsia="標楷體" w:hAnsi="標楷體" w:hint="eastAsia"/>
              </w:rPr>
              <w:t>法拍</w:t>
            </w:r>
            <w:proofErr w:type="gramStart"/>
            <w:r>
              <w:rPr>
                <w:rFonts w:ascii="標楷體" w:eastAsia="標楷體" w:hAnsi="標楷體" w:hint="eastAsia"/>
              </w:rPr>
              <w:t>費用累餘</w:t>
            </w:r>
            <w:proofErr w:type="gramEnd"/>
          </w:p>
        </w:tc>
        <w:tc>
          <w:tcPr>
            <w:tcW w:w="3336" w:type="dxa"/>
            <w:shd w:val="clear" w:color="auto" w:fill="auto"/>
          </w:tcPr>
          <w:p w14:paraId="682E81C2" w14:textId="77777777" w:rsidR="00526748" w:rsidRDefault="00526748" w:rsidP="00526748">
            <w:pPr>
              <w:rPr>
                <w:rFonts w:ascii="標楷體" w:eastAsia="標楷體" w:hAnsi="標楷體"/>
                <w:lang w:eastAsia="zh-HK"/>
              </w:rPr>
            </w:pPr>
            <w:proofErr w:type="spellStart"/>
            <w:r>
              <w:rPr>
                <w:rFonts w:ascii="標楷體" w:eastAsia="標楷體" w:hAnsi="標楷體"/>
                <w:lang w:eastAsia="zh-HK"/>
              </w:rPr>
              <w:t>ForeclosureFee.</w:t>
            </w:r>
            <w:r w:rsidRPr="00CB17EF">
              <w:rPr>
                <w:rFonts w:ascii="標楷體" w:eastAsia="標楷體" w:hAnsi="標楷體"/>
                <w:lang w:eastAsia="zh-HK"/>
              </w:rPr>
              <w:t>Fee</w:t>
            </w:r>
            <w:proofErr w:type="spellEnd"/>
          </w:p>
        </w:tc>
        <w:tc>
          <w:tcPr>
            <w:tcW w:w="3719" w:type="dxa"/>
            <w:shd w:val="clear" w:color="auto" w:fill="auto"/>
          </w:tcPr>
          <w:p w14:paraId="5B34F0F4" w14:textId="77777777" w:rsidR="00526748" w:rsidRDefault="00526748" w:rsidP="0052674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526748" w:rsidRPr="007A1288" w14:paraId="5C4BE43E" w14:textId="77777777" w:rsidTr="00D364BA">
        <w:tc>
          <w:tcPr>
            <w:tcW w:w="697" w:type="dxa"/>
            <w:shd w:val="clear" w:color="auto" w:fill="auto"/>
          </w:tcPr>
          <w:p w14:paraId="12D73AA3" w14:textId="77777777" w:rsidR="00526748" w:rsidRDefault="00526748" w:rsidP="00526748">
            <w:pPr>
              <w:rPr>
                <w:rFonts w:ascii="標楷體" w:eastAsia="標楷體" w:hAnsi="標楷體"/>
              </w:rPr>
            </w:pPr>
            <w:r>
              <w:rPr>
                <w:rFonts w:ascii="標楷體" w:eastAsia="標楷體" w:hAnsi="標楷體" w:hint="eastAsia"/>
              </w:rPr>
              <w:t>4</w:t>
            </w:r>
          </w:p>
        </w:tc>
        <w:tc>
          <w:tcPr>
            <w:tcW w:w="1003" w:type="dxa"/>
            <w:shd w:val="clear" w:color="auto" w:fill="auto"/>
          </w:tcPr>
          <w:p w14:paraId="65F12D72" w14:textId="77777777" w:rsidR="00526748" w:rsidRDefault="00526748" w:rsidP="00526748">
            <w:pPr>
              <w:rPr>
                <w:rFonts w:ascii="標楷體" w:eastAsia="標楷體" w:hAnsi="標楷體"/>
              </w:rPr>
            </w:pPr>
            <w:r>
              <w:rPr>
                <w:rFonts w:ascii="標楷體" w:eastAsia="標楷體" w:hAnsi="標楷體" w:hint="eastAsia"/>
              </w:rPr>
              <w:t>資料</w:t>
            </w:r>
          </w:p>
        </w:tc>
        <w:tc>
          <w:tcPr>
            <w:tcW w:w="1665" w:type="dxa"/>
            <w:shd w:val="clear" w:color="auto" w:fill="auto"/>
          </w:tcPr>
          <w:p w14:paraId="70694B06" w14:textId="77777777" w:rsidR="00526748" w:rsidRDefault="00526748" w:rsidP="00526748">
            <w:pPr>
              <w:rPr>
                <w:rFonts w:ascii="標楷體" w:eastAsia="標楷體" w:hAnsi="標楷體"/>
              </w:rPr>
            </w:pPr>
            <w:r>
              <w:rPr>
                <w:rFonts w:ascii="標楷體" w:eastAsia="標楷體" w:hAnsi="標楷體" w:hint="eastAsia"/>
              </w:rPr>
              <w:t>催收</w:t>
            </w:r>
            <w:proofErr w:type="gramStart"/>
            <w:r>
              <w:rPr>
                <w:rFonts w:ascii="標楷體" w:eastAsia="標楷體" w:hAnsi="標楷體" w:hint="eastAsia"/>
              </w:rPr>
              <w:t>法務累餘</w:t>
            </w:r>
            <w:proofErr w:type="gramEnd"/>
          </w:p>
        </w:tc>
        <w:tc>
          <w:tcPr>
            <w:tcW w:w="3336" w:type="dxa"/>
            <w:shd w:val="clear" w:color="auto" w:fill="auto"/>
          </w:tcPr>
          <w:p w14:paraId="12701281" w14:textId="77777777" w:rsidR="00526748" w:rsidRDefault="00526748" w:rsidP="00526748">
            <w:pPr>
              <w:rPr>
                <w:rFonts w:ascii="標楷體" w:eastAsia="標楷體" w:hAnsi="標楷體"/>
                <w:lang w:eastAsia="zh-HK"/>
              </w:rPr>
            </w:pPr>
            <w:proofErr w:type="spellStart"/>
            <w:r>
              <w:rPr>
                <w:rFonts w:ascii="標楷體" w:eastAsia="標楷體" w:hAnsi="標楷體"/>
                <w:lang w:eastAsia="zh-HK"/>
              </w:rPr>
              <w:t>ForeclosureFee.</w:t>
            </w:r>
            <w:r w:rsidRPr="00CB17EF">
              <w:rPr>
                <w:rFonts w:ascii="標楷體" w:eastAsia="標楷體" w:hAnsi="標楷體"/>
                <w:lang w:eastAsia="zh-HK"/>
              </w:rPr>
              <w:t>Fee</w:t>
            </w:r>
            <w:proofErr w:type="spellEnd"/>
          </w:p>
        </w:tc>
        <w:tc>
          <w:tcPr>
            <w:tcW w:w="3719" w:type="dxa"/>
            <w:shd w:val="clear" w:color="auto" w:fill="auto"/>
          </w:tcPr>
          <w:p w14:paraId="708292F0" w14:textId="77777777" w:rsidR="00526748" w:rsidRDefault="00526748" w:rsidP="00526748">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AA7002" w:rsidRPr="007A1288" w14:paraId="572B50A9" w14:textId="77777777" w:rsidTr="001C5266">
        <w:tc>
          <w:tcPr>
            <w:tcW w:w="10420" w:type="dxa"/>
            <w:gridSpan w:val="5"/>
            <w:shd w:val="clear" w:color="auto" w:fill="auto"/>
          </w:tcPr>
          <w:p w14:paraId="667FFD75" w14:textId="77777777" w:rsidR="00AA7002" w:rsidRDefault="00AA7002" w:rsidP="00CB17EF">
            <w:pPr>
              <w:rPr>
                <w:rFonts w:ascii="標楷體" w:eastAsia="標楷體" w:hAnsi="標楷體"/>
              </w:rPr>
            </w:pPr>
            <w:r>
              <w:rPr>
                <w:rFonts w:ascii="標楷體" w:eastAsia="標楷體" w:hAnsi="標楷體" w:hint="eastAsia"/>
                <w:color w:val="FF0000"/>
              </w:rPr>
              <w:t>法拍費用明細</w:t>
            </w:r>
          </w:p>
        </w:tc>
      </w:tr>
      <w:tr w:rsidR="00CB17EF" w:rsidRPr="007A1288" w14:paraId="43BE3A45" w14:textId="77777777" w:rsidTr="00D364BA">
        <w:tc>
          <w:tcPr>
            <w:tcW w:w="697" w:type="dxa"/>
            <w:shd w:val="clear" w:color="auto" w:fill="auto"/>
          </w:tcPr>
          <w:p w14:paraId="33C25776" w14:textId="77777777" w:rsidR="00CB17EF" w:rsidRDefault="00CB17EF" w:rsidP="00CB17EF">
            <w:pPr>
              <w:rPr>
                <w:rFonts w:ascii="標楷體" w:eastAsia="標楷體" w:hAnsi="標楷體"/>
              </w:rPr>
            </w:pPr>
            <w:r>
              <w:rPr>
                <w:rFonts w:ascii="標楷體" w:eastAsia="標楷體" w:hAnsi="標楷體" w:hint="eastAsia"/>
              </w:rPr>
              <w:t>1</w:t>
            </w:r>
          </w:p>
        </w:tc>
        <w:tc>
          <w:tcPr>
            <w:tcW w:w="1003" w:type="dxa"/>
            <w:shd w:val="clear" w:color="auto" w:fill="auto"/>
          </w:tcPr>
          <w:p w14:paraId="41A20B34"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094B2B8" w14:textId="77777777" w:rsidR="00CB17EF" w:rsidRDefault="00CB17EF" w:rsidP="00CB17EF">
            <w:pPr>
              <w:rPr>
                <w:rFonts w:ascii="標楷體" w:eastAsia="標楷體" w:hAnsi="標楷體"/>
              </w:rPr>
            </w:pPr>
            <w:r>
              <w:rPr>
                <w:rFonts w:ascii="標楷體" w:eastAsia="標楷體" w:hAnsi="標楷體" w:hint="eastAsia"/>
              </w:rPr>
              <w:t>會計日期</w:t>
            </w:r>
          </w:p>
        </w:tc>
        <w:tc>
          <w:tcPr>
            <w:tcW w:w="3336" w:type="dxa"/>
            <w:shd w:val="clear" w:color="auto" w:fill="auto"/>
          </w:tcPr>
          <w:p w14:paraId="6398F4BD" w14:textId="77777777" w:rsidR="00CB17EF" w:rsidRDefault="00CB17EF" w:rsidP="00CB17EF">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OpenAcDate</w:t>
            </w:r>
            <w:proofErr w:type="spellEnd"/>
          </w:p>
        </w:tc>
        <w:tc>
          <w:tcPr>
            <w:tcW w:w="3719" w:type="dxa"/>
            <w:shd w:val="clear" w:color="auto" w:fill="auto"/>
          </w:tcPr>
          <w:p w14:paraId="7DF1E3D4" w14:textId="77777777" w:rsidR="00CB17EF" w:rsidRDefault="00CB17EF" w:rsidP="00CB17EF">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CB17EF" w:rsidRPr="007A1288" w14:paraId="0BB7289C" w14:textId="77777777" w:rsidTr="00D364BA">
        <w:tc>
          <w:tcPr>
            <w:tcW w:w="697" w:type="dxa"/>
            <w:shd w:val="clear" w:color="auto" w:fill="auto"/>
          </w:tcPr>
          <w:p w14:paraId="73CE4573" w14:textId="77777777" w:rsidR="00CB17EF" w:rsidRDefault="00CB17EF" w:rsidP="00CB17EF">
            <w:pPr>
              <w:rPr>
                <w:rFonts w:ascii="標楷體" w:eastAsia="標楷體" w:hAnsi="標楷體"/>
              </w:rPr>
            </w:pPr>
            <w:r>
              <w:rPr>
                <w:rFonts w:ascii="標楷體" w:eastAsia="標楷體" w:hAnsi="標楷體" w:hint="eastAsia"/>
              </w:rPr>
              <w:t>2</w:t>
            </w:r>
          </w:p>
        </w:tc>
        <w:tc>
          <w:tcPr>
            <w:tcW w:w="1003" w:type="dxa"/>
            <w:shd w:val="clear" w:color="auto" w:fill="auto"/>
          </w:tcPr>
          <w:p w14:paraId="4B4B4B8E"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229E6D51" w14:textId="77777777" w:rsidR="00CB17EF" w:rsidRDefault="00CB17EF" w:rsidP="00CB17EF">
            <w:pPr>
              <w:rPr>
                <w:rFonts w:ascii="標楷體" w:eastAsia="標楷體" w:hAnsi="標楷體"/>
              </w:rPr>
            </w:pPr>
            <w:r>
              <w:rPr>
                <w:rFonts w:ascii="標楷體" w:eastAsia="標楷體" w:hAnsi="標楷體" w:hint="eastAsia"/>
              </w:rPr>
              <w:t>單據日期</w:t>
            </w:r>
          </w:p>
        </w:tc>
        <w:tc>
          <w:tcPr>
            <w:tcW w:w="3336" w:type="dxa"/>
            <w:shd w:val="clear" w:color="auto" w:fill="auto"/>
          </w:tcPr>
          <w:p w14:paraId="32D47107" w14:textId="77777777" w:rsidR="00CB17EF" w:rsidRPr="007A1288" w:rsidRDefault="00CB17EF" w:rsidP="00CB17EF">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DocDate</w:t>
            </w:r>
            <w:proofErr w:type="spellEnd"/>
          </w:p>
        </w:tc>
        <w:tc>
          <w:tcPr>
            <w:tcW w:w="3719" w:type="dxa"/>
            <w:shd w:val="clear" w:color="auto" w:fill="auto"/>
          </w:tcPr>
          <w:p w14:paraId="1B00E0A7" w14:textId="77777777" w:rsidR="00CB17EF" w:rsidRDefault="00CB17EF" w:rsidP="00CB17EF">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CB17EF" w:rsidRPr="007A1288" w14:paraId="67581BBF" w14:textId="77777777" w:rsidTr="00D364BA">
        <w:tc>
          <w:tcPr>
            <w:tcW w:w="697" w:type="dxa"/>
            <w:shd w:val="clear" w:color="auto" w:fill="auto"/>
          </w:tcPr>
          <w:p w14:paraId="0C9D9628" w14:textId="77777777" w:rsidR="00CB17EF" w:rsidRDefault="00CB17EF" w:rsidP="00CB17EF">
            <w:pPr>
              <w:rPr>
                <w:rFonts w:ascii="標楷體" w:eastAsia="標楷體" w:hAnsi="標楷體"/>
              </w:rPr>
            </w:pPr>
            <w:r>
              <w:rPr>
                <w:rFonts w:ascii="標楷體" w:eastAsia="標楷體" w:hAnsi="標楷體" w:hint="eastAsia"/>
              </w:rPr>
              <w:t>3</w:t>
            </w:r>
          </w:p>
        </w:tc>
        <w:tc>
          <w:tcPr>
            <w:tcW w:w="1003" w:type="dxa"/>
            <w:shd w:val="clear" w:color="auto" w:fill="auto"/>
          </w:tcPr>
          <w:p w14:paraId="149639D3"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62351D74" w14:textId="77777777" w:rsidR="00CB17EF" w:rsidRDefault="00CB17EF" w:rsidP="00CB17EF">
            <w:pPr>
              <w:rPr>
                <w:rFonts w:ascii="標楷體" w:eastAsia="標楷體" w:hAnsi="標楷體"/>
              </w:rPr>
            </w:pPr>
            <w:r>
              <w:rPr>
                <w:rFonts w:ascii="標楷體" w:eastAsia="標楷體" w:hAnsi="標楷體" w:hint="eastAsia"/>
              </w:rPr>
              <w:t>戶號</w:t>
            </w:r>
          </w:p>
        </w:tc>
        <w:tc>
          <w:tcPr>
            <w:tcW w:w="3336" w:type="dxa"/>
            <w:shd w:val="clear" w:color="auto" w:fill="auto"/>
          </w:tcPr>
          <w:p w14:paraId="2AB7E81F" w14:textId="77777777" w:rsidR="00CB17EF" w:rsidRDefault="00CB17EF" w:rsidP="00CB17EF">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6C50C633" w14:textId="77777777" w:rsidR="00CB17EF" w:rsidRDefault="00CB17EF" w:rsidP="00CB17EF">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roofErr w:type="spellEnd"/>
          </w:p>
        </w:tc>
        <w:tc>
          <w:tcPr>
            <w:tcW w:w="3719" w:type="dxa"/>
            <w:shd w:val="clear" w:color="auto" w:fill="auto"/>
          </w:tcPr>
          <w:p w14:paraId="71D083AB" w14:textId="77777777" w:rsidR="00CB17EF" w:rsidRDefault="00CB17EF" w:rsidP="00CB17EF">
            <w:pPr>
              <w:rPr>
                <w:rFonts w:ascii="標楷體" w:eastAsia="標楷體" w:hAnsi="標楷體"/>
              </w:rPr>
            </w:pPr>
            <w:r>
              <w:rPr>
                <w:rFonts w:ascii="標楷體" w:eastAsia="標楷體" w:hAnsi="標楷體" w:hint="eastAsia"/>
              </w:rPr>
              <w:t>戶號+額度</w:t>
            </w:r>
          </w:p>
        </w:tc>
      </w:tr>
      <w:tr w:rsidR="0014378F" w:rsidRPr="007A1288" w14:paraId="1B5E332E" w14:textId="77777777" w:rsidTr="00D364BA">
        <w:tc>
          <w:tcPr>
            <w:tcW w:w="697" w:type="dxa"/>
            <w:shd w:val="clear" w:color="auto" w:fill="auto"/>
          </w:tcPr>
          <w:p w14:paraId="3A2D6C7E" w14:textId="77777777" w:rsidR="0014378F" w:rsidRDefault="0014378F" w:rsidP="00CB17EF">
            <w:pPr>
              <w:rPr>
                <w:rFonts w:ascii="標楷體" w:eastAsia="標楷體" w:hAnsi="標楷體"/>
              </w:rPr>
            </w:pPr>
            <w:r>
              <w:rPr>
                <w:rFonts w:ascii="標楷體" w:eastAsia="標楷體" w:hAnsi="標楷體" w:hint="eastAsia"/>
              </w:rPr>
              <w:t>4</w:t>
            </w:r>
          </w:p>
        </w:tc>
        <w:tc>
          <w:tcPr>
            <w:tcW w:w="1003" w:type="dxa"/>
            <w:shd w:val="clear" w:color="auto" w:fill="auto"/>
          </w:tcPr>
          <w:p w14:paraId="7BA7EC25" w14:textId="77777777" w:rsidR="0014378F" w:rsidRPr="000A2653" w:rsidRDefault="0014378F" w:rsidP="00CB17EF">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741B477E" w14:textId="77777777" w:rsidR="0014378F" w:rsidRDefault="0014378F" w:rsidP="00CB17EF">
            <w:pPr>
              <w:rPr>
                <w:rFonts w:ascii="標楷體" w:eastAsia="標楷體" w:hAnsi="標楷體"/>
              </w:rPr>
            </w:pPr>
            <w:r>
              <w:rPr>
                <w:rFonts w:ascii="標楷體" w:eastAsia="標楷體" w:hAnsi="標楷體" w:hint="eastAsia"/>
              </w:rPr>
              <w:t>戶名</w:t>
            </w:r>
          </w:p>
        </w:tc>
        <w:tc>
          <w:tcPr>
            <w:tcW w:w="3336" w:type="dxa"/>
            <w:shd w:val="clear" w:color="auto" w:fill="auto"/>
          </w:tcPr>
          <w:p w14:paraId="559296F2" w14:textId="77777777" w:rsidR="0014378F" w:rsidRDefault="0014378F" w:rsidP="00CB17EF">
            <w:pPr>
              <w:rPr>
                <w:rFonts w:ascii="標楷體" w:eastAsia="標楷體" w:hAnsi="標楷體"/>
                <w:lang w:eastAsia="zh-HK"/>
              </w:rPr>
            </w:pPr>
            <w:proofErr w:type="spellStart"/>
            <w:r>
              <w:rPr>
                <w:rFonts w:ascii="標楷體" w:eastAsia="標楷體" w:hAnsi="標楷體"/>
                <w:lang w:eastAsia="zh-HK"/>
              </w:rPr>
              <w:t>CustMain.CustName</w:t>
            </w:r>
            <w:proofErr w:type="spellEnd"/>
          </w:p>
        </w:tc>
        <w:tc>
          <w:tcPr>
            <w:tcW w:w="3719" w:type="dxa"/>
            <w:shd w:val="clear" w:color="auto" w:fill="auto"/>
          </w:tcPr>
          <w:p w14:paraId="73B5AA96" w14:textId="77777777" w:rsidR="0014378F" w:rsidRDefault="0014378F" w:rsidP="00CB17EF">
            <w:pPr>
              <w:rPr>
                <w:rFonts w:ascii="標楷體" w:eastAsia="標楷體" w:hAnsi="標楷體"/>
              </w:rPr>
            </w:pPr>
            <w:r>
              <w:rPr>
                <w:rFonts w:ascii="標楷體" w:eastAsia="標楷體" w:hAnsi="標楷體" w:hint="eastAsia"/>
              </w:rPr>
              <w:t>戶名</w:t>
            </w:r>
          </w:p>
        </w:tc>
      </w:tr>
      <w:tr w:rsidR="00CB17EF" w:rsidRPr="007A1288" w14:paraId="28CCABE8" w14:textId="77777777" w:rsidTr="00D364BA">
        <w:tc>
          <w:tcPr>
            <w:tcW w:w="697" w:type="dxa"/>
            <w:shd w:val="clear" w:color="auto" w:fill="auto"/>
          </w:tcPr>
          <w:p w14:paraId="07DE3AC4" w14:textId="77777777" w:rsidR="00CB17EF" w:rsidRDefault="0014378F" w:rsidP="00CB17EF">
            <w:pPr>
              <w:rPr>
                <w:rFonts w:ascii="標楷體" w:eastAsia="標楷體" w:hAnsi="標楷體"/>
              </w:rPr>
            </w:pPr>
            <w:r>
              <w:rPr>
                <w:rFonts w:ascii="標楷體" w:eastAsia="標楷體" w:hAnsi="標楷體"/>
              </w:rPr>
              <w:t>5</w:t>
            </w:r>
          </w:p>
        </w:tc>
        <w:tc>
          <w:tcPr>
            <w:tcW w:w="1003" w:type="dxa"/>
            <w:shd w:val="clear" w:color="auto" w:fill="auto"/>
          </w:tcPr>
          <w:p w14:paraId="73811684"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3A49B153" w14:textId="77777777" w:rsidR="00CB17EF" w:rsidRPr="007A1288" w:rsidRDefault="00CB17EF" w:rsidP="00CB17EF">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24A23B" w14:textId="77777777" w:rsidR="00CB17EF" w:rsidRPr="007A1288" w:rsidRDefault="00CB17EF" w:rsidP="00CB17EF">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Fee</w:t>
            </w:r>
            <w:proofErr w:type="spellEnd"/>
          </w:p>
        </w:tc>
        <w:tc>
          <w:tcPr>
            <w:tcW w:w="3719" w:type="dxa"/>
            <w:shd w:val="clear" w:color="auto" w:fill="auto"/>
          </w:tcPr>
          <w:p w14:paraId="70708C8B" w14:textId="77777777" w:rsidR="00CB17EF" w:rsidRPr="007A1288" w:rsidRDefault="00CB17EF" w:rsidP="00CB17EF">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CB17EF" w:rsidRPr="007A1288" w14:paraId="6B96F2BF" w14:textId="77777777" w:rsidTr="00D364BA">
        <w:tc>
          <w:tcPr>
            <w:tcW w:w="697" w:type="dxa"/>
            <w:shd w:val="clear" w:color="auto" w:fill="auto"/>
          </w:tcPr>
          <w:p w14:paraId="4EEB9D0D" w14:textId="77777777" w:rsidR="00CB17EF" w:rsidRDefault="0014378F" w:rsidP="00CB17EF">
            <w:pPr>
              <w:rPr>
                <w:rFonts w:ascii="標楷體" w:eastAsia="標楷體" w:hAnsi="標楷體"/>
              </w:rPr>
            </w:pPr>
            <w:r>
              <w:rPr>
                <w:rFonts w:ascii="標楷體" w:eastAsia="標楷體" w:hAnsi="標楷體"/>
              </w:rPr>
              <w:t>6</w:t>
            </w:r>
          </w:p>
        </w:tc>
        <w:tc>
          <w:tcPr>
            <w:tcW w:w="1003" w:type="dxa"/>
            <w:shd w:val="clear" w:color="auto" w:fill="auto"/>
          </w:tcPr>
          <w:p w14:paraId="3FF4D749"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2EF3E403" w14:textId="77777777" w:rsidR="00CB17EF" w:rsidRPr="007A1288" w:rsidRDefault="00CB17EF" w:rsidP="00CB17EF">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5D7F0E6C" w14:textId="77777777" w:rsidR="00CB17EF" w:rsidRPr="007A1288" w:rsidRDefault="009A60CC" w:rsidP="00CB17EF">
            <w:pPr>
              <w:rPr>
                <w:rFonts w:ascii="標楷體" w:eastAsia="標楷體" w:hAnsi="標楷體"/>
                <w:lang w:eastAsia="zh-HK"/>
              </w:rPr>
            </w:pPr>
            <w:proofErr w:type="spellStart"/>
            <w:r>
              <w:rPr>
                <w:rFonts w:ascii="標楷體" w:eastAsia="標楷體" w:hAnsi="標楷體"/>
                <w:lang w:eastAsia="zh-HK"/>
              </w:rPr>
              <w:t>ForeclosureFee.</w:t>
            </w:r>
            <w:r w:rsidR="00CB17EF" w:rsidRPr="00D364BA">
              <w:rPr>
                <w:rFonts w:ascii="標楷體" w:eastAsia="標楷體" w:hAnsi="標楷體"/>
                <w:lang w:eastAsia="zh-HK"/>
              </w:rPr>
              <w:t>FeeCode</w:t>
            </w:r>
            <w:proofErr w:type="spellEnd"/>
          </w:p>
        </w:tc>
        <w:tc>
          <w:tcPr>
            <w:tcW w:w="3719" w:type="dxa"/>
            <w:shd w:val="clear" w:color="auto" w:fill="auto"/>
          </w:tcPr>
          <w:p w14:paraId="6E591C13" w14:textId="77777777" w:rsidR="00CB17EF" w:rsidRPr="00D364BA" w:rsidRDefault="009A60CC" w:rsidP="00CB17EF">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CB17EF" w:rsidRPr="007A1288" w14:paraId="5950EF39" w14:textId="77777777" w:rsidTr="00D364BA">
        <w:tc>
          <w:tcPr>
            <w:tcW w:w="697" w:type="dxa"/>
            <w:shd w:val="clear" w:color="auto" w:fill="auto"/>
          </w:tcPr>
          <w:p w14:paraId="18EB6E51" w14:textId="77777777" w:rsidR="00CB17EF" w:rsidRDefault="0014378F" w:rsidP="00CB17EF">
            <w:pPr>
              <w:rPr>
                <w:rFonts w:ascii="標楷體" w:eastAsia="標楷體" w:hAnsi="標楷體"/>
              </w:rPr>
            </w:pPr>
            <w:r>
              <w:rPr>
                <w:rFonts w:ascii="標楷體" w:eastAsia="標楷體" w:hAnsi="標楷體"/>
              </w:rPr>
              <w:t>7</w:t>
            </w:r>
          </w:p>
        </w:tc>
        <w:tc>
          <w:tcPr>
            <w:tcW w:w="1003" w:type="dxa"/>
            <w:shd w:val="clear" w:color="auto" w:fill="auto"/>
          </w:tcPr>
          <w:p w14:paraId="1AF3E6AE"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19E55F1B" w14:textId="77777777" w:rsidR="00CB17EF" w:rsidRPr="007A1288" w:rsidRDefault="00CB17EF" w:rsidP="00CB17EF">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F7E43A3" w14:textId="77777777" w:rsidR="00CB17EF" w:rsidRPr="007A1288" w:rsidRDefault="00CB17EF" w:rsidP="00CB17EF">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79F579DC" w14:textId="77777777" w:rsidR="00CB17EF" w:rsidRPr="007A1288" w:rsidRDefault="00CB17EF" w:rsidP="00CB17EF">
            <w:pPr>
              <w:rPr>
                <w:rFonts w:ascii="標楷體" w:eastAsia="標楷體" w:hAnsi="標楷體"/>
                <w:lang w:eastAsia="zh-HK"/>
              </w:rPr>
            </w:pPr>
            <w:r>
              <w:rPr>
                <w:rFonts w:ascii="標楷體" w:eastAsia="標楷體" w:hAnsi="標楷體" w:hint="eastAsia"/>
              </w:rPr>
              <w:t>收件日</w:t>
            </w:r>
            <w:r w:rsidR="00074FC5">
              <w:rPr>
                <w:rFonts w:ascii="標楷體" w:eastAsia="標楷體" w:hAnsi="標楷體" w:hint="eastAsia"/>
              </w:rPr>
              <w:t>(Y</w:t>
            </w:r>
            <w:r w:rsidR="00074FC5">
              <w:rPr>
                <w:rFonts w:ascii="標楷體" w:eastAsia="標楷體" w:hAnsi="標楷體"/>
              </w:rPr>
              <w:t>YY/MM/DD</w:t>
            </w:r>
            <w:r w:rsidR="00074FC5">
              <w:rPr>
                <w:rFonts w:ascii="標楷體" w:eastAsia="標楷體" w:hAnsi="標楷體" w:hint="eastAsia"/>
              </w:rPr>
              <w:t>)</w:t>
            </w:r>
          </w:p>
        </w:tc>
      </w:tr>
      <w:tr w:rsidR="00CB17EF" w:rsidRPr="007A1288" w14:paraId="15AF779B" w14:textId="77777777" w:rsidTr="00D364BA">
        <w:tc>
          <w:tcPr>
            <w:tcW w:w="697" w:type="dxa"/>
            <w:shd w:val="clear" w:color="auto" w:fill="auto"/>
          </w:tcPr>
          <w:p w14:paraId="10F632C1" w14:textId="77777777" w:rsidR="00CB17EF" w:rsidRDefault="0014378F" w:rsidP="00CB17EF">
            <w:pPr>
              <w:rPr>
                <w:rFonts w:ascii="標楷體" w:eastAsia="標楷體" w:hAnsi="標楷體"/>
              </w:rPr>
            </w:pPr>
            <w:r>
              <w:rPr>
                <w:rFonts w:ascii="標楷體" w:eastAsia="標楷體" w:hAnsi="標楷體"/>
              </w:rPr>
              <w:t>8</w:t>
            </w:r>
          </w:p>
        </w:tc>
        <w:tc>
          <w:tcPr>
            <w:tcW w:w="1003" w:type="dxa"/>
            <w:shd w:val="clear" w:color="auto" w:fill="auto"/>
          </w:tcPr>
          <w:p w14:paraId="5005CFCF"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A020CCC" w14:textId="77777777" w:rsidR="00CB17EF" w:rsidRDefault="00CB17EF" w:rsidP="00CB17EF">
            <w:pPr>
              <w:rPr>
                <w:rFonts w:ascii="標楷體" w:eastAsia="標楷體" w:hAnsi="標楷體"/>
              </w:rPr>
            </w:pPr>
            <w:r>
              <w:rPr>
                <w:rFonts w:ascii="標楷體" w:eastAsia="標楷體" w:hAnsi="標楷體" w:hint="eastAsia"/>
              </w:rPr>
              <w:t>銷號日期</w:t>
            </w:r>
          </w:p>
        </w:tc>
        <w:tc>
          <w:tcPr>
            <w:tcW w:w="3336" w:type="dxa"/>
            <w:shd w:val="clear" w:color="auto" w:fill="auto"/>
          </w:tcPr>
          <w:p w14:paraId="0BB1A45C" w14:textId="77777777" w:rsidR="00CB17EF" w:rsidRPr="007A1288" w:rsidRDefault="00CB17EF" w:rsidP="00CB17EF">
            <w:pPr>
              <w:rPr>
                <w:rFonts w:ascii="標楷體" w:eastAsia="標楷體" w:hAnsi="標楷體"/>
                <w:lang w:eastAsia="zh-HK"/>
              </w:rPr>
            </w:pPr>
            <w:proofErr w:type="spellStart"/>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roofErr w:type="spellEnd"/>
          </w:p>
        </w:tc>
        <w:tc>
          <w:tcPr>
            <w:tcW w:w="3719" w:type="dxa"/>
            <w:shd w:val="clear" w:color="auto" w:fill="auto"/>
          </w:tcPr>
          <w:p w14:paraId="38FB2461" w14:textId="77777777" w:rsidR="00CB17EF" w:rsidRDefault="00CB17EF" w:rsidP="00CB17EF">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CB17EF" w:rsidRPr="007A1288" w14:paraId="05AB2A49" w14:textId="77777777" w:rsidTr="00D364BA">
        <w:tc>
          <w:tcPr>
            <w:tcW w:w="697" w:type="dxa"/>
            <w:shd w:val="clear" w:color="auto" w:fill="auto"/>
          </w:tcPr>
          <w:p w14:paraId="078C2B09" w14:textId="77777777" w:rsidR="00CB17EF" w:rsidRDefault="0014378F" w:rsidP="00CB17EF">
            <w:pPr>
              <w:rPr>
                <w:rFonts w:ascii="標楷體" w:eastAsia="標楷體" w:hAnsi="標楷體"/>
              </w:rPr>
            </w:pPr>
            <w:r>
              <w:rPr>
                <w:rFonts w:ascii="標楷體" w:eastAsia="標楷體" w:hAnsi="標楷體"/>
              </w:rPr>
              <w:t>9</w:t>
            </w:r>
          </w:p>
        </w:tc>
        <w:tc>
          <w:tcPr>
            <w:tcW w:w="1003" w:type="dxa"/>
            <w:shd w:val="clear" w:color="auto" w:fill="auto"/>
          </w:tcPr>
          <w:p w14:paraId="275BB4D0" w14:textId="77777777" w:rsidR="00CB17EF" w:rsidRDefault="00CB17EF" w:rsidP="00CB17EF">
            <w:r w:rsidRPr="000A2653">
              <w:rPr>
                <w:rFonts w:ascii="標楷體" w:eastAsia="標楷體" w:hAnsi="標楷體" w:hint="eastAsia"/>
                <w:lang w:eastAsia="zh-HK"/>
              </w:rPr>
              <w:t>資料</w:t>
            </w:r>
          </w:p>
        </w:tc>
        <w:tc>
          <w:tcPr>
            <w:tcW w:w="1665" w:type="dxa"/>
            <w:shd w:val="clear" w:color="auto" w:fill="auto"/>
          </w:tcPr>
          <w:p w14:paraId="0434606A" w14:textId="77777777" w:rsidR="00CB17EF" w:rsidRDefault="00CB17EF" w:rsidP="00CB17EF">
            <w:pPr>
              <w:rPr>
                <w:rFonts w:ascii="標楷體" w:eastAsia="標楷體" w:hAnsi="標楷體"/>
              </w:rPr>
            </w:pPr>
            <w:r>
              <w:rPr>
                <w:rFonts w:ascii="標楷體" w:eastAsia="標楷體" w:hAnsi="標楷體" w:hint="eastAsia"/>
              </w:rPr>
              <w:t>催收</w:t>
            </w:r>
          </w:p>
        </w:tc>
        <w:tc>
          <w:tcPr>
            <w:tcW w:w="3336" w:type="dxa"/>
            <w:shd w:val="clear" w:color="auto" w:fill="auto"/>
          </w:tcPr>
          <w:p w14:paraId="6863759B" w14:textId="77777777" w:rsidR="00CB17EF" w:rsidRPr="007A1288" w:rsidRDefault="00CB17EF" w:rsidP="00CB17EF">
            <w:pPr>
              <w:rPr>
                <w:rFonts w:ascii="標楷體" w:eastAsia="標楷體" w:hAnsi="標楷體"/>
                <w:lang w:eastAsia="zh-HK"/>
              </w:rPr>
            </w:pPr>
            <w:proofErr w:type="spellStart"/>
            <w:r>
              <w:rPr>
                <w:rFonts w:ascii="標楷體" w:eastAsia="標楷體" w:hAnsi="標楷體"/>
                <w:lang w:eastAsia="zh-HK"/>
              </w:rPr>
              <w:t>ForeclosureFee.</w:t>
            </w:r>
            <w:r w:rsidRPr="00D73010">
              <w:rPr>
                <w:rFonts w:ascii="標楷體" w:eastAsia="標楷體" w:hAnsi="標楷體"/>
                <w:lang w:eastAsia="zh-HK"/>
              </w:rPr>
              <w:t>OverdueDate</w:t>
            </w:r>
            <w:proofErr w:type="spellEnd"/>
          </w:p>
        </w:tc>
        <w:tc>
          <w:tcPr>
            <w:tcW w:w="3719" w:type="dxa"/>
            <w:shd w:val="clear" w:color="auto" w:fill="auto"/>
          </w:tcPr>
          <w:p w14:paraId="4AA3B6DD" w14:textId="77777777" w:rsidR="00CB17EF" w:rsidRDefault="00CB17EF" w:rsidP="00CB17EF">
            <w:pPr>
              <w:rPr>
                <w:rFonts w:ascii="標楷體" w:eastAsia="標楷體" w:hAnsi="標楷體"/>
              </w:rPr>
            </w:pPr>
            <w:r>
              <w:rPr>
                <w:rFonts w:ascii="標楷體" w:eastAsia="標楷體" w:hAnsi="標楷體" w:hint="eastAsia"/>
              </w:rPr>
              <w:t>催收依據是否有</w:t>
            </w:r>
            <w:r w:rsidR="00074FC5">
              <w:rPr>
                <w:rFonts w:ascii="標楷體" w:eastAsia="標楷體" w:hAnsi="標楷體" w:hint="eastAsia"/>
              </w:rPr>
              <w:t>[</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sidR="00074FC5">
              <w:rPr>
                <w:rFonts w:ascii="標楷體" w:eastAsia="標楷體" w:hAnsi="標楷體" w:hint="eastAsia"/>
              </w:rPr>
              <w:t>(</w:t>
            </w:r>
            <w:proofErr w:type="spellStart"/>
            <w:r w:rsidR="00074FC5" w:rsidRPr="00D73010">
              <w:rPr>
                <w:rFonts w:ascii="標楷體" w:eastAsia="標楷體" w:hAnsi="標楷體"/>
                <w:lang w:eastAsia="zh-HK"/>
              </w:rPr>
              <w:t>OverdueDate</w:t>
            </w:r>
            <w:proofErr w:type="spellEnd"/>
            <w:r w:rsidR="00074FC5">
              <w:rPr>
                <w:rFonts w:ascii="標楷體" w:eastAsia="標楷體" w:hAnsi="標楷體" w:hint="eastAsia"/>
              </w:rPr>
              <w:t>)]</w:t>
            </w:r>
            <w:r>
              <w:rPr>
                <w:rFonts w:ascii="標楷體" w:eastAsia="標楷體" w:hAnsi="標楷體" w:hint="eastAsia"/>
              </w:rPr>
              <w:t>，有的話為Y，無的話為空</w:t>
            </w:r>
            <w:r w:rsidR="00074FC5">
              <w:rPr>
                <w:rFonts w:ascii="標楷體" w:eastAsia="標楷體" w:hAnsi="標楷體" w:hint="eastAsia"/>
              </w:rPr>
              <w:t>白</w:t>
            </w:r>
          </w:p>
        </w:tc>
      </w:tr>
    </w:tbl>
    <w:p w14:paraId="1281D883" w14:textId="77777777" w:rsidR="009E39FA" w:rsidRDefault="009E39FA" w:rsidP="00D364BA"/>
    <w:p w14:paraId="1A5BD097" w14:textId="77777777" w:rsidR="00D364BA" w:rsidRDefault="009E39FA" w:rsidP="009E39FA">
      <w:r>
        <w:br w:type="page"/>
      </w:r>
    </w:p>
    <w:p w14:paraId="4F5DF0C5" w14:textId="77777777" w:rsidR="00E128C1" w:rsidRPr="000851D1" w:rsidRDefault="00214F83" w:rsidP="009E39FA">
      <w:pPr>
        <w:pStyle w:val="3"/>
      </w:pPr>
      <w:hyperlink w:anchor="_法拍費用流程" w:history="1">
        <w:bookmarkStart w:id="168" w:name="_Toc90485650"/>
        <w:bookmarkStart w:id="169" w:name="_Toc95492740"/>
        <w:r w:rsidR="00AD2B72" w:rsidRPr="000851D1">
          <w:rPr>
            <w:rStyle w:val="a7"/>
            <w:rFonts w:ascii="標楷體" w:hAnsi="標楷體" w:hint="eastAsia"/>
            <w:color w:val="auto"/>
            <w:u w:val="none"/>
            <w:lang w:eastAsia="zh-TW"/>
          </w:rPr>
          <w:t>L2603</w:t>
        </w:r>
        <w:r w:rsidR="00E128C1" w:rsidRPr="000851D1">
          <w:rPr>
            <w:rStyle w:val="a7"/>
            <w:rFonts w:ascii="標楷體" w:hAnsi="標楷體" w:hint="eastAsia"/>
            <w:color w:val="auto"/>
            <w:u w:val="none"/>
            <w:lang w:eastAsia="zh-TW"/>
          </w:rPr>
          <w:t>法拍費用</w:t>
        </w:r>
        <w:r w:rsidR="00011689" w:rsidRPr="000851D1">
          <w:rPr>
            <w:rStyle w:val="a7"/>
            <w:rFonts w:ascii="標楷體" w:hAnsi="標楷體" w:hint="eastAsia"/>
            <w:color w:val="auto"/>
            <w:u w:val="none"/>
          </w:rPr>
          <w:t>借支</w:t>
        </w:r>
        <w:r w:rsidR="00E128C1" w:rsidRPr="000851D1">
          <w:rPr>
            <w:rStyle w:val="a7"/>
            <w:rFonts w:ascii="標楷體" w:hAnsi="標楷體" w:hint="eastAsia"/>
            <w:color w:val="auto"/>
            <w:u w:val="none"/>
            <w:lang w:eastAsia="zh-TW"/>
          </w:rPr>
          <w:t>報表列印</w:t>
        </w:r>
        <w:bookmarkEnd w:id="168"/>
        <w:bookmarkEnd w:id="169"/>
      </w:hyperlink>
    </w:p>
    <w:p w14:paraId="61EA8D15" w14:textId="77777777" w:rsidR="00E128C1" w:rsidRPr="00291505" w:rsidRDefault="00E128C1"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28C1" w:rsidRPr="00291505" w14:paraId="2C45927F"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7E333E75" w14:textId="77777777" w:rsidR="00E128C1" w:rsidRPr="00291505" w:rsidRDefault="00E128C1"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F01AEC" w14:textId="77777777" w:rsidR="00E128C1" w:rsidRPr="00FA650C" w:rsidRDefault="00E128C1" w:rsidP="00DD0ED6">
            <w:pPr>
              <w:rPr>
                <w:rFonts w:ascii="標楷體" w:eastAsia="標楷體" w:hAnsi="標楷體"/>
              </w:rPr>
            </w:pPr>
            <w:r w:rsidRPr="00FA650C">
              <w:rPr>
                <w:rFonts w:ascii="標楷體" w:eastAsia="標楷體" w:hAnsi="標楷體" w:hint="eastAsia"/>
              </w:rPr>
              <w:t>法拍費用</w:t>
            </w:r>
            <w:r w:rsidR="00011689" w:rsidRPr="00FA650C">
              <w:rPr>
                <w:rFonts w:ascii="標楷體" w:eastAsia="標楷體" w:hAnsi="標楷體" w:hint="eastAsia"/>
              </w:rPr>
              <w:t>借支</w:t>
            </w:r>
            <w:r w:rsidRPr="00FA650C">
              <w:rPr>
                <w:rFonts w:ascii="標楷體" w:eastAsia="標楷體" w:hAnsi="標楷體" w:hint="eastAsia"/>
              </w:rPr>
              <w:t>報表列印</w:t>
            </w:r>
          </w:p>
        </w:tc>
      </w:tr>
      <w:tr w:rsidR="00FA650C" w:rsidRPr="00291505" w14:paraId="505CE505"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0411E5E9" w14:textId="77777777" w:rsidR="00FA650C" w:rsidRPr="00291505" w:rsidRDefault="00FA650C" w:rsidP="00FA650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ADD1F8" w14:textId="77777777" w:rsidR="00FA650C" w:rsidRPr="00FA650C" w:rsidRDefault="00FA650C" w:rsidP="00FA650C">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A650C" w:rsidRPr="00291505" w14:paraId="13C2018C"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16CAC710" w14:textId="77777777" w:rsidR="00FA650C" w:rsidRPr="00291505" w:rsidRDefault="00FA650C" w:rsidP="00FA650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366E8" w14:textId="77777777" w:rsidR="00FA650C" w:rsidRPr="00FA650C" w:rsidRDefault="00FA650C" w:rsidP="00FA650C">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26197B">
              <w:rPr>
                <w:rFonts w:ascii="Courier New" w:hAnsi="Courier New" w:cs="Courier New"/>
                <w:color w:val="222222"/>
                <w:shd w:val="clear" w:color="auto" w:fill="FFFFFF"/>
              </w:rPr>
              <w:t>作業流程</w:t>
            </w:r>
            <w:r w:rsidR="0026197B">
              <w:rPr>
                <w:rFonts w:ascii="Courier New" w:hAnsi="Courier New" w:cs="Courier New"/>
                <w:color w:val="222222"/>
                <w:shd w:val="clear" w:color="auto" w:fill="FFFFFF"/>
              </w:rPr>
              <w:t>.</w:t>
            </w:r>
            <w:r w:rsidR="0026197B">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40CFD807" w14:textId="77777777" w:rsidR="00FA650C" w:rsidRPr="00FA650C" w:rsidRDefault="00FA650C" w:rsidP="00FA650C">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sidR="000A33FF">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sidR="000A33FF">
              <w:rPr>
                <w:rFonts w:ascii="標楷體" w:eastAsia="標楷體" w:hAnsi="標楷體" w:hint="eastAsia"/>
              </w:rPr>
              <w:t>]</w:t>
            </w:r>
          </w:p>
          <w:p w14:paraId="009F673A" w14:textId="77777777" w:rsidR="00FA650C" w:rsidRPr="00FA650C" w:rsidRDefault="00FA650C" w:rsidP="00FA650C">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7E47D802" w14:textId="77777777" w:rsidR="0026197B" w:rsidRDefault="00FA650C" w:rsidP="00FA650C">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proofErr w:type="gramStart"/>
            <w:r w:rsidRPr="00FA650C">
              <w:rPr>
                <w:rFonts w:ascii="標楷體" w:eastAsia="標楷體" w:hAnsi="標楷體"/>
              </w:rPr>
              <w:t>).</w:t>
            </w:r>
            <w:r w:rsidR="000A33FF">
              <w:rPr>
                <w:rFonts w:ascii="標楷體" w:eastAsia="標楷體" w:hAnsi="標楷體" w:hint="eastAsia"/>
              </w:rPr>
              <w:t>[</w:t>
            </w:r>
            <w:proofErr w:type="gramEnd"/>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sidR="000A33FF">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2536D0EC" w14:textId="77777777" w:rsidR="00FA650C" w:rsidRPr="00FA650C" w:rsidRDefault="0026197B" w:rsidP="00FA650C">
            <w:pPr>
              <w:rPr>
                <w:rFonts w:ascii="標楷體" w:eastAsia="標楷體" w:hAnsi="標楷體"/>
                <w:lang w:eastAsia="zh-HK"/>
              </w:rPr>
            </w:pPr>
            <w:r>
              <w:rPr>
                <w:rFonts w:ascii="標楷體" w:eastAsia="標楷體" w:hAnsi="標楷體" w:hint="eastAsia"/>
              </w:rPr>
              <w:t xml:space="preserve">      期間</w:t>
            </w:r>
          </w:p>
          <w:p w14:paraId="42F9A70E" w14:textId="77777777" w:rsidR="000A33FF" w:rsidRDefault="00FA650C" w:rsidP="00FA650C">
            <w:pPr>
              <w:rPr>
                <w:rFonts w:ascii="標楷體" w:eastAsia="標楷體" w:hAnsi="標楷體"/>
                <w:szCs w:val="20"/>
                <w:lang w:val="x-none"/>
              </w:rPr>
            </w:pPr>
            <w:r w:rsidRPr="00FA650C">
              <w:rPr>
                <w:rFonts w:ascii="標楷體" w:eastAsia="標楷體" w:hAnsi="標楷體" w:hint="eastAsia"/>
                <w:szCs w:val="20"/>
                <w:lang w:val="x-none"/>
              </w:rPr>
              <w:t>4.資料排序:</w:t>
            </w:r>
          </w:p>
          <w:p w14:paraId="7E8A9C33" w14:textId="77777777" w:rsidR="000A33FF" w:rsidRDefault="000A33FF" w:rsidP="00FA650C">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C32E47">
              <w:rPr>
                <w:rFonts w:ascii="標楷體" w:eastAsia="標楷體" w:hAnsi="標楷體" w:hint="eastAsia"/>
              </w:rPr>
              <w:t>(</w:t>
            </w:r>
            <w:proofErr w:type="spellStart"/>
            <w:r w:rsidRPr="00C32E47">
              <w:rPr>
                <w:rFonts w:ascii="標楷體" w:eastAsia="標楷體" w:hAnsi="標楷體"/>
              </w:rPr>
              <w:t>CustNo</w:t>
            </w:r>
            <w:proofErr w:type="spellEnd"/>
            <w:r w:rsidRPr="00C32E47">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269741BF" w14:textId="77777777" w:rsidR="00FA650C" w:rsidRPr="000A33FF" w:rsidRDefault="000A33FF" w:rsidP="00FA650C">
            <w:pPr>
              <w:rPr>
                <w:rFonts w:ascii="標楷體" w:eastAsia="標楷體" w:hAnsi="標楷體"/>
                <w:color w:val="000000"/>
                <w:szCs w:val="20"/>
                <w:lang w:val="x-none"/>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A650C" w:rsidRPr="00291505" w14:paraId="55DC82C5"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14C22470" w14:textId="77777777" w:rsidR="00FA650C" w:rsidRPr="00291505" w:rsidRDefault="00FA650C" w:rsidP="00FA650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FCA896" w14:textId="77777777" w:rsidR="00FA650C" w:rsidRPr="00FA650C" w:rsidRDefault="00FA650C" w:rsidP="00FA650C">
            <w:pPr>
              <w:rPr>
                <w:rFonts w:ascii="標楷體" w:eastAsia="標楷體" w:hAnsi="標楷體"/>
              </w:rPr>
            </w:pPr>
          </w:p>
        </w:tc>
      </w:tr>
      <w:tr w:rsidR="00FA650C" w:rsidRPr="00291505" w14:paraId="5D992947"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07919836" w14:textId="77777777" w:rsidR="00FA650C" w:rsidRPr="00291505" w:rsidRDefault="00FA650C" w:rsidP="00FA650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88FE85" w14:textId="77777777" w:rsidR="00FA650C" w:rsidRPr="00FA650C" w:rsidRDefault="00FA650C" w:rsidP="00FA650C">
            <w:pPr>
              <w:rPr>
                <w:rFonts w:ascii="標楷體" w:eastAsia="標楷體" w:hAnsi="標楷體"/>
              </w:rPr>
            </w:pPr>
          </w:p>
        </w:tc>
      </w:tr>
      <w:tr w:rsidR="00FA650C" w:rsidRPr="00291505" w14:paraId="606195AC"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7D17776" w14:textId="77777777" w:rsidR="00FA650C" w:rsidRPr="00291505" w:rsidRDefault="00FA650C" w:rsidP="00FA650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E0CE93" w14:textId="77777777" w:rsidR="00FA650C" w:rsidRPr="00FA650C" w:rsidRDefault="00FA650C" w:rsidP="00FA650C">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A650C" w:rsidRPr="00291505" w14:paraId="39CBE4F9"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1AB7D123" w14:textId="77777777" w:rsidR="00FA650C" w:rsidRPr="00291505" w:rsidRDefault="00FA650C" w:rsidP="00FA650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EE38A" w14:textId="77777777" w:rsidR="00FA650C" w:rsidRPr="00FA650C" w:rsidRDefault="00FA650C" w:rsidP="00FA650C">
            <w:pPr>
              <w:rPr>
                <w:rFonts w:ascii="標楷體" w:eastAsia="標楷體" w:hAnsi="標楷體"/>
              </w:rPr>
            </w:pPr>
          </w:p>
        </w:tc>
      </w:tr>
      <w:tr w:rsidR="00FA650C" w:rsidRPr="00291505" w14:paraId="3126081B"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5E1BF501" w14:textId="77777777" w:rsidR="00FA650C" w:rsidRPr="00291505" w:rsidRDefault="00FA650C" w:rsidP="00FA650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930B51" w14:textId="77777777" w:rsidR="00FA650C" w:rsidRPr="00FA650C" w:rsidRDefault="00FA650C" w:rsidP="00FA650C">
            <w:pPr>
              <w:rPr>
                <w:rFonts w:ascii="標楷體" w:eastAsia="標楷體" w:hAnsi="標楷體"/>
              </w:rPr>
            </w:pPr>
          </w:p>
        </w:tc>
      </w:tr>
    </w:tbl>
    <w:p w14:paraId="1B11BA05" w14:textId="77777777" w:rsidR="00E128C1" w:rsidRDefault="00E128C1" w:rsidP="00E128C1">
      <w:pPr>
        <w:rPr>
          <w:rFonts w:ascii="標楷體" w:eastAsia="標楷體" w:hAnsi="標楷體"/>
        </w:rPr>
      </w:pPr>
    </w:p>
    <w:p w14:paraId="121A0CDD" w14:textId="77777777" w:rsidR="00FA650C" w:rsidRDefault="00FA650C" w:rsidP="00FA650C">
      <w:pPr>
        <w:rPr>
          <w:rFonts w:ascii="標楷體" w:eastAsia="標楷體" w:hAnsi="標楷體"/>
        </w:rPr>
      </w:pPr>
    </w:p>
    <w:p w14:paraId="0C6C32DC" w14:textId="77777777" w:rsidR="00FA650C" w:rsidRPr="005F1722" w:rsidRDefault="00FA650C"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A650C" w:rsidRPr="0022279A" w14:paraId="6FA854FC" w14:textId="77777777" w:rsidTr="00D15982">
        <w:tc>
          <w:tcPr>
            <w:tcW w:w="851" w:type="dxa"/>
            <w:shd w:val="clear" w:color="auto" w:fill="D9D9D9"/>
          </w:tcPr>
          <w:p w14:paraId="2DE7DAB8"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BE928C"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408C632" w14:textId="77777777" w:rsidR="00FA650C" w:rsidRPr="00F533E6" w:rsidRDefault="00FA650C" w:rsidP="00D15982">
            <w:pPr>
              <w:jc w:val="center"/>
              <w:rPr>
                <w:rFonts w:ascii="標楷體" w:eastAsia="標楷體" w:hAnsi="標楷體"/>
              </w:rPr>
            </w:pPr>
            <w:r w:rsidRPr="00F533E6">
              <w:rPr>
                <w:rFonts w:ascii="標楷體" w:eastAsia="標楷體" w:hAnsi="標楷體" w:hint="eastAsia"/>
                <w:lang w:eastAsia="zh-HK"/>
              </w:rPr>
              <w:t>說明</w:t>
            </w:r>
          </w:p>
        </w:tc>
      </w:tr>
      <w:tr w:rsidR="00FA650C" w:rsidRPr="0022279A" w14:paraId="5FB4F218" w14:textId="77777777" w:rsidTr="00D15982">
        <w:tc>
          <w:tcPr>
            <w:tcW w:w="851" w:type="dxa"/>
            <w:shd w:val="clear" w:color="auto" w:fill="auto"/>
          </w:tcPr>
          <w:p w14:paraId="27D14C2C" w14:textId="77777777" w:rsidR="00FA650C" w:rsidRDefault="00FA650C" w:rsidP="00D15982">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363FAF2" w14:textId="77777777" w:rsidR="00FA650C" w:rsidRPr="00344487" w:rsidRDefault="00FA650C" w:rsidP="00D15982">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4D9EC9EA" w14:textId="77777777" w:rsidR="00FA650C" w:rsidRPr="00F533E6" w:rsidRDefault="00FA650C" w:rsidP="00D15982">
            <w:pPr>
              <w:rPr>
                <w:rFonts w:ascii="標楷體" w:eastAsia="標楷體" w:hAnsi="標楷體"/>
              </w:rPr>
            </w:pPr>
            <w:r w:rsidRPr="002E356F">
              <w:rPr>
                <w:rFonts w:ascii="標楷體" w:eastAsia="標楷體" w:hAnsi="標楷體" w:hint="eastAsia"/>
              </w:rPr>
              <w:t>法拍費用檔</w:t>
            </w:r>
          </w:p>
        </w:tc>
      </w:tr>
      <w:tr w:rsidR="00FA650C" w:rsidRPr="0022279A" w14:paraId="1605AAEE" w14:textId="77777777" w:rsidTr="00D15982">
        <w:tc>
          <w:tcPr>
            <w:tcW w:w="851" w:type="dxa"/>
            <w:shd w:val="clear" w:color="auto" w:fill="auto"/>
          </w:tcPr>
          <w:p w14:paraId="3BB865A0" w14:textId="77777777" w:rsidR="00FA650C" w:rsidRDefault="00FA650C" w:rsidP="00D1598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C1F7BF9" w14:textId="77777777" w:rsidR="00FA650C" w:rsidRPr="002E356F" w:rsidRDefault="00FA650C" w:rsidP="00D15982">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4EE3D8EC" w14:textId="77777777" w:rsidR="00FA650C" w:rsidRPr="002E356F" w:rsidRDefault="00FA650C" w:rsidP="00D15982">
            <w:pPr>
              <w:rPr>
                <w:rFonts w:ascii="標楷體" w:eastAsia="標楷體" w:hAnsi="標楷體"/>
              </w:rPr>
            </w:pPr>
            <w:r>
              <w:rPr>
                <w:rFonts w:ascii="標楷體" w:eastAsia="標楷體" w:hAnsi="標楷體" w:hint="eastAsia"/>
              </w:rPr>
              <w:t>客戶資料主檔</w:t>
            </w:r>
          </w:p>
        </w:tc>
      </w:tr>
      <w:tr w:rsidR="00C32E47" w:rsidRPr="0022279A" w14:paraId="4D8B81C7" w14:textId="77777777" w:rsidTr="00D15982">
        <w:tc>
          <w:tcPr>
            <w:tcW w:w="851" w:type="dxa"/>
            <w:shd w:val="clear" w:color="auto" w:fill="auto"/>
          </w:tcPr>
          <w:p w14:paraId="727B3417" w14:textId="77777777" w:rsidR="00C32E47" w:rsidRDefault="00C32E47" w:rsidP="00C32E4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B8A4911" w14:textId="77777777" w:rsidR="00C32E47" w:rsidRPr="002E356F" w:rsidRDefault="00C32E47" w:rsidP="00C32E47">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032214FB" w14:textId="77777777" w:rsidR="00C32E47" w:rsidRPr="002E356F" w:rsidRDefault="00C32E47" w:rsidP="00C32E47">
            <w:pPr>
              <w:rPr>
                <w:rFonts w:ascii="標楷體" w:eastAsia="標楷體" w:hAnsi="標楷體"/>
              </w:rPr>
            </w:pPr>
            <w:r w:rsidRPr="00B83D4A">
              <w:rPr>
                <w:rFonts w:ascii="標楷體" w:eastAsia="標楷體" w:hAnsi="標楷體" w:hint="eastAsia"/>
              </w:rPr>
              <w:t>共用代碼檔</w:t>
            </w:r>
          </w:p>
        </w:tc>
      </w:tr>
      <w:tr w:rsidR="00CF6BD4" w:rsidRPr="0022279A" w14:paraId="11D5A732" w14:textId="77777777" w:rsidTr="00D15982">
        <w:tc>
          <w:tcPr>
            <w:tcW w:w="851" w:type="dxa"/>
            <w:shd w:val="clear" w:color="auto" w:fill="auto"/>
          </w:tcPr>
          <w:p w14:paraId="7BFE89A8" w14:textId="77777777" w:rsidR="00CF6BD4" w:rsidRDefault="00CF6BD4" w:rsidP="00CF6BD4">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F3E51E" w14:textId="77777777" w:rsidR="00CF6BD4" w:rsidRPr="0050679B" w:rsidRDefault="00CF6BD4" w:rsidP="00CF6BD4">
            <w:pPr>
              <w:rPr>
                <w:rFonts w:ascii="標楷體" w:eastAsia="標楷體" w:hAnsi="標楷體"/>
              </w:rPr>
            </w:pPr>
            <w:proofErr w:type="spellStart"/>
            <w:r w:rsidRPr="0050679B">
              <w:rPr>
                <w:rFonts w:ascii="標楷體" w:eastAsia="標楷體" w:hAnsi="標楷體"/>
              </w:rPr>
              <w:t>CdEmp</w:t>
            </w:r>
            <w:proofErr w:type="spellEnd"/>
          </w:p>
        </w:tc>
        <w:tc>
          <w:tcPr>
            <w:tcW w:w="3828" w:type="dxa"/>
            <w:shd w:val="clear" w:color="auto" w:fill="auto"/>
          </w:tcPr>
          <w:p w14:paraId="1DA9B01A" w14:textId="77777777" w:rsidR="00CF6BD4" w:rsidRDefault="00CF6BD4" w:rsidP="00CF6BD4">
            <w:pPr>
              <w:rPr>
                <w:rFonts w:ascii="標楷體" w:eastAsia="標楷體" w:hAnsi="標楷體"/>
              </w:rPr>
            </w:pPr>
            <w:r w:rsidRPr="00F533E6">
              <w:rPr>
                <w:rFonts w:ascii="標楷體" w:eastAsia="標楷體" w:hAnsi="標楷體" w:hint="eastAsia"/>
              </w:rPr>
              <w:t>員工資料檔</w:t>
            </w:r>
          </w:p>
        </w:tc>
      </w:tr>
    </w:tbl>
    <w:p w14:paraId="4C7BE328" w14:textId="77777777" w:rsidR="00FA650C" w:rsidRPr="005E273A" w:rsidRDefault="00FA650C" w:rsidP="00FA650C">
      <w:pPr>
        <w:rPr>
          <w:rFonts w:ascii="標楷體" w:eastAsia="標楷體" w:hAnsi="標楷體"/>
        </w:rPr>
      </w:pPr>
    </w:p>
    <w:p w14:paraId="47C66600" w14:textId="77777777" w:rsidR="00FA650C" w:rsidRPr="00291505" w:rsidRDefault="00FA650C" w:rsidP="00FA650C">
      <w:pPr>
        <w:rPr>
          <w:rFonts w:ascii="標楷體" w:eastAsia="標楷體" w:hAnsi="標楷體"/>
        </w:rPr>
      </w:pPr>
    </w:p>
    <w:p w14:paraId="2143DA21" w14:textId="77777777" w:rsidR="00FA650C" w:rsidRPr="00291505" w:rsidRDefault="00FA650C" w:rsidP="00FA650C">
      <w:pPr>
        <w:pStyle w:val="a"/>
      </w:pPr>
      <w:r w:rsidRPr="00291505">
        <w:t>UI畫面</w:t>
      </w:r>
    </w:p>
    <w:p w14:paraId="4313EC72" w14:textId="77777777" w:rsidR="00FA650C" w:rsidRPr="00291505" w:rsidRDefault="00FA650C" w:rsidP="00FA650C">
      <w:pPr>
        <w:pStyle w:val="42"/>
        <w:spacing w:after="48"/>
        <w:ind w:left="1133"/>
        <w:rPr>
          <w:rFonts w:ascii="標楷體" w:hAnsi="標楷體"/>
        </w:rPr>
      </w:pPr>
      <w:r w:rsidRPr="00291505">
        <w:rPr>
          <w:rFonts w:ascii="標楷體" w:hAnsi="標楷體" w:hint="eastAsia"/>
        </w:rPr>
        <w:t>輸入畫面：</w:t>
      </w:r>
    </w:p>
    <w:p w14:paraId="6E629DB0" w14:textId="77777777" w:rsidR="00FA650C" w:rsidRPr="00291505" w:rsidRDefault="00FA650C" w:rsidP="00FA650C">
      <w:pPr>
        <w:pStyle w:val="a"/>
        <w:numPr>
          <w:ilvl w:val="0"/>
          <w:numId w:val="0"/>
        </w:numPr>
        <w:ind w:left="1559"/>
      </w:pPr>
    </w:p>
    <w:p w14:paraId="584865B1" w14:textId="3718024B" w:rsidR="00FA650C" w:rsidRPr="00291505" w:rsidRDefault="00560ECE" w:rsidP="00FA650C">
      <w:pPr>
        <w:rPr>
          <w:rFonts w:ascii="標楷體" w:eastAsia="標楷體" w:hAnsi="標楷體"/>
        </w:rPr>
      </w:pPr>
      <w:r w:rsidRPr="005537BE">
        <w:rPr>
          <w:rFonts w:ascii="標楷體" w:eastAsia="標楷體" w:hAnsi="標楷體"/>
          <w:noProof/>
        </w:rPr>
        <w:drawing>
          <wp:inline distT="0" distB="0" distL="0" distR="0" wp14:anchorId="24B16EA9" wp14:editId="13301811">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6C7221C6" w14:textId="77777777" w:rsidR="00FA650C" w:rsidRPr="00291505" w:rsidRDefault="00FA650C" w:rsidP="00FA650C">
      <w:pPr>
        <w:rPr>
          <w:rFonts w:ascii="標楷體" w:eastAsia="標楷體" w:hAnsi="標楷體"/>
        </w:rPr>
      </w:pPr>
    </w:p>
    <w:p w14:paraId="71868709" w14:textId="77777777" w:rsidR="00FA650C" w:rsidRDefault="00FA650C" w:rsidP="00372AFD">
      <w:pPr>
        <w:pStyle w:val="a"/>
        <w:numPr>
          <w:ilvl w:val="0"/>
          <w:numId w:val="10"/>
        </w:numPr>
      </w:pPr>
      <w:r>
        <w:t>輸入畫面</w:t>
      </w:r>
      <w:r>
        <w:rPr>
          <w:rFonts w:hint="eastAsia"/>
        </w:rPr>
        <w:t>按鈕</w:t>
      </w:r>
      <w:r>
        <w:t>說明</w:t>
      </w:r>
    </w:p>
    <w:p w14:paraId="50F769DE" w14:textId="77777777" w:rsidR="00FA650C" w:rsidRPr="00F5236F" w:rsidRDefault="00FA650C" w:rsidP="00FA65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A650C" w:rsidRPr="00F5236F" w14:paraId="47E2E741" w14:textId="77777777" w:rsidTr="00D15982">
        <w:tc>
          <w:tcPr>
            <w:tcW w:w="851" w:type="dxa"/>
            <w:shd w:val="clear" w:color="auto" w:fill="D9D9D9"/>
          </w:tcPr>
          <w:p w14:paraId="3EA53E65"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4576CE0"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8F8B275" w14:textId="77777777" w:rsidR="00FA650C" w:rsidRPr="004E0A3F" w:rsidRDefault="00FA650C" w:rsidP="00D15982">
            <w:pPr>
              <w:jc w:val="center"/>
              <w:rPr>
                <w:rFonts w:ascii="標楷體" w:eastAsia="標楷體" w:hAnsi="標楷體"/>
              </w:rPr>
            </w:pPr>
            <w:r w:rsidRPr="004E0A3F">
              <w:rPr>
                <w:rFonts w:ascii="標楷體" w:eastAsia="標楷體" w:hAnsi="標楷體" w:hint="eastAsia"/>
                <w:lang w:eastAsia="zh-HK"/>
              </w:rPr>
              <w:t>功能說明</w:t>
            </w:r>
          </w:p>
        </w:tc>
      </w:tr>
      <w:tr w:rsidR="00FA650C" w:rsidRPr="00F5236F" w14:paraId="0D3771D9" w14:textId="77777777" w:rsidTr="00D15982">
        <w:tc>
          <w:tcPr>
            <w:tcW w:w="851" w:type="dxa"/>
            <w:shd w:val="clear" w:color="auto" w:fill="auto"/>
          </w:tcPr>
          <w:p w14:paraId="66CE7DA8" w14:textId="77777777" w:rsidR="00FA650C" w:rsidRPr="004E0A3F" w:rsidRDefault="00FA650C" w:rsidP="00D1598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77618" w14:textId="77777777" w:rsidR="00FA650C" w:rsidRPr="004E0A3F" w:rsidRDefault="00545CD2" w:rsidP="00D15982">
            <w:pPr>
              <w:rPr>
                <w:rFonts w:ascii="標楷體" w:eastAsia="標楷體" w:hAnsi="標楷體"/>
                <w:lang w:eastAsia="zh-HK"/>
              </w:rPr>
            </w:pPr>
            <w:r>
              <w:rPr>
                <w:rFonts w:ascii="標楷體" w:eastAsia="標楷體" w:hAnsi="標楷體" w:hint="eastAsia"/>
              </w:rPr>
              <w:t>查詢</w:t>
            </w:r>
          </w:p>
        </w:tc>
        <w:tc>
          <w:tcPr>
            <w:tcW w:w="7033" w:type="dxa"/>
            <w:shd w:val="clear" w:color="auto" w:fill="auto"/>
          </w:tcPr>
          <w:p w14:paraId="0B3A24F4" w14:textId="77777777" w:rsidR="00FA650C" w:rsidRDefault="00FA650C" w:rsidP="00D1598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0A85AE3" w14:textId="77777777" w:rsidR="000A33FF" w:rsidRDefault="000A33FF" w:rsidP="000A33F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B3A3C9" w14:textId="77777777" w:rsidR="000A33FF" w:rsidRDefault="000A33FF" w:rsidP="000A33F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002A5345" w:rsidRPr="00FA650C">
              <w:rPr>
                <w:rFonts w:ascii="標楷體" w:eastAsia="標楷體" w:hAnsi="標楷體" w:hint="eastAsia"/>
              </w:rPr>
              <w:t>收件日期(</w:t>
            </w:r>
            <w:r w:rsidR="002A5345" w:rsidRPr="00FA650C">
              <w:t xml:space="preserve"> </w:t>
            </w:r>
            <w:proofErr w:type="spellStart"/>
            <w:r w:rsidR="002A5345" w:rsidRPr="00FA650C">
              <w:rPr>
                <w:rFonts w:ascii="標楷體" w:eastAsia="標楷體" w:hAnsi="標楷體"/>
              </w:rPr>
              <w:t>ReceiveDate</w:t>
            </w:r>
            <w:proofErr w:type="spellEnd"/>
            <w:r w:rsidR="002A5345" w:rsidRPr="00FA650C">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79F3062" w14:textId="77777777" w:rsidR="000A33FF" w:rsidRPr="00651325" w:rsidRDefault="000A33FF" w:rsidP="000A33F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0FFBB0" w14:textId="77777777" w:rsidR="000A33FF" w:rsidRPr="004E0A3F" w:rsidRDefault="000A33FF" w:rsidP="000A33FF">
            <w:pPr>
              <w:rPr>
                <w:rFonts w:ascii="標楷體" w:eastAsia="標楷體" w:hAnsi="標楷體"/>
                <w:lang w:eastAsia="zh-HK"/>
              </w:rPr>
            </w:pPr>
            <w:r>
              <w:rPr>
                <w:rFonts w:ascii="標楷體" w:eastAsia="標楷體" w:hAnsi="標楷體" w:hint="eastAsia"/>
              </w:rPr>
              <w:t>3.依查詢條件顯示查詢結果</w:t>
            </w:r>
          </w:p>
        </w:tc>
      </w:tr>
      <w:tr w:rsidR="00FA650C" w:rsidRPr="007A1288" w14:paraId="7C1EB5CF" w14:textId="77777777" w:rsidTr="00D15982">
        <w:tc>
          <w:tcPr>
            <w:tcW w:w="851" w:type="dxa"/>
            <w:shd w:val="clear" w:color="auto" w:fill="auto"/>
          </w:tcPr>
          <w:p w14:paraId="23173C52" w14:textId="77777777" w:rsidR="00FA650C" w:rsidRPr="007A1288" w:rsidRDefault="00FA650C" w:rsidP="00D15982">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D71C8E4"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134A806"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A650C" w:rsidRPr="007A1288" w14:paraId="76A99900" w14:textId="77777777" w:rsidTr="00D15982">
        <w:tc>
          <w:tcPr>
            <w:tcW w:w="851" w:type="dxa"/>
            <w:shd w:val="clear" w:color="auto" w:fill="auto"/>
          </w:tcPr>
          <w:p w14:paraId="4131B8EA" w14:textId="77777777" w:rsidR="00FA650C" w:rsidRPr="007A1288" w:rsidRDefault="00FA650C" w:rsidP="00D15982">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B8FC672"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5BCCA4C" w14:textId="77777777" w:rsidR="00FA650C" w:rsidRPr="007A1288" w:rsidRDefault="00FA650C" w:rsidP="00D15982">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DC1A3C" w:rsidRPr="007A1288" w14:paraId="75CE66D9" w14:textId="77777777" w:rsidTr="00D15982">
        <w:tc>
          <w:tcPr>
            <w:tcW w:w="851" w:type="dxa"/>
            <w:shd w:val="clear" w:color="auto" w:fill="auto"/>
          </w:tcPr>
          <w:p w14:paraId="635F9B92" w14:textId="77777777" w:rsidR="00DC1A3C" w:rsidRPr="007A1288" w:rsidRDefault="00DC1A3C" w:rsidP="00D15982">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65E01291" w14:textId="77777777" w:rsidR="00DC1A3C" w:rsidRPr="007A1288" w:rsidRDefault="00DC1A3C" w:rsidP="00D15982">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0353F68" w14:textId="77777777" w:rsidR="00DC1A3C" w:rsidRPr="007A1288" w:rsidRDefault="00DC1A3C" w:rsidP="00DC1A3C">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7A1288">
              <w:rPr>
                <w:rFonts w:ascii="標楷體" w:eastAsia="標楷體" w:hAnsi="標楷體" w:hint="eastAsia"/>
                <w:color w:val="000000"/>
                <w:szCs w:val="20"/>
                <w:lang w:val="x-none"/>
              </w:rPr>
              <w:t>查詢成功時顯示</w:t>
            </w:r>
            <w:r>
              <w:rPr>
                <w:rFonts w:ascii="標楷體" w:eastAsia="標楷體" w:hAnsi="標楷體" w:hint="eastAsia"/>
                <w:color w:val="000000"/>
                <w:szCs w:val="20"/>
                <w:lang w:val="x-none"/>
              </w:rPr>
              <w:t>，供重新進入此交易</w:t>
            </w:r>
          </w:p>
        </w:tc>
      </w:tr>
    </w:tbl>
    <w:p w14:paraId="0A4C8C85" w14:textId="77777777" w:rsidR="00FA650C" w:rsidRPr="007A1288" w:rsidRDefault="00FA650C" w:rsidP="00FA650C">
      <w:pPr>
        <w:rPr>
          <w:rFonts w:ascii="標楷體" w:eastAsia="標楷體" w:hAnsi="標楷體"/>
        </w:rPr>
      </w:pPr>
    </w:p>
    <w:p w14:paraId="35B77D32" w14:textId="77777777" w:rsidR="00FA650C" w:rsidRDefault="00FA650C" w:rsidP="00FA650C"/>
    <w:p w14:paraId="5B4AA774" w14:textId="77777777" w:rsidR="00FA650C" w:rsidRPr="00583AF3" w:rsidRDefault="00FA650C" w:rsidP="00FA650C"/>
    <w:p w14:paraId="5A06E122" w14:textId="77777777" w:rsidR="00FA650C" w:rsidRDefault="00FA650C" w:rsidP="00372AFD">
      <w:pPr>
        <w:pStyle w:val="a"/>
        <w:numPr>
          <w:ilvl w:val="0"/>
          <w:numId w:val="10"/>
        </w:numPr>
      </w:pPr>
      <w:r>
        <w:t>輸入畫面資料說明</w:t>
      </w:r>
    </w:p>
    <w:p w14:paraId="54F7C6F1" w14:textId="77777777" w:rsidR="00FA650C" w:rsidRPr="00583AF3" w:rsidRDefault="00FA650C" w:rsidP="00FA650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A650C" w:rsidRPr="00362205" w14:paraId="163FFAB6" w14:textId="77777777" w:rsidTr="00D15982">
        <w:trPr>
          <w:trHeight w:val="388"/>
          <w:jc w:val="center"/>
        </w:trPr>
        <w:tc>
          <w:tcPr>
            <w:tcW w:w="696" w:type="dxa"/>
            <w:vMerge w:val="restart"/>
            <w:shd w:val="clear" w:color="auto" w:fill="D9D9D9"/>
          </w:tcPr>
          <w:p w14:paraId="4097F37A" w14:textId="77777777" w:rsidR="00FA650C" w:rsidRPr="00362205" w:rsidRDefault="00FA650C" w:rsidP="00D15982">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06466B0" w14:textId="77777777" w:rsidR="00FA650C" w:rsidRPr="00362205" w:rsidRDefault="00FA650C" w:rsidP="00D15982">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6C43FD6" w14:textId="77777777" w:rsidR="00FA650C" w:rsidRPr="00362205" w:rsidRDefault="00FA650C" w:rsidP="00D15982">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D1BCAC" w14:textId="77777777" w:rsidR="00FA650C" w:rsidRPr="00362205" w:rsidRDefault="00FA650C" w:rsidP="00D15982">
            <w:pPr>
              <w:rPr>
                <w:rFonts w:ascii="標楷體" w:eastAsia="標楷體" w:hAnsi="標楷體"/>
              </w:rPr>
            </w:pPr>
            <w:r w:rsidRPr="00362205">
              <w:rPr>
                <w:rFonts w:ascii="標楷體" w:eastAsia="標楷體" w:hAnsi="標楷體"/>
              </w:rPr>
              <w:t>處理邏輯及注意事項</w:t>
            </w:r>
          </w:p>
        </w:tc>
      </w:tr>
      <w:tr w:rsidR="00FA650C" w:rsidRPr="00362205" w14:paraId="4F3FFC5F" w14:textId="77777777" w:rsidTr="00D15982">
        <w:trPr>
          <w:trHeight w:val="244"/>
          <w:jc w:val="center"/>
        </w:trPr>
        <w:tc>
          <w:tcPr>
            <w:tcW w:w="696" w:type="dxa"/>
            <w:vMerge/>
            <w:shd w:val="clear" w:color="auto" w:fill="D9D9D9"/>
          </w:tcPr>
          <w:p w14:paraId="2F81E512" w14:textId="77777777" w:rsidR="00FA650C" w:rsidRPr="00362205" w:rsidRDefault="00FA650C" w:rsidP="00D15982">
            <w:pPr>
              <w:rPr>
                <w:rFonts w:ascii="標楷體" w:eastAsia="標楷體" w:hAnsi="標楷體"/>
              </w:rPr>
            </w:pPr>
          </w:p>
        </w:tc>
        <w:tc>
          <w:tcPr>
            <w:tcW w:w="1551" w:type="dxa"/>
            <w:vMerge/>
            <w:shd w:val="clear" w:color="auto" w:fill="D9D9D9"/>
          </w:tcPr>
          <w:p w14:paraId="253DABEC" w14:textId="77777777" w:rsidR="00FA650C" w:rsidRPr="00362205" w:rsidRDefault="00FA650C" w:rsidP="00D15982">
            <w:pPr>
              <w:rPr>
                <w:rFonts w:ascii="標楷體" w:eastAsia="標楷體" w:hAnsi="標楷體"/>
              </w:rPr>
            </w:pPr>
          </w:p>
        </w:tc>
        <w:tc>
          <w:tcPr>
            <w:tcW w:w="696" w:type="dxa"/>
            <w:shd w:val="clear" w:color="auto" w:fill="D9D9D9"/>
          </w:tcPr>
          <w:p w14:paraId="49F9420B" w14:textId="77777777" w:rsidR="00FA650C" w:rsidRPr="00362205" w:rsidRDefault="00FA650C" w:rsidP="00D15982">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A677A82" w14:textId="77777777" w:rsidR="00FA650C" w:rsidRPr="00362205" w:rsidRDefault="00FA650C" w:rsidP="00D15982">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ED3B73F" w14:textId="77777777" w:rsidR="00FA650C" w:rsidRPr="00362205" w:rsidRDefault="00FA650C" w:rsidP="00D15982">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29ECFD" w14:textId="77777777" w:rsidR="00FA650C" w:rsidRPr="00362205" w:rsidRDefault="00FA650C" w:rsidP="00D15982">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2757E8D" w14:textId="77777777" w:rsidR="00FA650C" w:rsidRPr="00362205" w:rsidRDefault="00FA650C" w:rsidP="00D15982">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084BC7F" w14:textId="77777777" w:rsidR="00FA650C" w:rsidRPr="00362205" w:rsidRDefault="00FA650C" w:rsidP="00D15982">
            <w:pPr>
              <w:rPr>
                <w:rFonts w:ascii="標楷體" w:eastAsia="標楷體" w:hAnsi="標楷體"/>
              </w:rPr>
            </w:pPr>
          </w:p>
        </w:tc>
      </w:tr>
      <w:tr w:rsidR="000A33FF" w:rsidRPr="00362205" w14:paraId="636BCA9E" w14:textId="77777777" w:rsidTr="00D15982">
        <w:trPr>
          <w:trHeight w:val="244"/>
          <w:jc w:val="center"/>
        </w:trPr>
        <w:tc>
          <w:tcPr>
            <w:tcW w:w="696" w:type="dxa"/>
          </w:tcPr>
          <w:p w14:paraId="64C1B71B" w14:textId="77777777" w:rsidR="000A33FF" w:rsidRPr="00291505" w:rsidRDefault="000A33FF" w:rsidP="000A33FF">
            <w:pPr>
              <w:rPr>
                <w:rFonts w:ascii="標楷體" w:eastAsia="標楷體" w:hAnsi="標楷體"/>
              </w:rPr>
            </w:pPr>
            <w:r>
              <w:rPr>
                <w:rFonts w:ascii="標楷體" w:eastAsia="標楷體" w:hAnsi="標楷體" w:hint="eastAsia"/>
              </w:rPr>
              <w:t>1</w:t>
            </w:r>
          </w:p>
        </w:tc>
        <w:tc>
          <w:tcPr>
            <w:tcW w:w="1551" w:type="dxa"/>
          </w:tcPr>
          <w:p w14:paraId="769A648A" w14:textId="77777777" w:rsidR="000A33FF" w:rsidRPr="005D0B08" w:rsidRDefault="005D0B08" w:rsidP="005D0B08">
            <w:pPr>
              <w:rPr>
                <w:rStyle w:val="a6"/>
                <w:rFonts w:ascii="標楷體" w:eastAsia="標楷體" w:hAnsi="標楷體"/>
                <w:b w:val="0"/>
              </w:rPr>
            </w:pPr>
            <w:r w:rsidRPr="005D0B08">
              <w:rPr>
                <w:rStyle w:val="a6"/>
                <w:rFonts w:ascii="標楷體" w:eastAsia="標楷體" w:hAnsi="標楷體" w:hint="eastAsia"/>
                <w:b w:val="0"/>
              </w:rPr>
              <w:t>收件日</w:t>
            </w:r>
            <w:r w:rsidR="000A33FF" w:rsidRPr="005D0B08">
              <w:rPr>
                <w:rStyle w:val="a6"/>
                <w:rFonts w:ascii="標楷體" w:eastAsia="標楷體" w:hAnsi="標楷體" w:hint="eastAsia"/>
                <w:b w:val="0"/>
              </w:rPr>
              <w:t>(起)</w:t>
            </w:r>
          </w:p>
        </w:tc>
        <w:tc>
          <w:tcPr>
            <w:tcW w:w="696" w:type="dxa"/>
          </w:tcPr>
          <w:p w14:paraId="1C100B41" w14:textId="77777777" w:rsidR="000A33FF" w:rsidRPr="00291505" w:rsidRDefault="000A33FF" w:rsidP="000A33FF">
            <w:pPr>
              <w:rPr>
                <w:rFonts w:ascii="標楷體" w:eastAsia="標楷體" w:hAnsi="標楷體"/>
              </w:rPr>
            </w:pPr>
            <w:r>
              <w:rPr>
                <w:rFonts w:ascii="標楷體" w:eastAsia="標楷體" w:hAnsi="標楷體" w:hint="eastAsia"/>
              </w:rPr>
              <w:t>7</w:t>
            </w:r>
          </w:p>
        </w:tc>
        <w:tc>
          <w:tcPr>
            <w:tcW w:w="1187" w:type="dxa"/>
          </w:tcPr>
          <w:p w14:paraId="2E8C7FAD" w14:textId="77777777" w:rsidR="000A33FF" w:rsidRPr="00291505" w:rsidRDefault="000A33FF" w:rsidP="000A33FF">
            <w:pPr>
              <w:rPr>
                <w:rFonts w:ascii="標楷體" w:eastAsia="標楷體" w:hAnsi="標楷體"/>
              </w:rPr>
            </w:pPr>
          </w:p>
        </w:tc>
        <w:tc>
          <w:tcPr>
            <w:tcW w:w="1083" w:type="dxa"/>
          </w:tcPr>
          <w:p w14:paraId="5F0AD920" w14:textId="77777777" w:rsidR="000A33FF" w:rsidRPr="00B73FB5" w:rsidRDefault="00B73FB5" w:rsidP="000A33FF">
            <w:pPr>
              <w:rPr>
                <w:rFonts w:ascii="標楷體" w:eastAsia="標楷體" w:hAnsi="標楷體"/>
              </w:rPr>
            </w:pPr>
            <w:r w:rsidRPr="00B73FB5">
              <w:rPr>
                <w:rFonts w:ascii="標楷體" w:eastAsia="標楷體" w:hAnsi="標楷體" w:hint="eastAsia"/>
              </w:rPr>
              <w:t>日期選單</w:t>
            </w:r>
          </w:p>
        </w:tc>
        <w:tc>
          <w:tcPr>
            <w:tcW w:w="675" w:type="dxa"/>
          </w:tcPr>
          <w:p w14:paraId="3E389331" w14:textId="77777777" w:rsidR="000A33FF" w:rsidRPr="00291505" w:rsidRDefault="000A33FF" w:rsidP="000A33FF">
            <w:pPr>
              <w:rPr>
                <w:rFonts w:ascii="標楷體" w:eastAsia="標楷體" w:hAnsi="標楷體"/>
              </w:rPr>
            </w:pPr>
            <w:r>
              <w:rPr>
                <w:rFonts w:ascii="標楷體" w:eastAsia="標楷體" w:hAnsi="標楷體" w:hint="eastAsia"/>
              </w:rPr>
              <w:t>V</w:t>
            </w:r>
          </w:p>
        </w:tc>
        <w:tc>
          <w:tcPr>
            <w:tcW w:w="696" w:type="dxa"/>
          </w:tcPr>
          <w:p w14:paraId="1B738E3A" w14:textId="77777777" w:rsidR="000A33FF" w:rsidRPr="00291505" w:rsidRDefault="000A33FF" w:rsidP="000A33FF">
            <w:pPr>
              <w:rPr>
                <w:rFonts w:ascii="標楷體" w:eastAsia="標楷體" w:hAnsi="標楷體"/>
              </w:rPr>
            </w:pPr>
            <w:r>
              <w:rPr>
                <w:rFonts w:ascii="標楷體" w:eastAsia="標楷體" w:hAnsi="標楷體" w:hint="eastAsia"/>
              </w:rPr>
              <w:t>W</w:t>
            </w:r>
          </w:p>
        </w:tc>
        <w:tc>
          <w:tcPr>
            <w:tcW w:w="3529" w:type="dxa"/>
          </w:tcPr>
          <w:p w14:paraId="3B240F3A" w14:textId="77777777" w:rsidR="000A33FF" w:rsidRPr="0078668E" w:rsidRDefault="000A33FF" w:rsidP="000A33F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7168FAD6" w14:textId="77777777" w:rsidR="000A33FF" w:rsidRPr="00291505" w:rsidRDefault="000A33FF" w:rsidP="000A33FF">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0A33FF" w:rsidRPr="00362205" w14:paraId="62FEEA41" w14:textId="77777777" w:rsidTr="00D15982">
        <w:trPr>
          <w:trHeight w:val="244"/>
          <w:jc w:val="center"/>
        </w:trPr>
        <w:tc>
          <w:tcPr>
            <w:tcW w:w="696" w:type="dxa"/>
          </w:tcPr>
          <w:p w14:paraId="3948F860" w14:textId="77777777" w:rsidR="000A33FF" w:rsidRPr="00291505" w:rsidRDefault="000A33FF" w:rsidP="000A33FF">
            <w:pPr>
              <w:rPr>
                <w:rFonts w:ascii="標楷體" w:eastAsia="標楷體" w:hAnsi="標楷體"/>
              </w:rPr>
            </w:pPr>
            <w:r>
              <w:rPr>
                <w:rFonts w:ascii="標楷體" w:eastAsia="標楷體" w:hAnsi="標楷體" w:hint="eastAsia"/>
              </w:rPr>
              <w:t>1-1</w:t>
            </w:r>
          </w:p>
        </w:tc>
        <w:tc>
          <w:tcPr>
            <w:tcW w:w="1551" w:type="dxa"/>
          </w:tcPr>
          <w:p w14:paraId="3F6D40B5" w14:textId="77777777" w:rsidR="000A33FF" w:rsidRPr="005D0B08" w:rsidRDefault="005D0B08" w:rsidP="005D0B08">
            <w:pPr>
              <w:rPr>
                <w:rStyle w:val="a6"/>
                <w:rFonts w:ascii="標楷體" w:eastAsia="標楷體" w:hAnsi="標楷體"/>
                <w:b w:val="0"/>
              </w:rPr>
            </w:pPr>
            <w:r w:rsidRPr="005D0B08">
              <w:rPr>
                <w:rStyle w:val="a6"/>
                <w:rFonts w:ascii="標楷體" w:eastAsia="標楷體" w:hAnsi="標楷體" w:hint="eastAsia"/>
                <w:b w:val="0"/>
              </w:rPr>
              <w:t>收件日</w:t>
            </w:r>
            <w:r w:rsidR="000A33FF" w:rsidRPr="005D0B08">
              <w:rPr>
                <w:rStyle w:val="a6"/>
                <w:rFonts w:ascii="標楷體" w:eastAsia="標楷體" w:hAnsi="標楷體" w:hint="eastAsia"/>
                <w:b w:val="0"/>
              </w:rPr>
              <w:t>(迄)</w:t>
            </w:r>
          </w:p>
        </w:tc>
        <w:tc>
          <w:tcPr>
            <w:tcW w:w="696" w:type="dxa"/>
          </w:tcPr>
          <w:p w14:paraId="5D5844AE" w14:textId="77777777" w:rsidR="000A33FF" w:rsidRDefault="000A33FF" w:rsidP="000A33FF">
            <w:pPr>
              <w:rPr>
                <w:rFonts w:ascii="標楷體" w:eastAsia="標楷體" w:hAnsi="標楷體"/>
              </w:rPr>
            </w:pPr>
            <w:r>
              <w:rPr>
                <w:rFonts w:ascii="標楷體" w:eastAsia="標楷體" w:hAnsi="標楷體" w:hint="eastAsia"/>
              </w:rPr>
              <w:t>7</w:t>
            </w:r>
          </w:p>
        </w:tc>
        <w:tc>
          <w:tcPr>
            <w:tcW w:w="1187" w:type="dxa"/>
          </w:tcPr>
          <w:p w14:paraId="1E4FBAC1" w14:textId="77777777" w:rsidR="000A33FF" w:rsidRPr="00291505" w:rsidRDefault="000A33FF" w:rsidP="000A33FF">
            <w:pPr>
              <w:rPr>
                <w:rFonts w:ascii="標楷體" w:eastAsia="標楷體" w:hAnsi="標楷體"/>
              </w:rPr>
            </w:pPr>
          </w:p>
        </w:tc>
        <w:tc>
          <w:tcPr>
            <w:tcW w:w="1083" w:type="dxa"/>
          </w:tcPr>
          <w:p w14:paraId="73BC3508" w14:textId="77777777" w:rsidR="000A33FF" w:rsidRPr="00B73FB5" w:rsidRDefault="00B73FB5" w:rsidP="000A33FF">
            <w:pPr>
              <w:rPr>
                <w:rFonts w:ascii="標楷體" w:eastAsia="標楷體" w:hAnsi="標楷體"/>
              </w:rPr>
            </w:pPr>
            <w:r>
              <w:rPr>
                <w:rFonts w:ascii="標楷體" w:eastAsia="標楷體" w:hAnsi="標楷體" w:hint="eastAsia"/>
              </w:rPr>
              <w:t>日期選單</w:t>
            </w:r>
          </w:p>
        </w:tc>
        <w:tc>
          <w:tcPr>
            <w:tcW w:w="675" w:type="dxa"/>
          </w:tcPr>
          <w:p w14:paraId="164B7995" w14:textId="77777777" w:rsidR="000A33FF" w:rsidRPr="00291505" w:rsidRDefault="000A33FF" w:rsidP="000A33FF">
            <w:pPr>
              <w:rPr>
                <w:rFonts w:ascii="標楷體" w:eastAsia="標楷體" w:hAnsi="標楷體"/>
              </w:rPr>
            </w:pPr>
            <w:r>
              <w:rPr>
                <w:rFonts w:ascii="標楷體" w:eastAsia="標楷體" w:hAnsi="標楷體" w:hint="eastAsia"/>
              </w:rPr>
              <w:t>V</w:t>
            </w:r>
          </w:p>
        </w:tc>
        <w:tc>
          <w:tcPr>
            <w:tcW w:w="696" w:type="dxa"/>
          </w:tcPr>
          <w:p w14:paraId="6883FE67" w14:textId="77777777" w:rsidR="000A33FF" w:rsidRDefault="000A33FF" w:rsidP="000A33FF">
            <w:pPr>
              <w:rPr>
                <w:rFonts w:ascii="標楷體" w:eastAsia="標楷體" w:hAnsi="標楷體"/>
              </w:rPr>
            </w:pPr>
            <w:r>
              <w:rPr>
                <w:rFonts w:ascii="標楷體" w:eastAsia="標楷體" w:hAnsi="標楷體"/>
              </w:rPr>
              <w:t>W</w:t>
            </w:r>
          </w:p>
        </w:tc>
        <w:tc>
          <w:tcPr>
            <w:tcW w:w="3529" w:type="dxa"/>
          </w:tcPr>
          <w:p w14:paraId="2AC394E1" w14:textId="77777777" w:rsidR="000A33FF" w:rsidRPr="0078668E" w:rsidRDefault="000A33FF" w:rsidP="000A33FF">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2C333EF3" w14:textId="77777777" w:rsidR="000A33FF" w:rsidRDefault="000A33FF" w:rsidP="000A33FF">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502C77E" w14:textId="77777777" w:rsidR="000A33FF" w:rsidRDefault="000A33FF" w:rsidP="000A33FF">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16AC1719" w14:textId="77777777" w:rsidR="000A33FF" w:rsidRDefault="000A33FF" w:rsidP="000A33FF">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686DA716" w14:textId="77777777" w:rsidR="00FA650C" w:rsidRDefault="00FA650C" w:rsidP="00FA650C">
      <w:pPr>
        <w:tabs>
          <w:tab w:val="left" w:pos="788"/>
        </w:tabs>
        <w:rPr>
          <w:rFonts w:ascii="標楷體" w:eastAsia="標楷體" w:hAnsi="標楷體"/>
        </w:rPr>
      </w:pPr>
    </w:p>
    <w:p w14:paraId="51AFF146" w14:textId="77777777" w:rsidR="00FA650C" w:rsidRDefault="00FA650C" w:rsidP="00FA650C">
      <w:pPr>
        <w:tabs>
          <w:tab w:val="left" w:pos="788"/>
        </w:tabs>
        <w:rPr>
          <w:rFonts w:ascii="標楷體" w:eastAsia="標楷體" w:hAnsi="標楷體"/>
        </w:rPr>
      </w:pPr>
    </w:p>
    <w:p w14:paraId="65C7F50D" w14:textId="77777777" w:rsidR="00FA650C" w:rsidRPr="00B56858" w:rsidRDefault="00FA650C" w:rsidP="00FA650C"/>
    <w:p w14:paraId="4310DFC5" w14:textId="77777777" w:rsidR="00FA650C" w:rsidRDefault="00FA650C" w:rsidP="00372AFD">
      <w:pPr>
        <w:pStyle w:val="a"/>
        <w:numPr>
          <w:ilvl w:val="0"/>
          <w:numId w:val="10"/>
        </w:numPr>
      </w:pPr>
      <w:r>
        <w:rPr>
          <w:rFonts w:hint="eastAsia"/>
        </w:rPr>
        <w:t>輸出</w:t>
      </w:r>
      <w:r w:rsidRPr="00362205">
        <w:t>畫面</w:t>
      </w:r>
      <w:r>
        <w:rPr>
          <w:rFonts w:hint="eastAsia"/>
        </w:rPr>
        <w:t>:</w:t>
      </w:r>
    </w:p>
    <w:p w14:paraId="79655F8E" w14:textId="77777777" w:rsidR="00FA650C" w:rsidRPr="00291505" w:rsidRDefault="00FA650C" w:rsidP="00FA650C">
      <w:pPr>
        <w:rPr>
          <w:rFonts w:ascii="標楷體" w:eastAsia="標楷體" w:hAnsi="標楷體"/>
        </w:rPr>
      </w:pPr>
    </w:p>
    <w:p w14:paraId="410FC65E" w14:textId="58049627" w:rsidR="00FA650C" w:rsidRPr="00291505" w:rsidRDefault="00560ECE" w:rsidP="00FA650C">
      <w:pPr>
        <w:rPr>
          <w:rFonts w:ascii="標楷體" w:eastAsia="標楷體" w:hAnsi="標楷體"/>
        </w:rPr>
      </w:pPr>
      <w:r w:rsidRPr="00CF6BD4">
        <w:rPr>
          <w:rFonts w:ascii="標楷體" w:eastAsia="標楷體" w:hAnsi="標楷體"/>
          <w:noProof/>
        </w:rPr>
        <w:drawing>
          <wp:inline distT="0" distB="0" distL="0" distR="0" wp14:anchorId="45EF0111" wp14:editId="10A65481">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1539E0B0" w14:textId="77777777" w:rsidR="00FA650C" w:rsidRPr="00291505" w:rsidRDefault="00FA650C" w:rsidP="00FA650C">
      <w:pPr>
        <w:tabs>
          <w:tab w:val="left" w:pos="788"/>
        </w:tabs>
        <w:rPr>
          <w:rFonts w:ascii="標楷體" w:eastAsia="標楷體" w:hAnsi="標楷體"/>
        </w:rPr>
      </w:pPr>
    </w:p>
    <w:p w14:paraId="686D7FED" w14:textId="77777777" w:rsidR="00FA650C" w:rsidRDefault="00FA650C" w:rsidP="00FA650C">
      <w:pPr>
        <w:rPr>
          <w:noProof/>
        </w:rPr>
      </w:pPr>
    </w:p>
    <w:p w14:paraId="4BD18595" w14:textId="77777777" w:rsidR="00FA650C" w:rsidRDefault="00FA650C" w:rsidP="00FA650C">
      <w:pPr>
        <w:rPr>
          <w:noProof/>
        </w:rPr>
      </w:pPr>
    </w:p>
    <w:p w14:paraId="3FFE80D7" w14:textId="77777777" w:rsidR="00FA650C" w:rsidRDefault="00FA650C" w:rsidP="00372AFD">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9E39FA" w:rsidRPr="008F1D46" w14:paraId="4EB5C952" w14:textId="77777777" w:rsidTr="006A4875">
        <w:tc>
          <w:tcPr>
            <w:tcW w:w="697" w:type="dxa"/>
            <w:shd w:val="clear" w:color="auto" w:fill="D9D9D9"/>
          </w:tcPr>
          <w:p w14:paraId="21A19E89"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04BACDC"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2334B84"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4E4C765" w14:textId="77777777" w:rsidR="009E39FA" w:rsidRPr="00F533E6" w:rsidRDefault="009E39FA" w:rsidP="006A4875">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7C22943" w14:textId="77777777" w:rsidR="009E39FA" w:rsidRPr="00F533E6" w:rsidRDefault="009E39FA" w:rsidP="006A4875">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9E39FA" w:rsidRPr="007A1288" w14:paraId="4EA004FE" w14:textId="77777777" w:rsidTr="006A4875">
        <w:tc>
          <w:tcPr>
            <w:tcW w:w="3365" w:type="dxa"/>
            <w:gridSpan w:val="3"/>
            <w:shd w:val="clear" w:color="auto" w:fill="auto"/>
          </w:tcPr>
          <w:p w14:paraId="2EF91F1D" w14:textId="77777777" w:rsidR="009E39FA" w:rsidRPr="00465AE0" w:rsidRDefault="009E39FA" w:rsidP="006A4875">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件數明細</w:t>
            </w:r>
            <w:proofErr w:type="gramEnd"/>
          </w:p>
        </w:tc>
        <w:tc>
          <w:tcPr>
            <w:tcW w:w="3336" w:type="dxa"/>
            <w:shd w:val="clear" w:color="auto" w:fill="auto"/>
          </w:tcPr>
          <w:p w14:paraId="262B6A96" w14:textId="77777777" w:rsidR="009E39FA" w:rsidRDefault="009E39FA" w:rsidP="006A4875">
            <w:pPr>
              <w:rPr>
                <w:rFonts w:ascii="標楷體" w:eastAsia="標楷體" w:hAnsi="標楷體"/>
                <w:lang w:eastAsia="zh-HK"/>
              </w:rPr>
            </w:pPr>
          </w:p>
        </w:tc>
        <w:tc>
          <w:tcPr>
            <w:tcW w:w="3719" w:type="dxa"/>
            <w:shd w:val="clear" w:color="auto" w:fill="auto"/>
          </w:tcPr>
          <w:p w14:paraId="6AA4C82B" w14:textId="77777777" w:rsidR="009E39FA" w:rsidRDefault="009E39FA" w:rsidP="006A4875">
            <w:pPr>
              <w:rPr>
                <w:rFonts w:ascii="標楷體" w:eastAsia="標楷體" w:hAnsi="標楷體"/>
              </w:rPr>
            </w:pPr>
          </w:p>
        </w:tc>
      </w:tr>
      <w:tr w:rsidR="009E39FA" w:rsidRPr="007A1288" w14:paraId="57D3A330" w14:textId="77777777" w:rsidTr="006A4875">
        <w:tc>
          <w:tcPr>
            <w:tcW w:w="697" w:type="dxa"/>
            <w:shd w:val="clear" w:color="auto" w:fill="auto"/>
          </w:tcPr>
          <w:p w14:paraId="6BEC6946" w14:textId="77777777" w:rsidR="009E39FA" w:rsidRDefault="009E39FA" w:rsidP="006A4875">
            <w:pPr>
              <w:rPr>
                <w:rFonts w:ascii="標楷體" w:eastAsia="標楷體" w:hAnsi="標楷體"/>
              </w:rPr>
            </w:pPr>
            <w:r>
              <w:rPr>
                <w:rFonts w:ascii="標楷體" w:eastAsia="標楷體" w:hAnsi="標楷體" w:hint="eastAsia"/>
              </w:rPr>
              <w:t>1</w:t>
            </w:r>
          </w:p>
        </w:tc>
        <w:tc>
          <w:tcPr>
            <w:tcW w:w="1003" w:type="dxa"/>
            <w:shd w:val="clear" w:color="auto" w:fill="auto"/>
          </w:tcPr>
          <w:p w14:paraId="678F9CEF" w14:textId="77777777" w:rsidR="009E39FA" w:rsidRPr="000A2653" w:rsidRDefault="009E39FA" w:rsidP="006A4875">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0B847C6E" w14:textId="77777777" w:rsidR="009E39FA" w:rsidRDefault="009E39FA" w:rsidP="006A4875">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4A6483F" w14:textId="77777777" w:rsidR="009E39FA" w:rsidRDefault="009E39FA" w:rsidP="006A4875">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2A2E933F" w14:textId="77777777" w:rsidR="009E39FA" w:rsidRDefault="009E39FA" w:rsidP="006A4875">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proofErr w:type="gramStart"/>
            <w:r w:rsidRPr="005C243B">
              <w:rPr>
                <w:rFonts w:ascii="標楷體" w:eastAsia="標楷體" w:hAnsi="標楷體" w:hint="eastAsia"/>
              </w:rPr>
              <w:t>法拍費</w:t>
            </w:r>
            <w:proofErr w:type="gramEnd"/>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9E39FA" w:rsidRPr="007A1288" w14:paraId="0B1B35BA" w14:textId="77777777" w:rsidTr="006A4875">
        <w:tc>
          <w:tcPr>
            <w:tcW w:w="697" w:type="dxa"/>
            <w:shd w:val="clear" w:color="auto" w:fill="auto"/>
          </w:tcPr>
          <w:p w14:paraId="6D285754" w14:textId="77777777" w:rsidR="009E39FA" w:rsidRDefault="009E39FA" w:rsidP="006A4875">
            <w:pPr>
              <w:rPr>
                <w:rFonts w:ascii="標楷體" w:eastAsia="標楷體" w:hAnsi="標楷體"/>
              </w:rPr>
            </w:pPr>
            <w:r>
              <w:rPr>
                <w:rFonts w:ascii="標楷體" w:eastAsia="標楷體" w:hAnsi="標楷體" w:hint="eastAsia"/>
              </w:rPr>
              <w:t>2</w:t>
            </w:r>
          </w:p>
        </w:tc>
        <w:tc>
          <w:tcPr>
            <w:tcW w:w="1003" w:type="dxa"/>
            <w:shd w:val="clear" w:color="auto" w:fill="auto"/>
          </w:tcPr>
          <w:p w14:paraId="3FAB2B20"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24A23CF9" w14:textId="77777777" w:rsidR="009E39FA" w:rsidRDefault="009E39FA" w:rsidP="006A4875">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7F09E7D5" w14:textId="77777777" w:rsidR="009E39FA" w:rsidRDefault="009E39FA" w:rsidP="006A4875">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3A0FCC3E" w14:textId="77777777" w:rsidR="009E39FA" w:rsidRDefault="009E39FA" w:rsidP="006A4875">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proofErr w:type="spellStart"/>
            <w:r w:rsidRPr="00D364BA">
              <w:rPr>
                <w:rFonts w:ascii="標楷體" w:eastAsia="標楷體" w:hAnsi="標楷體"/>
                <w:lang w:eastAsia="zh-HK"/>
              </w:rPr>
              <w:t>FeeCode</w:t>
            </w:r>
            <w:proofErr w:type="spellEnd"/>
            <w:r>
              <w:rPr>
                <w:rFonts w:ascii="標楷體" w:eastAsia="標楷體" w:hAnsi="標楷體"/>
              </w:rPr>
              <w:t>)</w:t>
            </w:r>
            <w:r>
              <w:rPr>
                <w:rFonts w:ascii="標楷體" w:eastAsia="標楷體" w:hAnsi="標楷體" w:hint="eastAsia"/>
              </w:rPr>
              <w:t>]為[07]的[</w:t>
            </w:r>
            <w:proofErr w:type="gramStart"/>
            <w:r w:rsidRPr="005C243B">
              <w:rPr>
                <w:rFonts w:ascii="標楷體" w:eastAsia="標楷體" w:hAnsi="標楷體" w:hint="eastAsia"/>
              </w:rPr>
              <w:t>法拍費</w:t>
            </w:r>
            <w:proofErr w:type="gramEnd"/>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9E39FA" w:rsidRPr="007A1288" w14:paraId="2C992B58" w14:textId="77777777" w:rsidTr="006A4875">
        <w:tc>
          <w:tcPr>
            <w:tcW w:w="697" w:type="dxa"/>
            <w:shd w:val="clear" w:color="auto" w:fill="auto"/>
          </w:tcPr>
          <w:p w14:paraId="2DE8D3D3" w14:textId="77777777" w:rsidR="009E39FA" w:rsidRDefault="009E39FA" w:rsidP="006A4875">
            <w:pPr>
              <w:rPr>
                <w:rFonts w:ascii="標楷體" w:eastAsia="標楷體" w:hAnsi="標楷體"/>
              </w:rPr>
            </w:pPr>
            <w:r>
              <w:rPr>
                <w:rFonts w:ascii="標楷體" w:eastAsia="標楷體" w:hAnsi="標楷體" w:hint="eastAsia"/>
              </w:rPr>
              <w:t>3</w:t>
            </w:r>
          </w:p>
        </w:tc>
        <w:tc>
          <w:tcPr>
            <w:tcW w:w="1003" w:type="dxa"/>
            <w:shd w:val="clear" w:color="auto" w:fill="auto"/>
          </w:tcPr>
          <w:p w14:paraId="5813026B"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6C50A89F" w14:textId="77777777" w:rsidR="009E39FA" w:rsidRDefault="009E39FA" w:rsidP="006A4875">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6D61CF39" w14:textId="77777777" w:rsidR="009E39FA" w:rsidRDefault="009E39FA" w:rsidP="006A4875">
            <w:pPr>
              <w:rPr>
                <w:rFonts w:ascii="標楷體" w:eastAsia="標楷體" w:hAnsi="標楷體"/>
                <w:lang w:eastAsia="zh-HK"/>
              </w:rPr>
            </w:pPr>
            <w:proofErr w:type="spellStart"/>
            <w:r>
              <w:rPr>
                <w:rFonts w:ascii="標楷體" w:eastAsia="標楷體" w:hAnsi="標楷體"/>
                <w:lang w:eastAsia="zh-HK"/>
              </w:rPr>
              <w:t>ForeclosureFee.Fee</w:t>
            </w:r>
            <w:proofErr w:type="spellEnd"/>
          </w:p>
        </w:tc>
        <w:tc>
          <w:tcPr>
            <w:tcW w:w="3719" w:type="dxa"/>
            <w:shd w:val="clear" w:color="auto" w:fill="auto"/>
          </w:tcPr>
          <w:p w14:paraId="5C57BA76" w14:textId="77777777" w:rsidR="009E39FA" w:rsidRDefault="009E39FA" w:rsidP="006A4875">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9E39FA" w:rsidRPr="007A1288" w14:paraId="0BACB38A" w14:textId="77777777" w:rsidTr="006A4875">
        <w:tc>
          <w:tcPr>
            <w:tcW w:w="3365" w:type="dxa"/>
            <w:gridSpan w:val="3"/>
            <w:shd w:val="clear" w:color="auto" w:fill="auto"/>
          </w:tcPr>
          <w:p w14:paraId="0B2086B8" w14:textId="77777777" w:rsidR="009E39FA" w:rsidRPr="00465AE0" w:rsidRDefault="009E39FA" w:rsidP="006A4875">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79DCF9B6" w14:textId="77777777" w:rsidR="009E39FA" w:rsidRDefault="009E39FA" w:rsidP="006A4875">
            <w:pPr>
              <w:rPr>
                <w:rFonts w:ascii="標楷體" w:eastAsia="標楷體" w:hAnsi="標楷體"/>
                <w:lang w:eastAsia="zh-HK"/>
              </w:rPr>
            </w:pPr>
          </w:p>
        </w:tc>
        <w:tc>
          <w:tcPr>
            <w:tcW w:w="3719" w:type="dxa"/>
            <w:shd w:val="clear" w:color="auto" w:fill="auto"/>
          </w:tcPr>
          <w:p w14:paraId="2D64B627" w14:textId="77777777" w:rsidR="009E39FA" w:rsidRDefault="009E39FA" w:rsidP="006A4875">
            <w:pPr>
              <w:rPr>
                <w:rFonts w:ascii="標楷體" w:eastAsia="標楷體" w:hAnsi="標楷體"/>
              </w:rPr>
            </w:pPr>
          </w:p>
        </w:tc>
      </w:tr>
      <w:tr w:rsidR="009E39FA" w:rsidRPr="007A1288" w14:paraId="11AA0450" w14:textId="77777777" w:rsidTr="006A4875">
        <w:tc>
          <w:tcPr>
            <w:tcW w:w="697" w:type="dxa"/>
            <w:shd w:val="clear" w:color="auto" w:fill="auto"/>
          </w:tcPr>
          <w:p w14:paraId="7B705F8A" w14:textId="77777777" w:rsidR="009E39FA" w:rsidRDefault="009E39FA" w:rsidP="006A4875">
            <w:pPr>
              <w:rPr>
                <w:rFonts w:ascii="標楷體" w:eastAsia="標楷體" w:hAnsi="標楷體"/>
              </w:rPr>
            </w:pPr>
            <w:r>
              <w:rPr>
                <w:rFonts w:ascii="標楷體" w:eastAsia="標楷體" w:hAnsi="標楷體" w:hint="eastAsia"/>
              </w:rPr>
              <w:t>1</w:t>
            </w:r>
          </w:p>
        </w:tc>
        <w:tc>
          <w:tcPr>
            <w:tcW w:w="1003" w:type="dxa"/>
            <w:shd w:val="clear" w:color="auto" w:fill="auto"/>
          </w:tcPr>
          <w:p w14:paraId="210E29FF"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376DCEAA" w14:textId="77777777" w:rsidR="009E39FA" w:rsidRDefault="009E39FA" w:rsidP="006A4875">
            <w:pPr>
              <w:rPr>
                <w:rFonts w:ascii="標楷體" w:eastAsia="標楷體" w:hAnsi="標楷體"/>
              </w:rPr>
            </w:pPr>
            <w:r>
              <w:rPr>
                <w:rFonts w:ascii="標楷體" w:eastAsia="標楷體" w:hAnsi="標楷體" w:hint="eastAsia"/>
              </w:rPr>
              <w:t>戶號</w:t>
            </w:r>
          </w:p>
        </w:tc>
        <w:tc>
          <w:tcPr>
            <w:tcW w:w="3336" w:type="dxa"/>
            <w:shd w:val="clear" w:color="auto" w:fill="auto"/>
          </w:tcPr>
          <w:p w14:paraId="0A9E1DFD" w14:textId="77777777" w:rsidR="009E39FA" w:rsidRDefault="009E39FA" w:rsidP="006A4875">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6EF1184C" w14:textId="77777777" w:rsidR="009E39FA" w:rsidRDefault="009E39FA" w:rsidP="006A4875">
            <w:pPr>
              <w:rPr>
                <w:rFonts w:ascii="標楷體" w:eastAsia="標楷體" w:hAnsi="標楷體"/>
                <w:lang w:eastAsia="zh-HK"/>
              </w:rPr>
            </w:pPr>
          </w:p>
        </w:tc>
        <w:tc>
          <w:tcPr>
            <w:tcW w:w="3719" w:type="dxa"/>
            <w:shd w:val="clear" w:color="auto" w:fill="auto"/>
          </w:tcPr>
          <w:p w14:paraId="323E0DF3" w14:textId="77777777" w:rsidR="009E39FA" w:rsidRDefault="009E39FA" w:rsidP="006A4875">
            <w:pPr>
              <w:rPr>
                <w:rFonts w:ascii="標楷體" w:eastAsia="標楷體" w:hAnsi="標楷體"/>
              </w:rPr>
            </w:pPr>
            <w:r>
              <w:rPr>
                <w:rFonts w:ascii="標楷體" w:eastAsia="標楷體" w:hAnsi="標楷體" w:hint="eastAsia"/>
              </w:rPr>
              <w:t>戶號</w:t>
            </w:r>
          </w:p>
        </w:tc>
      </w:tr>
      <w:tr w:rsidR="009E39FA" w:rsidRPr="007A1288" w14:paraId="13732F28" w14:textId="77777777" w:rsidTr="006A4875">
        <w:tc>
          <w:tcPr>
            <w:tcW w:w="697" w:type="dxa"/>
            <w:shd w:val="clear" w:color="auto" w:fill="auto"/>
          </w:tcPr>
          <w:p w14:paraId="42742D28" w14:textId="77777777" w:rsidR="009E39FA" w:rsidRDefault="009E39FA" w:rsidP="006A4875">
            <w:pPr>
              <w:rPr>
                <w:rFonts w:ascii="標楷體" w:eastAsia="標楷體" w:hAnsi="標楷體"/>
              </w:rPr>
            </w:pPr>
            <w:r>
              <w:rPr>
                <w:rFonts w:ascii="標楷體" w:eastAsia="標楷體" w:hAnsi="標楷體" w:hint="eastAsia"/>
              </w:rPr>
              <w:t>2</w:t>
            </w:r>
          </w:p>
        </w:tc>
        <w:tc>
          <w:tcPr>
            <w:tcW w:w="1003" w:type="dxa"/>
            <w:shd w:val="clear" w:color="auto" w:fill="auto"/>
          </w:tcPr>
          <w:p w14:paraId="7DF524EE"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4096B0A7" w14:textId="77777777" w:rsidR="009E39FA" w:rsidRPr="007A1288" w:rsidRDefault="009E39FA" w:rsidP="006A4875">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003C99C" w14:textId="77777777" w:rsidR="009E39FA" w:rsidRPr="007A1288" w:rsidRDefault="009E39FA" w:rsidP="006A4875">
            <w:pPr>
              <w:rPr>
                <w:rFonts w:ascii="標楷體" w:eastAsia="標楷體" w:hAnsi="標楷體"/>
                <w:lang w:eastAsia="zh-HK"/>
              </w:rPr>
            </w:pPr>
            <w:proofErr w:type="spellStart"/>
            <w:r>
              <w:rPr>
                <w:rFonts w:ascii="標楷體" w:eastAsia="標楷體" w:hAnsi="標楷體"/>
                <w:lang w:eastAsia="zh-HK"/>
              </w:rPr>
              <w:t>CustMain.</w:t>
            </w:r>
            <w:r w:rsidRPr="005C243B">
              <w:rPr>
                <w:rFonts w:ascii="標楷體" w:eastAsia="標楷體" w:hAnsi="標楷體"/>
                <w:lang w:eastAsia="zh-HK"/>
              </w:rPr>
              <w:t>CustName</w:t>
            </w:r>
            <w:proofErr w:type="spellEnd"/>
          </w:p>
        </w:tc>
        <w:tc>
          <w:tcPr>
            <w:tcW w:w="3719" w:type="dxa"/>
            <w:shd w:val="clear" w:color="auto" w:fill="auto"/>
          </w:tcPr>
          <w:p w14:paraId="5C5A68CC" w14:textId="77777777" w:rsidR="009E39FA" w:rsidRPr="007A1288" w:rsidRDefault="009E39FA" w:rsidP="006A4875">
            <w:pPr>
              <w:rPr>
                <w:rFonts w:ascii="標楷體" w:eastAsia="標楷體" w:hAnsi="標楷體"/>
                <w:lang w:eastAsia="zh-HK"/>
              </w:rPr>
            </w:pPr>
            <w:r>
              <w:rPr>
                <w:rFonts w:ascii="標楷體" w:eastAsia="標楷體" w:hAnsi="標楷體" w:hint="eastAsia"/>
              </w:rPr>
              <w:t>戶名</w:t>
            </w:r>
          </w:p>
        </w:tc>
      </w:tr>
      <w:tr w:rsidR="009E39FA" w:rsidRPr="007A1288" w14:paraId="0857813F" w14:textId="77777777" w:rsidTr="006A4875">
        <w:tc>
          <w:tcPr>
            <w:tcW w:w="697" w:type="dxa"/>
            <w:shd w:val="clear" w:color="auto" w:fill="auto"/>
          </w:tcPr>
          <w:p w14:paraId="44E4CB3A" w14:textId="77777777" w:rsidR="009E39FA" w:rsidRDefault="009E39FA" w:rsidP="006A4875">
            <w:pPr>
              <w:rPr>
                <w:rFonts w:ascii="標楷體" w:eastAsia="標楷體" w:hAnsi="標楷體"/>
              </w:rPr>
            </w:pPr>
            <w:r>
              <w:rPr>
                <w:rFonts w:ascii="標楷體" w:eastAsia="標楷體" w:hAnsi="標楷體" w:hint="eastAsia"/>
              </w:rPr>
              <w:t>3</w:t>
            </w:r>
          </w:p>
        </w:tc>
        <w:tc>
          <w:tcPr>
            <w:tcW w:w="1003" w:type="dxa"/>
            <w:shd w:val="clear" w:color="auto" w:fill="auto"/>
          </w:tcPr>
          <w:p w14:paraId="185544AB"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1A380A5F" w14:textId="77777777" w:rsidR="009E39FA" w:rsidRPr="007A1288" w:rsidRDefault="009E39FA" w:rsidP="006A4875">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2F2A577" w14:textId="77777777" w:rsidR="009E39FA" w:rsidRPr="007A1288" w:rsidRDefault="009E39FA" w:rsidP="006A4875">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719" w:type="dxa"/>
            <w:shd w:val="clear" w:color="auto" w:fill="auto"/>
          </w:tcPr>
          <w:p w14:paraId="61C2C6F5" w14:textId="77777777" w:rsidR="009E39FA" w:rsidRPr="007A1288" w:rsidRDefault="009E39FA" w:rsidP="006A4875">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9E39FA" w:rsidRPr="007A1288" w14:paraId="7C40D039" w14:textId="77777777" w:rsidTr="006A4875">
        <w:tc>
          <w:tcPr>
            <w:tcW w:w="697" w:type="dxa"/>
            <w:shd w:val="clear" w:color="auto" w:fill="auto"/>
          </w:tcPr>
          <w:p w14:paraId="2005F201" w14:textId="77777777" w:rsidR="009E39FA" w:rsidRDefault="009E39FA" w:rsidP="006A4875">
            <w:pPr>
              <w:rPr>
                <w:rFonts w:ascii="標楷體" w:eastAsia="標楷體" w:hAnsi="標楷體"/>
              </w:rPr>
            </w:pPr>
            <w:r>
              <w:rPr>
                <w:rFonts w:ascii="標楷體" w:eastAsia="標楷體" w:hAnsi="標楷體" w:hint="eastAsia"/>
              </w:rPr>
              <w:t>4</w:t>
            </w:r>
          </w:p>
        </w:tc>
        <w:tc>
          <w:tcPr>
            <w:tcW w:w="1003" w:type="dxa"/>
            <w:shd w:val="clear" w:color="auto" w:fill="auto"/>
          </w:tcPr>
          <w:p w14:paraId="1F21D8F9" w14:textId="77777777" w:rsidR="009E39FA" w:rsidRDefault="009E39FA" w:rsidP="006A4875">
            <w:pPr>
              <w:rPr>
                <w:rFonts w:ascii="標楷體" w:eastAsia="標楷體" w:hAnsi="標楷體"/>
              </w:rPr>
            </w:pPr>
            <w:r>
              <w:rPr>
                <w:rFonts w:ascii="標楷體" w:eastAsia="標楷體" w:hAnsi="標楷體" w:hint="eastAsia"/>
              </w:rPr>
              <w:t>資料</w:t>
            </w:r>
          </w:p>
        </w:tc>
        <w:tc>
          <w:tcPr>
            <w:tcW w:w="1665" w:type="dxa"/>
            <w:shd w:val="clear" w:color="auto" w:fill="auto"/>
          </w:tcPr>
          <w:p w14:paraId="708D7C4E" w14:textId="77777777" w:rsidR="009E39FA" w:rsidRDefault="009E39FA" w:rsidP="006A4875">
            <w:pPr>
              <w:rPr>
                <w:rFonts w:ascii="標楷體" w:eastAsia="標楷體" w:hAnsi="標楷體"/>
              </w:rPr>
            </w:pPr>
            <w:proofErr w:type="gramStart"/>
            <w:r>
              <w:rPr>
                <w:rFonts w:ascii="標楷體" w:eastAsia="標楷體" w:hAnsi="標楷體" w:hint="eastAsia"/>
              </w:rPr>
              <w:t>法拍費</w:t>
            </w:r>
            <w:proofErr w:type="gramEnd"/>
          </w:p>
        </w:tc>
        <w:tc>
          <w:tcPr>
            <w:tcW w:w="3336" w:type="dxa"/>
            <w:shd w:val="clear" w:color="auto" w:fill="auto"/>
          </w:tcPr>
          <w:p w14:paraId="7EE6B0D9" w14:textId="77777777" w:rsidR="009E39FA" w:rsidRDefault="009E39FA" w:rsidP="006A4875">
            <w:pPr>
              <w:rPr>
                <w:rFonts w:ascii="標楷體" w:eastAsia="標楷體" w:hAnsi="標楷體"/>
                <w:lang w:eastAsia="zh-HK"/>
              </w:rPr>
            </w:pPr>
            <w:proofErr w:type="spellStart"/>
            <w:r>
              <w:rPr>
                <w:rFonts w:ascii="標楷體" w:eastAsia="標楷體" w:hAnsi="標楷體"/>
                <w:lang w:eastAsia="zh-HK"/>
              </w:rPr>
              <w:t>ForeclosureFee.Fee</w:t>
            </w:r>
            <w:proofErr w:type="spellEnd"/>
            <w:r>
              <w:rPr>
                <w:rFonts w:ascii="標楷體" w:eastAsia="標楷體" w:hAnsi="標楷體"/>
                <w:lang w:eastAsia="zh-HK"/>
              </w:rPr>
              <w:t xml:space="preserve"> </w:t>
            </w:r>
          </w:p>
        </w:tc>
        <w:tc>
          <w:tcPr>
            <w:tcW w:w="3719" w:type="dxa"/>
            <w:shd w:val="clear" w:color="auto" w:fill="auto"/>
          </w:tcPr>
          <w:p w14:paraId="731B600D" w14:textId="77777777" w:rsidR="009E39FA" w:rsidRDefault="009E39FA" w:rsidP="006A4875">
            <w:pPr>
              <w:rPr>
                <w:rFonts w:ascii="標楷體" w:eastAsia="標楷體" w:hAnsi="標楷體"/>
              </w:rPr>
            </w:pP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9E39FA" w:rsidRPr="007A1288" w14:paraId="6AC5461A" w14:textId="77777777" w:rsidTr="006A4875">
        <w:tc>
          <w:tcPr>
            <w:tcW w:w="697" w:type="dxa"/>
            <w:shd w:val="clear" w:color="auto" w:fill="auto"/>
          </w:tcPr>
          <w:p w14:paraId="5D812480" w14:textId="77777777" w:rsidR="009E39FA" w:rsidRDefault="009E39FA" w:rsidP="006A4875">
            <w:pPr>
              <w:rPr>
                <w:rFonts w:ascii="標楷體" w:eastAsia="標楷體" w:hAnsi="標楷體"/>
              </w:rPr>
            </w:pPr>
            <w:r>
              <w:rPr>
                <w:rFonts w:ascii="標楷體" w:eastAsia="標楷體" w:hAnsi="標楷體" w:hint="eastAsia"/>
              </w:rPr>
              <w:t>5</w:t>
            </w:r>
          </w:p>
        </w:tc>
        <w:tc>
          <w:tcPr>
            <w:tcW w:w="1003" w:type="dxa"/>
            <w:shd w:val="clear" w:color="auto" w:fill="auto"/>
          </w:tcPr>
          <w:p w14:paraId="3E621DD7"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551F84B1" w14:textId="77777777" w:rsidR="009E39FA" w:rsidRPr="007A1288" w:rsidRDefault="009E39FA" w:rsidP="006A4875">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35324DFF" w14:textId="77777777" w:rsidR="009E39FA" w:rsidRPr="007A1288" w:rsidRDefault="009E39FA" w:rsidP="006A4875">
            <w:pPr>
              <w:rPr>
                <w:rFonts w:ascii="標楷體" w:eastAsia="標楷體" w:hAnsi="標楷體"/>
                <w:lang w:eastAsia="zh-HK"/>
              </w:rPr>
            </w:pPr>
            <w:proofErr w:type="spellStart"/>
            <w:r>
              <w:rPr>
                <w:rFonts w:ascii="標楷體" w:eastAsia="標楷體" w:hAnsi="標楷體"/>
                <w:lang w:eastAsia="zh-HK"/>
              </w:rPr>
              <w:t>ForeclosureFee.</w:t>
            </w:r>
            <w:r w:rsidRPr="00D364BA">
              <w:rPr>
                <w:rFonts w:ascii="標楷體" w:eastAsia="標楷體" w:hAnsi="標楷體"/>
                <w:lang w:eastAsia="zh-HK"/>
              </w:rPr>
              <w:t>FeeCode</w:t>
            </w:r>
            <w:proofErr w:type="spellEnd"/>
          </w:p>
        </w:tc>
        <w:tc>
          <w:tcPr>
            <w:tcW w:w="3719" w:type="dxa"/>
            <w:shd w:val="clear" w:color="auto" w:fill="auto"/>
          </w:tcPr>
          <w:p w14:paraId="65E7055A" w14:textId="77777777" w:rsidR="009E39FA" w:rsidRPr="00D364BA" w:rsidRDefault="009E39FA" w:rsidP="006A4875">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9E39FA" w:rsidRPr="007A1288" w14:paraId="35B42262" w14:textId="77777777" w:rsidTr="006A4875">
        <w:tc>
          <w:tcPr>
            <w:tcW w:w="697" w:type="dxa"/>
            <w:shd w:val="clear" w:color="auto" w:fill="auto"/>
          </w:tcPr>
          <w:p w14:paraId="2D1F4FAE" w14:textId="77777777" w:rsidR="009E39FA" w:rsidRDefault="009E39FA" w:rsidP="006A4875">
            <w:pPr>
              <w:rPr>
                <w:rFonts w:ascii="標楷體" w:eastAsia="標楷體" w:hAnsi="標楷體"/>
              </w:rPr>
            </w:pPr>
            <w:r>
              <w:rPr>
                <w:rFonts w:ascii="標楷體" w:eastAsia="標楷體" w:hAnsi="標楷體" w:hint="eastAsia"/>
              </w:rPr>
              <w:t>6</w:t>
            </w:r>
          </w:p>
        </w:tc>
        <w:tc>
          <w:tcPr>
            <w:tcW w:w="1003" w:type="dxa"/>
            <w:shd w:val="clear" w:color="auto" w:fill="auto"/>
          </w:tcPr>
          <w:p w14:paraId="25407FFC"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367A9BBF" w14:textId="77777777" w:rsidR="009E39FA" w:rsidRDefault="009E39FA" w:rsidP="006A4875">
            <w:pPr>
              <w:rPr>
                <w:rFonts w:ascii="標楷體" w:eastAsia="標楷體" w:hAnsi="標楷體"/>
              </w:rPr>
            </w:pPr>
            <w:r>
              <w:rPr>
                <w:rFonts w:ascii="標楷體" w:eastAsia="標楷體" w:hAnsi="標楷體" w:hint="eastAsia"/>
              </w:rPr>
              <w:t>銷帳編號</w:t>
            </w:r>
          </w:p>
        </w:tc>
        <w:tc>
          <w:tcPr>
            <w:tcW w:w="3336" w:type="dxa"/>
            <w:shd w:val="clear" w:color="auto" w:fill="auto"/>
          </w:tcPr>
          <w:p w14:paraId="18B5C6E1" w14:textId="77777777" w:rsidR="009E39FA" w:rsidRPr="007A1288" w:rsidRDefault="009E39FA" w:rsidP="006A4875">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CloseNo</w:t>
            </w:r>
            <w:proofErr w:type="spellEnd"/>
          </w:p>
        </w:tc>
        <w:tc>
          <w:tcPr>
            <w:tcW w:w="3719" w:type="dxa"/>
            <w:shd w:val="clear" w:color="auto" w:fill="auto"/>
          </w:tcPr>
          <w:p w14:paraId="109B6D13" w14:textId="77777777" w:rsidR="009E39FA" w:rsidRDefault="009E39FA" w:rsidP="006A4875">
            <w:pPr>
              <w:rPr>
                <w:rFonts w:ascii="標楷體" w:eastAsia="標楷體" w:hAnsi="標楷體"/>
              </w:rPr>
            </w:pPr>
            <w:r>
              <w:rPr>
                <w:rFonts w:ascii="標楷體" w:eastAsia="標楷體" w:hAnsi="標楷體" w:hint="eastAsia"/>
              </w:rPr>
              <w:t>銷帳編號</w:t>
            </w:r>
          </w:p>
        </w:tc>
      </w:tr>
      <w:tr w:rsidR="009E39FA" w:rsidRPr="007A1288" w14:paraId="44F35869" w14:textId="77777777" w:rsidTr="006A4875">
        <w:tc>
          <w:tcPr>
            <w:tcW w:w="697" w:type="dxa"/>
            <w:shd w:val="clear" w:color="auto" w:fill="auto"/>
          </w:tcPr>
          <w:p w14:paraId="5A97D115" w14:textId="77777777" w:rsidR="009E39FA" w:rsidRDefault="009E39FA" w:rsidP="006A4875">
            <w:pPr>
              <w:rPr>
                <w:rFonts w:ascii="標楷體" w:eastAsia="標楷體" w:hAnsi="標楷體"/>
              </w:rPr>
            </w:pPr>
            <w:r>
              <w:rPr>
                <w:rFonts w:ascii="標楷體" w:eastAsia="標楷體" w:hAnsi="標楷體" w:hint="eastAsia"/>
              </w:rPr>
              <w:t>7</w:t>
            </w:r>
          </w:p>
        </w:tc>
        <w:tc>
          <w:tcPr>
            <w:tcW w:w="1003" w:type="dxa"/>
            <w:shd w:val="clear" w:color="auto" w:fill="auto"/>
          </w:tcPr>
          <w:p w14:paraId="0D3CF769" w14:textId="77777777" w:rsidR="009E39FA" w:rsidRPr="000A2653" w:rsidRDefault="009E39FA" w:rsidP="006A4875">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76EC3662" w14:textId="77777777" w:rsidR="009E39FA" w:rsidRDefault="009E39FA" w:rsidP="006A4875">
            <w:pPr>
              <w:rPr>
                <w:rFonts w:ascii="標楷體" w:eastAsia="標楷體" w:hAnsi="標楷體"/>
              </w:rPr>
            </w:pPr>
            <w:r>
              <w:rPr>
                <w:rFonts w:ascii="標楷體" w:eastAsia="標楷體" w:hAnsi="標楷體" w:hint="eastAsia"/>
              </w:rPr>
              <w:t>法務人員</w:t>
            </w:r>
          </w:p>
        </w:tc>
        <w:tc>
          <w:tcPr>
            <w:tcW w:w="3336" w:type="dxa"/>
            <w:shd w:val="clear" w:color="auto" w:fill="auto"/>
          </w:tcPr>
          <w:p w14:paraId="5EEF3321" w14:textId="77777777" w:rsidR="009E39FA" w:rsidRPr="00D73010" w:rsidRDefault="009E39FA" w:rsidP="006A4875">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roofErr w:type="spellEnd"/>
          </w:p>
        </w:tc>
        <w:tc>
          <w:tcPr>
            <w:tcW w:w="3719" w:type="dxa"/>
            <w:shd w:val="clear" w:color="auto" w:fill="auto"/>
          </w:tcPr>
          <w:p w14:paraId="198957A0" w14:textId="77777777" w:rsidR="009E39FA" w:rsidRDefault="009E39FA" w:rsidP="006A4875">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lang w:eastAsia="zh-HK"/>
              </w:rPr>
              <w:t>CdEmp</w:t>
            </w:r>
            <w:proofErr w:type="spellEnd"/>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proofErr w:type="spellStart"/>
            <w:r>
              <w:rPr>
                <w:rFonts w:ascii="標楷體" w:eastAsia="標楷體" w:hAnsi="標楷體"/>
                <w:lang w:eastAsia="zh-HK"/>
              </w:rPr>
              <w:t>Fullname</w:t>
            </w:r>
            <w:proofErr w:type="spellEnd"/>
            <w:r>
              <w:rPr>
                <w:rFonts w:ascii="標楷體" w:eastAsia="標楷體" w:hAnsi="標楷體" w:hint="eastAsia"/>
              </w:rPr>
              <w:t>)]</w:t>
            </w:r>
          </w:p>
        </w:tc>
      </w:tr>
      <w:tr w:rsidR="009E39FA" w:rsidRPr="007A1288" w14:paraId="74AE9FDF" w14:textId="77777777" w:rsidTr="006A4875">
        <w:tc>
          <w:tcPr>
            <w:tcW w:w="697" w:type="dxa"/>
            <w:shd w:val="clear" w:color="auto" w:fill="auto"/>
          </w:tcPr>
          <w:p w14:paraId="46939254" w14:textId="77777777" w:rsidR="009E39FA" w:rsidRDefault="009E39FA" w:rsidP="006A4875">
            <w:pPr>
              <w:rPr>
                <w:rFonts w:ascii="標楷體" w:eastAsia="標楷體" w:hAnsi="標楷體"/>
              </w:rPr>
            </w:pPr>
            <w:r>
              <w:rPr>
                <w:rFonts w:ascii="標楷體" w:eastAsia="標楷體" w:hAnsi="標楷體" w:hint="eastAsia"/>
              </w:rPr>
              <w:t>8</w:t>
            </w:r>
          </w:p>
        </w:tc>
        <w:tc>
          <w:tcPr>
            <w:tcW w:w="1003" w:type="dxa"/>
            <w:shd w:val="clear" w:color="auto" w:fill="auto"/>
          </w:tcPr>
          <w:p w14:paraId="266186B8" w14:textId="77777777" w:rsidR="009E39FA" w:rsidRDefault="009E39FA" w:rsidP="006A4875">
            <w:r w:rsidRPr="000A2653">
              <w:rPr>
                <w:rFonts w:ascii="標楷體" w:eastAsia="標楷體" w:hAnsi="標楷體" w:hint="eastAsia"/>
                <w:lang w:eastAsia="zh-HK"/>
              </w:rPr>
              <w:t>資料</w:t>
            </w:r>
          </w:p>
        </w:tc>
        <w:tc>
          <w:tcPr>
            <w:tcW w:w="1665" w:type="dxa"/>
            <w:shd w:val="clear" w:color="auto" w:fill="auto"/>
          </w:tcPr>
          <w:p w14:paraId="067A1165" w14:textId="77777777" w:rsidR="009E39FA" w:rsidRDefault="009E39FA" w:rsidP="006A4875">
            <w:pPr>
              <w:rPr>
                <w:rFonts w:ascii="標楷體" w:eastAsia="標楷體" w:hAnsi="標楷體"/>
              </w:rPr>
            </w:pPr>
            <w:r>
              <w:rPr>
                <w:rFonts w:ascii="標楷體" w:eastAsia="標楷體" w:hAnsi="標楷體" w:hint="eastAsia"/>
              </w:rPr>
              <w:t>備註</w:t>
            </w:r>
          </w:p>
        </w:tc>
        <w:tc>
          <w:tcPr>
            <w:tcW w:w="3336" w:type="dxa"/>
            <w:shd w:val="clear" w:color="auto" w:fill="auto"/>
          </w:tcPr>
          <w:p w14:paraId="13FA0D49" w14:textId="77777777" w:rsidR="009E39FA" w:rsidRPr="007A1288" w:rsidRDefault="009E39FA" w:rsidP="006A4875">
            <w:pPr>
              <w:rPr>
                <w:rFonts w:ascii="標楷體" w:eastAsia="標楷體" w:hAnsi="標楷體"/>
                <w:lang w:eastAsia="zh-HK"/>
              </w:rPr>
            </w:pPr>
            <w:proofErr w:type="spellStart"/>
            <w:r>
              <w:rPr>
                <w:rFonts w:ascii="標楷體" w:eastAsia="標楷體" w:hAnsi="標楷體"/>
                <w:lang w:eastAsia="zh-HK"/>
              </w:rPr>
              <w:t>ForeclosureFee.</w:t>
            </w:r>
            <w:r w:rsidRPr="005C243B">
              <w:rPr>
                <w:rFonts w:ascii="標楷體" w:eastAsia="標楷體" w:hAnsi="標楷體"/>
                <w:lang w:eastAsia="zh-HK"/>
              </w:rPr>
              <w:t>Rmk</w:t>
            </w:r>
            <w:proofErr w:type="spellEnd"/>
          </w:p>
        </w:tc>
        <w:tc>
          <w:tcPr>
            <w:tcW w:w="3719" w:type="dxa"/>
            <w:shd w:val="clear" w:color="auto" w:fill="auto"/>
          </w:tcPr>
          <w:p w14:paraId="7ADC68D5" w14:textId="77777777" w:rsidR="009E39FA" w:rsidRDefault="009E39FA" w:rsidP="006A4875">
            <w:pPr>
              <w:rPr>
                <w:rFonts w:ascii="標楷體" w:eastAsia="標楷體" w:hAnsi="標楷體"/>
              </w:rPr>
            </w:pPr>
            <w:r>
              <w:rPr>
                <w:rFonts w:ascii="標楷體" w:eastAsia="標楷體" w:hAnsi="標楷體" w:hint="eastAsia"/>
              </w:rPr>
              <w:t>備註</w:t>
            </w:r>
          </w:p>
        </w:tc>
      </w:tr>
    </w:tbl>
    <w:p w14:paraId="6A382ED0" w14:textId="77777777" w:rsidR="00FA650C" w:rsidRDefault="00FA650C" w:rsidP="00FA650C">
      <w:pPr>
        <w:rPr>
          <w:noProof/>
        </w:rPr>
      </w:pPr>
    </w:p>
    <w:p w14:paraId="0868C4B2" w14:textId="77777777" w:rsidR="00FA650C" w:rsidRDefault="009E39FA" w:rsidP="00FA650C">
      <w:pPr>
        <w:rPr>
          <w:noProof/>
        </w:rPr>
      </w:pPr>
      <w:r>
        <w:rPr>
          <w:noProof/>
        </w:rPr>
        <w:br w:type="page"/>
      </w:r>
    </w:p>
    <w:p w14:paraId="364EA00E" w14:textId="77777777" w:rsidR="00340162" w:rsidRPr="00291505" w:rsidRDefault="00AD2B72" w:rsidP="009E39FA">
      <w:pPr>
        <w:pStyle w:val="3"/>
      </w:pPr>
      <w:bookmarkStart w:id="170" w:name="_Toc90485651"/>
      <w:bookmarkStart w:id="171" w:name="_Toc95492741"/>
      <w:r w:rsidRPr="000851D1">
        <w:rPr>
          <w:rFonts w:hint="eastAsia"/>
          <w:lang w:eastAsia="zh-TW"/>
        </w:rPr>
        <w:t>L2605</w:t>
      </w:r>
      <w:r w:rsidR="00C05316" w:rsidRPr="000851D1">
        <w:rPr>
          <w:rFonts w:hint="eastAsia"/>
        </w:rPr>
        <w:t>法拍費用未銷明細查詢</w:t>
      </w:r>
      <w:bookmarkEnd w:id="170"/>
      <w:bookmarkEnd w:id="171"/>
    </w:p>
    <w:p w14:paraId="015F0631" w14:textId="77777777" w:rsidR="00340162" w:rsidRPr="00291505" w:rsidRDefault="00340162"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40162" w:rsidRPr="00291505" w14:paraId="287B8B39"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357D35C2" w14:textId="77777777" w:rsidR="00340162" w:rsidRPr="00291505" w:rsidRDefault="00340162" w:rsidP="00DD0ED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84108C" w14:textId="77777777" w:rsidR="00340162" w:rsidRPr="00254DE2" w:rsidRDefault="00C05316" w:rsidP="00340162">
            <w:pPr>
              <w:rPr>
                <w:rFonts w:ascii="標楷體" w:eastAsia="標楷體" w:hAnsi="標楷體"/>
              </w:rPr>
            </w:pPr>
            <w:r w:rsidRPr="00254DE2">
              <w:rPr>
                <w:rFonts w:ascii="標楷體" w:eastAsia="標楷體" w:hAnsi="標楷體" w:hint="eastAsia"/>
              </w:rPr>
              <w:t>法拍費用</w:t>
            </w:r>
            <w:proofErr w:type="gramStart"/>
            <w:r w:rsidRPr="00254DE2">
              <w:rPr>
                <w:rFonts w:ascii="標楷體" w:eastAsia="標楷體" w:hAnsi="標楷體" w:hint="eastAsia"/>
              </w:rPr>
              <w:t>未銷明</w:t>
            </w:r>
            <w:proofErr w:type="gramEnd"/>
            <w:r w:rsidRPr="00254DE2">
              <w:rPr>
                <w:rFonts w:ascii="標楷體" w:eastAsia="標楷體" w:hAnsi="標楷體" w:hint="eastAsia"/>
              </w:rPr>
              <w:t>細查詢</w:t>
            </w:r>
          </w:p>
        </w:tc>
      </w:tr>
      <w:tr w:rsidR="0050679B" w:rsidRPr="00291505" w14:paraId="7B71C627" w14:textId="77777777" w:rsidTr="00DD0ED6">
        <w:trPr>
          <w:trHeight w:val="277"/>
        </w:trPr>
        <w:tc>
          <w:tcPr>
            <w:tcW w:w="1548" w:type="dxa"/>
            <w:tcBorders>
              <w:top w:val="single" w:sz="8" w:space="0" w:color="000000"/>
              <w:bottom w:val="single" w:sz="8" w:space="0" w:color="000000"/>
              <w:right w:val="single" w:sz="8" w:space="0" w:color="000000"/>
            </w:tcBorders>
            <w:shd w:val="clear" w:color="auto" w:fill="F3F3F3"/>
          </w:tcPr>
          <w:p w14:paraId="2698E4AC" w14:textId="77777777" w:rsidR="0050679B" w:rsidRPr="00291505" w:rsidRDefault="0050679B" w:rsidP="0050679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896197" w14:textId="77777777" w:rsidR="0050679B" w:rsidRPr="00FA650C" w:rsidRDefault="0050679B" w:rsidP="0050679B">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w:t>
            </w:r>
            <w:proofErr w:type="gramStart"/>
            <w:r w:rsidRPr="00254DE2">
              <w:rPr>
                <w:rFonts w:ascii="標楷體" w:eastAsia="標楷體" w:hAnsi="標楷體" w:hint="eastAsia"/>
              </w:rPr>
              <w:t>未銷明</w:t>
            </w:r>
            <w:proofErr w:type="gramEnd"/>
            <w:r w:rsidRPr="00254DE2">
              <w:rPr>
                <w:rFonts w:ascii="標楷體" w:eastAsia="標楷體" w:hAnsi="標楷體" w:hint="eastAsia"/>
              </w:rPr>
              <w:t>細</w:t>
            </w:r>
          </w:p>
        </w:tc>
      </w:tr>
      <w:tr w:rsidR="0050679B" w:rsidRPr="00291505" w14:paraId="656898D3" w14:textId="77777777" w:rsidTr="00DD0ED6">
        <w:trPr>
          <w:trHeight w:val="773"/>
        </w:trPr>
        <w:tc>
          <w:tcPr>
            <w:tcW w:w="1548" w:type="dxa"/>
            <w:tcBorders>
              <w:top w:val="single" w:sz="8" w:space="0" w:color="000000"/>
              <w:bottom w:val="single" w:sz="8" w:space="0" w:color="000000"/>
              <w:right w:val="single" w:sz="8" w:space="0" w:color="000000"/>
            </w:tcBorders>
            <w:shd w:val="clear" w:color="auto" w:fill="F3F3F3"/>
          </w:tcPr>
          <w:p w14:paraId="56CBC060" w14:textId="77777777" w:rsidR="0050679B" w:rsidRPr="00291505" w:rsidRDefault="0050679B" w:rsidP="0050679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A0069A" w14:textId="77777777" w:rsidR="0050679B" w:rsidRPr="00FA650C" w:rsidRDefault="0050679B" w:rsidP="0050679B">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AF47A2">
              <w:rPr>
                <w:rFonts w:ascii="Courier New" w:hAnsi="Courier New" w:cs="Courier New"/>
                <w:color w:val="222222"/>
                <w:shd w:val="clear" w:color="auto" w:fill="FFFFFF"/>
              </w:rPr>
              <w:t>作業流程</w:t>
            </w:r>
            <w:r w:rsidR="00AF47A2">
              <w:rPr>
                <w:rFonts w:ascii="Courier New" w:hAnsi="Courier New" w:cs="Courier New"/>
                <w:color w:val="222222"/>
                <w:shd w:val="clear" w:color="auto" w:fill="FFFFFF"/>
              </w:rPr>
              <w:t>.</w:t>
            </w:r>
            <w:r w:rsidR="00AF47A2">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532A3915" w14:textId="77777777" w:rsidR="0050679B" w:rsidRPr="00FA650C" w:rsidRDefault="0050679B" w:rsidP="0050679B">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sidR="00B73FB5">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sidR="00B73FB5">
              <w:rPr>
                <w:rFonts w:ascii="標楷體" w:eastAsia="標楷體" w:hAnsi="標楷體" w:hint="eastAsia"/>
              </w:rPr>
              <w:t>]</w:t>
            </w:r>
          </w:p>
          <w:p w14:paraId="15DCAD21" w14:textId="77777777" w:rsidR="0050679B" w:rsidRPr="00FA650C" w:rsidRDefault="0050679B" w:rsidP="0050679B">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DEA7DF0" w14:textId="77777777" w:rsidR="009A60CC" w:rsidRDefault="0050679B" w:rsidP="0050679B">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proofErr w:type="gramStart"/>
            <w:r w:rsidRPr="00FA650C">
              <w:rPr>
                <w:rFonts w:ascii="標楷體" w:eastAsia="標楷體" w:hAnsi="標楷體"/>
              </w:rPr>
              <w:t>).</w:t>
            </w:r>
            <w:r w:rsidR="00B73FB5">
              <w:rPr>
                <w:rFonts w:ascii="標楷體" w:eastAsia="標楷體" w:hAnsi="標楷體" w:hint="eastAsia"/>
              </w:rPr>
              <w:t>[</w:t>
            </w:r>
            <w:proofErr w:type="gramEnd"/>
            <w:r w:rsidRPr="00FA650C">
              <w:rPr>
                <w:rFonts w:ascii="標楷體" w:eastAsia="標楷體" w:hAnsi="標楷體" w:hint="eastAsia"/>
              </w:rPr>
              <w:t>收件日期(</w:t>
            </w:r>
            <w:r w:rsidRPr="00FA650C">
              <w:t xml:space="preserve"> </w:t>
            </w:r>
            <w:proofErr w:type="spellStart"/>
            <w:r w:rsidRPr="00FA650C">
              <w:rPr>
                <w:rFonts w:ascii="標楷體" w:eastAsia="標楷體" w:hAnsi="標楷體"/>
              </w:rPr>
              <w:t>ReceiveDate</w:t>
            </w:r>
            <w:proofErr w:type="spellEnd"/>
            <w:r w:rsidRPr="00FA650C">
              <w:rPr>
                <w:rFonts w:ascii="標楷體" w:eastAsia="標楷體" w:hAnsi="標楷體"/>
              </w:rPr>
              <w:t>)</w:t>
            </w:r>
            <w:r w:rsidR="00B73FB5">
              <w:rPr>
                <w:rFonts w:ascii="標楷體" w:eastAsia="標楷體" w:hAnsi="標楷體" w:hint="eastAsia"/>
              </w:rPr>
              <w:t>]</w:t>
            </w:r>
            <w:r w:rsidR="00AF47A2">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E4DCF" w14:textId="77777777" w:rsidR="0050679B" w:rsidRPr="00FA650C" w:rsidRDefault="009A60CC" w:rsidP="0050679B">
            <w:pPr>
              <w:rPr>
                <w:rFonts w:ascii="標楷體" w:eastAsia="標楷體" w:hAnsi="標楷體"/>
                <w:lang w:eastAsia="zh-HK"/>
              </w:rPr>
            </w:pPr>
            <w:r>
              <w:rPr>
                <w:rFonts w:ascii="標楷體" w:eastAsia="標楷體" w:hAnsi="標楷體" w:hint="eastAsia"/>
              </w:rPr>
              <w:t xml:space="preserve">      </w:t>
            </w:r>
            <w:r w:rsidR="0050679B">
              <w:rPr>
                <w:rFonts w:ascii="標楷體" w:eastAsia="標楷體" w:hAnsi="標楷體" w:hint="eastAsia"/>
              </w:rPr>
              <w:t>日</w:t>
            </w:r>
            <w:r w:rsidR="0050679B" w:rsidRPr="00FA650C">
              <w:rPr>
                <w:rFonts w:ascii="標楷體" w:eastAsia="標楷體" w:hAnsi="標楷體" w:hint="eastAsia"/>
                <w:lang w:eastAsia="zh-HK"/>
              </w:rPr>
              <w:t>」</w:t>
            </w:r>
          </w:p>
          <w:p w14:paraId="4C2BCE13" w14:textId="77777777" w:rsidR="0050679B" w:rsidRDefault="0050679B" w:rsidP="00B73FB5">
            <w:pPr>
              <w:rPr>
                <w:rFonts w:ascii="標楷體" w:eastAsia="標楷體" w:hAnsi="標楷體"/>
                <w:szCs w:val="20"/>
                <w:lang w:val="x-none"/>
              </w:rPr>
            </w:pPr>
            <w:r w:rsidRPr="00FA650C">
              <w:rPr>
                <w:rFonts w:ascii="標楷體" w:eastAsia="標楷體" w:hAnsi="標楷體" w:hint="eastAsia"/>
                <w:szCs w:val="20"/>
                <w:lang w:val="x-none"/>
              </w:rPr>
              <w:t>4.資料排序:</w:t>
            </w:r>
          </w:p>
          <w:p w14:paraId="478D7A81" w14:textId="77777777" w:rsidR="00B73FB5" w:rsidRDefault="00B73FB5" w:rsidP="00B73FB5">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proofErr w:type="spellStart"/>
            <w:r w:rsidRPr="000A33FF">
              <w:t>CustNo</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19A18B45" w14:textId="77777777" w:rsidR="00B73FB5" w:rsidRPr="00FA650C" w:rsidRDefault="00B73FB5" w:rsidP="00B73FB5">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50679B" w:rsidRPr="00291505" w14:paraId="7F0D6CC0" w14:textId="77777777" w:rsidTr="00DD0ED6">
        <w:trPr>
          <w:trHeight w:val="321"/>
        </w:trPr>
        <w:tc>
          <w:tcPr>
            <w:tcW w:w="1548" w:type="dxa"/>
            <w:tcBorders>
              <w:top w:val="single" w:sz="8" w:space="0" w:color="000000"/>
              <w:bottom w:val="single" w:sz="8" w:space="0" w:color="000000"/>
              <w:right w:val="single" w:sz="8" w:space="0" w:color="000000"/>
            </w:tcBorders>
            <w:shd w:val="clear" w:color="auto" w:fill="F3F3F3"/>
          </w:tcPr>
          <w:p w14:paraId="78BBD0C8" w14:textId="77777777" w:rsidR="0050679B" w:rsidRPr="00291505" w:rsidRDefault="0050679B" w:rsidP="0050679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458BB4" w14:textId="77777777" w:rsidR="0050679B" w:rsidRPr="00FA650C" w:rsidRDefault="0050679B" w:rsidP="0050679B">
            <w:pPr>
              <w:rPr>
                <w:rFonts w:ascii="標楷體" w:eastAsia="標楷體" w:hAnsi="標楷體"/>
              </w:rPr>
            </w:pPr>
          </w:p>
        </w:tc>
      </w:tr>
      <w:tr w:rsidR="0050679B" w:rsidRPr="00291505" w14:paraId="53D5D688" w14:textId="77777777" w:rsidTr="00DD0ED6">
        <w:trPr>
          <w:trHeight w:val="1311"/>
        </w:trPr>
        <w:tc>
          <w:tcPr>
            <w:tcW w:w="1548" w:type="dxa"/>
            <w:tcBorders>
              <w:top w:val="single" w:sz="8" w:space="0" w:color="000000"/>
              <w:bottom w:val="single" w:sz="8" w:space="0" w:color="000000"/>
              <w:right w:val="single" w:sz="8" w:space="0" w:color="000000"/>
            </w:tcBorders>
            <w:shd w:val="clear" w:color="auto" w:fill="F3F3F3"/>
          </w:tcPr>
          <w:p w14:paraId="41120553" w14:textId="77777777" w:rsidR="0050679B" w:rsidRPr="00291505" w:rsidRDefault="0050679B" w:rsidP="0050679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B63197E" w14:textId="77777777" w:rsidR="0050679B" w:rsidRPr="00FA650C" w:rsidRDefault="0050679B" w:rsidP="0050679B">
            <w:pPr>
              <w:rPr>
                <w:rFonts w:ascii="標楷體" w:eastAsia="標楷體" w:hAnsi="標楷體"/>
              </w:rPr>
            </w:pPr>
          </w:p>
        </w:tc>
      </w:tr>
      <w:tr w:rsidR="0050679B" w:rsidRPr="00291505" w14:paraId="32D58A78"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4D93FEA4" w14:textId="77777777" w:rsidR="0050679B" w:rsidRPr="00291505" w:rsidRDefault="0050679B" w:rsidP="0050679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9CAE3F" w14:textId="77777777" w:rsidR="0050679B" w:rsidRPr="00FA650C" w:rsidRDefault="0050679B" w:rsidP="0050679B">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50679B" w:rsidRPr="00291505" w14:paraId="1EF8C998" w14:textId="77777777" w:rsidTr="00DD0ED6">
        <w:trPr>
          <w:trHeight w:val="358"/>
        </w:trPr>
        <w:tc>
          <w:tcPr>
            <w:tcW w:w="1548" w:type="dxa"/>
            <w:tcBorders>
              <w:top w:val="single" w:sz="8" w:space="0" w:color="000000"/>
              <w:bottom w:val="single" w:sz="8" w:space="0" w:color="000000"/>
              <w:right w:val="single" w:sz="8" w:space="0" w:color="000000"/>
            </w:tcBorders>
            <w:shd w:val="clear" w:color="auto" w:fill="F3F3F3"/>
          </w:tcPr>
          <w:p w14:paraId="452DE06E" w14:textId="77777777" w:rsidR="0050679B" w:rsidRPr="00291505" w:rsidRDefault="0050679B" w:rsidP="0050679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07B6B4" w14:textId="77777777" w:rsidR="0050679B" w:rsidRPr="00FA650C" w:rsidRDefault="0050679B" w:rsidP="0050679B">
            <w:pPr>
              <w:rPr>
                <w:rFonts w:ascii="標楷體" w:eastAsia="標楷體" w:hAnsi="標楷體"/>
              </w:rPr>
            </w:pPr>
          </w:p>
        </w:tc>
      </w:tr>
      <w:tr w:rsidR="0050679B" w:rsidRPr="00291505" w14:paraId="346F4E7D" w14:textId="77777777" w:rsidTr="00DD0ED6">
        <w:trPr>
          <w:trHeight w:val="278"/>
        </w:trPr>
        <w:tc>
          <w:tcPr>
            <w:tcW w:w="1548" w:type="dxa"/>
            <w:tcBorders>
              <w:top w:val="single" w:sz="8" w:space="0" w:color="000000"/>
              <w:bottom w:val="single" w:sz="8" w:space="0" w:color="000000"/>
              <w:right w:val="single" w:sz="8" w:space="0" w:color="000000"/>
            </w:tcBorders>
            <w:shd w:val="clear" w:color="auto" w:fill="F3F3F3"/>
          </w:tcPr>
          <w:p w14:paraId="495A9A85" w14:textId="77777777" w:rsidR="0050679B" w:rsidRPr="00291505" w:rsidRDefault="0050679B" w:rsidP="0050679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E6B30A" w14:textId="77777777" w:rsidR="0050679B" w:rsidRPr="00291505" w:rsidRDefault="0050679B" w:rsidP="0050679B">
            <w:pPr>
              <w:rPr>
                <w:rFonts w:ascii="標楷體" w:eastAsia="標楷體" w:hAnsi="標楷體"/>
              </w:rPr>
            </w:pPr>
          </w:p>
        </w:tc>
      </w:tr>
    </w:tbl>
    <w:p w14:paraId="2D22F2AB" w14:textId="77777777" w:rsidR="00340162" w:rsidRDefault="00340162" w:rsidP="00340162">
      <w:pPr>
        <w:rPr>
          <w:rFonts w:ascii="標楷體" w:eastAsia="標楷體" w:hAnsi="標楷體"/>
        </w:rPr>
      </w:pPr>
    </w:p>
    <w:p w14:paraId="30C45B1F" w14:textId="77777777" w:rsidR="0050679B" w:rsidRDefault="0050679B" w:rsidP="0050679B">
      <w:pPr>
        <w:rPr>
          <w:rFonts w:ascii="標楷體" w:eastAsia="標楷體" w:hAnsi="標楷體"/>
        </w:rPr>
      </w:pPr>
    </w:p>
    <w:p w14:paraId="77E8754C" w14:textId="77777777" w:rsidR="0050679B" w:rsidRPr="005F1722" w:rsidRDefault="0050679B"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0679B" w:rsidRPr="0022279A" w14:paraId="32ECBAAE" w14:textId="77777777" w:rsidTr="00D15982">
        <w:tc>
          <w:tcPr>
            <w:tcW w:w="851" w:type="dxa"/>
            <w:shd w:val="clear" w:color="auto" w:fill="D9D9D9"/>
          </w:tcPr>
          <w:p w14:paraId="2BE8D7ED"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EB0678E"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0817EDC"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說明</w:t>
            </w:r>
          </w:p>
        </w:tc>
      </w:tr>
      <w:tr w:rsidR="0050679B" w:rsidRPr="0022279A" w14:paraId="1A80040E" w14:textId="77777777" w:rsidTr="00D15982">
        <w:tc>
          <w:tcPr>
            <w:tcW w:w="851" w:type="dxa"/>
            <w:shd w:val="clear" w:color="auto" w:fill="auto"/>
          </w:tcPr>
          <w:p w14:paraId="3EC26952" w14:textId="77777777" w:rsidR="0050679B" w:rsidRDefault="0050679B" w:rsidP="00D15982">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34F4CE6" w14:textId="77777777" w:rsidR="0050679B" w:rsidRPr="00344487" w:rsidRDefault="0050679B" w:rsidP="00D15982">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5445F2CA" w14:textId="77777777" w:rsidR="0050679B" w:rsidRPr="00F533E6" w:rsidRDefault="0050679B" w:rsidP="00D15982">
            <w:pPr>
              <w:rPr>
                <w:rFonts w:ascii="標楷體" w:eastAsia="標楷體" w:hAnsi="標楷體"/>
              </w:rPr>
            </w:pPr>
            <w:r w:rsidRPr="002E356F">
              <w:rPr>
                <w:rFonts w:ascii="標楷體" w:eastAsia="標楷體" w:hAnsi="標楷體" w:hint="eastAsia"/>
              </w:rPr>
              <w:t>法拍費用檔</w:t>
            </w:r>
          </w:p>
        </w:tc>
      </w:tr>
      <w:tr w:rsidR="0050679B" w:rsidRPr="0022279A" w14:paraId="18D7B8DA" w14:textId="77777777" w:rsidTr="00D15982">
        <w:tc>
          <w:tcPr>
            <w:tcW w:w="851" w:type="dxa"/>
            <w:shd w:val="clear" w:color="auto" w:fill="auto"/>
          </w:tcPr>
          <w:p w14:paraId="3C284A4E" w14:textId="77777777" w:rsidR="0050679B" w:rsidRDefault="0050679B" w:rsidP="00D1598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0B7552B" w14:textId="77777777" w:rsidR="0050679B" w:rsidRPr="002E356F" w:rsidRDefault="0050679B" w:rsidP="00D15982">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444B53B9" w14:textId="77777777" w:rsidR="0050679B" w:rsidRPr="002E356F" w:rsidRDefault="0050679B" w:rsidP="00D15982">
            <w:pPr>
              <w:rPr>
                <w:rFonts w:ascii="標楷體" w:eastAsia="標楷體" w:hAnsi="標楷體"/>
              </w:rPr>
            </w:pPr>
            <w:r>
              <w:rPr>
                <w:rFonts w:ascii="標楷體" w:eastAsia="標楷體" w:hAnsi="標楷體" w:hint="eastAsia"/>
              </w:rPr>
              <w:t>客戶資料主檔</w:t>
            </w:r>
          </w:p>
        </w:tc>
      </w:tr>
      <w:tr w:rsidR="0050679B" w:rsidRPr="0022279A" w14:paraId="31C09098" w14:textId="77777777" w:rsidTr="00D15982">
        <w:tc>
          <w:tcPr>
            <w:tcW w:w="851" w:type="dxa"/>
            <w:shd w:val="clear" w:color="auto" w:fill="auto"/>
          </w:tcPr>
          <w:p w14:paraId="26DB321A" w14:textId="77777777" w:rsidR="0050679B" w:rsidRDefault="000227D0" w:rsidP="00D1598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21DDE0C" w14:textId="77777777" w:rsidR="0050679B" w:rsidRPr="00FA650C" w:rsidRDefault="0050679B" w:rsidP="00D15982">
            <w:pPr>
              <w:rPr>
                <w:rFonts w:ascii="標楷體" w:eastAsia="標楷體" w:hAnsi="標楷體"/>
              </w:rPr>
            </w:pPr>
            <w:proofErr w:type="spellStart"/>
            <w:r w:rsidRPr="0050679B">
              <w:rPr>
                <w:rFonts w:ascii="標楷體" w:eastAsia="標楷體" w:hAnsi="標楷體"/>
              </w:rPr>
              <w:t>LoanBorTx</w:t>
            </w:r>
            <w:proofErr w:type="spellEnd"/>
          </w:p>
        </w:tc>
        <w:tc>
          <w:tcPr>
            <w:tcW w:w="3828" w:type="dxa"/>
            <w:shd w:val="clear" w:color="auto" w:fill="auto"/>
          </w:tcPr>
          <w:p w14:paraId="0EDC3A98" w14:textId="77777777" w:rsidR="0050679B" w:rsidRDefault="000227D0" w:rsidP="00D15982">
            <w:pPr>
              <w:rPr>
                <w:rFonts w:ascii="標楷體" w:eastAsia="標楷體" w:hAnsi="標楷體"/>
              </w:rPr>
            </w:pPr>
            <w:r w:rsidRPr="00553C37">
              <w:rPr>
                <w:rFonts w:ascii="標楷體" w:eastAsia="標楷體" w:hAnsi="標楷體" w:hint="eastAsia"/>
                <w:lang w:eastAsia="zh-HK"/>
              </w:rPr>
              <w:t>放款交易內容檔</w:t>
            </w:r>
          </w:p>
        </w:tc>
      </w:tr>
      <w:tr w:rsidR="0050679B" w:rsidRPr="0022279A" w14:paraId="2F0E8935" w14:textId="77777777" w:rsidTr="00D15982">
        <w:tc>
          <w:tcPr>
            <w:tcW w:w="851" w:type="dxa"/>
            <w:shd w:val="clear" w:color="auto" w:fill="auto"/>
          </w:tcPr>
          <w:p w14:paraId="4377D39C" w14:textId="77777777" w:rsidR="0050679B" w:rsidRDefault="000227D0" w:rsidP="00D15982">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FDF0F2" w14:textId="77777777" w:rsidR="0050679B" w:rsidRPr="0050679B" w:rsidRDefault="0050679B" w:rsidP="00D15982">
            <w:pPr>
              <w:rPr>
                <w:rFonts w:ascii="標楷體" w:eastAsia="標楷體" w:hAnsi="標楷體"/>
              </w:rPr>
            </w:pPr>
            <w:proofErr w:type="spellStart"/>
            <w:r w:rsidRPr="0050679B">
              <w:rPr>
                <w:rFonts w:ascii="標楷體" w:eastAsia="標楷體" w:hAnsi="標楷體"/>
              </w:rPr>
              <w:t>LoanBorMain</w:t>
            </w:r>
            <w:proofErr w:type="spellEnd"/>
          </w:p>
        </w:tc>
        <w:tc>
          <w:tcPr>
            <w:tcW w:w="3828" w:type="dxa"/>
            <w:shd w:val="clear" w:color="auto" w:fill="auto"/>
          </w:tcPr>
          <w:p w14:paraId="3711559F" w14:textId="77777777" w:rsidR="0050679B" w:rsidRDefault="00A1532E" w:rsidP="00D15982">
            <w:pPr>
              <w:rPr>
                <w:rFonts w:ascii="標楷體" w:eastAsia="標楷體" w:hAnsi="標楷體"/>
              </w:rPr>
            </w:pPr>
            <w:r>
              <w:rPr>
                <w:rFonts w:ascii="標楷體" w:eastAsia="標楷體" w:hAnsi="標楷體" w:hint="eastAsia"/>
              </w:rPr>
              <w:t>放款主檔</w:t>
            </w:r>
          </w:p>
        </w:tc>
      </w:tr>
      <w:tr w:rsidR="0050679B" w:rsidRPr="0022279A" w14:paraId="199A1DDC" w14:textId="77777777" w:rsidTr="00D15982">
        <w:tc>
          <w:tcPr>
            <w:tcW w:w="851" w:type="dxa"/>
            <w:shd w:val="clear" w:color="auto" w:fill="auto"/>
          </w:tcPr>
          <w:p w14:paraId="5BB284ED" w14:textId="77777777" w:rsidR="0050679B" w:rsidRDefault="000227D0" w:rsidP="00D15982">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AA26DA8" w14:textId="77777777" w:rsidR="0050679B" w:rsidRPr="0050679B" w:rsidRDefault="0050679B" w:rsidP="00D15982">
            <w:pPr>
              <w:rPr>
                <w:rFonts w:ascii="標楷體" w:eastAsia="標楷體" w:hAnsi="標楷體"/>
              </w:rPr>
            </w:pPr>
            <w:proofErr w:type="spellStart"/>
            <w:r w:rsidRPr="0050679B">
              <w:rPr>
                <w:rFonts w:ascii="標楷體" w:eastAsia="標楷體" w:hAnsi="標楷體"/>
              </w:rPr>
              <w:t>ClFac</w:t>
            </w:r>
            <w:proofErr w:type="spellEnd"/>
          </w:p>
        </w:tc>
        <w:tc>
          <w:tcPr>
            <w:tcW w:w="3828" w:type="dxa"/>
            <w:shd w:val="clear" w:color="auto" w:fill="auto"/>
          </w:tcPr>
          <w:p w14:paraId="7455C602" w14:textId="77777777" w:rsidR="0050679B" w:rsidRDefault="00A1532E" w:rsidP="00D15982">
            <w:pPr>
              <w:rPr>
                <w:rFonts w:ascii="標楷體" w:eastAsia="標楷體" w:hAnsi="標楷體"/>
              </w:rPr>
            </w:pPr>
            <w:r w:rsidRPr="0058463F">
              <w:rPr>
                <w:rFonts w:ascii="標楷體" w:eastAsia="標楷體" w:hAnsi="標楷體" w:hint="eastAsia"/>
              </w:rPr>
              <w:t>擔保品與額度關聯檔</w:t>
            </w:r>
          </w:p>
        </w:tc>
      </w:tr>
      <w:tr w:rsidR="0050679B" w:rsidRPr="0022279A" w14:paraId="313A1209" w14:textId="77777777" w:rsidTr="00D15982">
        <w:tc>
          <w:tcPr>
            <w:tcW w:w="851" w:type="dxa"/>
            <w:shd w:val="clear" w:color="auto" w:fill="auto"/>
          </w:tcPr>
          <w:p w14:paraId="48784063" w14:textId="77777777" w:rsidR="0050679B" w:rsidRDefault="000227D0" w:rsidP="00D15982">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4AEA09" w14:textId="77777777" w:rsidR="0050679B" w:rsidRPr="0050679B" w:rsidRDefault="0050679B" w:rsidP="00D15982">
            <w:pPr>
              <w:rPr>
                <w:rFonts w:ascii="標楷體" w:eastAsia="標楷體" w:hAnsi="標楷體"/>
              </w:rPr>
            </w:pPr>
            <w:proofErr w:type="spellStart"/>
            <w:r w:rsidRPr="0050679B">
              <w:rPr>
                <w:rFonts w:ascii="標楷體" w:eastAsia="標楷體" w:hAnsi="標楷體"/>
              </w:rPr>
              <w:t>ClMain</w:t>
            </w:r>
            <w:proofErr w:type="spellEnd"/>
          </w:p>
        </w:tc>
        <w:tc>
          <w:tcPr>
            <w:tcW w:w="3828" w:type="dxa"/>
            <w:shd w:val="clear" w:color="auto" w:fill="auto"/>
          </w:tcPr>
          <w:p w14:paraId="7D012D76" w14:textId="77777777" w:rsidR="0050679B" w:rsidRDefault="00A1532E" w:rsidP="00D15982">
            <w:pPr>
              <w:rPr>
                <w:rFonts w:ascii="標楷體" w:eastAsia="標楷體" w:hAnsi="標楷體"/>
              </w:rPr>
            </w:pPr>
            <w:r>
              <w:rPr>
                <w:rFonts w:ascii="標楷體" w:eastAsia="標楷體" w:hAnsi="標楷體" w:hint="eastAsia"/>
                <w:lang w:eastAsia="zh-HK"/>
              </w:rPr>
              <w:t>擔保品主檔</w:t>
            </w:r>
          </w:p>
        </w:tc>
      </w:tr>
      <w:tr w:rsidR="0050679B" w:rsidRPr="0022279A" w14:paraId="56C4078B" w14:textId="77777777" w:rsidTr="00D15982">
        <w:tc>
          <w:tcPr>
            <w:tcW w:w="851" w:type="dxa"/>
            <w:shd w:val="clear" w:color="auto" w:fill="auto"/>
          </w:tcPr>
          <w:p w14:paraId="1BD2BB03" w14:textId="77777777" w:rsidR="0050679B" w:rsidRDefault="000227D0" w:rsidP="00D15982">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E5D3076" w14:textId="77777777" w:rsidR="0050679B" w:rsidRPr="0050679B" w:rsidRDefault="0050679B" w:rsidP="00D15982">
            <w:pPr>
              <w:rPr>
                <w:rFonts w:ascii="標楷體" w:eastAsia="標楷體" w:hAnsi="標楷體"/>
              </w:rPr>
            </w:pPr>
            <w:proofErr w:type="spellStart"/>
            <w:r w:rsidRPr="0050679B">
              <w:rPr>
                <w:rFonts w:ascii="標楷體" w:eastAsia="標楷體" w:hAnsi="標楷體"/>
              </w:rPr>
              <w:t>CollList</w:t>
            </w:r>
            <w:proofErr w:type="spellEnd"/>
          </w:p>
        </w:tc>
        <w:tc>
          <w:tcPr>
            <w:tcW w:w="3828" w:type="dxa"/>
            <w:shd w:val="clear" w:color="auto" w:fill="auto"/>
          </w:tcPr>
          <w:p w14:paraId="58191EEB" w14:textId="77777777" w:rsidR="0050679B" w:rsidRDefault="00A1532E" w:rsidP="00D15982">
            <w:pPr>
              <w:rPr>
                <w:rFonts w:ascii="標楷體" w:eastAsia="標楷體" w:hAnsi="標楷體"/>
              </w:rPr>
            </w:pPr>
            <w:proofErr w:type="gramStart"/>
            <w:r w:rsidRPr="00A1532E">
              <w:rPr>
                <w:rFonts w:ascii="標楷體" w:eastAsia="標楷體" w:hAnsi="標楷體" w:hint="eastAsia"/>
              </w:rPr>
              <w:t>法催紀錄</w:t>
            </w:r>
            <w:proofErr w:type="gramEnd"/>
            <w:r w:rsidRPr="00A1532E">
              <w:rPr>
                <w:rFonts w:ascii="標楷體" w:eastAsia="標楷體" w:hAnsi="標楷體" w:hint="eastAsia"/>
              </w:rPr>
              <w:t>清單檔</w:t>
            </w:r>
          </w:p>
        </w:tc>
      </w:tr>
      <w:tr w:rsidR="0050679B" w:rsidRPr="0022279A" w14:paraId="057F423B" w14:textId="77777777" w:rsidTr="00D15982">
        <w:tc>
          <w:tcPr>
            <w:tcW w:w="851" w:type="dxa"/>
            <w:shd w:val="clear" w:color="auto" w:fill="auto"/>
          </w:tcPr>
          <w:p w14:paraId="39624819" w14:textId="77777777" w:rsidR="0050679B" w:rsidRDefault="000227D0" w:rsidP="00D15982">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A74B071" w14:textId="77777777" w:rsidR="0050679B" w:rsidRPr="0050679B" w:rsidRDefault="0050679B" w:rsidP="00D15982">
            <w:pPr>
              <w:rPr>
                <w:rFonts w:ascii="標楷體" w:eastAsia="標楷體" w:hAnsi="標楷體"/>
              </w:rPr>
            </w:pPr>
            <w:proofErr w:type="spellStart"/>
            <w:r w:rsidRPr="0050679B">
              <w:rPr>
                <w:rFonts w:ascii="標楷體" w:eastAsia="標楷體" w:hAnsi="標楷體"/>
              </w:rPr>
              <w:t>CdEmp</w:t>
            </w:r>
            <w:proofErr w:type="spellEnd"/>
          </w:p>
        </w:tc>
        <w:tc>
          <w:tcPr>
            <w:tcW w:w="3828" w:type="dxa"/>
            <w:shd w:val="clear" w:color="auto" w:fill="auto"/>
          </w:tcPr>
          <w:p w14:paraId="39A18BDC" w14:textId="77777777" w:rsidR="0050679B" w:rsidRDefault="00A1532E" w:rsidP="00D15982">
            <w:pPr>
              <w:rPr>
                <w:rFonts w:ascii="標楷體" w:eastAsia="標楷體" w:hAnsi="標楷體"/>
              </w:rPr>
            </w:pPr>
            <w:r w:rsidRPr="00F533E6">
              <w:rPr>
                <w:rFonts w:ascii="標楷體" w:eastAsia="標楷體" w:hAnsi="標楷體" w:hint="eastAsia"/>
              </w:rPr>
              <w:t>員工資料檔</w:t>
            </w:r>
          </w:p>
        </w:tc>
      </w:tr>
      <w:tr w:rsidR="0050679B" w:rsidRPr="0022279A" w14:paraId="12C35D30" w14:textId="77777777" w:rsidTr="00D15982">
        <w:tc>
          <w:tcPr>
            <w:tcW w:w="851" w:type="dxa"/>
            <w:shd w:val="clear" w:color="auto" w:fill="auto"/>
          </w:tcPr>
          <w:p w14:paraId="7E1C7399" w14:textId="77777777" w:rsidR="0050679B" w:rsidRDefault="000227D0" w:rsidP="00D15982">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48BAE31" w14:textId="77777777" w:rsidR="0050679B" w:rsidRPr="0050679B" w:rsidRDefault="0050679B" w:rsidP="00D15982">
            <w:pPr>
              <w:rPr>
                <w:rFonts w:ascii="標楷體" w:eastAsia="標楷體" w:hAnsi="標楷體"/>
              </w:rPr>
            </w:pPr>
            <w:proofErr w:type="spellStart"/>
            <w:r w:rsidRPr="0050679B">
              <w:rPr>
                <w:rFonts w:ascii="標楷體" w:eastAsia="標楷體" w:hAnsi="標楷體"/>
              </w:rPr>
              <w:t>CdCity</w:t>
            </w:r>
            <w:proofErr w:type="spellEnd"/>
          </w:p>
        </w:tc>
        <w:tc>
          <w:tcPr>
            <w:tcW w:w="3828" w:type="dxa"/>
            <w:shd w:val="clear" w:color="auto" w:fill="auto"/>
          </w:tcPr>
          <w:p w14:paraId="1DA66026" w14:textId="77777777" w:rsidR="0050679B" w:rsidRDefault="00A1532E" w:rsidP="00D15982">
            <w:pPr>
              <w:rPr>
                <w:rFonts w:ascii="標楷體" w:eastAsia="標楷體" w:hAnsi="標楷體"/>
              </w:rPr>
            </w:pPr>
            <w:r w:rsidRPr="00E421BB">
              <w:rPr>
                <w:rFonts w:ascii="標楷體" w:eastAsia="標楷體" w:hAnsi="標楷體" w:hint="eastAsia"/>
              </w:rPr>
              <w:t>地區別代碼檔</w:t>
            </w:r>
          </w:p>
        </w:tc>
      </w:tr>
      <w:tr w:rsidR="00C32E47" w:rsidRPr="0022279A" w14:paraId="520C3530" w14:textId="77777777" w:rsidTr="00D15982">
        <w:tc>
          <w:tcPr>
            <w:tcW w:w="851" w:type="dxa"/>
            <w:shd w:val="clear" w:color="auto" w:fill="auto"/>
          </w:tcPr>
          <w:p w14:paraId="6BDAA392" w14:textId="77777777" w:rsidR="00C32E47" w:rsidRDefault="00C32E47" w:rsidP="00C32E47">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3DC20D87" w14:textId="77777777" w:rsidR="00C32E47" w:rsidRPr="002E356F" w:rsidRDefault="00C32E47" w:rsidP="00C32E47">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588DC6B0" w14:textId="77777777" w:rsidR="00C32E47" w:rsidRPr="002E356F" w:rsidRDefault="00C32E47" w:rsidP="00C32E47">
            <w:pPr>
              <w:rPr>
                <w:rFonts w:ascii="標楷體" w:eastAsia="標楷體" w:hAnsi="標楷體"/>
              </w:rPr>
            </w:pPr>
            <w:r w:rsidRPr="00B83D4A">
              <w:rPr>
                <w:rFonts w:ascii="標楷體" w:eastAsia="標楷體" w:hAnsi="標楷體" w:hint="eastAsia"/>
              </w:rPr>
              <w:t>共用代碼檔</w:t>
            </w:r>
          </w:p>
        </w:tc>
      </w:tr>
    </w:tbl>
    <w:p w14:paraId="396157D1" w14:textId="77777777" w:rsidR="0050679B" w:rsidRPr="005E273A" w:rsidRDefault="0050679B" w:rsidP="0050679B">
      <w:pPr>
        <w:rPr>
          <w:rFonts w:ascii="標楷體" w:eastAsia="標楷體" w:hAnsi="標楷體"/>
        </w:rPr>
      </w:pPr>
    </w:p>
    <w:p w14:paraId="6672BD8C" w14:textId="77777777" w:rsidR="0050679B" w:rsidRPr="00291505" w:rsidRDefault="0050679B" w:rsidP="0050679B">
      <w:pPr>
        <w:rPr>
          <w:rFonts w:ascii="標楷體" w:eastAsia="標楷體" w:hAnsi="標楷體"/>
        </w:rPr>
      </w:pPr>
    </w:p>
    <w:p w14:paraId="5ADE8EC8" w14:textId="77777777" w:rsidR="0050679B" w:rsidRPr="00291505" w:rsidRDefault="0050679B" w:rsidP="0050679B">
      <w:pPr>
        <w:pStyle w:val="a"/>
      </w:pPr>
      <w:r w:rsidRPr="00291505">
        <w:t>UI畫面</w:t>
      </w:r>
    </w:p>
    <w:p w14:paraId="27187037" w14:textId="77777777" w:rsidR="0050679B" w:rsidRPr="00291505" w:rsidRDefault="0050679B" w:rsidP="0050679B">
      <w:pPr>
        <w:pStyle w:val="42"/>
        <w:spacing w:after="48"/>
        <w:ind w:left="1133"/>
        <w:rPr>
          <w:rFonts w:ascii="標楷體" w:hAnsi="標楷體"/>
        </w:rPr>
      </w:pPr>
      <w:r w:rsidRPr="00291505">
        <w:rPr>
          <w:rFonts w:ascii="標楷體" w:hAnsi="標楷體" w:hint="eastAsia"/>
        </w:rPr>
        <w:t>輸入畫面：</w:t>
      </w:r>
    </w:p>
    <w:p w14:paraId="6F95B47C" w14:textId="77777777" w:rsidR="0050679B" w:rsidRPr="00291505" w:rsidRDefault="0050679B" w:rsidP="0050679B">
      <w:pPr>
        <w:pStyle w:val="a"/>
        <w:numPr>
          <w:ilvl w:val="0"/>
          <w:numId w:val="0"/>
        </w:numPr>
        <w:ind w:left="1559"/>
      </w:pPr>
    </w:p>
    <w:p w14:paraId="5D39F653" w14:textId="42A1E477" w:rsidR="0050679B" w:rsidRPr="00291505" w:rsidRDefault="00560ECE" w:rsidP="0050679B">
      <w:pPr>
        <w:rPr>
          <w:rFonts w:ascii="標楷體" w:eastAsia="標楷體" w:hAnsi="標楷體"/>
        </w:rPr>
      </w:pPr>
      <w:r w:rsidRPr="00A1532E">
        <w:rPr>
          <w:rFonts w:ascii="標楷體" w:eastAsia="標楷體" w:hAnsi="標楷體"/>
          <w:noProof/>
        </w:rPr>
        <w:drawing>
          <wp:inline distT="0" distB="0" distL="0" distR="0" wp14:anchorId="7D08C170" wp14:editId="7F001E93">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13ABC2F8" w14:textId="77777777" w:rsidR="0050679B" w:rsidRPr="00291505" w:rsidRDefault="0050679B" w:rsidP="0050679B">
      <w:pPr>
        <w:rPr>
          <w:rFonts w:ascii="標楷體" w:eastAsia="標楷體" w:hAnsi="標楷體"/>
        </w:rPr>
      </w:pPr>
    </w:p>
    <w:p w14:paraId="3F635E63" w14:textId="77777777" w:rsidR="0050679B" w:rsidRDefault="0050679B" w:rsidP="00372AFD">
      <w:pPr>
        <w:pStyle w:val="a"/>
        <w:numPr>
          <w:ilvl w:val="0"/>
          <w:numId w:val="10"/>
        </w:numPr>
      </w:pPr>
      <w:r>
        <w:t>輸入畫面</w:t>
      </w:r>
      <w:r>
        <w:rPr>
          <w:rFonts w:hint="eastAsia"/>
        </w:rPr>
        <w:t>按鈕</w:t>
      </w:r>
      <w:r>
        <w:t>說明</w:t>
      </w:r>
    </w:p>
    <w:p w14:paraId="6228E1F1" w14:textId="77777777" w:rsidR="0050679B" w:rsidRPr="00F5236F" w:rsidRDefault="0050679B" w:rsidP="0050679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0679B" w:rsidRPr="00F5236F" w14:paraId="543907A7" w14:textId="77777777" w:rsidTr="00D15982">
        <w:tc>
          <w:tcPr>
            <w:tcW w:w="851" w:type="dxa"/>
            <w:shd w:val="clear" w:color="auto" w:fill="D9D9D9"/>
          </w:tcPr>
          <w:p w14:paraId="5570BC8E"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0FE83E7"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171979" w14:textId="77777777" w:rsidR="0050679B" w:rsidRPr="004E0A3F" w:rsidRDefault="0050679B" w:rsidP="00D15982">
            <w:pPr>
              <w:jc w:val="center"/>
              <w:rPr>
                <w:rFonts w:ascii="標楷體" w:eastAsia="標楷體" w:hAnsi="標楷體"/>
              </w:rPr>
            </w:pPr>
            <w:r w:rsidRPr="004E0A3F">
              <w:rPr>
                <w:rFonts w:ascii="標楷體" w:eastAsia="標楷體" w:hAnsi="標楷體" w:hint="eastAsia"/>
                <w:lang w:eastAsia="zh-HK"/>
              </w:rPr>
              <w:t>功能說明</w:t>
            </w:r>
          </w:p>
        </w:tc>
      </w:tr>
      <w:tr w:rsidR="0050679B" w:rsidRPr="00F5236F" w14:paraId="7AC3D141" w14:textId="77777777" w:rsidTr="00D15982">
        <w:tc>
          <w:tcPr>
            <w:tcW w:w="851" w:type="dxa"/>
            <w:shd w:val="clear" w:color="auto" w:fill="auto"/>
          </w:tcPr>
          <w:p w14:paraId="2AE78390" w14:textId="77777777" w:rsidR="0050679B" w:rsidRPr="004E0A3F" w:rsidRDefault="0050679B" w:rsidP="00D1598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EAEE263" w14:textId="77777777" w:rsidR="0050679B" w:rsidRPr="004E0A3F" w:rsidRDefault="0050679B" w:rsidP="00D15982">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62FB6D8" w14:textId="77777777" w:rsidR="0050679B" w:rsidRDefault="0050679B" w:rsidP="00D1598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F86763A" w14:textId="77777777" w:rsidR="009477EC" w:rsidRDefault="009477EC" w:rsidP="009477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726F46" w14:textId="77777777" w:rsidR="009477EC" w:rsidRDefault="009477EC" w:rsidP="009477EC">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005D0B08">
              <w:rPr>
                <w:rFonts w:ascii="標楷體" w:eastAsia="標楷體" w:hAnsi="標楷體" w:hint="eastAsia"/>
              </w:rPr>
              <w:t>收件迄日</w:t>
            </w:r>
            <w:r w:rsidRPr="00BC03D9">
              <w:rPr>
                <w:rFonts w:ascii="標楷體" w:eastAsia="標楷體" w:hAnsi="標楷體" w:hint="eastAsia"/>
              </w:rPr>
              <w:t>(</w:t>
            </w:r>
            <w:r>
              <w:t xml:space="preserve"> </w:t>
            </w:r>
            <w:proofErr w:type="spellStart"/>
            <w:r w:rsidRPr="00F10928">
              <w:rPr>
                <w:rFonts w:ascii="標楷體" w:eastAsia="標楷體" w:hAnsi="標楷體"/>
              </w:rPr>
              <w:t>ReceiveDate</w:t>
            </w:r>
            <w:proofErr w:type="spellEnd"/>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523D952" w14:textId="77777777" w:rsidR="009477EC" w:rsidRPr="00651325" w:rsidRDefault="009477EC" w:rsidP="009477E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B551999" w14:textId="77777777" w:rsidR="009477EC" w:rsidRPr="004E0A3F" w:rsidRDefault="009477EC" w:rsidP="009477EC">
            <w:pPr>
              <w:rPr>
                <w:rFonts w:ascii="標楷體" w:eastAsia="標楷體" w:hAnsi="標楷體"/>
                <w:lang w:eastAsia="zh-HK"/>
              </w:rPr>
            </w:pPr>
            <w:r>
              <w:rPr>
                <w:rFonts w:ascii="標楷體" w:eastAsia="標楷體" w:hAnsi="標楷體" w:hint="eastAsia"/>
              </w:rPr>
              <w:t>3.依查詢條件顯示查詢結果</w:t>
            </w:r>
          </w:p>
        </w:tc>
      </w:tr>
      <w:tr w:rsidR="0050679B" w:rsidRPr="007A1288" w14:paraId="1E13C6C8" w14:textId="77777777" w:rsidTr="00D15982">
        <w:tc>
          <w:tcPr>
            <w:tcW w:w="851" w:type="dxa"/>
            <w:shd w:val="clear" w:color="auto" w:fill="auto"/>
          </w:tcPr>
          <w:p w14:paraId="453FA02D" w14:textId="77777777" w:rsidR="0050679B" w:rsidRPr="007A1288" w:rsidRDefault="0050679B" w:rsidP="00D15982">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4F0B80A"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D11B5F"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50679B" w:rsidRPr="007A1288" w14:paraId="67C5647E" w14:textId="77777777" w:rsidTr="00D15982">
        <w:tc>
          <w:tcPr>
            <w:tcW w:w="851" w:type="dxa"/>
            <w:shd w:val="clear" w:color="auto" w:fill="auto"/>
          </w:tcPr>
          <w:p w14:paraId="77BDB421" w14:textId="77777777" w:rsidR="0050679B" w:rsidRPr="007A1288" w:rsidRDefault="0050679B" w:rsidP="00D15982">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B44F26"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774D33B3" w14:textId="77777777" w:rsidR="0050679B" w:rsidRPr="007A1288" w:rsidRDefault="0050679B" w:rsidP="00D15982">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1AAD2964" w14:textId="77777777" w:rsidR="0050679B" w:rsidRDefault="0050679B" w:rsidP="0050679B"/>
    <w:p w14:paraId="00199F39" w14:textId="77777777" w:rsidR="0050679B" w:rsidRPr="00583AF3" w:rsidRDefault="0050679B" w:rsidP="0050679B"/>
    <w:p w14:paraId="71FE0287" w14:textId="77777777" w:rsidR="0050679B" w:rsidRDefault="0050679B" w:rsidP="00372AFD">
      <w:pPr>
        <w:pStyle w:val="a"/>
        <w:numPr>
          <w:ilvl w:val="0"/>
          <w:numId w:val="10"/>
        </w:numPr>
      </w:pPr>
      <w:r>
        <w:t>輸入畫面資料說明</w:t>
      </w:r>
    </w:p>
    <w:p w14:paraId="38B3F76C" w14:textId="77777777" w:rsidR="0050679B" w:rsidRPr="00583AF3" w:rsidRDefault="0050679B" w:rsidP="0050679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0679B" w:rsidRPr="00362205" w14:paraId="07A2582B" w14:textId="77777777" w:rsidTr="00D15982">
        <w:trPr>
          <w:trHeight w:val="388"/>
          <w:jc w:val="center"/>
        </w:trPr>
        <w:tc>
          <w:tcPr>
            <w:tcW w:w="696" w:type="dxa"/>
            <w:vMerge w:val="restart"/>
            <w:shd w:val="clear" w:color="auto" w:fill="D9D9D9"/>
          </w:tcPr>
          <w:p w14:paraId="6B27AD98" w14:textId="77777777" w:rsidR="0050679B" w:rsidRPr="00362205" w:rsidRDefault="0050679B" w:rsidP="00D15982">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3B855F" w14:textId="77777777" w:rsidR="0050679B" w:rsidRPr="00362205" w:rsidRDefault="0050679B" w:rsidP="00D15982">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2786FBE" w14:textId="77777777" w:rsidR="0050679B" w:rsidRPr="00362205" w:rsidRDefault="0050679B" w:rsidP="00D15982">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163AAF6" w14:textId="77777777" w:rsidR="0050679B" w:rsidRPr="00362205" w:rsidRDefault="0050679B" w:rsidP="00D15982">
            <w:pPr>
              <w:rPr>
                <w:rFonts w:ascii="標楷體" w:eastAsia="標楷體" w:hAnsi="標楷體"/>
              </w:rPr>
            </w:pPr>
            <w:r w:rsidRPr="00362205">
              <w:rPr>
                <w:rFonts w:ascii="標楷體" w:eastAsia="標楷體" w:hAnsi="標楷體"/>
              </w:rPr>
              <w:t>處理邏輯及注意事項</w:t>
            </w:r>
          </w:p>
        </w:tc>
      </w:tr>
      <w:tr w:rsidR="0050679B" w:rsidRPr="00362205" w14:paraId="04CEBDE7" w14:textId="77777777" w:rsidTr="00D15982">
        <w:trPr>
          <w:trHeight w:val="244"/>
          <w:jc w:val="center"/>
        </w:trPr>
        <w:tc>
          <w:tcPr>
            <w:tcW w:w="696" w:type="dxa"/>
            <w:vMerge/>
            <w:shd w:val="clear" w:color="auto" w:fill="D9D9D9"/>
          </w:tcPr>
          <w:p w14:paraId="7A1D10F5" w14:textId="77777777" w:rsidR="0050679B" w:rsidRPr="00362205" w:rsidRDefault="0050679B" w:rsidP="00D15982">
            <w:pPr>
              <w:rPr>
                <w:rFonts w:ascii="標楷體" w:eastAsia="標楷體" w:hAnsi="標楷體"/>
              </w:rPr>
            </w:pPr>
          </w:p>
        </w:tc>
        <w:tc>
          <w:tcPr>
            <w:tcW w:w="1551" w:type="dxa"/>
            <w:vMerge/>
            <w:shd w:val="clear" w:color="auto" w:fill="D9D9D9"/>
          </w:tcPr>
          <w:p w14:paraId="48206EB4" w14:textId="77777777" w:rsidR="0050679B" w:rsidRPr="00362205" w:rsidRDefault="0050679B" w:rsidP="00D15982">
            <w:pPr>
              <w:rPr>
                <w:rFonts w:ascii="標楷體" w:eastAsia="標楷體" w:hAnsi="標楷體"/>
              </w:rPr>
            </w:pPr>
          </w:p>
        </w:tc>
        <w:tc>
          <w:tcPr>
            <w:tcW w:w="696" w:type="dxa"/>
            <w:shd w:val="clear" w:color="auto" w:fill="D9D9D9"/>
          </w:tcPr>
          <w:p w14:paraId="1F43D838" w14:textId="77777777" w:rsidR="0050679B" w:rsidRPr="00362205" w:rsidRDefault="0050679B" w:rsidP="00D15982">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8CA943E" w14:textId="77777777" w:rsidR="0050679B" w:rsidRPr="00362205" w:rsidRDefault="0050679B" w:rsidP="00D15982">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EA5D554" w14:textId="77777777" w:rsidR="0050679B" w:rsidRPr="00362205" w:rsidRDefault="0050679B" w:rsidP="00D15982">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AF5EA4F" w14:textId="77777777" w:rsidR="0050679B" w:rsidRPr="00362205" w:rsidRDefault="0050679B" w:rsidP="00D15982">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72A96AA" w14:textId="77777777" w:rsidR="0050679B" w:rsidRPr="00362205" w:rsidRDefault="0050679B" w:rsidP="00D15982">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E2D9E9" w14:textId="77777777" w:rsidR="0050679B" w:rsidRPr="00362205" w:rsidRDefault="0050679B" w:rsidP="00D15982">
            <w:pPr>
              <w:rPr>
                <w:rFonts w:ascii="標楷體" w:eastAsia="標楷體" w:hAnsi="標楷體"/>
              </w:rPr>
            </w:pPr>
          </w:p>
        </w:tc>
      </w:tr>
      <w:tr w:rsidR="0050679B" w:rsidRPr="00362205" w14:paraId="18556C24" w14:textId="77777777" w:rsidTr="00D15982">
        <w:trPr>
          <w:trHeight w:val="244"/>
          <w:jc w:val="center"/>
        </w:trPr>
        <w:tc>
          <w:tcPr>
            <w:tcW w:w="696" w:type="dxa"/>
          </w:tcPr>
          <w:p w14:paraId="0A57FCDF" w14:textId="77777777" w:rsidR="0050679B" w:rsidRPr="00DC1A3C" w:rsidRDefault="0050679B" w:rsidP="00D15982">
            <w:pPr>
              <w:rPr>
                <w:rFonts w:ascii="標楷體" w:eastAsia="標楷體" w:hAnsi="標楷體"/>
              </w:rPr>
            </w:pPr>
            <w:r w:rsidRPr="00DC1A3C">
              <w:rPr>
                <w:rFonts w:ascii="標楷體" w:eastAsia="標楷體" w:hAnsi="標楷體" w:hint="eastAsia"/>
              </w:rPr>
              <w:t>1</w:t>
            </w:r>
          </w:p>
        </w:tc>
        <w:tc>
          <w:tcPr>
            <w:tcW w:w="1551" w:type="dxa"/>
          </w:tcPr>
          <w:p w14:paraId="6C8CA218" w14:textId="77777777" w:rsidR="0050679B" w:rsidRPr="00DC1A3C" w:rsidRDefault="0050679B" w:rsidP="00D15982">
            <w:pPr>
              <w:rPr>
                <w:rFonts w:ascii="標楷體" w:eastAsia="標楷體" w:hAnsi="標楷體"/>
              </w:rPr>
            </w:pPr>
            <w:r w:rsidRPr="00DC1A3C">
              <w:rPr>
                <w:rFonts w:ascii="標楷體" w:eastAsia="標楷體" w:hAnsi="標楷體" w:hint="eastAsia"/>
                <w:color w:val="000000"/>
                <w:spacing w:val="6"/>
                <w:shd w:val="clear" w:color="auto" w:fill="FFFFFF"/>
              </w:rPr>
              <w:t>收件</w:t>
            </w:r>
            <w:r w:rsidR="00A1532E">
              <w:rPr>
                <w:rFonts w:ascii="標楷體" w:eastAsia="標楷體" w:hAnsi="標楷體" w:hint="eastAsia"/>
                <w:color w:val="000000"/>
                <w:spacing w:val="6"/>
                <w:shd w:val="clear" w:color="auto" w:fill="FFFFFF"/>
              </w:rPr>
              <w:t>迄日</w:t>
            </w:r>
          </w:p>
        </w:tc>
        <w:tc>
          <w:tcPr>
            <w:tcW w:w="696" w:type="dxa"/>
          </w:tcPr>
          <w:p w14:paraId="6A335D90" w14:textId="77777777" w:rsidR="0050679B" w:rsidRPr="00DC1A3C" w:rsidRDefault="0050679B" w:rsidP="00D15982">
            <w:pPr>
              <w:rPr>
                <w:rFonts w:ascii="標楷體" w:eastAsia="標楷體" w:hAnsi="標楷體"/>
              </w:rPr>
            </w:pPr>
            <w:r w:rsidRPr="00DC1A3C">
              <w:rPr>
                <w:rFonts w:ascii="標楷體" w:eastAsia="標楷體" w:hAnsi="標楷體" w:hint="eastAsia"/>
              </w:rPr>
              <w:t>7</w:t>
            </w:r>
          </w:p>
        </w:tc>
        <w:tc>
          <w:tcPr>
            <w:tcW w:w="1187" w:type="dxa"/>
          </w:tcPr>
          <w:p w14:paraId="4F995E6A" w14:textId="77777777" w:rsidR="0050679B" w:rsidRPr="00DC1A3C" w:rsidRDefault="00A1532E" w:rsidP="00D15982">
            <w:pPr>
              <w:rPr>
                <w:rFonts w:ascii="標楷體" w:eastAsia="標楷體" w:hAnsi="標楷體"/>
              </w:rPr>
            </w:pPr>
            <w:r>
              <w:rPr>
                <w:rFonts w:ascii="標楷體" w:eastAsia="標楷體" w:hAnsi="標楷體" w:hint="eastAsia"/>
              </w:rPr>
              <w:t>系統會計日</w:t>
            </w:r>
          </w:p>
        </w:tc>
        <w:tc>
          <w:tcPr>
            <w:tcW w:w="1083" w:type="dxa"/>
          </w:tcPr>
          <w:p w14:paraId="49C7E113" w14:textId="77777777" w:rsidR="0050679B" w:rsidRPr="00DC1A3C" w:rsidRDefault="00B73FB5" w:rsidP="00D15982">
            <w:pPr>
              <w:rPr>
                <w:rFonts w:ascii="標楷體" w:eastAsia="標楷體" w:hAnsi="標楷體"/>
              </w:rPr>
            </w:pPr>
            <w:r>
              <w:rPr>
                <w:rFonts w:ascii="標楷體" w:eastAsia="標楷體" w:hAnsi="標楷體" w:hint="eastAsia"/>
              </w:rPr>
              <w:t>日期選單</w:t>
            </w:r>
          </w:p>
        </w:tc>
        <w:tc>
          <w:tcPr>
            <w:tcW w:w="675" w:type="dxa"/>
          </w:tcPr>
          <w:p w14:paraId="14126435" w14:textId="77777777" w:rsidR="0050679B" w:rsidRPr="00DC1A3C" w:rsidRDefault="0050679B" w:rsidP="00D15982">
            <w:pPr>
              <w:rPr>
                <w:rFonts w:ascii="標楷體" w:eastAsia="標楷體" w:hAnsi="標楷體"/>
              </w:rPr>
            </w:pPr>
            <w:r w:rsidRPr="00DC1A3C">
              <w:rPr>
                <w:rFonts w:ascii="標楷體" w:eastAsia="標楷體" w:hAnsi="標楷體" w:hint="eastAsia"/>
              </w:rPr>
              <w:t>V</w:t>
            </w:r>
          </w:p>
        </w:tc>
        <w:tc>
          <w:tcPr>
            <w:tcW w:w="696" w:type="dxa"/>
          </w:tcPr>
          <w:p w14:paraId="209AF19D" w14:textId="77777777" w:rsidR="0050679B" w:rsidRPr="00DC1A3C" w:rsidRDefault="0050679B" w:rsidP="00D15982">
            <w:pPr>
              <w:rPr>
                <w:rFonts w:ascii="標楷體" w:eastAsia="標楷體" w:hAnsi="標楷體"/>
              </w:rPr>
            </w:pPr>
            <w:r w:rsidRPr="00DC1A3C">
              <w:rPr>
                <w:rFonts w:ascii="標楷體" w:eastAsia="標楷體" w:hAnsi="標楷體" w:hint="eastAsia"/>
              </w:rPr>
              <w:t>W</w:t>
            </w:r>
          </w:p>
        </w:tc>
        <w:tc>
          <w:tcPr>
            <w:tcW w:w="3529" w:type="dxa"/>
          </w:tcPr>
          <w:p w14:paraId="7333DBE3" w14:textId="77777777" w:rsidR="00B73FB5" w:rsidRPr="0078668E" w:rsidRDefault="00B73FB5" w:rsidP="00B73FB5">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005E4FA9">
              <w:rPr>
                <w:rFonts w:ascii="標楷體" w:eastAsia="標楷體" w:hAnsi="標楷體" w:hint="eastAsia"/>
              </w:rPr>
              <w:t>限輸入日期</w:t>
            </w:r>
            <w:r w:rsidRPr="0078668E">
              <w:rPr>
                <w:rFonts w:ascii="標楷體" w:eastAsia="標楷體" w:hAnsi="標楷體" w:hint="eastAsia"/>
              </w:rPr>
              <w:t>, 檢核條件：</w:t>
            </w:r>
          </w:p>
          <w:p w14:paraId="27879B16" w14:textId="77777777" w:rsidR="0050679B" w:rsidRPr="00DC1A3C" w:rsidRDefault="00B73FB5" w:rsidP="00B73FB5">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2022700E" w14:textId="77777777" w:rsidR="0050679B" w:rsidRDefault="0050679B" w:rsidP="0050679B">
      <w:pPr>
        <w:tabs>
          <w:tab w:val="left" w:pos="788"/>
        </w:tabs>
        <w:rPr>
          <w:rFonts w:ascii="標楷體" w:eastAsia="標楷體" w:hAnsi="標楷體"/>
        </w:rPr>
      </w:pPr>
    </w:p>
    <w:p w14:paraId="64318DCB" w14:textId="77777777" w:rsidR="0050679B" w:rsidRDefault="0050679B" w:rsidP="0050679B">
      <w:pPr>
        <w:tabs>
          <w:tab w:val="left" w:pos="788"/>
        </w:tabs>
        <w:rPr>
          <w:rFonts w:ascii="標楷體" w:eastAsia="標楷體" w:hAnsi="標楷體"/>
        </w:rPr>
      </w:pPr>
    </w:p>
    <w:p w14:paraId="5C19943D" w14:textId="77777777" w:rsidR="0050679B" w:rsidRPr="00B56858" w:rsidRDefault="0050679B" w:rsidP="0050679B"/>
    <w:p w14:paraId="5C58CCCA" w14:textId="77777777" w:rsidR="0050679B" w:rsidRDefault="0050679B" w:rsidP="00372AFD">
      <w:pPr>
        <w:pStyle w:val="a"/>
        <w:numPr>
          <w:ilvl w:val="0"/>
          <w:numId w:val="10"/>
        </w:numPr>
      </w:pPr>
      <w:r>
        <w:rPr>
          <w:rFonts w:hint="eastAsia"/>
        </w:rPr>
        <w:t>輸出</w:t>
      </w:r>
      <w:r w:rsidRPr="00362205">
        <w:t>畫面</w:t>
      </w:r>
      <w:r>
        <w:rPr>
          <w:rFonts w:hint="eastAsia"/>
        </w:rPr>
        <w:t>:</w:t>
      </w:r>
    </w:p>
    <w:p w14:paraId="55B5390C" w14:textId="77777777" w:rsidR="0050679B" w:rsidRPr="00291505" w:rsidRDefault="0050679B" w:rsidP="0050679B">
      <w:pPr>
        <w:rPr>
          <w:rFonts w:ascii="標楷體" w:eastAsia="標楷體" w:hAnsi="標楷體"/>
        </w:rPr>
      </w:pPr>
    </w:p>
    <w:p w14:paraId="245A6F22" w14:textId="136B61E7" w:rsidR="0050679B" w:rsidRPr="00291505" w:rsidRDefault="00560ECE" w:rsidP="0050679B">
      <w:pPr>
        <w:rPr>
          <w:rFonts w:ascii="標楷體" w:eastAsia="標楷體" w:hAnsi="標楷體"/>
        </w:rPr>
      </w:pPr>
      <w:r w:rsidRPr="00294C80">
        <w:rPr>
          <w:rFonts w:ascii="標楷體" w:eastAsia="標楷體" w:hAnsi="標楷體"/>
          <w:noProof/>
        </w:rPr>
        <w:drawing>
          <wp:inline distT="0" distB="0" distL="0" distR="0" wp14:anchorId="53F1E4D7" wp14:editId="148A299E">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3C6622CD" w14:textId="77777777" w:rsidR="0050679B" w:rsidRPr="00291505" w:rsidRDefault="0050679B" w:rsidP="0050679B">
      <w:pPr>
        <w:tabs>
          <w:tab w:val="left" w:pos="788"/>
        </w:tabs>
        <w:rPr>
          <w:rFonts w:ascii="標楷體" w:eastAsia="標楷體" w:hAnsi="標楷體"/>
        </w:rPr>
      </w:pPr>
    </w:p>
    <w:p w14:paraId="3551D5D6" w14:textId="77777777" w:rsidR="0050679B" w:rsidRDefault="0050679B" w:rsidP="0050679B">
      <w:pPr>
        <w:rPr>
          <w:noProof/>
        </w:rPr>
      </w:pPr>
    </w:p>
    <w:p w14:paraId="1F853189" w14:textId="77777777" w:rsidR="0050679B" w:rsidRDefault="0050679B" w:rsidP="0050679B">
      <w:pPr>
        <w:rPr>
          <w:noProof/>
        </w:rPr>
      </w:pPr>
    </w:p>
    <w:p w14:paraId="53CA107D" w14:textId="77777777" w:rsidR="0050679B" w:rsidRDefault="0050679B" w:rsidP="00372AFD">
      <w:pPr>
        <w:pStyle w:val="a"/>
        <w:numPr>
          <w:ilvl w:val="0"/>
          <w:numId w:val="10"/>
        </w:numPr>
      </w:pPr>
      <w:r>
        <w:rPr>
          <w:rFonts w:hint="eastAsia"/>
        </w:rPr>
        <w:t>輸出</w:t>
      </w:r>
      <w:r w:rsidRPr="00362205">
        <w:t>畫面</w:t>
      </w:r>
      <w:r>
        <w:rPr>
          <w:rFonts w:hint="eastAsia"/>
        </w:rPr>
        <w:t>資料說明:</w:t>
      </w:r>
    </w:p>
    <w:p w14:paraId="09E75C56" w14:textId="77777777" w:rsidR="0050679B" w:rsidRDefault="0050679B" w:rsidP="0050679B">
      <w:pPr>
        <w:rPr>
          <w:noProof/>
        </w:rPr>
      </w:pPr>
    </w:p>
    <w:p w14:paraId="0BCE0951" w14:textId="77777777" w:rsidR="0050679B" w:rsidRDefault="0050679B" w:rsidP="0050679B">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BC2EEB" w:rsidRPr="008F1D46" w14:paraId="112D4104" w14:textId="77777777" w:rsidTr="006039BD">
        <w:tc>
          <w:tcPr>
            <w:tcW w:w="670" w:type="dxa"/>
            <w:shd w:val="clear" w:color="auto" w:fill="D9D9D9"/>
          </w:tcPr>
          <w:p w14:paraId="7A481322"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3A12EDB9"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03369B1E"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0E97742" w14:textId="77777777" w:rsidR="0050679B" w:rsidRPr="00F533E6" w:rsidRDefault="0050679B" w:rsidP="00D15982">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77910301" w14:textId="77777777" w:rsidR="0050679B" w:rsidRPr="00F533E6" w:rsidRDefault="0050679B" w:rsidP="00D15982">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B66BDD" w:rsidRPr="007A1288" w14:paraId="20DBEC41" w14:textId="77777777" w:rsidTr="006039BD">
        <w:tc>
          <w:tcPr>
            <w:tcW w:w="3148" w:type="dxa"/>
            <w:gridSpan w:val="3"/>
            <w:shd w:val="clear" w:color="auto" w:fill="auto"/>
          </w:tcPr>
          <w:p w14:paraId="1023EF7A" w14:textId="77777777" w:rsidR="0050679B" w:rsidRPr="00465AE0" w:rsidRDefault="0050679B" w:rsidP="006039BD">
            <w:pPr>
              <w:rPr>
                <w:rFonts w:ascii="標楷體" w:eastAsia="標楷體" w:hAnsi="標楷體"/>
                <w:color w:val="FF0000"/>
              </w:rPr>
            </w:pPr>
            <w:r>
              <w:rPr>
                <w:rFonts w:ascii="標楷體" w:eastAsia="標楷體" w:hAnsi="標楷體" w:hint="eastAsia"/>
                <w:color w:val="FF0000"/>
              </w:rPr>
              <w:t>法拍費用</w:t>
            </w:r>
            <w:proofErr w:type="gramStart"/>
            <w:r w:rsidR="005971C2">
              <w:rPr>
                <w:rFonts w:ascii="標楷體" w:eastAsia="標楷體" w:hAnsi="標楷體" w:hint="eastAsia"/>
                <w:color w:val="FF0000"/>
              </w:rPr>
              <w:t>未銷</w:t>
            </w:r>
            <w:r w:rsidR="006039BD">
              <w:rPr>
                <w:rFonts w:ascii="標楷體" w:eastAsia="標楷體" w:hAnsi="標楷體" w:hint="eastAsia"/>
                <w:color w:val="FF0000"/>
              </w:rPr>
              <w:t>筆數明</w:t>
            </w:r>
            <w:proofErr w:type="gramEnd"/>
            <w:r w:rsidR="006039BD">
              <w:rPr>
                <w:rFonts w:ascii="標楷體" w:eastAsia="標楷體" w:hAnsi="標楷體" w:hint="eastAsia"/>
                <w:color w:val="FF0000"/>
              </w:rPr>
              <w:t>細</w:t>
            </w:r>
          </w:p>
        </w:tc>
        <w:tc>
          <w:tcPr>
            <w:tcW w:w="3336" w:type="dxa"/>
            <w:shd w:val="clear" w:color="auto" w:fill="auto"/>
          </w:tcPr>
          <w:p w14:paraId="4DA6D790" w14:textId="77777777" w:rsidR="0050679B" w:rsidRDefault="0050679B" w:rsidP="00D15982">
            <w:pPr>
              <w:rPr>
                <w:rFonts w:ascii="標楷體" w:eastAsia="標楷體" w:hAnsi="標楷體"/>
                <w:lang w:eastAsia="zh-HK"/>
              </w:rPr>
            </w:pPr>
          </w:p>
        </w:tc>
        <w:tc>
          <w:tcPr>
            <w:tcW w:w="3936" w:type="dxa"/>
            <w:shd w:val="clear" w:color="auto" w:fill="auto"/>
          </w:tcPr>
          <w:p w14:paraId="14A88AA7" w14:textId="77777777" w:rsidR="0050679B" w:rsidRDefault="0050679B" w:rsidP="00D15982">
            <w:pPr>
              <w:rPr>
                <w:rFonts w:ascii="標楷體" w:eastAsia="標楷體" w:hAnsi="標楷體"/>
              </w:rPr>
            </w:pPr>
          </w:p>
        </w:tc>
      </w:tr>
      <w:tr w:rsidR="00BC2EEB" w:rsidRPr="007A1288" w14:paraId="3DCFF911" w14:textId="77777777" w:rsidTr="006039BD">
        <w:tc>
          <w:tcPr>
            <w:tcW w:w="670" w:type="dxa"/>
            <w:shd w:val="clear" w:color="auto" w:fill="auto"/>
          </w:tcPr>
          <w:p w14:paraId="30034D4F" w14:textId="77777777" w:rsidR="005971C2" w:rsidRDefault="005971C2" w:rsidP="005971C2">
            <w:pPr>
              <w:rPr>
                <w:rFonts w:ascii="標楷體" w:eastAsia="標楷體" w:hAnsi="標楷體"/>
              </w:rPr>
            </w:pPr>
            <w:r>
              <w:rPr>
                <w:rFonts w:ascii="標楷體" w:eastAsia="標楷體" w:hAnsi="標楷體" w:hint="eastAsia"/>
              </w:rPr>
              <w:t>1</w:t>
            </w:r>
          </w:p>
        </w:tc>
        <w:tc>
          <w:tcPr>
            <w:tcW w:w="944" w:type="dxa"/>
            <w:shd w:val="clear" w:color="auto" w:fill="auto"/>
          </w:tcPr>
          <w:p w14:paraId="09B9A56C" w14:textId="77777777" w:rsidR="005971C2" w:rsidRPr="000A2653" w:rsidRDefault="005971C2" w:rsidP="005971C2">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320BCBEB" w14:textId="77777777" w:rsidR="005971C2" w:rsidRDefault="005971C2" w:rsidP="005971C2">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099ACC3E" w14:textId="77777777" w:rsidR="005971C2" w:rsidRDefault="006039BD" w:rsidP="005971C2">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roofErr w:type="spellEnd"/>
          </w:p>
        </w:tc>
        <w:tc>
          <w:tcPr>
            <w:tcW w:w="3936" w:type="dxa"/>
            <w:shd w:val="clear" w:color="auto" w:fill="auto"/>
          </w:tcPr>
          <w:p w14:paraId="129A2025" w14:textId="77777777" w:rsidR="005971C2" w:rsidRDefault="006039BD" w:rsidP="005971C2">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proofErr w:type="spellStart"/>
            <w:r w:rsidRPr="006039BD">
              <w:rPr>
                <w:rFonts w:ascii="標楷體" w:eastAsia="標楷體" w:hAnsi="標楷體"/>
              </w:rPr>
              <w:t>CloseDate</w:t>
            </w:r>
            <w:proofErr w:type="spellEnd"/>
            <w:r>
              <w:rPr>
                <w:rFonts w:ascii="標楷體" w:eastAsia="標楷體" w:hAnsi="標楷體" w:hint="eastAsia"/>
              </w:rPr>
              <w:t>)]為0的筆數資料</w:t>
            </w:r>
          </w:p>
        </w:tc>
      </w:tr>
      <w:tr w:rsidR="006039BD" w:rsidRPr="005971C2" w14:paraId="00385383" w14:textId="77777777" w:rsidTr="006039BD">
        <w:tc>
          <w:tcPr>
            <w:tcW w:w="670" w:type="dxa"/>
            <w:shd w:val="clear" w:color="auto" w:fill="auto"/>
          </w:tcPr>
          <w:p w14:paraId="6E92E1E8" w14:textId="77777777" w:rsidR="006039BD" w:rsidRDefault="006039BD" w:rsidP="006039BD">
            <w:pPr>
              <w:rPr>
                <w:rFonts w:ascii="標楷體" w:eastAsia="標楷體" w:hAnsi="標楷體"/>
              </w:rPr>
            </w:pPr>
            <w:r>
              <w:rPr>
                <w:rFonts w:ascii="標楷體" w:eastAsia="標楷體" w:hAnsi="標楷體" w:hint="eastAsia"/>
              </w:rPr>
              <w:t>2</w:t>
            </w:r>
          </w:p>
        </w:tc>
        <w:tc>
          <w:tcPr>
            <w:tcW w:w="944" w:type="dxa"/>
            <w:shd w:val="clear" w:color="auto" w:fill="auto"/>
          </w:tcPr>
          <w:p w14:paraId="13F16E3B" w14:textId="77777777" w:rsidR="006039BD" w:rsidRDefault="006039BD" w:rsidP="006039BD">
            <w:pPr>
              <w:rPr>
                <w:rFonts w:ascii="標楷體" w:eastAsia="標楷體" w:hAnsi="標楷體"/>
              </w:rPr>
            </w:pPr>
            <w:r>
              <w:rPr>
                <w:rFonts w:ascii="標楷體" w:eastAsia="標楷體" w:hAnsi="標楷體" w:hint="eastAsia"/>
              </w:rPr>
              <w:t>資料</w:t>
            </w:r>
          </w:p>
        </w:tc>
        <w:tc>
          <w:tcPr>
            <w:tcW w:w="1534" w:type="dxa"/>
            <w:shd w:val="clear" w:color="auto" w:fill="auto"/>
          </w:tcPr>
          <w:p w14:paraId="301E851B" w14:textId="77777777" w:rsidR="006039BD" w:rsidRDefault="006039BD" w:rsidP="006039BD">
            <w:pPr>
              <w:rPr>
                <w:rFonts w:ascii="標楷體" w:eastAsia="標楷體" w:hAnsi="標楷體"/>
              </w:rPr>
            </w:pPr>
            <w:r>
              <w:rPr>
                <w:rFonts w:ascii="標楷體" w:eastAsia="標楷體" w:hAnsi="標楷體" w:hint="eastAsia"/>
              </w:rPr>
              <w:t>法務費</w:t>
            </w:r>
          </w:p>
        </w:tc>
        <w:tc>
          <w:tcPr>
            <w:tcW w:w="3336" w:type="dxa"/>
            <w:shd w:val="clear" w:color="auto" w:fill="auto"/>
          </w:tcPr>
          <w:p w14:paraId="1DE53514" w14:textId="77777777" w:rsidR="006039BD" w:rsidRDefault="006039BD" w:rsidP="006039BD">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7D31F2B0" w14:textId="77777777" w:rsidR="006039BD" w:rsidRDefault="006039BD" w:rsidP="006039BD">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為0</w:t>
            </w:r>
            <w:r w:rsidR="00606A1B">
              <w:rPr>
                <w:rFonts w:ascii="標楷體" w:eastAsia="標楷體" w:hAnsi="標楷體" w:hint="eastAsia"/>
              </w:rPr>
              <w:t>且[</w:t>
            </w:r>
            <w:r w:rsidR="00606A1B" w:rsidRPr="005971C2">
              <w:rPr>
                <w:rFonts w:ascii="標楷體" w:eastAsia="標楷體" w:hAnsi="標楷體" w:hint="eastAsia"/>
              </w:rPr>
              <w:t>銷號日期</w:t>
            </w:r>
            <w:r w:rsidR="00606A1B">
              <w:rPr>
                <w:rFonts w:ascii="標楷體" w:eastAsia="標楷體" w:hAnsi="標楷體" w:hint="eastAsia"/>
              </w:rPr>
              <w:t>(</w:t>
            </w:r>
            <w:proofErr w:type="spellStart"/>
            <w:r w:rsidR="00606A1B" w:rsidRPr="006039BD">
              <w:rPr>
                <w:rFonts w:ascii="標楷體" w:eastAsia="標楷體" w:hAnsi="標楷體"/>
              </w:rPr>
              <w:t>CloseDate</w:t>
            </w:r>
            <w:proofErr w:type="spellEnd"/>
            <w:r w:rsidR="00606A1B">
              <w:rPr>
                <w:rFonts w:ascii="標楷體" w:eastAsia="標楷體" w:hAnsi="標楷體" w:hint="eastAsia"/>
              </w:rPr>
              <w:t>)]為0 的</w:t>
            </w:r>
            <w:r>
              <w:rPr>
                <w:rFonts w:ascii="標楷體" w:eastAsia="標楷體" w:hAnsi="標楷體" w:hint="eastAsia"/>
              </w:rPr>
              <w:t>[</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6039BD" w:rsidRPr="007A1288" w14:paraId="2923F828" w14:textId="77777777" w:rsidTr="006039BD">
        <w:tc>
          <w:tcPr>
            <w:tcW w:w="670" w:type="dxa"/>
            <w:shd w:val="clear" w:color="auto" w:fill="auto"/>
          </w:tcPr>
          <w:p w14:paraId="0BE86896" w14:textId="77777777" w:rsidR="006039BD" w:rsidRDefault="006039BD" w:rsidP="006039BD">
            <w:pPr>
              <w:rPr>
                <w:rFonts w:ascii="標楷體" w:eastAsia="標楷體" w:hAnsi="標楷體"/>
              </w:rPr>
            </w:pPr>
            <w:r>
              <w:rPr>
                <w:rFonts w:ascii="標楷體" w:eastAsia="標楷體" w:hAnsi="標楷體" w:hint="eastAsia"/>
              </w:rPr>
              <w:t>3</w:t>
            </w:r>
          </w:p>
        </w:tc>
        <w:tc>
          <w:tcPr>
            <w:tcW w:w="944" w:type="dxa"/>
            <w:shd w:val="clear" w:color="auto" w:fill="auto"/>
          </w:tcPr>
          <w:p w14:paraId="6E010B79" w14:textId="77777777" w:rsidR="006039BD" w:rsidRDefault="006039BD" w:rsidP="006039BD">
            <w:pPr>
              <w:rPr>
                <w:rFonts w:ascii="標楷體" w:eastAsia="標楷體" w:hAnsi="標楷體"/>
              </w:rPr>
            </w:pPr>
            <w:r>
              <w:rPr>
                <w:rFonts w:ascii="標楷體" w:eastAsia="標楷體" w:hAnsi="標楷體" w:hint="eastAsia"/>
              </w:rPr>
              <w:t>資料</w:t>
            </w:r>
          </w:p>
        </w:tc>
        <w:tc>
          <w:tcPr>
            <w:tcW w:w="1534" w:type="dxa"/>
            <w:shd w:val="clear" w:color="auto" w:fill="auto"/>
          </w:tcPr>
          <w:p w14:paraId="39220607" w14:textId="77777777" w:rsidR="006039BD" w:rsidRDefault="006039BD" w:rsidP="006039BD">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694E0671" w14:textId="77777777" w:rsidR="006039BD" w:rsidRDefault="006039BD" w:rsidP="006039BD">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715A1D53" w14:textId="77777777" w:rsidR="006039BD" w:rsidRDefault="006039BD" w:rsidP="006039BD">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proofErr w:type="spellStart"/>
            <w:r w:rsidRPr="00D73010">
              <w:rPr>
                <w:rFonts w:ascii="標楷體" w:eastAsia="標楷體" w:hAnsi="標楷體"/>
                <w:lang w:eastAsia="zh-HK"/>
              </w:rPr>
              <w:t>OverdueDate</w:t>
            </w:r>
            <w:proofErr w:type="spellEnd"/>
            <w:r>
              <w:rPr>
                <w:rFonts w:ascii="標楷體" w:eastAsia="標楷體" w:hAnsi="標楷體" w:hint="eastAsia"/>
              </w:rPr>
              <w:t>)]不為0</w:t>
            </w:r>
            <w:r w:rsidR="00606A1B">
              <w:rPr>
                <w:rFonts w:ascii="標楷體" w:eastAsia="標楷體" w:hAnsi="標楷體" w:hint="eastAsia"/>
              </w:rPr>
              <w:t>且[</w:t>
            </w:r>
            <w:r w:rsidR="00606A1B" w:rsidRPr="005971C2">
              <w:rPr>
                <w:rFonts w:ascii="標楷體" w:eastAsia="標楷體" w:hAnsi="標楷體" w:hint="eastAsia"/>
              </w:rPr>
              <w:t>銷號日期</w:t>
            </w:r>
            <w:r w:rsidR="00606A1B">
              <w:rPr>
                <w:rFonts w:ascii="標楷體" w:eastAsia="標楷體" w:hAnsi="標楷體" w:hint="eastAsia"/>
              </w:rPr>
              <w:t>(</w:t>
            </w:r>
            <w:proofErr w:type="spellStart"/>
            <w:r w:rsidR="00606A1B" w:rsidRPr="006039BD">
              <w:rPr>
                <w:rFonts w:ascii="標楷體" w:eastAsia="標楷體" w:hAnsi="標楷體"/>
              </w:rPr>
              <w:t>CloseDate</w:t>
            </w:r>
            <w:proofErr w:type="spellEnd"/>
            <w:r w:rsidR="00606A1B">
              <w:rPr>
                <w:rFonts w:ascii="標楷體" w:eastAsia="標楷體" w:hAnsi="標楷體" w:hint="eastAsia"/>
              </w:rPr>
              <w:t>)]為0 的</w:t>
            </w:r>
            <w:r>
              <w:rPr>
                <w:rFonts w:ascii="標楷體" w:eastAsia="標楷體" w:hAnsi="標楷體" w:hint="eastAsia"/>
              </w:rPr>
              <w:t>[</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B66BDD" w:rsidRPr="007A1288" w14:paraId="12519292" w14:textId="77777777" w:rsidTr="006039BD">
        <w:tc>
          <w:tcPr>
            <w:tcW w:w="670" w:type="dxa"/>
            <w:shd w:val="clear" w:color="auto" w:fill="auto"/>
          </w:tcPr>
          <w:p w14:paraId="63F3EBDF" w14:textId="77777777" w:rsidR="00AB6C59" w:rsidRDefault="00AB6C59" w:rsidP="00AB6C59">
            <w:pPr>
              <w:rPr>
                <w:rFonts w:ascii="標楷體" w:eastAsia="標楷體" w:hAnsi="標楷體"/>
              </w:rPr>
            </w:pPr>
            <w:r>
              <w:rPr>
                <w:rFonts w:ascii="標楷體" w:eastAsia="標楷體" w:hAnsi="標楷體" w:hint="eastAsia"/>
              </w:rPr>
              <w:t>4</w:t>
            </w:r>
          </w:p>
        </w:tc>
        <w:tc>
          <w:tcPr>
            <w:tcW w:w="944" w:type="dxa"/>
            <w:shd w:val="clear" w:color="auto" w:fill="auto"/>
          </w:tcPr>
          <w:p w14:paraId="1FACC5F2" w14:textId="77777777" w:rsidR="00AB6C59" w:rsidRDefault="00AB6C59" w:rsidP="00AB6C59">
            <w:pPr>
              <w:rPr>
                <w:rFonts w:ascii="標楷體" w:eastAsia="標楷體" w:hAnsi="標楷體"/>
              </w:rPr>
            </w:pPr>
            <w:r>
              <w:rPr>
                <w:rFonts w:ascii="標楷體" w:eastAsia="標楷體" w:hAnsi="標楷體" w:hint="eastAsia"/>
              </w:rPr>
              <w:t>資料</w:t>
            </w:r>
          </w:p>
        </w:tc>
        <w:tc>
          <w:tcPr>
            <w:tcW w:w="1534" w:type="dxa"/>
            <w:shd w:val="clear" w:color="auto" w:fill="auto"/>
          </w:tcPr>
          <w:p w14:paraId="42329906" w14:textId="77777777" w:rsidR="00AB6C59" w:rsidRDefault="00AB6C59" w:rsidP="00AB6C59">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2A25594B" w14:textId="77777777" w:rsidR="00AB6C59" w:rsidRPr="005C243B" w:rsidRDefault="00345865" w:rsidP="00AB6C59">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75DF4B1D" w14:textId="77777777" w:rsidR="00AB6C59" w:rsidRDefault="006039BD" w:rsidP="00AB6C59">
            <w:pPr>
              <w:rPr>
                <w:rFonts w:ascii="標楷體" w:eastAsia="標楷體" w:hAnsi="標楷體"/>
              </w:rPr>
            </w:pPr>
            <w:r>
              <w:rPr>
                <w:rFonts w:ascii="標楷體" w:eastAsia="標楷體" w:hAnsi="標楷體" w:hint="eastAsia"/>
              </w:rPr>
              <w:t>累計</w:t>
            </w:r>
            <w:r w:rsidR="00606A1B">
              <w:rPr>
                <w:rFonts w:ascii="標楷體" w:eastAsia="標楷體" w:hAnsi="標楷體" w:hint="eastAsia"/>
              </w:rPr>
              <w:t>[</w:t>
            </w:r>
            <w:r w:rsidR="00606A1B" w:rsidRPr="005971C2">
              <w:rPr>
                <w:rFonts w:ascii="標楷體" w:eastAsia="標楷體" w:hAnsi="標楷體" w:hint="eastAsia"/>
              </w:rPr>
              <w:t>銷號日期</w:t>
            </w:r>
            <w:r w:rsidR="00606A1B">
              <w:rPr>
                <w:rFonts w:ascii="標楷體" w:eastAsia="標楷體" w:hAnsi="標楷體" w:hint="eastAsia"/>
              </w:rPr>
              <w:t>(</w:t>
            </w:r>
            <w:proofErr w:type="spellStart"/>
            <w:r w:rsidR="00606A1B" w:rsidRPr="006039BD">
              <w:rPr>
                <w:rFonts w:ascii="標楷體" w:eastAsia="標楷體" w:hAnsi="標楷體"/>
              </w:rPr>
              <w:t>CloseDate</w:t>
            </w:r>
            <w:proofErr w:type="spellEnd"/>
            <w:r w:rsidR="00606A1B">
              <w:rPr>
                <w:rFonts w:ascii="標楷體" w:eastAsia="標楷體" w:hAnsi="標楷體" w:hint="eastAsia"/>
              </w:rPr>
              <w:t>)]為0的</w:t>
            </w:r>
            <w:r>
              <w:rPr>
                <w:rFonts w:ascii="標楷體" w:eastAsia="標楷體" w:hAnsi="標楷體" w:hint="eastAsia"/>
              </w:rPr>
              <w:t>[</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w:t>
            </w:r>
            <w:r w:rsidR="00BC2EEB">
              <w:rPr>
                <w:rFonts w:ascii="標楷體" w:eastAsia="標楷體" w:hAnsi="標楷體" w:hint="eastAsia"/>
              </w:rPr>
              <w:t>(金額加千分位</w:t>
            </w:r>
            <w:r w:rsidR="00BC2EEB">
              <w:rPr>
                <w:rFonts w:ascii="標楷體" w:eastAsia="標楷體" w:hAnsi="標楷體"/>
              </w:rPr>
              <w:t>)</w:t>
            </w:r>
          </w:p>
        </w:tc>
      </w:tr>
      <w:tr w:rsidR="00BC2EEB" w:rsidRPr="007A1288" w14:paraId="345CCEF2" w14:textId="77777777" w:rsidTr="006039BD">
        <w:tc>
          <w:tcPr>
            <w:tcW w:w="3148" w:type="dxa"/>
            <w:gridSpan w:val="3"/>
            <w:shd w:val="clear" w:color="auto" w:fill="auto"/>
          </w:tcPr>
          <w:p w14:paraId="5E70A867" w14:textId="77777777" w:rsidR="00AB6C59" w:rsidRPr="00465AE0" w:rsidRDefault="006039BD" w:rsidP="00AB6C59">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未銷明</w:t>
            </w:r>
            <w:proofErr w:type="gramEnd"/>
            <w:r>
              <w:rPr>
                <w:rFonts w:ascii="標楷體" w:eastAsia="標楷體" w:hAnsi="標楷體" w:hint="eastAsia"/>
                <w:color w:val="FF0000"/>
              </w:rPr>
              <w:t>細</w:t>
            </w:r>
          </w:p>
        </w:tc>
        <w:tc>
          <w:tcPr>
            <w:tcW w:w="3336" w:type="dxa"/>
            <w:shd w:val="clear" w:color="auto" w:fill="auto"/>
          </w:tcPr>
          <w:p w14:paraId="22F96E8E" w14:textId="77777777" w:rsidR="00AB6C59" w:rsidRDefault="00AB6C59" w:rsidP="00AB6C59">
            <w:pPr>
              <w:rPr>
                <w:rFonts w:ascii="標楷體" w:eastAsia="標楷體" w:hAnsi="標楷體"/>
                <w:lang w:eastAsia="zh-HK"/>
              </w:rPr>
            </w:pPr>
          </w:p>
        </w:tc>
        <w:tc>
          <w:tcPr>
            <w:tcW w:w="3936" w:type="dxa"/>
            <w:shd w:val="clear" w:color="auto" w:fill="auto"/>
          </w:tcPr>
          <w:p w14:paraId="56131015" w14:textId="77777777" w:rsidR="00AB6C59" w:rsidRDefault="00AB6C59" w:rsidP="00AB6C59">
            <w:pPr>
              <w:rPr>
                <w:rFonts w:ascii="標楷體" w:eastAsia="標楷體" w:hAnsi="標楷體"/>
              </w:rPr>
            </w:pPr>
          </w:p>
        </w:tc>
      </w:tr>
      <w:tr w:rsidR="00BC2EEB" w:rsidRPr="007A1288" w14:paraId="30285FA9" w14:textId="77777777" w:rsidTr="006039BD">
        <w:tc>
          <w:tcPr>
            <w:tcW w:w="670" w:type="dxa"/>
            <w:shd w:val="clear" w:color="auto" w:fill="auto"/>
          </w:tcPr>
          <w:p w14:paraId="677BE12B" w14:textId="77777777" w:rsidR="00AB6C59" w:rsidRDefault="00AB6C59" w:rsidP="00AB6C59">
            <w:pPr>
              <w:rPr>
                <w:rFonts w:ascii="標楷體" w:eastAsia="標楷體" w:hAnsi="標楷體"/>
              </w:rPr>
            </w:pPr>
            <w:r>
              <w:rPr>
                <w:rFonts w:ascii="標楷體" w:eastAsia="標楷體" w:hAnsi="標楷體" w:hint="eastAsia"/>
              </w:rPr>
              <w:t>1</w:t>
            </w:r>
          </w:p>
        </w:tc>
        <w:tc>
          <w:tcPr>
            <w:tcW w:w="944" w:type="dxa"/>
            <w:shd w:val="clear" w:color="auto" w:fill="auto"/>
          </w:tcPr>
          <w:p w14:paraId="167A24DC"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66E4D786" w14:textId="77777777" w:rsidR="00AB6C59" w:rsidRDefault="00AB6C59" w:rsidP="00AB6C59">
            <w:pPr>
              <w:rPr>
                <w:rFonts w:ascii="標楷體" w:eastAsia="標楷體" w:hAnsi="標楷體"/>
              </w:rPr>
            </w:pPr>
            <w:r>
              <w:rPr>
                <w:rFonts w:ascii="標楷體" w:eastAsia="標楷體" w:hAnsi="標楷體" w:hint="eastAsia"/>
              </w:rPr>
              <w:t>戶號</w:t>
            </w:r>
          </w:p>
        </w:tc>
        <w:tc>
          <w:tcPr>
            <w:tcW w:w="3336" w:type="dxa"/>
            <w:shd w:val="clear" w:color="auto" w:fill="auto"/>
          </w:tcPr>
          <w:p w14:paraId="742D1415" w14:textId="77777777" w:rsidR="00345865" w:rsidRDefault="00AB6C59" w:rsidP="00AB6C59">
            <w:pPr>
              <w:rPr>
                <w:rFonts w:ascii="標楷體" w:eastAsia="標楷體" w:hAnsi="標楷體"/>
                <w:lang w:eastAsia="zh-HK"/>
              </w:rPr>
            </w:pPr>
            <w:proofErr w:type="spellStart"/>
            <w:r>
              <w:rPr>
                <w:rFonts w:ascii="標楷體" w:eastAsia="標楷體" w:hAnsi="標楷體"/>
                <w:lang w:eastAsia="zh-HK"/>
              </w:rPr>
              <w:t>ForeclosureFee.</w:t>
            </w:r>
            <w:r w:rsidRPr="00465AE0">
              <w:rPr>
                <w:rFonts w:ascii="標楷體" w:eastAsia="標楷體" w:hAnsi="標楷體"/>
                <w:lang w:eastAsia="zh-HK"/>
              </w:rPr>
              <w:t>CustNo</w:t>
            </w:r>
            <w:proofErr w:type="spellEnd"/>
          </w:p>
          <w:p w14:paraId="006852C2" w14:textId="77777777" w:rsidR="00AB6C59" w:rsidRDefault="00345865" w:rsidP="00AB6C59">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w:t>
            </w:r>
            <w:proofErr w:type="spellStart"/>
            <w:r>
              <w:rPr>
                <w:rFonts w:ascii="標楷體" w:eastAsia="標楷體" w:hAnsi="標楷體"/>
                <w:lang w:eastAsia="zh-HK"/>
              </w:rPr>
              <w:t>ForeclosureFee</w:t>
            </w:r>
            <w:proofErr w:type="spellEnd"/>
            <w:r>
              <w:rPr>
                <w:rFonts w:ascii="標楷體" w:eastAsia="標楷體" w:hAnsi="標楷體"/>
                <w:lang w:eastAsia="zh-HK"/>
              </w:rPr>
              <w:t>.</w:t>
            </w:r>
            <w:r>
              <w:t xml:space="preserve"> </w:t>
            </w:r>
            <w:proofErr w:type="spellStart"/>
            <w:r w:rsidRPr="00345865">
              <w:rPr>
                <w:rFonts w:ascii="標楷體" w:eastAsia="標楷體" w:hAnsi="標楷體"/>
                <w:lang w:eastAsia="zh-HK"/>
              </w:rPr>
              <w:t>FacmNo</w:t>
            </w:r>
            <w:proofErr w:type="spellEnd"/>
          </w:p>
        </w:tc>
        <w:tc>
          <w:tcPr>
            <w:tcW w:w="3936" w:type="dxa"/>
            <w:shd w:val="clear" w:color="auto" w:fill="auto"/>
          </w:tcPr>
          <w:p w14:paraId="3D3B89F5" w14:textId="77777777" w:rsidR="00AB6C59" w:rsidRDefault="00AB6C59" w:rsidP="00AB6C59">
            <w:pPr>
              <w:rPr>
                <w:rFonts w:ascii="標楷體" w:eastAsia="標楷體" w:hAnsi="標楷體"/>
              </w:rPr>
            </w:pPr>
            <w:r>
              <w:rPr>
                <w:rFonts w:ascii="標楷體" w:eastAsia="標楷體" w:hAnsi="標楷體" w:hint="eastAsia"/>
              </w:rPr>
              <w:t>戶號</w:t>
            </w:r>
            <w:r w:rsidR="00345865">
              <w:rPr>
                <w:rFonts w:ascii="標楷體" w:eastAsia="標楷體" w:hAnsi="標楷體" w:hint="eastAsia"/>
              </w:rPr>
              <w:t>+額度</w:t>
            </w:r>
          </w:p>
        </w:tc>
      </w:tr>
      <w:tr w:rsidR="00BC2EEB" w:rsidRPr="007A1288" w14:paraId="270B6CB0" w14:textId="77777777" w:rsidTr="006039BD">
        <w:tc>
          <w:tcPr>
            <w:tcW w:w="670" w:type="dxa"/>
            <w:shd w:val="clear" w:color="auto" w:fill="auto"/>
          </w:tcPr>
          <w:p w14:paraId="17EAAE97" w14:textId="77777777" w:rsidR="00AB6C59" w:rsidRDefault="00AB6C59" w:rsidP="00AB6C59">
            <w:pPr>
              <w:rPr>
                <w:rFonts w:ascii="標楷體" w:eastAsia="標楷體" w:hAnsi="標楷體"/>
              </w:rPr>
            </w:pPr>
            <w:r>
              <w:rPr>
                <w:rFonts w:ascii="標楷體" w:eastAsia="標楷體" w:hAnsi="標楷體" w:hint="eastAsia"/>
              </w:rPr>
              <w:t>2</w:t>
            </w:r>
          </w:p>
        </w:tc>
        <w:tc>
          <w:tcPr>
            <w:tcW w:w="944" w:type="dxa"/>
            <w:shd w:val="clear" w:color="auto" w:fill="auto"/>
          </w:tcPr>
          <w:p w14:paraId="21388251"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0FEC1E64" w14:textId="77777777" w:rsidR="00AB6C59" w:rsidRPr="007A1288" w:rsidRDefault="00AB6C59" w:rsidP="00AB6C59">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056A84F" w14:textId="77777777" w:rsidR="00AB6C59" w:rsidRPr="007A1288" w:rsidRDefault="00AB6C59" w:rsidP="00AB6C59">
            <w:pPr>
              <w:rPr>
                <w:rFonts w:ascii="標楷體" w:eastAsia="標楷體" w:hAnsi="標楷體"/>
                <w:lang w:eastAsia="zh-HK"/>
              </w:rPr>
            </w:pPr>
            <w:proofErr w:type="spellStart"/>
            <w:r>
              <w:rPr>
                <w:rFonts w:ascii="標楷體" w:eastAsia="標楷體" w:hAnsi="標楷體"/>
                <w:lang w:eastAsia="zh-HK"/>
              </w:rPr>
              <w:t>CustMain.</w:t>
            </w:r>
            <w:r w:rsidRPr="005C243B">
              <w:rPr>
                <w:rFonts w:ascii="標楷體" w:eastAsia="標楷體" w:hAnsi="標楷體"/>
                <w:lang w:eastAsia="zh-HK"/>
              </w:rPr>
              <w:t>CustName</w:t>
            </w:r>
            <w:proofErr w:type="spellEnd"/>
          </w:p>
        </w:tc>
        <w:tc>
          <w:tcPr>
            <w:tcW w:w="3936" w:type="dxa"/>
            <w:shd w:val="clear" w:color="auto" w:fill="auto"/>
          </w:tcPr>
          <w:p w14:paraId="4783D190" w14:textId="77777777" w:rsidR="00AB6C59" w:rsidRPr="007A1288" w:rsidRDefault="00AB6C59" w:rsidP="00AB6C59">
            <w:pPr>
              <w:rPr>
                <w:rFonts w:ascii="標楷體" w:eastAsia="標楷體" w:hAnsi="標楷體"/>
                <w:lang w:eastAsia="zh-HK"/>
              </w:rPr>
            </w:pPr>
            <w:r>
              <w:rPr>
                <w:rFonts w:ascii="標楷體" w:eastAsia="標楷體" w:hAnsi="標楷體" w:hint="eastAsia"/>
              </w:rPr>
              <w:t>戶名</w:t>
            </w:r>
          </w:p>
        </w:tc>
      </w:tr>
      <w:tr w:rsidR="00BC2EEB" w:rsidRPr="007A1288" w14:paraId="17CEDD2A" w14:textId="77777777" w:rsidTr="006039BD">
        <w:tc>
          <w:tcPr>
            <w:tcW w:w="670" w:type="dxa"/>
            <w:shd w:val="clear" w:color="auto" w:fill="auto"/>
          </w:tcPr>
          <w:p w14:paraId="7C555A93" w14:textId="77777777" w:rsidR="00AB6C59" w:rsidRDefault="00AB6C59" w:rsidP="00AB6C59">
            <w:pPr>
              <w:rPr>
                <w:rFonts w:ascii="標楷體" w:eastAsia="標楷體" w:hAnsi="標楷體"/>
              </w:rPr>
            </w:pPr>
            <w:r>
              <w:rPr>
                <w:rFonts w:ascii="標楷體" w:eastAsia="標楷體" w:hAnsi="標楷體" w:hint="eastAsia"/>
              </w:rPr>
              <w:t>3</w:t>
            </w:r>
          </w:p>
        </w:tc>
        <w:tc>
          <w:tcPr>
            <w:tcW w:w="944" w:type="dxa"/>
            <w:shd w:val="clear" w:color="auto" w:fill="auto"/>
          </w:tcPr>
          <w:p w14:paraId="7180B3E8" w14:textId="77777777" w:rsidR="00AB6C59" w:rsidRDefault="00AB6C59" w:rsidP="00AB6C59">
            <w:r w:rsidRPr="000A2653">
              <w:rPr>
                <w:rFonts w:ascii="標楷體" w:eastAsia="標楷體" w:hAnsi="標楷體" w:hint="eastAsia"/>
                <w:lang w:eastAsia="zh-HK"/>
              </w:rPr>
              <w:t>資料</w:t>
            </w:r>
          </w:p>
        </w:tc>
        <w:tc>
          <w:tcPr>
            <w:tcW w:w="1534" w:type="dxa"/>
            <w:shd w:val="clear" w:color="auto" w:fill="auto"/>
          </w:tcPr>
          <w:p w14:paraId="7182CAE2" w14:textId="77777777" w:rsidR="00AB6C59" w:rsidRPr="007A1288" w:rsidRDefault="00AB6C59" w:rsidP="00AB6C59">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1AE26D4" w14:textId="77777777" w:rsidR="00AB6C59" w:rsidRPr="007A1288" w:rsidRDefault="00AB6C59" w:rsidP="00AB6C59">
            <w:pPr>
              <w:rPr>
                <w:rFonts w:ascii="標楷體" w:eastAsia="標楷體" w:hAnsi="標楷體"/>
                <w:lang w:eastAsia="zh-HK"/>
              </w:rPr>
            </w:pPr>
            <w:proofErr w:type="spellStart"/>
            <w:r>
              <w:rPr>
                <w:rFonts w:ascii="標楷體" w:eastAsia="標楷體" w:hAnsi="標楷體"/>
                <w:lang w:eastAsia="zh-HK"/>
              </w:rPr>
              <w:t>ForeclosureFee.</w:t>
            </w:r>
            <w:r w:rsidRPr="003845A5">
              <w:rPr>
                <w:rFonts w:ascii="標楷體" w:eastAsia="標楷體" w:hAnsi="標楷體"/>
                <w:lang w:eastAsia="zh-HK"/>
              </w:rPr>
              <w:t>ReceiveDate</w:t>
            </w:r>
            <w:proofErr w:type="spellEnd"/>
          </w:p>
        </w:tc>
        <w:tc>
          <w:tcPr>
            <w:tcW w:w="3936" w:type="dxa"/>
            <w:shd w:val="clear" w:color="auto" w:fill="auto"/>
          </w:tcPr>
          <w:p w14:paraId="51146E0E" w14:textId="77777777" w:rsidR="00AB6C59" w:rsidRPr="007A1288" w:rsidRDefault="00AB6C59" w:rsidP="00AB6C59">
            <w:pPr>
              <w:rPr>
                <w:rFonts w:ascii="標楷體" w:eastAsia="標楷體" w:hAnsi="標楷體"/>
                <w:lang w:eastAsia="zh-HK"/>
              </w:rPr>
            </w:pPr>
            <w:r>
              <w:rPr>
                <w:rFonts w:ascii="標楷體" w:eastAsia="標楷體" w:hAnsi="標楷體" w:hint="eastAsia"/>
              </w:rPr>
              <w:t>收件日</w:t>
            </w:r>
            <w:r w:rsidR="005075FA">
              <w:rPr>
                <w:rFonts w:ascii="標楷體" w:eastAsia="標楷體" w:hAnsi="標楷體" w:hint="eastAsia"/>
              </w:rPr>
              <w:t>(</w:t>
            </w:r>
            <w:r w:rsidR="005075FA">
              <w:rPr>
                <w:rFonts w:ascii="標楷體" w:eastAsia="標楷體" w:hAnsi="標楷體"/>
              </w:rPr>
              <w:t>YYY/MM/DD)</w:t>
            </w:r>
          </w:p>
        </w:tc>
      </w:tr>
      <w:tr w:rsidR="00BC2EEB" w:rsidRPr="007A1288" w14:paraId="7FAF7F23" w14:textId="77777777" w:rsidTr="006039BD">
        <w:tc>
          <w:tcPr>
            <w:tcW w:w="670" w:type="dxa"/>
            <w:shd w:val="clear" w:color="auto" w:fill="auto"/>
          </w:tcPr>
          <w:p w14:paraId="76075212" w14:textId="77777777" w:rsidR="00AB6C59" w:rsidRDefault="00AB6C59" w:rsidP="00AB6C59">
            <w:pPr>
              <w:rPr>
                <w:rFonts w:ascii="標楷體" w:eastAsia="標楷體" w:hAnsi="標楷體"/>
              </w:rPr>
            </w:pPr>
            <w:r>
              <w:rPr>
                <w:rFonts w:ascii="標楷體" w:eastAsia="標楷體" w:hAnsi="標楷體" w:hint="eastAsia"/>
              </w:rPr>
              <w:t>4</w:t>
            </w:r>
          </w:p>
        </w:tc>
        <w:tc>
          <w:tcPr>
            <w:tcW w:w="944" w:type="dxa"/>
            <w:shd w:val="clear" w:color="auto" w:fill="auto"/>
          </w:tcPr>
          <w:p w14:paraId="11E47720" w14:textId="77777777" w:rsidR="00AB6C59" w:rsidRDefault="00AB6C59" w:rsidP="00AB6C59">
            <w:pPr>
              <w:rPr>
                <w:rFonts w:ascii="標楷體" w:eastAsia="標楷體" w:hAnsi="標楷體"/>
              </w:rPr>
            </w:pPr>
            <w:r>
              <w:rPr>
                <w:rFonts w:ascii="標楷體" w:eastAsia="標楷體" w:hAnsi="標楷體" w:hint="eastAsia"/>
              </w:rPr>
              <w:t>資料</w:t>
            </w:r>
          </w:p>
        </w:tc>
        <w:tc>
          <w:tcPr>
            <w:tcW w:w="1534" w:type="dxa"/>
            <w:shd w:val="clear" w:color="auto" w:fill="auto"/>
          </w:tcPr>
          <w:p w14:paraId="04BAC066" w14:textId="77777777" w:rsidR="00AB6C59" w:rsidRDefault="00345865" w:rsidP="00AB6C59">
            <w:pPr>
              <w:rPr>
                <w:rFonts w:ascii="標楷體" w:eastAsia="標楷體" w:hAnsi="標楷體"/>
              </w:rPr>
            </w:pPr>
            <w:proofErr w:type="gramStart"/>
            <w:r>
              <w:rPr>
                <w:rFonts w:ascii="標楷體" w:eastAsia="標楷體" w:hAnsi="標楷體" w:hint="eastAsia"/>
              </w:rPr>
              <w:t>法拍費</w:t>
            </w:r>
            <w:proofErr w:type="gramEnd"/>
          </w:p>
        </w:tc>
        <w:tc>
          <w:tcPr>
            <w:tcW w:w="3336" w:type="dxa"/>
            <w:shd w:val="clear" w:color="auto" w:fill="auto"/>
          </w:tcPr>
          <w:p w14:paraId="0B73BE42" w14:textId="77777777" w:rsidR="00AB6C59" w:rsidRDefault="00AB6C59" w:rsidP="00AB6C59">
            <w:pPr>
              <w:rPr>
                <w:rFonts w:ascii="標楷體" w:eastAsia="標楷體" w:hAnsi="標楷體"/>
                <w:lang w:eastAsia="zh-HK"/>
              </w:rPr>
            </w:pPr>
            <w:proofErr w:type="spellStart"/>
            <w:r>
              <w:rPr>
                <w:rFonts w:ascii="標楷體" w:eastAsia="標楷體" w:hAnsi="標楷體"/>
                <w:lang w:eastAsia="zh-HK"/>
              </w:rPr>
              <w:t>ForeclosureFee.Fee</w:t>
            </w:r>
            <w:proofErr w:type="spellEnd"/>
            <w:r>
              <w:rPr>
                <w:rFonts w:ascii="標楷體" w:eastAsia="標楷體" w:hAnsi="標楷體"/>
                <w:lang w:eastAsia="zh-HK"/>
              </w:rPr>
              <w:t xml:space="preserve"> </w:t>
            </w:r>
          </w:p>
        </w:tc>
        <w:tc>
          <w:tcPr>
            <w:tcW w:w="3936" w:type="dxa"/>
            <w:shd w:val="clear" w:color="auto" w:fill="auto"/>
          </w:tcPr>
          <w:p w14:paraId="72569C1A" w14:textId="77777777" w:rsidR="00AB6C59" w:rsidRDefault="005D0B08" w:rsidP="00AB6C59">
            <w:pPr>
              <w:rPr>
                <w:rFonts w:ascii="標楷體" w:eastAsia="標楷體" w:hAnsi="標楷體"/>
              </w:rPr>
            </w:pPr>
            <w:r>
              <w:rPr>
                <w:rFonts w:ascii="標楷體" w:eastAsia="標楷體" w:hAnsi="標楷體" w:hint="eastAsia"/>
              </w:rPr>
              <w:t>法務費</w:t>
            </w:r>
            <w:r w:rsidR="00345865">
              <w:rPr>
                <w:rFonts w:ascii="標楷體" w:eastAsia="標楷體" w:hAnsi="標楷體" w:hint="eastAsia"/>
              </w:rPr>
              <w:t>依據</w:t>
            </w:r>
            <w:r w:rsidR="00B73FB5">
              <w:rPr>
                <w:rFonts w:ascii="標楷體" w:eastAsia="標楷體" w:hAnsi="標楷體" w:hint="eastAsia"/>
              </w:rPr>
              <w:t>[</w:t>
            </w:r>
            <w:proofErr w:type="gramStart"/>
            <w:r w:rsidR="00345865" w:rsidRPr="005971C2">
              <w:rPr>
                <w:rFonts w:ascii="標楷體" w:eastAsia="標楷體" w:hAnsi="標楷體" w:hint="eastAsia"/>
              </w:rPr>
              <w:t>轉催收</w:t>
            </w:r>
            <w:proofErr w:type="gramEnd"/>
            <w:r w:rsidR="00345865" w:rsidRPr="005971C2">
              <w:rPr>
                <w:rFonts w:ascii="標楷體" w:eastAsia="標楷體" w:hAnsi="標楷體" w:hint="eastAsia"/>
              </w:rPr>
              <w:t>日</w:t>
            </w:r>
            <w:r w:rsidR="00B73FB5">
              <w:rPr>
                <w:rFonts w:ascii="標楷體" w:eastAsia="標楷體" w:hAnsi="標楷體" w:hint="eastAsia"/>
              </w:rPr>
              <w:t>]</w:t>
            </w:r>
            <w:r w:rsidR="00345865">
              <w:rPr>
                <w:rFonts w:ascii="標楷體" w:eastAsia="標楷體" w:hAnsi="標楷體" w:hint="eastAsia"/>
              </w:rPr>
              <w:t>為0</w:t>
            </w:r>
            <w:r>
              <w:rPr>
                <w:rFonts w:ascii="標楷體" w:eastAsia="標楷體" w:hAnsi="標楷體" w:hint="eastAsia"/>
              </w:rPr>
              <w:t>的</w:t>
            </w:r>
            <w:proofErr w:type="gramStart"/>
            <w:r>
              <w:rPr>
                <w:rFonts w:ascii="標楷體" w:eastAsia="標楷體" w:hAnsi="標楷體" w:hint="eastAsia"/>
              </w:rPr>
              <w:t>法拍費</w:t>
            </w:r>
            <w:proofErr w:type="gramEnd"/>
            <w:r w:rsidR="00345865">
              <w:rPr>
                <w:rFonts w:ascii="標楷體" w:eastAsia="標楷體" w:hAnsi="標楷體" w:hint="eastAsia"/>
              </w:rPr>
              <w:t>(金額加千分位</w:t>
            </w:r>
            <w:r w:rsidR="008B197B">
              <w:rPr>
                <w:rFonts w:ascii="標楷體" w:eastAsia="標楷體" w:hAnsi="標楷體"/>
              </w:rPr>
              <w:t>)</w:t>
            </w:r>
          </w:p>
        </w:tc>
      </w:tr>
      <w:tr w:rsidR="00BC2EEB" w:rsidRPr="007A1288" w14:paraId="032892AE" w14:textId="77777777" w:rsidTr="006039BD">
        <w:tc>
          <w:tcPr>
            <w:tcW w:w="670" w:type="dxa"/>
            <w:shd w:val="clear" w:color="auto" w:fill="auto"/>
          </w:tcPr>
          <w:p w14:paraId="0AAD5EEC" w14:textId="77777777" w:rsidR="00345865" w:rsidRDefault="00345865" w:rsidP="00345865">
            <w:pPr>
              <w:rPr>
                <w:rFonts w:ascii="標楷體" w:eastAsia="標楷體" w:hAnsi="標楷體"/>
              </w:rPr>
            </w:pPr>
            <w:r>
              <w:rPr>
                <w:rFonts w:ascii="標楷體" w:eastAsia="標楷體" w:hAnsi="標楷體" w:hint="eastAsia"/>
              </w:rPr>
              <w:t>5</w:t>
            </w:r>
          </w:p>
        </w:tc>
        <w:tc>
          <w:tcPr>
            <w:tcW w:w="944" w:type="dxa"/>
            <w:shd w:val="clear" w:color="auto" w:fill="auto"/>
          </w:tcPr>
          <w:p w14:paraId="381F4B4B" w14:textId="77777777" w:rsidR="00345865" w:rsidRDefault="00345865" w:rsidP="00345865">
            <w:r w:rsidRPr="000A2653">
              <w:rPr>
                <w:rFonts w:ascii="標楷體" w:eastAsia="標楷體" w:hAnsi="標楷體" w:hint="eastAsia"/>
                <w:lang w:eastAsia="zh-HK"/>
              </w:rPr>
              <w:t>資料</w:t>
            </w:r>
          </w:p>
        </w:tc>
        <w:tc>
          <w:tcPr>
            <w:tcW w:w="1534" w:type="dxa"/>
            <w:shd w:val="clear" w:color="auto" w:fill="auto"/>
          </w:tcPr>
          <w:p w14:paraId="239841A2" w14:textId="77777777" w:rsidR="00345865" w:rsidRPr="007A1288" w:rsidRDefault="00345865" w:rsidP="00345865">
            <w:pPr>
              <w:rPr>
                <w:rFonts w:ascii="標楷體" w:eastAsia="標楷體" w:hAnsi="標楷體"/>
                <w:lang w:eastAsia="zh-HK"/>
              </w:rPr>
            </w:pPr>
            <w:r>
              <w:rPr>
                <w:rFonts w:ascii="標楷體" w:eastAsia="標楷體" w:hAnsi="標楷體" w:hint="eastAsia"/>
              </w:rPr>
              <w:t>催</w:t>
            </w:r>
            <w:proofErr w:type="gramStart"/>
            <w:r>
              <w:rPr>
                <w:rFonts w:ascii="標楷體" w:eastAsia="標楷體" w:hAnsi="標楷體" w:hint="eastAsia"/>
              </w:rPr>
              <w:t>收法拍費</w:t>
            </w:r>
            <w:proofErr w:type="gramEnd"/>
          </w:p>
        </w:tc>
        <w:tc>
          <w:tcPr>
            <w:tcW w:w="3336" w:type="dxa"/>
            <w:shd w:val="clear" w:color="auto" w:fill="auto"/>
          </w:tcPr>
          <w:p w14:paraId="231A9EF9" w14:textId="77777777" w:rsidR="00345865" w:rsidRDefault="00345865" w:rsidP="00345865">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4F5175FF" w14:textId="77777777" w:rsidR="00345865" w:rsidRDefault="005D0B08" w:rsidP="00345865">
            <w:pPr>
              <w:rPr>
                <w:rFonts w:ascii="標楷體" w:eastAsia="標楷體" w:hAnsi="標楷體"/>
              </w:rPr>
            </w:pPr>
            <w:r>
              <w:rPr>
                <w:rFonts w:ascii="標楷體" w:eastAsia="標楷體" w:hAnsi="標楷體" w:hint="eastAsia"/>
              </w:rPr>
              <w:t>法務費</w:t>
            </w:r>
            <w:r w:rsidR="00345865">
              <w:rPr>
                <w:rFonts w:ascii="標楷體" w:eastAsia="標楷體" w:hAnsi="標楷體" w:hint="eastAsia"/>
              </w:rPr>
              <w:t>依據</w:t>
            </w:r>
            <w:r w:rsidR="00B73FB5">
              <w:rPr>
                <w:rFonts w:ascii="標楷體" w:eastAsia="標楷體" w:hAnsi="標楷體" w:hint="eastAsia"/>
              </w:rPr>
              <w:t>[</w:t>
            </w:r>
            <w:proofErr w:type="gramStart"/>
            <w:r w:rsidR="00345865" w:rsidRPr="005971C2">
              <w:rPr>
                <w:rFonts w:ascii="標楷體" w:eastAsia="標楷體" w:hAnsi="標楷體" w:hint="eastAsia"/>
              </w:rPr>
              <w:t>轉催收</w:t>
            </w:r>
            <w:proofErr w:type="gramEnd"/>
            <w:r w:rsidR="00345865" w:rsidRPr="005971C2">
              <w:rPr>
                <w:rFonts w:ascii="標楷體" w:eastAsia="標楷體" w:hAnsi="標楷體" w:hint="eastAsia"/>
              </w:rPr>
              <w:t>日</w:t>
            </w:r>
            <w:r w:rsidR="00B73FB5">
              <w:rPr>
                <w:rFonts w:ascii="標楷體" w:eastAsia="標楷體" w:hAnsi="標楷體" w:hint="eastAsia"/>
              </w:rPr>
              <w:t>]</w:t>
            </w:r>
            <w:r w:rsidR="00345865">
              <w:rPr>
                <w:rFonts w:ascii="標楷體" w:eastAsia="標楷體" w:hAnsi="標楷體" w:hint="eastAsia"/>
              </w:rPr>
              <w:t>大於0</w:t>
            </w:r>
            <w:r>
              <w:rPr>
                <w:rFonts w:ascii="標楷體" w:eastAsia="標楷體" w:hAnsi="標楷體" w:hint="eastAsia"/>
              </w:rPr>
              <w:t>的</w:t>
            </w:r>
            <w:proofErr w:type="gramStart"/>
            <w:r>
              <w:rPr>
                <w:rFonts w:ascii="標楷體" w:eastAsia="標楷體" w:hAnsi="標楷體" w:hint="eastAsia"/>
              </w:rPr>
              <w:t>法拍費</w:t>
            </w:r>
            <w:proofErr w:type="gramEnd"/>
            <w:r w:rsidR="00345865">
              <w:rPr>
                <w:rFonts w:ascii="標楷體" w:eastAsia="標楷體" w:hAnsi="標楷體" w:hint="eastAsia"/>
              </w:rPr>
              <w:t>(金額加千分位</w:t>
            </w:r>
            <w:r w:rsidR="00345865">
              <w:rPr>
                <w:rFonts w:ascii="標楷體" w:eastAsia="標楷體" w:hAnsi="標楷體"/>
              </w:rPr>
              <w:t>)</w:t>
            </w:r>
          </w:p>
        </w:tc>
      </w:tr>
      <w:tr w:rsidR="00BC2EEB" w:rsidRPr="007A1288" w14:paraId="63344D9F" w14:textId="77777777" w:rsidTr="006039BD">
        <w:tc>
          <w:tcPr>
            <w:tcW w:w="670" w:type="dxa"/>
            <w:shd w:val="clear" w:color="auto" w:fill="auto"/>
          </w:tcPr>
          <w:p w14:paraId="468FC4EC" w14:textId="77777777" w:rsidR="00BC2EEB" w:rsidRDefault="00BC2EEB" w:rsidP="00BC2EEB">
            <w:pPr>
              <w:rPr>
                <w:rFonts w:ascii="標楷體" w:eastAsia="標楷體" w:hAnsi="標楷體"/>
              </w:rPr>
            </w:pPr>
            <w:r>
              <w:rPr>
                <w:rFonts w:ascii="標楷體" w:eastAsia="標楷體" w:hAnsi="標楷體" w:hint="eastAsia"/>
              </w:rPr>
              <w:t>6</w:t>
            </w:r>
          </w:p>
        </w:tc>
        <w:tc>
          <w:tcPr>
            <w:tcW w:w="944" w:type="dxa"/>
            <w:shd w:val="clear" w:color="auto" w:fill="auto"/>
          </w:tcPr>
          <w:p w14:paraId="148275EB" w14:textId="77777777" w:rsidR="00BC2EEB" w:rsidRDefault="00BC2EEB" w:rsidP="00BC2EEB">
            <w:r w:rsidRPr="000A2653">
              <w:rPr>
                <w:rFonts w:ascii="標楷體" w:eastAsia="標楷體" w:hAnsi="標楷體" w:hint="eastAsia"/>
                <w:lang w:eastAsia="zh-HK"/>
              </w:rPr>
              <w:t>資料</w:t>
            </w:r>
          </w:p>
        </w:tc>
        <w:tc>
          <w:tcPr>
            <w:tcW w:w="1534" w:type="dxa"/>
            <w:shd w:val="clear" w:color="auto" w:fill="auto"/>
          </w:tcPr>
          <w:p w14:paraId="6BF27D3A" w14:textId="77777777" w:rsidR="00BC2EEB" w:rsidRDefault="00BC2EEB" w:rsidP="00BC2EEB">
            <w:pPr>
              <w:rPr>
                <w:rFonts w:ascii="標楷體" w:eastAsia="標楷體" w:hAnsi="標楷體"/>
              </w:rPr>
            </w:pPr>
            <w:proofErr w:type="gramStart"/>
            <w:r>
              <w:rPr>
                <w:rFonts w:ascii="標楷體" w:eastAsia="標楷體" w:hAnsi="標楷體" w:hint="eastAsia"/>
              </w:rPr>
              <w:t>法拍費合計</w:t>
            </w:r>
            <w:proofErr w:type="gramEnd"/>
          </w:p>
        </w:tc>
        <w:tc>
          <w:tcPr>
            <w:tcW w:w="3336" w:type="dxa"/>
            <w:shd w:val="clear" w:color="auto" w:fill="auto"/>
          </w:tcPr>
          <w:p w14:paraId="50BB1780" w14:textId="77777777" w:rsidR="00BC2EEB" w:rsidRDefault="00BC2EEB" w:rsidP="00BC2EEB">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roofErr w:type="spellEnd"/>
          </w:p>
        </w:tc>
        <w:tc>
          <w:tcPr>
            <w:tcW w:w="3936" w:type="dxa"/>
            <w:shd w:val="clear" w:color="auto" w:fill="auto"/>
          </w:tcPr>
          <w:p w14:paraId="3481660A" w14:textId="77777777" w:rsidR="00BC2EEB" w:rsidRDefault="00BC2EEB" w:rsidP="00BC2EEB">
            <w:pPr>
              <w:rPr>
                <w:rFonts w:ascii="標楷體" w:eastAsia="標楷體" w:hAnsi="標楷體"/>
              </w:rPr>
            </w:pPr>
            <w:proofErr w:type="gramStart"/>
            <w:r>
              <w:rPr>
                <w:rFonts w:ascii="標楷體" w:eastAsia="標楷體" w:hAnsi="標楷體" w:hint="eastAsia"/>
              </w:rPr>
              <w:t>法拍費合計</w:t>
            </w:r>
            <w:proofErr w:type="gramEnd"/>
            <w:r>
              <w:rPr>
                <w:rFonts w:ascii="標楷體" w:eastAsia="標楷體" w:hAnsi="標楷體" w:hint="eastAsia"/>
              </w:rPr>
              <w:t>(金額加千分位</w:t>
            </w:r>
            <w:r>
              <w:rPr>
                <w:rFonts w:ascii="標楷體" w:eastAsia="標楷體" w:hAnsi="標楷體"/>
              </w:rPr>
              <w:t>)</w:t>
            </w:r>
          </w:p>
        </w:tc>
      </w:tr>
      <w:tr w:rsidR="00BC2EEB" w:rsidRPr="007A1288" w14:paraId="1E8AF6DD" w14:textId="77777777" w:rsidTr="006039BD">
        <w:tc>
          <w:tcPr>
            <w:tcW w:w="670" w:type="dxa"/>
            <w:shd w:val="clear" w:color="auto" w:fill="auto"/>
          </w:tcPr>
          <w:p w14:paraId="6892AB3F" w14:textId="77777777" w:rsidR="00BC2EEB" w:rsidRDefault="00BC2EEB" w:rsidP="00BC2EEB">
            <w:pPr>
              <w:rPr>
                <w:rFonts w:ascii="標楷體" w:eastAsia="標楷體" w:hAnsi="標楷體"/>
              </w:rPr>
            </w:pPr>
            <w:r>
              <w:rPr>
                <w:rFonts w:ascii="標楷體" w:eastAsia="標楷體" w:hAnsi="標楷體" w:hint="eastAsia"/>
              </w:rPr>
              <w:t>7</w:t>
            </w:r>
          </w:p>
        </w:tc>
        <w:tc>
          <w:tcPr>
            <w:tcW w:w="944" w:type="dxa"/>
            <w:shd w:val="clear" w:color="auto" w:fill="auto"/>
          </w:tcPr>
          <w:p w14:paraId="5DC06B99" w14:textId="77777777" w:rsidR="00BC2EEB" w:rsidRPr="000A2653" w:rsidRDefault="00BC2EEB" w:rsidP="00BC2EEB">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9ECB302" w14:textId="77777777" w:rsidR="00BC2EEB" w:rsidRDefault="00BC2EEB" w:rsidP="00BC2EEB">
            <w:pPr>
              <w:rPr>
                <w:rFonts w:ascii="標楷體" w:eastAsia="標楷體" w:hAnsi="標楷體"/>
              </w:rPr>
            </w:pPr>
            <w:proofErr w:type="gramStart"/>
            <w:r>
              <w:rPr>
                <w:rFonts w:ascii="標楷體" w:eastAsia="標楷體" w:hAnsi="標楷體" w:hint="eastAsia"/>
              </w:rPr>
              <w:t>本戶累溢短</w:t>
            </w:r>
            <w:proofErr w:type="gramEnd"/>
          </w:p>
        </w:tc>
        <w:tc>
          <w:tcPr>
            <w:tcW w:w="3336" w:type="dxa"/>
            <w:shd w:val="clear" w:color="auto" w:fill="auto"/>
          </w:tcPr>
          <w:p w14:paraId="489C392E" w14:textId="77777777" w:rsidR="00BC2EEB" w:rsidRDefault="00BC2EEB" w:rsidP="00BC2EEB">
            <w:pPr>
              <w:rPr>
                <w:rFonts w:ascii="標楷體" w:eastAsia="標楷體" w:hAnsi="標楷體"/>
                <w:lang w:eastAsia="zh-HK"/>
              </w:rPr>
            </w:pPr>
            <w:proofErr w:type="spellStart"/>
            <w:r>
              <w:rPr>
                <w:rFonts w:ascii="標楷體" w:eastAsia="標楷體" w:hAnsi="標楷體"/>
                <w:lang w:eastAsia="zh-HK"/>
              </w:rPr>
              <w:t>LoanBorTx.</w:t>
            </w:r>
            <w:r w:rsidRPr="00BC2EEB">
              <w:rPr>
                <w:rFonts w:ascii="標楷體" w:eastAsia="標楷體" w:hAnsi="標楷體"/>
                <w:lang w:eastAsia="zh-HK"/>
              </w:rPr>
              <w:t>Overflow</w:t>
            </w:r>
            <w:proofErr w:type="spellEnd"/>
          </w:p>
          <w:p w14:paraId="2C4A714E" w14:textId="77777777" w:rsidR="00BC2EEB" w:rsidRPr="00D73010" w:rsidRDefault="00BC2EEB" w:rsidP="00BC2EEB">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LoanBorTx.</w:t>
            </w:r>
            <w:r w:rsidRPr="00BC2EEB">
              <w:rPr>
                <w:rFonts w:ascii="標楷體" w:eastAsia="標楷體" w:hAnsi="標楷體"/>
              </w:rPr>
              <w:t>Shortfall</w:t>
            </w:r>
            <w:proofErr w:type="spellEnd"/>
          </w:p>
        </w:tc>
        <w:tc>
          <w:tcPr>
            <w:tcW w:w="3936" w:type="dxa"/>
            <w:shd w:val="clear" w:color="auto" w:fill="auto"/>
          </w:tcPr>
          <w:p w14:paraId="3EE97DC6" w14:textId="77777777" w:rsidR="00BC2EEB" w:rsidRDefault="001C1D05" w:rsidP="00BC2EEB">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proofErr w:type="spellStart"/>
            <w:r>
              <w:rPr>
                <w:rFonts w:ascii="標楷體" w:eastAsia="標楷體" w:hAnsi="標楷體"/>
                <w:lang w:eastAsia="zh-HK"/>
              </w:rPr>
              <w:t>LoanBorTx</w:t>
            </w:r>
            <w:proofErr w:type="spellEnd"/>
            <w:r>
              <w:rPr>
                <w:rFonts w:ascii="標楷體" w:eastAsia="標楷體" w:hAnsi="標楷體"/>
                <w:lang w:eastAsia="zh-HK"/>
              </w:rPr>
              <w:t>)</w:t>
            </w:r>
            <w:r>
              <w:rPr>
                <w:rFonts w:ascii="標楷體" w:eastAsia="標楷體" w:hAnsi="標楷體" w:hint="eastAsia"/>
                <w:lang w:eastAsia="zh-HK"/>
              </w:rPr>
              <w:t>]的[</w:t>
            </w:r>
            <w:r w:rsidR="00BC2EEB"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sidR="00BC2EEB">
              <w:rPr>
                <w:rFonts w:ascii="標楷體" w:eastAsia="標楷體" w:hAnsi="標楷體" w:hint="eastAsia"/>
              </w:rPr>
              <w:t>-</w:t>
            </w:r>
            <w:r>
              <w:rPr>
                <w:rFonts w:ascii="標楷體" w:eastAsia="標楷體" w:hAnsi="標楷體"/>
              </w:rPr>
              <w:t>[</w:t>
            </w:r>
            <w:r w:rsidR="00BC2EEB"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294C80" w:rsidRPr="007A1288" w14:paraId="33BE9321" w14:textId="77777777" w:rsidTr="006039BD">
        <w:tc>
          <w:tcPr>
            <w:tcW w:w="670" w:type="dxa"/>
            <w:shd w:val="clear" w:color="auto" w:fill="auto"/>
          </w:tcPr>
          <w:p w14:paraId="542D3F45" w14:textId="77777777" w:rsidR="00294C80" w:rsidRDefault="00294C80" w:rsidP="00BC2EEB">
            <w:pPr>
              <w:rPr>
                <w:rFonts w:ascii="標楷體" w:eastAsia="標楷體" w:hAnsi="標楷體"/>
              </w:rPr>
            </w:pPr>
            <w:r>
              <w:rPr>
                <w:rFonts w:ascii="標楷體" w:eastAsia="標楷體" w:hAnsi="標楷體" w:hint="eastAsia"/>
              </w:rPr>
              <w:t>8</w:t>
            </w:r>
          </w:p>
        </w:tc>
        <w:tc>
          <w:tcPr>
            <w:tcW w:w="944" w:type="dxa"/>
            <w:shd w:val="clear" w:color="auto" w:fill="auto"/>
          </w:tcPr>
          <w:p w14:paraId="66E122BD" w14:textId="77777777" w:rsidR="00294C80" w:rsidRPr="000A2653" w:rsidRDefault="00294C80" w:rsidP="00BC2EEB">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65FEA358" w14:textId="77777777" w:rsidR="00294C80" w:rsidRDefault="00294C80" w:rsidP="00BC2EEB">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74CD5C61" w14:textId="77777777" w:rsidR="00294C80" w:rsidRDefault="00294C80" w:rsidP="00BC2EEB">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055DE748" w14:textId="77777777" w:rsidR="00294C80" w:rsidRDefault="00294C80" w:rsidP="00BC2EEB">
            <w:pPr>
              <w:rPr>
                <w:rFonts w:ascii="標楷體" w:eastAsia="標楷體" w:hAnsi="標楷體"/>
              </w:rPr>
            </w:pPr>
            <w:r>
              <w:rPr>
                <w:rFonts w:ascii="標楷體" w:eastAsia="標楷體" w:hAnsi="標楷體" w:hint="eastAsia"/>
              </w:rPr>
              <w:t>擔保品大類依據擔保品編號1</w:t>
            </w:r>
          </w:p>
          <w:p w14:paraId="7E7E7A50" w14:textId="77777777" w:rsidR="00294C80" w:rsidRDefault="00294C80" w:rsidP="00BC2EEB">
            <w:pPr>
              <w:rPr>
                <w:rFonts w:ascii="標楷體" w:eastAsia="標楷體" w:hAnsi="標楷體"/>
              </w:rPr>
            </w:pPr>
            <w:r>
              <w:rPr>
                <w:rFonts w:ascii="標楷體" w:eastAsia="標楷體" w:hAnsi="標楷體" w:hint="eastAsia"/>
              </w:rPr>
              <w:t>分別為</w:t>
            </w:r>
          </w:p>
          <w:p w14:paraId="55274200" w14:textId="77777777" w:rsidR="00294C80" w:rsidRDefault="00294C80" w:rsidP="00BC2EEB">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5E1BEC6A" w14:textId="77777777" w:rsidR="00294C80" w:rsidRDefault="00294C80" w:rsidP="00BC2EEB">
            <w:pPr>
              <w:rPr>
                <w:rFonts w:ascii="標楷體" w:eastAsia="標楷體" w:hAnsi="標楷體"/>
              </w:rPr>
            </w:pPr>
            <w:r>
              <w:rPr>
                <w:rFonts w:ascii="標楷體" w:eastAsia="標楷體" w:hAnsi="標楷體" w:hint="eastAsia"/>
              </w:rPr>
              <w:t>3.股票</w:t>
            </w:r>
          </w:p>
          <w:p w14:paraId="7049865B" w14:textId="77777777" w:rsidR="00294C80" w:rsidRDefault="00294C80" w:rsidP="00BC2EEB">
            <w:pPr>
              <w:rPr>
                <w:rFonts w:ascii="標楷體" w:eastAsia="標楷體" w:hAnsi="標楷體"/>
              </w:rPr>
            </w:pPr>
            <w:r>
              <w:rPr>
                <w:rFonts w:ascii="標楷體" w:eastAsia="標楷體" w:hAnsi="標楷體" w:hint="eastAsia"/>
              </w:rPr>
              <w:t>4.股票</w:t>
            </w:r>
          </w:p>
          <w:p w14:paraId="4FB447D2" w14:textId="77777777" w:rsidR="00294C80" w:rsidRDefault="00294C80" w:rsidP="00BC2EEB">
            <w:pPr>
              <w:rPr>
                <w:rFonts w:ascii="標楷體" w:eastAsia="標楷體" w:hAnsi="標楷體"/>
              </w:rPr>
            </w:pPr>
            <w:r>
              <w:rPr>
                <w:rFonts w:ascii="標楷體" w:eastAsia="標楷體" w:hAnsi="標楷體" w:hint="eastAsia"/>
              </w:rPr>
              <w:t>5.其他擔保品</w:t>
            </w:r>
          </w:p>
          <w:p w14:paraId="52341962" w14:textId="77777777" w:rsidR="00294C80" w:rsidRDefault="00294C80" w:rsidP="00BC2EEB">
            <w:pPr>
              <w:rPr>
                <w:rFonts w:ascii="標楷體" w:eastAsia="標楷體" w:hAnsi="標楷體"/>
                <w:lang w:eastAsia="zh-HK"/>
              </w:rPr>
            </w:pPr>
            <w:r>
              <w:rPr>
                <w:rFonts w:ascii="標楷體" w:eastAsia="標楷體" w:hAnsi="標楷體" w:hint="eastAsia"/>
              </w:rPr>
              <w:t>9.動產</w:t>
            </w:r>
          </w:p>
        </w:tc>
      </w:tr>
      <w:tr w:rsidR="00BC2EEB" w:rsidRPr="007A1288" w14:paraId="5DA3F9F5" w14:textId="77777777" w:rsidTr="006039BD">
        <w:tc>
          <w:tcPr>
            <w:tcW w:w="670" w:type="dxa"/>
            <w:shd w:val="clear" w:color="auto" w:fill="auto"/>
          </w:tcPr>
          <w:p w14:paraId="311F1A41" w14:textId="77777777" w:rsidR="00BC2EEB" w:rsidRDefault="00BC2EEB" w:rsidP="00BC2EEB">
            <w:pPr>
              <w:rPr>
                <w:rFonts w:ascii="標楷體" w:eastAsia="標楷體" w:hAnsi="標楷體"/>
              </w:rPr>
            </w:pPr>
            <w:r>
              <w:rPr>
                <w:rFonts w:ascii="標楷體" w:eastAsia="標楷體" w:hAnsi="標楷體" w:hint="eastAsia"/>
              </w:rPr>
              <w:t>8</w:t>
            </w:r>
          </w:p>
        </w:tc>
        <w:tc>
          <w:tcPr>
            <w:tcW w:w="944" w:type="dxa"/>
            <w:shd w:val="clear" w:color="auto" w:fill="auto"/>
          </w:tcPr>
          <w:p w14:paraId="113EEB1C" w14:textId="77777777" w:rsidR="00BC2EEB" w:rsidRDefault="00BC2EEB" w:rsidP="00BC2EEB">
            <w:r w:rsidRPr="000A2653">
              <w:rPr>
                <w:rFonts w:ascii="標楷體" w:eastAsia="標楷體" w:hAnsi="標楷體" w:hint="eastAsia"/>
                <w:lang w:eastAsia="zh-HK"/>
              </w:rPr>
              <w:t>資料</w:t>
            </w:r>
          </w:p>
        </w:tc>
        <w:tc>
          <w:tcPr>
            <w:tcW w:w="1534" w:type="dxa"/>
            <w:shd w:val="clear" w:color="auto" w:fill="auto"/>
          </w:tcPr>
          <w:p w14:paraId="35CE4D31" w14:textId="77777777" w:rsidR="00BC2EEB" w:rsidRDefault="00BC2EEB" w:rsidP="00BC2EEB">
            <w:pPr>
              <w:rPr>
                <w:rFonts w:ascii="標楷體" w:eastAsia="標楷體" w:hAnsi="標楷體"/>
              </w:rPr>
            </w:pPr>
            <w:r>
              <w:rPr>
                <w:rFonts w:ascii="標楷體" w:eastAsia="標楷體" w:hAnsi="標楷體" w:hint="eastAsia"/>
              </w:rPr>
              <w:t>地區別</w:t>
            </w:r>
          </w:p>
        </w:tc>
        <w:tc>
          <w:tcPr>
            <w:tcW w:w="3336" w:type="dxa"/>
            <w:shd w:val="clear" w:color="auto" w:fill="auto"/>
          </w:tcPr>
          <w:p w14:paraId="4674173C" w14:textId="77777777" w:rsidR="00BC2EEB" w:rsidRPr="007A1288" w:rsidRDefault="00BC2EEB" w:rsidP="00BC2EEB">
            <w:pPr>
              <w:rPr>
                <w:rFonts w:ascii="標楷體" w:eastAsia="標楷體" w:hAnsi="標楷體"/>
                <w:lang w:eastAsia="zh-HK"/>
              </w:rPr>
            </w:pPr>
            <w:proofErr w:type="spellStart"/>
            <w:r>
              <w:rPr>
                <w:rFonts w:ascii="標楷體" w:eastAsia="標楷體" w:hAnsi="標楷體"/>
                <w:lang w:eastAsia="zh-HK"/>
              </w:rPr>
              <w:t>ClMain.</w:t>
            </w:r>
            <w:r w:rsidRPr="00BC2EEB">
              <w:rPr>
                <w:rFonts w:ascii="標楷體" w:eastAsia="標楷體" w:hAnsi="標楷體"/>
                <w:lang w:eastAsia="zh-HK"/>
              </w:rPr>
              <w:t>CityCode</w:t>
            </w:r>
            <w:proofErr w:type="spellEnd"/>
          </w:p>
        </w:tc>
        <w:tc>
          <w:tcPr>
            <w:tcW w:w="3936" w:type="dxa"/>
            <w:shd w:val="clear" w:color="auto" w:fill="auto"/>
          </w:tcPr>
          <w:p w14:paraId="6EAC28BE" w14:textId="77777777" w:rsidR="00BC2EEB" w:rsidRDefault="00BC2EEB" w:rsidP="00BC2EEB">
            <w:pPr>
              <w:rPr>
                <w:rFonts w:ascii="標楷體" w:eastAsia="標楷體" w:hAnsi="標楷體"/>
              </w:rPr>
            </w:pPr>
            <w:r>
              <w:rPr>
                <w:rFonts w:ascii="標楷體" w:eastAsia="標楷體" w:hAnsi="標楷體" w:hint="eastAsia"/>
              </w:rPr>
              <w:t>地區別</w:t>
            </w:r>
          </w:p>
        </w:tc>
      </w:tr>
      <w:tr w:rsidR="00B66BDD" w:rsidRPr="007A1288" w14:paraId="61809E25" w14:textId="77777777" w:rsidTr="006039BD">
        <w:tc>
          <w:tcPr>
            <w:tcW w:w="670" w:type="dxa"/>
            <w:shd w:val="clear" w:color="auto" w:fill="auto"/>
          </w:tcPr>
          <w:p w14:paraId="76B90C6F" w14:textId="77777777" w:rsidR="00BC2EEB" w:rsidRDefault="00BC2EEB" w:rsidP="00BC2EEB">
            <w:pPr>
              <w:rPr>
                <w:rFonts w:ascii="標楷體" w:eastAsia="標楷體" w:hAnsi="標楷體"/>
              </w:rPr>
            </w:pPr>
            <w:r>
              <w:rPr>
                <w:rFonts w:ascii="標楷體" w:eastAsia="標楷體" w:hAnsi="標楷體" w:hint="eastAsia"/>
              </w:rPr>
              <w:t>9</w:t>
            </w:r>
          </w:p>
        </w:tc>
        <w:tc>
          <w:tcPr>
            <w:tcW w:w="944" w:type="dxa"/>
            <w:shd w:val="clear" w:color="auto" w:fill="auto"/>
          </w:tcPr>
          <w:p w14:paraId="341EF5C3"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22C701FF" w14:textId="77777777" w:rsidR="00BC2EEB" w:rsidRDefault="00BC2EEB" w:rsidP="00BC2EEB">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47A46A67" w14:textId="77777777" w:rsidR="00BC2EEB" w:rsidRPr="007A1288" w:rsidRDefault="00BC2EEB" w:rsidP="00BC2EEB">
            <w:pPr>
              <w:rPr>
                <w:rFonts w:ascii="標楷體" w:eastAsia="標楷體" w:hAnsi="標楷體"/>
                <w:lang w:eastAsia="zh-HK"/>
              </w:rPr>
            </w:pPr>
            <w:proofErr w:type="spellStart"/>
            <w:r>
              <w:rPr>
                <w:rFonts w:ascii="標楷體" w:eastAsia="標楷體" w:hAnsi="標楷體"/>
                <w:lang w:eastAsia="zh-HK"/>
              </w:rPr>
              <w:t>CdCity.</w:t>
            </w:r>
            <w:r w:rsidRPr="00BC2EEB">
              <w:rPr>
                <w:rFonts w:ascii="標楷體" w:eastAsia="標楷體" w:hAnsi="標楷體"/>
                <w:lang w:eastAsia="zh-HK"/>
              </w:rPr>
              <w:t>CityItem</w:t>
            </w:r>
            <w:proofErr w:type="spellEnd"/>
          </w:p>
        </w:tc>
        <w:tc>
          <w:tcPr>
            <w:tcW w:w="3936" w:type="dxa"/>
            <w:shd w:val="clear" w:color="auto" w:fill="auto"/>
          </w:tcPr>
          <w:p w14:paraId="0992D84C" w14:textId="77777777" w:rsidR="00BC2EEB" w:rsidRDefault="00420EE7" w:rsidP="00420EE7">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proofErr w:type="spellStart"/>
            <w:r w:rsidRPr="0050679B">
              <w:rPr>
                <w:rFonts w:ascii="標楷體" w:eastAsia="標楷體" w:hAnsi="標楷體"/>
              </w:rPr>
              <w:t>CdCity</w:t>
            </w:r>
            <w:proofErr w:type="spellEnd"/>
            <w:r>
              <w:rPr>
                <w:rFonts w:ascii="標楷體" w:eastAsia="標楷體" w:hAnsi="標楷體" w:hint="eastAsia"/>
              </w:rPr>
              <w:t>)]並帶回地區別名稱</w:t>
            </w:r>
          </w:p>
        </w:tc>
      </w:tr>
      <w:tr w:rsidR="00B66BDD" w:rsidRPr="007A1288" w14:paraId="275BC071" w14:textId="77777777" w:rsidTr="006039BD">
        <w:tc>
          <w:tcPr>
            <w:tcW w:w="670" w:type="dxa"/>
            <w:shd w:val="clear" w:color="auto" w:fill="auto"/>
          </w:tcPr>
          <w:p w14:paraId="1E3FD6AC" w14:textId="77777777" w:rsidR="00BC2EEB" w:rsidRDefault="00BC2EEB" w:rsidP="00BC2EEB">
            <w:pPr>
              <w:rPr>
                <w:rFonts w:ascii="標楷體" w:eastAsia="標楷體" w:hAnsi="標楷體"/>
              </w:rPr>
            </w:pPr>
            <w:r>
              <w:rPr>
                <w:rFonts w:ascii="標楷體" w:eastAsia="標楷體" w:hAnsi="標楷體" w:hint="eastAsia"/>
              </w:rPr>
              <w:t>10</w:t>
            </w:r>
          </w:p>
        </w:tc>
        <w:tc>
          <w:tcPr>
            <w:tcW w:w="944" w:type="dxa"/>
            <w:shd w:val="clear" w:color="auto" w:fill="auto"/>
          </w:tcPr>
          <w:p w14:paraId="121B472C"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3B862FC9" w14:textId="77777777" w:rsidR="00BC2EEB" w:rsidRDefault="00BC2EEB" w:rsidP="00BC2EEB">
            <w:pPr>
              <w:rPr>
                <w:rFonts w:ascii="標楷體" w:eastAsia="標楷體" w:hAnsi="標楷體"/>
              </w:rPr>
            </w:pPr>
            <w:r>
              <w:rPr>
                <w:rFonts w:ascii="標楷體" w:eastAsia="標楷體" w:hAnsi="標楷體" w:hint="eastAsia"/>
              </w:rPr>
              <w:t>戶</w:t>
            </w:r>
            <w:proofErr w:type="gramStart"/>
            <w:r>
              <w:rPr>
                <w:rFonts w:ascii="標楷體" w:eastAsia="標楷體" w:hAnsi="標楷體" w:hint="eastAsia"/>
              </w:rPr>
              <w:t>況</w:t>
            </w:r>
            <w:proofErr w:type="gramEnd"/>
          </w:p>
        </w:tc>
        <w:tc>
          <w:tcPr>
            <w:tcW w:w="3336" w:type="dxa"/>
            <w:shd w:val="clear" w:color="auto" w:fill="auto"/>
          </w:tcPr>
          <w:p w14:paraId="25E412D4" w14:textId="77777777" w:rsidR="00BC2EEB" w:rsidRPr="007A1288" w:rsidRDefault="00BC2EEB" w:rsidP="00BC2EEB">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Status</w:t>
            </w:r>
            <w:proofErr w:type="spellEnd"/>
          </w:p>
        </w:tc>
        <w:tc>
          <w:tcPr>
            <w:tcW w:w="3936" w:type="dxa"/>
            <w:shd w:val="clear" w:color="auto" w:fill="auto"/>
          </w:tcPr>
          <w:p w14:paraId="39B31C91" w14:textId="77777777" w:rsidR="00C32E47" w:rsidRDefault="00C32E47" w:rsidP="009250DB">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proofErr w:type="spellStart"/>
            <w:r w:rsidR="009250DB">
              <w:rPr>
                <w:rFonts w:ascii="標楷體" w:eastAsia="標楷體" w:hAnsi="標楷體"/>
                <w:lang w:eastAsia="zh-HK"/>
              </w:rPr>
              <w:t>LoanBorMai</w:t>
            </w:r>
            <w:proofErr w:type="spellEnd"/>
            <w:r w:rsidR="009250DB">
              <w:rPr>
                <w:rFonts w:ascii="標楷體" w:eastAsia="標楷體" w:hAnsi="標楷體" w:hint="eastAsia"/>
              </w:rPr>
              <w:t>(放款主檔)</w:t>
            </w:r>
            <w:r>
              <w:rPr>
                <w:rFonts w:ascii="標楷體" w:eastAsia="標楷體" w:hAnsi="標楷體" w:hint="eastAsia"/>
              </w:rPr>
              <w:t>]</w:t>
            </w:r>
            <w:r w:rsidR="009250DB">
              <w:rPr>
                <w:rFonts w:ascii="標楷體" w:eastAsia="標楷體" w:hAnsi="標楷體" w:hint="eastAsia"/>
              </w:rPr>
              <w:t>的[</w:t>
            </w:r>
            <w:r w:rsidR="009250DB" w:rsidRPr="009250DB">
              <w:rPr>
                <w:rFonts w:ascii="標楷體" w:eastAsia="標楷體" w:hAnsi="標楷體" w:hint="eastAsia"/>
              </w:rPr>
              <w:t>戶</w:t>
            </w:r>
            <w:proofErr w:type="gramStart"/>
            <w:r w:rsidR="009250DB" w:rsidRPr="009250DB">
              <w:rPr>
                <w:rFonts w:ascii="標楷體" w:eastAsia="標楷體" w:hAnsi="標楷體" w:hint="eastAsia"/>
              </w:rPr>
              <w:t>況</w:t>
            </w:r>
            <w:proofErr w:type="gramEnd"/>
            <w:r w:rsidR="009250DB">
              <w:rPr>
                <w:rFonts w:ascii="標楷體" w:eastAsia="標楷體" w:hAnsi="標楷體" w:hint="eastAsia"/>
              </w:rPr>
              <w:t>(</w:t>
            </w:r>
            <w:r w:rsidR="009250DB" w:rsidRPr="00BC2EEB">
              <w:rPr>
                <w:rFonts w:ascii="標楷體" w:eastAsia="標楷體" w:hAnsi="標楷體"/>
                <w:lang w:eastAsia="zh-HK"/>
              </w:rPr>
              <w:t>Status</w:t>
            </w:r>
            <w:r w:rsidR="009250DB">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sidR="000B2521">
              <w:rPr>
                <w:rFonts w:ascii="標楷體" w:eastAsia="標楷體" w:hAnsi="標楷體" w:hint="eastAsia"/>
              </w:rPr>
              <w:t>的戶</w:t>
            </w:r>
            <w:proofErr w:type="gramStart"/>
            <w:r w:rsidR="000B2521">
              <w:rPr>
                <w:rFonts w:ascii="標楷體" w:eastAsia="標楷體" w:hAnsi="標楷體" w:hint="eastAsia"/>
              </w:rPr>
              <w:t>況</w:t>
            </w:r>
            <w:proofErr w:type="gramEnd"/>
          </w:p>
        </w:tc>
      </w:tr>
      <w:tr w:rsidR="00B66BDD" w:rsidRPr="007A1288" w14:paraId="6AB551A4" w14:textId="77777777" w:rsidTr="006039BD">
        <w:tc>
          <w:tcPr>
            <w:tcW w:w="670" w:type="dxa"/>
            <w:shd w:val="clear" w:color="auto" w:fill="auto"/>
          </w:tcPr>
          <w:p w14:paraId="05F279C2" w14:textId="77777777" w:rsidR="00BC2EEB" w:rsidRDefault="00BC2EEB" w:rsidP="00BC2EEB">
            <w:pPr>
              <w:rPr>
                <w:rFonts w:ascii="標楷體" w:eastAsia="標楷體" w:hAnsi="標楷體"/>
              </w:rPr>
            </w:pPr>
            <w:r>
              <w:rPr>
                <w:rFonts w:ascii="標楷體" w:eastAsia="標楷體" w:hAnsi="標楷體" w:hint="eastAsia"/>
              </w:rPr>
              <w:t>11</w:t>
            </w:r>
          </w:p>
        </w:tc>
        <w:tc>
          <w:tcPr>
            <w:tcW w:w="944" w:type="dxa"/>
            <w:shd w:val="clear" w:color="auto" w:fill="auto"/>
          </w:tcPr>
          <w:p w14:paraId="4235BEA0"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22DECDFA" w14:textId="77777777" w:rsidR="00BC2EEB" w:rsidRDefault="00BC2EEB" w:rsidP="00BC2EEB">
            <w:pPr>
              <w:rPr>
                <w:rFonts w:ascii="標楷體" w:eastAsia="標楷體" w:hAnsi="標楷體"/>
              </w:rPr>
            </w:pPr>
            <w:proofErr w:type="gramStart"/>
            <w:r>
              <w:rPr>
                <w:rFonts w:ascii="標楷體" w:eastAsia="標楷體" w:hAnsi="標楷體" w:hint="eastAsia"/>
              </w:rPr>
              <w:t>繳息迄日</w:t>
            </w:r>
            <w:proofErr w:type="gramEnd"/>
          </w:p>
        </w:tc>
        <w:tc>
          <w:tcPr>
            <w:tcW w:w="3336" w:type="dxa"/>
            <w:shd w:val="clear" w:color="auto" w:fill="auto"/>
          </w:tcPr>
          <w:p w14:paraId="5890BF18" w14:textId="77777777" w:rsidR="00BC2EEB" w:rsidRDefault="00BC2EEB" w:rsidP="00BC2EEB">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DrawdownDate</w:t>
            </w:r>
            <w:proofErr w:type="spellEnd"/>
            <w:r w:rsidR="00B66BDD">
              <w:rPr>
                <w:rFonts w:ascii="標楷體" w:eastAsia="標楷體" w:hAnsi="標楷體" w:hint="eastAsia"/>
              </w:rPr>
              <w:t>或</w:t>
            </w:r>
          </w:p>
          <w:p w14:paraId="43FFDC4D" w14:textId="77777777" w:rsidR="00BC2EEB" w:rsidRPr="007A1288" w:rsidRDefault="00BC2EEB" w:rsidP="00BC2EEB">
            <w:pPr>
              <w:rPr>
                <w:rFonts w:ascii="標楷體" w:eastAsia="標楷體" w:hAnsi="標楷體"/>
                <w:lang w:eastAsia="zh-HK"/>
              </w:rPr>
            </w:pPr>
            <w:proofErr w:type="spellStart"/>
            <w:r>
              <w:rPr>
                <w:rFonts w:ascii="標楷體" w:eastAsia="標楷體" w:hAnsi="標楷體"/>
                <w:lang w:eastAsia="zh-HK"/>
              </w:rPr>
              <w:t>LoanBorMain.</w:t>
            </w:r>
            <w:r w:rsidRPr="00BC2EEB">
              <w:rPr>
                <w:rFonts w:ascii="標楷體" w:eastAsia="標楷體" w:hAnsi="標楷體"/>
                <w:lang w:eastAsia="zh-HK"/>
              </w:rPr>
              <w:t>PrevPayIntDate</w:t>
            </w:r>
            <w:proofErr w:type="spellEnd"/>
          </w:p>
        </w:tc>
        <w:tc>
          <w:tcPr>
            <w:tcW w:w="3936" w:type="dxa"/>
            <w:shd w:val="clear" w:color="auto" w:fill="auto"/>
          </w:tcPr>
          <w:p w14:paraId="49B354FB" w14:textId="77777777" w:rsidR="00BC2EEB" w:rsidRDefault="00BC2EEB" w:rsidP="00BC2EEB">
            <w:pPr>
              <w:rPr>
                <w:rFonts w:ascii="標楷體" w:eastAsia="標楷體" w:hAnsi="標楷體"/>
              </w:rPr>
            </w:pPr>
            <w:proofErr w:type="gramStart"/>
            <w:r>
              <w:rPr>
                <w:rFonts w:ascii="標楷體" w:eastAsia="標楷體" w:hAnsi="標楷體" w:hint="eastAsia"/>
              </w:rPr>
              <w:t>繳息迄日</w:t>
            </w:r>
            <w:proofErr w:type="gramEnd"/>
            <w:r>
              <w:rPr>
                <w:rFonts w:ascii="標楷體" w:eastAsia="標楷體" w:hAnsi="標楷體" w:hint="eastAsia"/>
              </w:rPr>
              <w:t>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w:t>
            </w:r>
            <w:proofErr w:type="gramStart"/>
            <w:r w:rsidRPr="00BC2EEB">
              <w:rPr>
                <w:rFonts w:ascii="標楷體" w:eastAsia="標楷體" w:hAnsi="標楷體" w:hint="eastAsia"/>
              </w:rPr>
              <w:t>繳息迄日</w:t>
            </w:r>
            <w:proofErr w:type="gramEnd"/>
            <w:r>
              <w:rPr>
                <w:rFonts w:ascii="標楷體" w:eastAsia="標楷體" w:hAnsi="標楷體" w:hint="eastAsia"/>
              </w:rPr>
              <w:t>)為0</w:t>
            </w:r>
            <w:r w:rsidR="00B66BDD">
              <w:rPr>
                <w:rFonts w:ascii="標楷體" w:eastAsia="標楷體" w:hAnsi="標楷體" w:hint="eastAsia"/>
              </w:rPr>
              <w:t>抓</w:t>
            </w:r>
            <w:proofErr w:type="spellStart"/>
            <w:r w:rsidR="00B66BDD">
              <w:rPr>
                <w:rFonts w:ascii="標楷體" w:eastAsia="標楷體" w:hAnsi="標楷體"/>
                <w:lang w:eastAsia="zh-HK"/>
              </w:rPr>
              <w:t>LoanBorMain.</w:t>
            </w:r>
            <w:r w:rsidR="00B66BDD" w:rsidRPr="00BC2EEB">
              <w:rPr>
                <w:rFonts w:ascii="標楷體" w:eastAsia="標楷體" w:hAnsi="標楷體"/>
                <w:lang w:eastAsia="zh-HK"/>
              </w:rPr>
              <w:t>DrawdownDate</w:t>
            </w:r>
            <w:proofErr w:type="spellEnd"/>
            <w:r w:rsidR="00B66BDD">
              <w:rPr>
                <w:rFonts w:ascii="標楷體" w:eastAsia="標楷體" w:hAnsi="標楷體" w:hint="eastAsia"/>
              </w:rPr>
              <w:t>(</w:t>
            </w:r>
            <w:r w:rsidR="00B66BDD" w:rsidRPr="00B66BDD">
              <w:rPr>
                <w:rFonts w:ascii="標楷體" w:eastAsia="標楷體" w:hAnsi="標楷體" w:hint="eastAsia"/>
              </w:rPr>
              <w:t>撥款日期, 預約日期</w:t>
            </w:r>
            <w:r w:rsidR="00B66BDD">
              <w:rPr>
                <w:rFonts w:ascii="標楷體" w:eastAsia="標楷體" w:hAnsi="標楷體" w:hint="eastAsia"/>
              </w:rPr>
              <w:t>)</w:t>
            </w:r>
          </w:p>
          <w:p w14:paraId="7FD0074F" w14:textId="77777777" w:rsidR="00BC2EEB" w:rsidRDefault="00BC2EEB" w:rsidP="00BC2EEB">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w:t>
            </w:r>
            <w:proofErr w:type="gramStart"/>
            <w:r w:rsidRPr="00BC2EEB">
              <w:rPr>
                <w:rFonts w:ascii="標楷體" w:eastAsia="標楷體" w:hAnsi="標楷體" w:hint="eastAsia"/>
              </w:rPr>
              <w:t>繳息迄日</w:t>
            </w:r>
            <w:proofErr w:type="gramEnd"/>
            <w:r>
              <w:rPr>
                <w:rFonts w:ascii="標楷體" w:eastAsia="標楷體" w:hAnsi="標楷體" w:hint="eastAsia"/>
              </w:rPr>
              <w:t>)</w:t>
            </w:r>
          </w:p>
        </w:tc>
      </w:tr>
      <w:tr w:rsidR="00B66BDD" w:rsidRPr="007A1288" w14:paraId="244DEC2D" w14:textId="77777777" w:rsidTr="006039BD">
        <w:tc>
          <w:tcPr>
            <w:tcW w:w="670" w:type="dxa"/>
            <w:shd w:val="clear" w:color="auto" w:fill="auto"/>
          </w:tcPr>
          <w:p w14:paraId="4909E8CE" w14:textId="77777777" w:rsidR="00BC2EEB" w:rsidRDefault="00BC2EEB" w:rsidP="00BC2EEB">
            <w:pPr>
              <w:rPr>
                <w:rFonts w:ascii="標楷體" w:eastAsia="標楷體" w:hAnsi="標楷體"/>
              </w:rPr>
            </w:pPr>
            <w:r>
              <w:rPr>
                <w:rFonts w:ascii="標楷體" w:eastAsia="標楷體" w:hAnsi="標楷體" w:hint="eastAsia"/>
              </w:rPr>
              <w:t>12</w:t>
            </w:r>
          </w:p>
        </w:tc>
        <w:tc>
          <w:tcPr>
            <w:tcW w:w="944" w:type="dxa"/>
            <w:shd w:val="clear" w:color="auto" w:fill="auto"/>
          </w:tcPr>
          <w:p w14:paraId="1C34F3B7"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367674E5" w14:textId="77777777" w:rsidR="00BC2EEB" w:rsidRDefault="00BC2EEB" w:rsidP="00BC2EEB">
            <w:pPr>
              <w:rPr>
                <w:rFonts w:ascii="標楷體" w:eastAsia="標楷體" w:hAnsi="標楷體"/>
              </w:rPr>
            </w:pPr>
            <w:r>
              <w:rPr>
                <w:rFonts w:ascii="標楷體" w:eastAsia="標楷體" w:hAnsi="標楷體" w:hint="eastAsia"/>
              </w:rPr>
              <w:t>催收人員</w:t>
            </w:r>
          </w:p>
        </w:tc>
        <w:tc>
          <w:tcPr>
            <w:tcW w:w="3336" w:type="dxa"/>
            <w:shd w:val="clear" w:color="auto" w:fill="auto"/>
          </w:tcPr>
          <w:p w14:paraId="796F3E9E" w14:textId="77777777" w:rsidR="00BC2EEB" w:rsidRPr="007A1288" w:rsidRDefault="00B66BDD" w:rsidP="00BC2EEB">
            <w:pPr>
              <w:rPr>
                <w:rFonts w:ascii="標楷體" w:eastAsia="標楷體" w:hAnsi="標楷體"/>
                <w:lang w:eastAsia="zh-HK"/>
              </w:rPr>
            </w:pPr>
            <w:proofErr w:type="spellStart"/>
            <w:r>
              <w:rPr>
                <w:rFonts w:ascii="標楷體" w:eastAsia="標楷體" w:hAnsi="標楷體"/>
                <w:lang w:eastAsia="zh-HK"/>
              </w:rPr>
              <w:t>CollList.</w:t>
            </w:r>
            <w:r w:rsidRPr="00B66BDD">
              <w:rPr>
                <w:rFonts w:ascii="標楷體" w:eastAsia="標楷體" w:hAnsi="標楷體"/>
                <w:lang w:eastAsia="zh-HK"/>
              </w:rPr>
              <w:t>AccCollPsn</w:t>
            </w:r>
            <w:proofErr w:type="spellEnd"/>
            <w:r w:rsidR="00294C80">
              <w:rPr>
                <w:rFonts w:ascii="標楷體" w:eastAsia="標楷體" w:hAnsi="標楷體" w:hint="eastAsia"/>
              </w:rPr>
              <w:t>+</w:t>
            </w:r>
            <w:r w:rsidR="00294C80">
              <w:rPr>
                <w:rFonts w:ascii="標楷體" w:eastAsia="標楷體" w:hAnsi="標楷體"/>
                <w:lang w:eastAsia="zh-HK"/>
              </w:rPr>
              <w:t xml:space="preserve"> </w:t>
            </w:r>
            <w:proofErr w:type="spellStart"/>
            <w:r w:rsidR="00294C80">
              <w:rPr>
                <w:rFonts w:ascii="標楷體" w:eastAsia="標楷體" w:hAnsi="標楷體"/>
                <w:lang w:eastAsia="zh-HK"/>
              </w:rPr>
              <w:t>CdEmp</w:t>
            </w:r>
            <w:r w:rsidR="00294C80">
              <w:rPr>
                <w:rFonts w:ascii="標楷體" w:eastAsia="標楷體" w:hAnsi="標楷體" w:hint="eastAsia"/>
              </w:rPr>
              <w:t>.</w:t>
            </w:r>
            <w:r w:rsidR="00294C80">
              <w:rPr>
                <w:rFonts w:ascii="標楷體" w:eastAsia="標楷體" w:hAnsi="標楷體"/>
                <w:lang w:eastAsia="zh-HK"/>
              </w:rPr>
              <w:t>Fullname</w:t>
            </w:r>
            <w:proofErr w:type="spellEnd"/>
          </w:p>
        </w:tc>
        <w:tc>
          <w:tcPr>
            <w:tcW w:w="3936" w:type="dxa"/>
            <w:shd w:val="clear" w:color="auto" w:fill="auto"/>
          </w:tcPr>
          <w:p w14:paraId="3BC233E7" w14:textId="77777777" w:rsidR="00294C80" w:rsidRDefault="00294C80" w:rsidP="00BC2EEB">
            <w:pPr>
              <w:rPr>
                <w:rFonts w:ascii="標楷體" w:eastAsia="標楷體" w:hAnsi="標楷體"/>
              </w:rPr>
            </w:pPr>
            <w:r>
              <w:rPr>
                <w:rFonts w:ascii="標楷體" w:eastAsia="標楷體" w:hAnsi="標楷體" w:hint="eastAsia"/>
              </w:rPr>
              <w:t>依據[</w:t>
            </w:r>
            <w:proofErr w:type="gramStart"/>
            <w:r w:rsidRPr="00A1532E">
              <w:rPr>
                <w:rFonts w:ascii="標楷體" w:eastAsia="標楷體" w:hAnsi="標楷體" w:hint="eastAsia"/>
              </w:rPr>
              <w:t>法催紀錄</w:t>
            </w:r>
            <w:proofErr w:type="gramEnd"/>
            <w:r w:rsidRPr="00A1532E">
              <w:rPr>
                <w:rFonts w:ascii="標楷體" w:eastAsia="標楷體" w:hAnsi="標楷體" w:hint="eastAsia"/>
              </w:rPr>
              <w:t>清單檔</w:t>
            </w:r>
            <w:r>
              <w:rPr>
                <w:rFonts w:ascii="標楷體" w:eastAsia="標楷體" w:hAnsi="標楷體" w:hint="eastAsia"/>
              </w:rPr>
              <w:t>(</w:t>
            </w:r>
            <w:proofErr w:type="spellStart"/>
            <w:r>
              <w:rPr>
                <w:rFonts w:ascii="標楷體" w:eastAsia="標楷體" w:hAnsi="標楷體"/>
                <w:lang w:eastAsia="zh-HK"/>
              </w:rPr>
              <w:t>CollList</w:t>
            </w:r>
            <w:proofErr w:type="spellEnd"/>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proofErr w:type="spellStart"/>
            <w:r>
              <w:rPr>
                <w:rFonts w:ascii="標楷體" w:eastAsia="標楷體" w:hAnsi="標楷體"/>
                <w:lang w:eastAsia="zh-HK"/>
              </w:rPr>
              <w:t>CdEmp</w:t>
            </w:r>
            <w:proofErr w:type="spellEnd"/>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proofErr w:type="spellStart"/>
            <w:r>
              <w:rPr>
                <w:rFonts w:ascii="標楷體" w:eastAsia="標楷體" w:hAnsi="標楷體"/>
                <w:lang w:eastAsia="zh-HK"/>
              </w:rPr>
              <w:t>Fullname</w:t>
            </w:r>
            <w:proofErr w:type="spellEnd"/>
            <w:r>
              <w:rPr>
                <w:rFonts w:ascii="標楷體" w:eastAsia="標楷體" w:hAnsi="標楷體" w:hint="eastAsia"/>
              </w:rPr>
              <w:t>)]</w:t>
            </w:r>
          </w:p>
        </w:tc>
      </w:tr>
      <w:tr w:rsidR="00B66BDD" w:rsidRPr="007A1288" w14:paraId="4D1E62E3" w14:textId="77777777" w:rsidTr="006039BD">
        <w:tc>
          <w:tcPr>
            <w:tcW w:w="670" w:type="dxa"/>
            <w:shd w:val="clear" w:color="auto" w:fill="auto"/>
          </w:tcPr>
          <w:p w14:paraId="5C6A4A38" w14:textId="77777777" w:rsidR="00BC2EEB" w:rsidRDefault="00BC2EEB" w:rsidP="00BC2EEB">
            <w:pPr>
              <w:rPr>
                <w:rFonts w:ascii="標楷體" w:eastAsia="標楷體" w:hAnsi="標楷體"/>
              </w:rPr>
            </w:pPr>
            <w:r>
              <w:rPr>
                <w:rFonts w:ascii="標楷體" w:eastAsia="標楷體" w:hAnsi="標楷體" w:hint="eastAsia"/>
              </w:rPr>
              <w:t>13</w:t>
            </w:r>
          </w:p>
        </w:tc>
        <w:tc>
          <w:tcPr>
            <w:tcW w:w="944" w:type="dxa"/>
            <w:shd w:val="clear" w:color="auto" w:fill="auto"/>
          </w:tcPr>
          <w:p w14:paraId="74AE384F" w14:textId="77777777" w:rsidR="00BC2EEB" w:rsidRDefault="00BC2EEB" w:rsidP="00BC2EEB">
            <w:r w:rsidRPr="007F07EF">
              <w:rPr>
                <w:rFonts w:ascii="標楷體" w:eastAsia="標楷體" w:hAnsi="標楷體" w:hint="eastAsia"/>
                <w:lang w:eastAsia="zh-HK"/>
              </w:rPr>
              <w:t>資料</w:t>
            </w:r>
          </w:p>
        </w:tc>
        <w:tc>
          <w:tcPr>
            <w:tcW w:w="1534" w:type="dxa"/>
            <w:shd w:val="clear" w:color="auto" w:fill="auto"/>
          </w:tcPr>
          <w:p w14:paraId="5AB3131A" w14:textId="77777777" w:rsidR="00BC2EEB" w:rsidRDefault="00BC2EEB" w:rsidP="00BC2EEB">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註記</w:t>
            </w:r>
          </w:p>
        </w:tc>
        <w:tc>
          <w:tcPr>
            <w:tcW w:w="3336" w:type="dxa"/>
            <w:shd w:val="clear" w:color="auto" w:fill="auto"/>
          </w:tcPr>
          <w:p w14:paraId="22F0B592" w14:textId="77777777" w:rsidR="00BC2EEB" w:rsidRPr="007A1288" w:rsidRDefault="00B66BDD" w:rsidP="00BC2EEB">
            <w:pPr>
              <w:rPr>
                <w:rFonts w:ascii="標楷體" w:eastAsia="標楷體" w:hAnsi="標楷體"/>
                <w:lang w:eastAsia="zh-HK"/>
              </w:rPr>
            </w:pPr>
            <w:proofErr w:type="spellStart"/>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roofErr w:type="spellEnd"/>
          </w:p>
        </w:tc>
        <w:tc>
          <w:tcPr>
            <w:tcW w:w="3936" w:type="dxa"/>
            <w:shd w:val="clear" w:color="auto" w:fill="auto"/>
          </w:tcPr>
          <w:p w14:paraId="077275D0" w14:textId="77777777" w:rsidR="00BC2EEB" w:rsidRDefault="00BC2EEB" w:rsidP="00BC2EEB">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註記</w:t>
            </w:r>
            <w:r w:rsidR="00B66BDD">
              <w:rPr>
                <w:rFonts w:ascii="標楷體" w:eastAsia="標楷體" w:hAnsi="標楷體" w:hint="eastAsia"/>
              </w:rPr>
              <w:t>依據</w:t>
            </w:r>
            <w:r w:rsidR="00420EE7">
              <w:rPr>
                <w:rFonts w:ascii="標楷體" w:eastAsia="標楷體" w:hAnsi="標楷體" w:hint="eastAsia"/>
              </w:rPr>
              <w:t>[</w:t>
            </w:r>
            <w:proofErr w:type="gramStart"/>
            <w:r w:rsidR="00B66BDD" w:rsidRPr="00B66BDD">
              <w:rPr>
                <w:rFonts w:ascii="標楷體" w:eastAsia="標楷體" w:hAnsi="標楷體" w:hint="eastAsia"/>
              </w:rPr>
              <w:t>轉催收</w:t>
            </w:r>
            <w:proofErr w:type="gramEnd"/>
            <w:r w:rsidR="00B66BDD" w:rsidRPr="00B66BDD">
              <w:rPr>
                <w:rFonts w:ascii="標楷體" w:eastAsia="標楷體" w:hAnsi="標楷體" w:hint="eastAsia"/>
              </w:rPr>
              <w:t>日</w:t>
            </w:r>
            <w:r w:rsidR="00420EE7">
              <w:rPr>
                <w:rFonts w:ascii="標楷體" w:eastAsia="標楷體" w:hAnsi="標楷體" w:hint="eastAsia"/>
              </w:rPr>
              <w:t>(</w:t>
            </w:r>
            <w:proofErr w:type="spellStart"/>
            <w:r w:rsidR="00420EE7" w:rsidRPr="00B66BDD">
              <w:rPr>
                <w:rFonts w:ascii="標楷體" w:eastAsia="標楷體" w:hAnsi="標楷體"/>
                <w:lang w:eastAsia="zh-HK"/>
              </w:rPr>
              <w:t>OverdueDate</w:t>
            </w:r>
            <w:proofErr w:type="spellEnd"/>
            <w:r w:rsidR="00420EE7">
              <w:rPr>
                <w:rFonts w:ascii="標楷體" w:eastAsia="標楷體" w:hAnsi="標楷體" w:hint="eastAsia"/>
              </w:rPr>
              <w:t>)]</w:t>
            </w:r>
            <w:r w:rsidR="00B66BDD">
              <w:rPr>
                <w:rFonts w:ascii="標楷體" w:eastAsia="標楷體" w:hAnsi="標楷體" w:hint="eastAsia"/>
              </w:rPr>
              <w:t>不為0顯示Y，否則為空</w:t>
            </w:r>
            <w:r w:rsidR="00420EE7">
              <w:rPr>
                <w:rFonts w:ascii="標楷體" w:eastAsia="標楷體" w:hAnsi="標楷體" w:hint="eastAsia"/>
              </w:rPr>
              <w:t>白</w:t>
            </w:r>
          </w:p>
        </w:tc>
      </w:tr>
    </w:tbl>
    <w:p w14:paraId="21C46C64" w14:textId="77777777" w:rsidR="0050679B" w:rsidRDefault="0050679B" w:rsidP="0050679B"/>
    <w:p w14:paraId="077F0E93" w14:textId="77777777" w:rsidR="00E7615C" w:rsidRPr="00291505" w:rsidRDefault="00E7615C" w:rsidP="00E7615C">
      <w:pPr>
        <w:rPr>
          <w:rFonts w:ascii="標楷體" w:eastAsia="標楷體" w:hAnsi="標楷體"/>
        </w:rPr>
      </w:pPr>
    </w:p>
    <w:p w14:paraId="305ED380" w14:textId="77777777" w:rsidR="00E7615C" w:rsidRPr="00291505" w:rsidRDefault="009E39FA" w:rsidP="00E7615C">
      <w:pPr>
        <w:rPr>
          <w:rFonts w:ascii="標楷體" w:eastAsia="標楷體" w:hAnsi="標楷體"/>
        </w:rPr>
      </w:pPr>
      <w:r>
        <w:rPr>
          <w:rFonts w:ascii="標楷體" w:eastAsia="標楷體" w:hAnsi="標楷體"/>
        </w:rPr>
        <w:br w:type="page"/>
      </w:r>
    </w:p>
    <w:p w14:paraId="40E4B4E2" w14:textId="77777777" w:rsidR="005A4904" w:rsidRPr="000851D1" w:rsidRDefault="00AD2B72" w:rsidP="009E39FA">
      <w:pPr>
        <w:pStyle w:val="3"/>
      </w:pPr>
      <w:bookmarkStart w:id="172" w:name="_Toc90485652"/>
      <w:bookmarkStart w:id="173" w:name="_Toc95492742"/>
      <w:r w:rsidRPr="000851D1">
        <w:rPr>
          <w:rStyle w:val="a7"/>
          <w:rFonts w:hint="eastAsia"/>
          <w:color w:val="auto"/>
          <w:u w:val="none"/>
        </w:rPr>
        <w:t>L2613</w:t>
      </w:r>
      <w:r w:rsidR="005A4904" w:rsidRPr="000851D1">
        <w:rPr>
          <w:rStyle w:val="a7"/>
          <w:rFonts w:ascii="標楷體" w:hAnsi="標楷體" w:hint="eastAsia"/>
          <w:color w:val="auto"/>
          <w:u w:val="none"/>
          <w:lang w:eastAsia="zh-TW"/>
        </w:rPr>
        <w:t>法務</w:t>
      </w:r>
      <w:proofErr w:type="gramStart"/>
      <w:r w:rsidR="005A4904" w:rsidRPr="000851D1">
        <w:rPr>
          <w:rStyle w:val="a7"/>
          <w:rFonts w:ascii="標楷體" w:hAnsi="標楷體" w:hint="eastAsia"/>
          <w:color w:val="auto"/>
          <w:u w:val="none"/>
          <w:lang w:eastAsia="zh-TW"/>
        </w:rPr>
        <w:t>費轉催收明</w:t>
      </w:r>
      <w:proofErr w:type="gramEnd"/>
      <w:r w:rsidR="005A4904" w:rsidRPr="000851D1">
        <w:rPr>
          <w:rStyle w:val="a7"/>
          <w:rFonts w:ascii="標楷體" w:hAnsi="標楷體" w:hint="eastAsia"/>
          <w:color w:val="auto"/>
          <w:u w:val="none"/>
          <w:lang w:eastAsia="zh-TW"/>
        </w:rPr>
        <w:t>細表</w:t>
      </w:r>
      <w:bookmarkEnd w:id="172"/>
      <w:bookmarkEnd w:id="173"/>
    </w:p>
    <w:p w14:paraId="20FC24B6" w14:textId="77777777" w:rsidR="005A4904" w:rsidRPr="00291505" w:rsidRDefault="005A4904"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4904" w:rsidRPr="00291505" w14:paraId="4671B708"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04190F18" w14:textId="77777777" w:rsidR="005A4904" w:rsidRPr="00291505" w:rsidRDefault="005A4904" w:rsidP="00B47CD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64CF4E" w14:textId="77777777" w:rsidR="005A4904" w:rsidRPr="00291505" w:rsidRDefault="005A4904" w:rsidP="00B47CDA">
            <w:pPr>
              <w:rPr>
                <w:rFonts w:ascii="標楷體" w:eastAsia="標楷體" w:hAnsi="標楷體"/>
              </w:rPr>
            </w:pPr>
            <w:r w:rsidRPr="00291505">
              <w:rPr>
                <w:rFonts w:ascii="標楷體" w:eastAsia="標楷體" w:hAnsi="標楷體" w:hint="eastAsia"/>
              </w:rPr>
              <w:t>法務</w:t>
            </w:r>
            <w:proofErr w:type="gramStart"/>
            <w:r w:rsidRPr="00291505">
              <w:rPr>
                <w:rFonts w:ascii="標楷體" w:eastAsia="標楷體" w:hAnsi="標楷體" w:hint="eastAsia"/>
              </w:rPr>
              <w:t>費轉催收明</w:t>
            </w:r>
            <w:proofErr w:type="gramEnd"/>
            <w:r w:rsidRPr="00291505">
              <w:rPr>
                <w:rFonts w:ascii="標楷體" w:eastAsia="標楷體" w:hAnsi="標楷體" w:hint="eastAsia"/>
              </w:rPr>
              <w:t>細表</w:t>
            </w:r>
          </w:p>
        </w:tc>
      </w:tr>
      <w:tr w:rsidR="008562D7" w:rsidRPr="00291505" w14:paraId="0BD664DB"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138783A1" w14:textId="77777777" w:rsidR="008562D7" w:rsidRPr="00291505" w:rsidRDefault="008562D7" w:rsidP="008562D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D1632C" w14:textId="77777777" w:rsidR="008562D7" w:rsidRPr="00FA650C" w:rsidRDefault="008562D7" w:rsidP="008562D7">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w:t>
            </w:r>
            <w:proofErr w:type="gramStart"/>
            <w:r w:rsidRPr="00291505">
              <w:rPr>
                <w:rFonts w:ascii="標楷體" w:eastAsia="標楷體" w:hAnsi="標楷體" w:hint="eastAsia"/>
              </w:rPr>
              <w:t>費轉催收明</w:t>
            </w:r>
            <w:proofErr w:type="gramEnd"/>
            <w:r w:rsidRPr="00291505">
              <w:rPr>
                <w:rFonts w:ascii="標楷體" w:eastAsia="標楷體" w:hAnsi="標楷體" w:hint="eastAsia"/>
              </w:rPr>
              <w:t>細表</w:t>
            </w:r>
          </w:p>
        </w:tc>
      </w:tr>
      <w:tr w:rsidR="008562D7" w:rsidRPr="00291505" w14:paraId="4F658FC4" w14:textId="77777777" w:rsidTr="00B47CDA">
        <w:trPr>
          <w:trHeight w:val="773"/>
        </w:trPr>
        <w:tc>
          <w:tcPr>
            <w:tcW w:w="1548" w:type="dxa"/>
            <w:tcBorders>
              <w:top w:val="single" w:sz="8" w:space="0" w:color="000000"/>
              <w:bottom w:val="single" w:sz="8" w:space="0" w:color="000000"/>
              <w:right w:val="single" w:sz="8" w:space="0" w:color="000000"/>
            </w:tcBorders>
            <w:shd w:val="clear" w:color="auto" w:fill="F3F3F3"/>
          </w:tcPr>
          <w:p w14:paraId="3AE7DF2E" w14:textId="77777777" w:rsidR="008562D7" w:rsidRPr="00291505" w:rsidRDefault="008562D7" w:rsidP="008562D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69B556" w14:textId="77777777" w:rsidR="008562D7" w:rsidRPr="00FA650C" w:rsidRDefault="008562D7" w:rsidP="008562D7">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004A4C">
              <w:rPr>
                <w:rFonts w:ascii="Courier New" w:hAnsi="Courier New" w:cs="Courier New"/>
                <w:color w:val="222222"/>
                <w:shd w:val="clear" w:color="auto" w:fill="FFFFFF"/>
              </w:rPr>
              <w:t>作業流程</w:t>
            </w:r>
            <w:r w:rsidR="00004A4C">
              <w:rPr>
                <w:rFonts w:ascii="Courier New" w:hAnsi="Courier New" w:cs="Courier New"/>
                <w:color w:val="222222"/>
                <w:shd w:val="clear" w:color="auto" w:fill="FFFFFF"/>
              </w:rPr>
              <w:t>.</w:t>
            </w:r>
            <w:r w:rsidR="00004A4C">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2E5E84FA" w14:textId="77777777" w:rsidR="008562D7" w:rsidRPr="00FA650C" w:rsidRDefault="008562D7" w:rsidP="008562D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7B203179" w14:textId="77777777" w:rsidR="008562D7" w:rsidRPr="008562D7" w:rsidRDefault="008562D7" w:rsidP="008562D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1D16FA2D" w14:textId="77777777" w:rsidR="00004A4C" w:rsidRDefault="008562D7" w:rsidP="008562D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proofErr w:type="gramStart"/>
            <w:r w:rsidRPr="008562D7">
              <w:rPr>
                <w:rFonts w:ascii="標楷體" w:eastAsia="標楷體" w:hAnsi="標楷體"/>
              </w:rPr>
              <w:t>).</w:t>
            </w:r>
            <w:r w:rsidRPr="008562D7">
              <w:rPr>
                <w:rFonts w:ascii="標楷體" w:eastAsia="標楷體" w:hAnsi="標楷體" w:hint="eastAsia"/>
              </w:rPr>
              <w:t>[</w:t>
            </w:r>
            <w:proofErr w:type="gramEnd"/>
            <w:r w:rsidRPr="008562D7">
              <w:rPr>
                <w:rFonts w:ascii="標楷體" w:eastAsia="標楷體" w:hAnsi="標楷體" w:hint="eastAsia"/>
              </w:rPr>
              <w:t>轉催收日(</w:t>
            </w:r>
            <w:proofErr w:type="spellStart"/>
            <w:r w:rsidRPr="008562D7">
              <w:rPr>
                <w:rFonts w:ascii="標楷體" w:eastAsia="標楷體" w:hAnsi="標楷體"/>
              </w:rPr>
              <w:t>OverdueDate</w:t>
            </w:r>
            <w:proofErr w:type="spellEnd"/>
            <w:r w:rsidRPr="008562D7">
              <w:rPr>
                <w:rFonts w:ascii="標楷體" w:eastAsia="標楷體" w:hAnsi="標楷體"/>
              </w:rPr>
              <w:t>)</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00004A4C">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58856B5" w14:textId="77777777" w:rsidR="008562D7" w:rsidRPr="008562D7" w:rsidRDefault="00004A4C" w:rsidP="008562D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008562D7" w:rsidRPr="008562D7">
              <w:rPr>
                <w:rFonts w:ascii="標楷體" w:eastAsia="標楷體" w:hAnsi="標楷體" w:hint="eastAsia"/>
                <w:color w:val="000000"/>
                <w:spacing w:val="6"/>
                <w:shd w:val="clear" w:color="auto" w:fill="FFFFFF"/>
              </w:rPr>
              <w:t>收日期</w:t>
            </w:r>
            <w:r w:rsidR="008562D7" w:rsidRPr="008562D7">
              <w:rPr>
                <w:rFonts w:ascii="標楷體" w:eastAsia="標楷體" w:hAnsi="標楷體" w:hint="eastAsia"/>
                <w:lang w:eastAsia="zh-HK"/>
              </w:rPr>
              <w:t>」</w:t>
            </w:r>
          </w:p>
          <w:p w14:paraId="2A7326BC" w14:textId="77777777" w:rsidR="008562D7" w:rsidRPr="008562D7" w:rsidRDefault="008562D7" w:rsidP="008562D7">
            <w:pPr>
              <w:rPr>
                <w:rFonts w:ascii="標楷體" w:eastAsia="標楷體" w:hAnsi="標楷體"/>
                <w:szCs w:val="20"/>
                <w:lang w:val="x-none"/>
              </w:rPr>
            </w:pPr>
            <w:r w:rsidRPr="008562D7">
              <w:rPr>
                <w:rFonts w:ascii="標楷體" w:eastAsia="標楷體" w:hAnsi="標楷體" w:hint="eastAsia"/>
                <w:szCs w:val="20"/>
                <w:lang w:val="x-none"/>
              </w:rPr>
              <w:t>4.資料排序:</w:t>
            </w:r>
            <w:r w:rsidR="00205D85">
              <w:t xml:space="preserve"> </w:t>
            </w:r>
          </w:p>
          <w:p w14:paraId="1EA1D0FE" w14:textId="77777777" w:rsidR="008562D7" w:rsidRPr="008562D7" w:rsidRDefault="008562D7" w:rsidP="008562D7">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proofErr w:type="gramStart"/>
            <w:r w:rsidR="00205D85" w:rsidRPr="00205D85">
              <w:rPr>
                <w:rFonts w:ascii="標楷體" w:eastAsia="標楷體" w:hAnsi="標楷體" w:hint="eastAsia"/>
              </w:rPr>
              <w:t>登放日期</w:t>
            </w:r>
            <w:proofErr w:type="gramEnd"/>
            <w:r w:rsidRPr="008562D7">
              <w:rPr>
                <w:rFonts w:ascii="標楷體" w:eastAsia="標楷體" w:hAnsi="標楷體" w:hint="eastAsia"/>
              </w:rPr>
              <w:t>(</w:t>
            </w:r>
            <w:proofErr w:type="spellStart"/>
            <w:r w:rsidR="00205D85" w:rsidRPr="00205D85">
              <w:rPr>
                <w:rFonts w:ascii="標楷體" w:eastAsia="標楷體" w:hAnsi="標楷體"/>
                <w:szCs w:val="20"/>
                <w:lang w:val="x-none"/>
              </w:rPr>
              <w:t>RelDy</w:t>
            </w:r>
            <w:proofErr w:type="spellEnd"/>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40DB59D2" w14:textId="77777777" w:rsidR="008562D7" w:rsidRDefault="008562D7" w:rsidP="008562D7">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proofErr w:type="gramStart"/>
            <w:r w:rsidR="00205D85" w:rsidRPr="00205D85">
              <w:rPr>
                <w:rFonts w:ascii="標楷體" w:eastAsia="標楷體" w:hAnsi="標楷體" w:hint="eastAsia"/>
              </w:rPr>
              <w:t>登放序號</w:t>
            </w:r>
            <w:proofErr w:type="gramEnd"/>
            <w:r w:rsidRPr="008562D7">
              <w:rPr>
                <w:rFonts w:ascii="標楷體" w:eastAsia="標楷體" w:hAnsi="標楷體" w:hint="eastAsia"/>
              </w:rPr>
              <w:t>(</w:t>
            </w:r>
            <w:proofErr w:type="spellStart"/>
            <w:r w:rsidR="00205D85" w:rsidRPr="00205D85">
              <w:rPr>
                <w:rFonts w:ascii="標楷體" w:eastAsia="標楷體" w:hAnsi="標楷體"/>
                <w:szCs w:val="20"/>
                <w:lang w:val="x-none"/>
              </w:rPr>
              <w:t>RelTxseq</w:t>
            </w:r>
            <w:proofErr w:type="spellEnd"/>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3A1193F2" w14:textId="77777777" w:rsidR="00205D85" w:rsidRPr="00FA650C" w:rsidRDefault="00205D85" w:rsidP="008562D7">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proofErr w:type="spellStart"/>
            <w:r w:rsidRPr="00205D85">
              <w:rPr>
                <w:rFonts w:ascii="標楷體" w:eastAsia="標楷體" w:hAnsi="標楷體"/>
                <w:szCs w:val="20"/>
                <w:lang w:val="x-none"/>
              </w:rPr>
              <w:t>AcSeq</w:t>
            </w:r>
            <w:proofErr w:type="spellEnd"/>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8562D7" w:rsidRPr="00291505" w14:paraId="0EC4A92E" w14:textId="77777777" w:rsidTr="00B47CDA">
        <w:trPr>
          <w:trHeight w:val="321"/>
        </w:trPr>
        <w:tc>
          <w:tcPr>
            <w:tcW w:w="1548" w:type="dxa"/>
            <w:tcBorders>
              <w:top w:val="single" w:sz="8" w:space="0" w:color="000000"/>
              <w:bottom w:val="single" w:sz="8" w:space="0" w:color="000000"/>
              <w:right w:val="single" w:sz="8" w:space="0" w:color="000000"/>
            </w:tcBorders>
            <w:shd w:val="clear" w:color="auto" w:fill="F3F3F3"/>
          </w:tcPr>
          <w:p w14:paraId="06493EC7" w14:textId="77777777" w:rsidR="008562D7" w:rsidRPr="00291505" w:rsidRDefault="008562D7" w:rsidP="008562D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FA1356" w14:textId="77777777" w:rsidR="008562D7" w:rsidRPr="00291505" w:rsidRDefault="008562D7" w:rsidP="008562D7">
            <w:pPr>
              <w:rPr>
                <w:rFonts w:ascii="標楷體" w:eastAsia="標楷體" w:hAnsi="標楷體"/>
              </w:rPr>
            </w:pPr>
          </w:p>
        </w:tc>
      </w:tr>
      <w:tr w:rsidR="008562D7" w:rsidRPr="00291505" w14:paraId="14BBEBF0" w14:textId="77777777" w:rsidTr="00B47CDA">
        <w:trPr>
          <w:trHeight w:val="1311"/>
        </w:trPr>
        <w:tc>
          <w:tcPr>
            <w:tcW w:w="1548" w:type="dxa"/>
            <w:tcBorders>
              <w:top w:val="single" w:sz="8" w:space="0" w:color="000000"/>
              <w:bottom w:val="single" w:sz="8" w:space="0" w:color="000000"/>
              <w:right w:val="single" w:sz="8" w:space="0" w:color="000000"/>
            </w:tcBorders>
            <w:shd w:val="clear" w:color="auto" w:fill="F3F3F3"/>
          </w:tcPr>
          <w:p w14:paraId="299B0282" w14:textId="77777777" w:rsidR="008562D7" w:rsidRPr="00291505" w:rsidRDefault="008562D7" w:rsidP="008562D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BC02EE" w14:textId="77777777" w:rsidR="008562D7" w:rsidRPr="00291505" w:rsidRDefault="008562D7" w:rsidP="008562D7">
            <w:pPr>
              <w:rPr>
                <w:rFonts w:ascii="標楷體" w:eastAsia="標楷體" w:hAnsi="標楷體"/>
              </w:rPr>
            </w:pPr>
          </w:p>
          <w:p w14:paraId="59C925CC" w14:textId="77777777" w:rsidR="008562D7" w:rsidRPr="00291505" w:rsidRDefault="008562D7" w:rsidP="008562D7">
            <w:pPr>
              <w:tabs>
                <w:tab w:val="left" w:pos="767"/>
              </w:tabs>
              <w:rPr>
                <w:rFonts w:ascii="標楷體" w:eastAsia="標楷體" w:hAnsi="標楷體"/>
              </w:rPr>
            </w:pPr>
            <w:r w:rsidRPr="00291505">
              <w:rPr>
                <w:rFonts w:ascii="標楷體" w:eastAsia="標楷體" w:hAnsi="標楷體"/>
              </w:rPr>
              <w:tab/>
            </w:r>
          </w:p>
        </w:tc>
      </w:tr>
      <w:tr w:rsidR="008562D7" w:rsidRPr="00291505" w14:paraId="165E0CE7"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08570E16" w14:textId="77777777" w:rsidR="008562D7" w:rsidRPr="00291505" w:rsidRDefault="008562D7" w:rsidP="008562D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C428CE" w14:textId="77777777" w:rsidR="008562D7" w:rsidRPr="00291505" w:rsidRDefault="00375E16" w:rsidP="008562D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8562D7" w:rsidRPr="00291505" w14:paraId="6C262ADD" w14:textId="77777777" w:rsidTr="00B47CDA">
        <w:trPr>
          <w:trHeight w:val="358"/>
        </w:trPr>
        <w:tc>
          <w:tcPr>
            <w:tcW w:w="1548" w:type="dxa"/>
            <w:tcBorders>
              <w:top w:val="single" w:sz="8" w:space="0" w:color="000000"/>
              <w:bottom w:val="single" w:sz="8" w:space="0" w:color="000000"/>
              <w:right w:val="single" w:sz="8" w:space="0" w:color="000000"/>
            </w:tcBorders>
            <w:shd w:val="clear" w:color="auto" w:fill="F3F3F3"/>
          </w:tcPr>
          <w:p w14:paraId="3121B7E3" w14:textId="77777777" w:rsidR="008562D7" w:rsidRPr="00291505" w:rsidRDefault="008562D7" w:rsidP="008562D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983B41" w14:textId="77777777" w:rsidR="008562D7" w:rsidRPr="00291505" w:rsidRDefault="008562D7" w:rsidP="008562D7">
            <w:pPr>
              <w:rPr>
                <w:rFonts w:ascii="標楷體" w:eastAsia="標楷體" w:hAnsi="標楷體"/>
              </w:rPr>
            </w:pPr>
          </w:p>
        </w:tc>
      </w:tr>
      <w:tr w:rsidR="008562D7" w:rsidRPr="00291505" w14:paraId="1ABB882D"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0F47630A" w14:textId="77777777" w:rsidR="008562D7" w:rsidRPr="00291505" w:rsidRDefault="008562D7" w:rsidP="008562D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AF28C3" w14:textId="77777777" w:rsidR="008562D7" w:rsidRPr="00291505" w:rsidRDefault="008562D7" w:rsidP="008562D7">
            <w:pPr>
              <w:rPr>
                <w:rFonts w:ascii="標楷體" w:eastAsia="標楷體" w:hAnsi="標楷體"/>
              </w:rPr>
            </w:pPr>
          </w:p>
        </w:tc>
      </w:tr>
    </w:tbl>
    <w:p w14:paraId="2763D6D4" w14:textId="77777777" w:rsidR="005A4904" w:rsidRDefault="005A4904" w:rsidP="005A4904">
      <w:pPr>
        <w:rPr>
          <w:rFonts w:ascii="標楷體" w:eastAsia="標楷體" w:hAnsi="標楷體"/>
        </w:rPr>
      </w:pPr>
    </w:p>
    <w:p w14:paraId="3C354A7F" w14:textId="77777777" w:rsidR="00375E16" w:rsidRDefault="00375E16" w:rsidP="00375E16">
      <w:pPr>
        <w:rPr>
          <w:rFonts w:ascii="標楷體" w:eastAsia="標楷體" w:hAnsi="標楷體"/>
        </w:rPr>
      </w:pPr>
    </w:p>
    <w:p w14:paraId="6377CEEA" w14:textId="77777777" w:rsidR="00375E16" w:rsidRPr="005F1722" w:rsidRDefault="00375E16"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5E16" w:rsidRPr="0022279A" w14:paraId="38EFB7AC" w14:textId="77777777" w:rsidTr="0008408E">
        <w:tc>
          <w:tcPr>
            <w:tcW w:w="851" w:type="dxa"/>
            <w:shd w:val="clear" w:color="auto" w:fill="D9D9D9"/>
          </w:tcPr>
          <w:p w14:paraId="0649CC9D"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3B6233"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9331D15" w14:textId="77777777" w:rsidR="00375E16" w:rsidRPr="00F533E6" w:rsidRDefault="00375E16" w:rsidP="0008408E">
            <w:pPr>
              <w:jc w:val="center"/>
              <w:rPr>
                <w:rFonts w:ascii="標楷體" w:eastAsia="標楷體" w:hAnsi="標楷體"/>
              </w:rPr>
            </w:pPr>
            <w:r w:rsidRPr="00F533E6">
              <w:rPr>
                <w:rFonts w:ascii="標楷體" w:eastAsia="標楷體" w:hAnsi="標楷體" w:hint="eastAsia"/>
                <w:lang w:eastAsia="zh-HK"/>
              </w:rPr>
              <w:t>說明</w:t>
            </w:r>
          </w:p>
        </w:tc>
      </w:tr>
      <w:tr w:rsidR="00375E16" w:rsidRPr="0022279A" w14:paraId="59E95369" w14:textId="77777777" w:rsidTr="0008408E">
        <w:tc>
          <w:tcPr>
            <w:tcW w:w="851" w:type="dxa"/>
            <w:shd w:val="clear" w:color="auto" w:fill="auto"/>
          </w:tcPr>
          <w:p w14:paraId="5F6623DD" w14:textId="77777777" w:rsidR="00375E16" w:rsidRDefault="00375E16" w:rsidP="0008408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C7AC214" w14:textId="77777777" w:rsidR="00375E16" w:rsidRPr="00344487" w:rsidRDefault="00375E16" w:rsidP="0008408E">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3C746F94" w14:textId="77777777" w:rsidR="00375E16" w:rsidRPr="00F533E6" w:rsidRDefault="00375E16" w:rsidP="0008408E">
            <w:pPr>
              <w:rPr>
                <w:rFonts w:ascii="標楷體" w:eastAsia="標楷體" w:hAnsi="標楷體"/>
              </w:rPr>
            </w:pPr>
            <w:r w:rsidRPr="002E356F">
              <w:rPr>
                <w:rFonts w:ascii="標楷體" w:eastAsia="標楷體" w:hAnsi="標楷體" w:hint="eastAsia"/>
              </w:rPr>
              <w:t>法拍費用檔</w:t>
            </w:r>
          </w:p>
        </w:tc>
      </w:tr>
      <w:tr w:rsidR="00375E16" w:rsidRPr="0022279A" w14:paraId="17DAE0D2" w14:textId="77777777" w:rsidTr="0008408E">
        <w:tc>
          <w:tcPr>
            <w:tcW w:w="851" w:type="dxa"/>
            <w:shd w:val="clear" w:color="auto" w:fill="auto"/>
          </w:tcPr>
          <w:p w14:paraId="6731CA65" w14:textId="77777777" w:rsidR="00375E16" w:rsidRDefault="00375E16" w:rsidP="0008408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C2E6A11" w14:textId="77777777" w:rsidR="00375E16" w:rsidRPr="002E356F" w:rsidRDefault="00375E16" w:rsidP="0008408E">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1BA8052A" w14:textId="77777777" w:rsidR="00375E16" w:rsidRPr="002E356F" w:rsidRDefault="00375E16" w:rsidP="0008408E">
            <w:pPr>
              <w:rPr>
                <w:rFonts w:ascii="標楷體" w:eastAsia="標楷體" w:hAnsi="標楷體"/>
              </w:rPr>
            </w:pPr>
            <w:r>
              <w:rPr>
                <w:rFonts w:ascii="標楷體" w:eastAsia="標楷體" w:hAnsi="標楷體" w:hint="eastAsia"/>
              </w:rPr>
              <w:t>客戶資料主檔</w:t>
            </w:r>
          </w:p>
        </w:tc>
      </w:tr>
      <w:tr w:rsidR="00375E16" w:rsidRPr="0022279A" w14:paraId="004C5B51" w14:textId="77777777" w:rsidTr="0008408E">
        <w:tc>
          <w:tcPr>
            <w:tcW w:w="851" w:type="dxa"/>
            <w:shd w:val="clear" w:color="auto" w:fill="auto"/>
          </w:tcPr>
          <w:p w14:paraId="42EF937C" w14:textId="77777777" w:rsidR="00375E16" w:rsidRDefault="00375E16" w:rsidP="0008408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BF9C28D" w14:textId="77777777" w:rsidR="00375E16" w:rsidRPr="00FA650C" w:rsidRDefault="00375E16" w:rsidP="0008408E">
            <w:pPr>
              <w:rPr>
                <w:rFonts w:ascii="標楷體" w:eastAsia="標楷體" w:hAnsi="標楷體"/>
              </w:rPr>
            </w:pPr>
            <w:proofErr w:type="spellStart"/>
            <w:r w:rsidRPr="00375E16">
              <w:rPr>
                <w:rFonts w:ascii="標楷體" w:eastAsia="標楷體" w:hAnsi="標楷體"/>
              </w:rPr>
              <w:t>AcDetail</w:t>
            </w:r>
            <w:proofErr w:type="spellEnd"/>
          </w:p>
        </w:tc>
        <w:tc>
          <w:tcPr>
            <w:tcW w:w="3828" w:type="dxa"/>
            <w:shd w:val="clear" w:color="auto" w:fill="auto"/>
          </w:tcPr>
          <w:p w14:paraId="37A99881" w14:textId="77777777" w:rsidR="00375E16" w:rsidRDefault="00375E16" w:rsidP="0008408E">
            <w:pPr>
              <w:rPr>
                <w:rFonts w:ascii="標楷體" w:eastAsia="標楷體" w:hAnsi="標楷體"/>
              </w:rPr>
            </w:pP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p>
        </w:tc>
      </w:tr>
      <w:tr w:rsidR="00A164B5" w:rsidRPr="0022279A" w14:paraId="3F2E3EC2" w14:textId="77777777" w:rsidTr="0008408E">
        <w:tc>
          <w:tcPr>
            <w:tcW w:w="851" w:type="dxa"/>
            <w:shd w:val="clear" w:color="auto" w:fill="auto"/>
          </w:tcPr>
          <w:p w14:paraId="0C57ECB9" w14:textId="77777777" w:rsidR="00A164B5" w:rsidRDefault="00A164B5" w:rsidP="00A164B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2134D3" w14:textId="77777777" w:rsidR="00A164B5" w:rsidRPr="002E356F" w:rsidRDefault="00A164B5" w:rsidP="00A164B5">
            <w:pPr>
              <w:rPr>
                <w:rFonts w:ascii="標楷體" w:eastAsia="標楷體" w:hAnsi="標楷體"/>
              </w:rPr>
            </w:pPr>
            <w:proofErr w:type="spellStart"/>
            <w:r w:rsidRPr="008D7A6B">
              <w:rPr>
                <w:rFonts w:ascii="標楷體" w:eastAsia="標楷體" w:hAnsi="標楷體"/>
              </w:rPr>
              <w:t>CdCode</w:t>
            </w:r>
            <w:proofErr w:type="spellEnd"/>
          </w:p>
        </w:tc>
        <w:tc>
          <w:tcPr>
            <w:tcW w:w="3828" w:type="dxa"/>
            <w:shd w:val="clear" w:color="auto" w:fill="auto"/>
          </w:tcPr>
          <w:p w14:paraId="28F44CAD" w14:textId="77777777" w:rsidR="00A164B5" w:rsidRPr="002E356F" w:rsidRDefault="00A164B5" w:rsidP="00A164B5">
            <w:pPr>
              <w:rPr>
                <w:rFonts w:ascii="標楷體" w:eastAsia="標楷體" w:hAnsi="標楷體"/>
              </w:rPr>
            </w:pPr>
            <w:r w:rsidRPr="00B83D4A">
              <w:rPr>
                <w:rFonts w:ascii="標楷體" w:eastAsia="標楷體" w:hAnsi="標楷體" w:hint="eastAsia"/>
              </w:rPr>
              <w:t>共用代碼檔</w:t>
            </w:r>
          </w:p>
        </w:tc>
      </w:tr>
    </w:tbl>
    <w:p w14:paraId="6C2A799E" w14:textId="77777777" w:rsidR="00375E16" w:rsidRPr="005E273A" w:rsidRDefault="00375E16" w:rsidP="00375E16">
      <w:pPr>
        <w:rPr>
          <w:rFonts w:ascii="標楷體" w:eastAsia="標楷體" w:hAnsi="標楷體"/>
        </w:rPr>
      </w:pPr>
    </w:p>
    <w:p w14:paraId="3488A287" w14:textId="77777777" w:rsidR="00375E16" w:rsidRPr="00291505" w:rsidRDefault="00375E16" w:rsidP="005A4904">
      <w:pPr>
        <w:rPr>
          <w:rFonts w:ascii="標楷體" w:eastAsia="標楷體" w:hAnsi="標楷體"/>
        </w:rPr>
      </w:pPr>
    </w:p>
    <w:p w14:paraId="78CFDFE5" w14:textId="77777777" w:rsidR="005A4904" w:rsidRPr="00291505" w:rsidRDefault="005A4904" w:rsidP="00C231A1">
      <w:pPr>
        <w:pStyle w:val="a"/>
      </w:pPr>
      <w:r w:rsidRPr="00291505">
        <w:t>UI畫面</w:t>
      </w:r>
    </w:p>
    <w:p w14:paraId="59CD3FA3" w14:textId="77777777" w:rsidR="005A4904" w:rsidRDefault="005A4904" w:rsidP="00D00CE1">
      <w:pPr>
        <w:pStyle w:val="42"/>
        <w:spacing w:after="48"/>
        <w:ind w:left="1133"/>
        <w:rPr>
          <w:rFonts w:ascii="標楷體" w:hAnsi="標楷體"/>
        </w:rPr>
      </w:pPr>
      <w:r w:rsidRPr="00291505">
        <w:rPr>
          <w:rFonts w:ascii="標楷體" w:hAnsi="標楷體" w:hint="eastAsia"/>
        </w:rPr>
        <w:t>輸入畫面：</w:t>
      </w:r>
    </w:p>
    <w:p w14:paraId="320F3C56" w14:textId="17888279" w:rsidR="002A2010" w:rsidRDefault="00560ECE" w:rsidP="002A2010">
      <w:pPr>
        <w:pStyle w:val="42"/>
        <w:spacing w:after="48"/>
        <w:ind w:leftChars="196" w:left="470"/>
        <w:rPr>
          <w:rFonts w:ascii="標楷體" w:hAnsi="標楷體"/>
          <w:noProof/>
        </w:rPr>
      </w:pPr>
      <w:r w:rsidRPr="00004A4C">
        <w:rPr>
          <w:rFonts w:ascii="標楷體" w:hAnsi="標楷體"/>
          <w:noProof/>
        </w:rPr>
        <w:drawing>
          <wp:inline distT="0" distB="0" distL="0" distR="0" wp14:anchorId="01E4EF64" wp14:editId="5D516B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0D8A8D35" w14:textId="77777777" w:rsidR="00375E16" w:rsidRDefault="00375E16" w:rsidP="002A2010">
      <w:pPr>
        <w:pStyle w:val="42"/>
        <w:spacing w:after="48"/>
        <w:ind w:leftChars="196" w:left="470"/>
        <w:rPr>
          <w:rFonts w:ascii="標楷體" w:hAnsi="標楷體"/>
          <w:noProof/>
        </w:rPr>
      </w:pPr>
    </w:p>
    <w:p w14:paraId="1757D531" w14:textId="77777777" w:rsidR="00375E16" w:rsidRDefault="00375E16" w:rsidP="002A2010">
      <w:pPr>
        <w:pStyle w:val="42"/>
        <w:spacing w:after="48"/>
        <w:ind w:leftChars="196" w:left="470"/>
        <w:rPr>
          <w:rFonts w:ascii="標楷體" w:hAnsi="標楷體"/>
          <w:noProof/>
        </w:rPr>
      </w:pPr>
    </w:p>
    <w:p w14:paraId="1F9A6F5A" w14:textId="77777777" w:rsidR="00375E16" w:rsidRPr="00291505" w:rsidRDefault="00375E16" w:rsidP="00375E16">
      <w:pPr>
        <w:rPr>
          <w:rFonts w:ascii="標楷體" w:eastAsia="標楷體" w:hAnsi="標楷體"/>
        </w:rPr>
      </w:pPr>
    </w:p>
    <w:p w14:paraId="02AE8C2B" w14:textId="77777777" w:rsidR="00375E16" w:rsidRDefault="00375E16" w:rsidP="00372AFD">
      <w:pPr>
        <w:pStyle w:val="a"/>
        <w:numPr>
          <w:ilvl w:val="0"/>
          <w:numId w:val="10"/>
        </w:numPr>
      </w:pPr>
      <w:r>
        <w:t>輸入畫面</w:t>
      </w:r>
      <w:r>
        <w:rPr>
          <w:rFonts w:hint="eastAsia"/>
        </w:rPr>
        <w:t>按鈕</w:t>
      </w:r>
      <w:r>
        <w:t>說明</w:t>
      </w:r>
    </w:p>
    <w:p w14:paraId="7D43F122" w14:textId="77777777" w:rsidR="00375E16" w:rsidRPr="00F5236F" w:rsidRDefault="00375E16" w:rsidP="00375E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75E16" w:rsidRPr="00F5236F" w14:paraId="03880E19" w14:textId="77777777" w:rsidTr="0008408E">
        <w:tc>
          <w:tcPr>
            <w:tcW w:w="851" w:type="dxa"/>
            <w:shd w:val="clear" w:color="auto" w:fill="D9D9D9"/>
          </w:tcPr>
          <w:p w14:paraId="3286A94E"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19DACB"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1EB8632" w14:textId="77777777" w:rsidR="00375E16" w:rsidRPr="004E0A3F" w:rsidRDefault="00375E16" w:rsidP="0008408E">
            <w:pPr>
              <w:jc w:val="center"/>
              <w:rPr>
                <w:rFonts w:ascii="標楷體" w:eastAsia="標楷體" w:hAnsi="標楷體"/>
              </w:rPr>
            </w:pPr>
            <w:r w:rsidRPr="004E0A3F">
              <w:rPr>
                <w:rFonts w:ascii="標楷體" w:eastAsia="標楷體" w:hAnsi="標楷體" w:hint="eastAsia"/>
                <w:lang w:eastAsia="zh-HK"/>
              </w:rPr>
              <w:t>功能說明</w:t>
            </w:r>
          </w:p>
        </w:tc>
      </w:tr>
      <w:tr w:rsidR="00375E16" w:rsidRPr="00F5236F" w14:paraId="68315537" w14:textId="77777777" w:rsidTr="0008408E">
        <w:tc>
          <w:tcPr>
            <w:tcW w:w="851" w:type="dxa"/>
            <w:shd w:val="clear" w:color="auto" w:fill="auto"/>
          </w:tcPr>
          <w:p w14:paraId="15919812" w14:textId="77777777" w:rsidR="00375E16" w:rsidRPr="004E0A3F" w:rsidRDefault="00375E16" w:rsidP="0008408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83ACDB" w14:textId="77777777" w:rsidR="00375E16" w:rsidRPr="004E0A3F" w:rsidRDefault="00375E16" w:rsidP="0008408E">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0F8AF786" w14:textId="77777777" w:rsidR="00375E16" w:rsidRDefault="00375E16" w:rsidP="0008408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146785D" w14:textId="77777777" w:rsidR="00375E16" w:rsidRDefault="00375E16" w:rsidP="0008408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8479D3" w14:textId="77777777" w:rsidR="00375E16" w:rsidRDefault="00375E16" w:rsidP="0008408E">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proofErr w:type="gramStart"/>
            <w:r w:rsidR="004A394F" w:rsidRPr="008562D7">
              <w:rPr>
                <w:rFonts w:ascii="標楷體" w:eastAsia="標楷體" w:hAnsi="標楷體" w:hint="eastAsia"/>
              </w:rPr>
              <w:t>轉催收</w:t>
            </w:r>
            <w:proofErr w:type="gramEnd"/>
            <w:r w:rsidR="004A394F" w:rsidRPr="008562D7">
              <w:rPr>
                <w:rFonts w:ascii="標楷體" w:eastAsia="標楷體" w:hAnsi="標楷體" w:hint="eastAsia"/>
              </w:rPr>
              <w:t>日(</w:t>
            </w:r>
            <w:proofErr w:type="spellStart"/>
            <w:r w:rsidR="004A394F" w:rsidRPr="008562D7">
              <w:rPr>
                <w:rFonts w:ascii="標楷體" w:eastAsia="標楷體" w:hAnsi="標楷體"/>
              </w:rPr>
              <w:t>OverdueDate</w:t>
            </w:r>
            <w:proofErr w:type="spellEnd"/>
            <w:r w:rsidR="004A394F" w:rsidRPr="008562D7">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0427F06" w14:textId="77777777" w:rsidR="00375E16" w:rsidRPr="00651325" w:rsidRDefault="00375E16" w:rsidP="0008408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0FEE2E" w14:textId="77777777" w:rsidR="00375E16" w:rsidRPr="004E0A3F" w:rsidRDefault="007A041D" w:rsidP="0008408E">
            <w:pPr>
              <w:rPr>
                <w:rFonts w:ascii="標楷體" w:eastAsia="標楷體" w:hAnsi="標楷體"/>
                <w:lang w:eastAsia="zh-HK"/>
              </w:rPr>
            </w:pPr>
            <w:r>
              <w:rPr>
                <w:rFonts w:ascii="標楷體" w:eastAsia="標楷體" w:hAnsi="標楷體" w:hint="eastAsia"/>
              </w:rPr>
              <w:t>3</w:t>
            </w:r>
            <w:r w:rsidR="00375E16">
              <w:rPr>
                <w:rFonts w:ascii="標楷體" w:eastAsia="標楷體" w:hAnsi="標楷體" w:hint="eastAsia"/>
              </w:rPr>
              <w:t>.依查詢條件顯示查詢結果</w:t>
            </w:r>
          </w:p>
        </w:tc>
      </w:tr>
      <w:tr w:rsidR="00375E16" w:rsidRPr="00F5236F" w14:paraId="5A000DE5" w14:textId="77777777" w:rsidTr="0008408E">
        <w:tc>
          <w:tcPr>
            <w:tcW w:w="851" w:type="dxa"/>
            <w:shd w:val="clear" w:color="auto" w:fill="auto"/>
          </w:tcPr>
          <w:p w14:paraId="479F1E95" w14:textId="77777777" w:rsidR="00375E16" w:rsidRPr="004E0A3F" w:rsidRDefault="00375E16" w:rsidP="0008408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E6520C8" w14:textId="77777777" w:rsidR="00375E16" w:rsidRPr="004E0A3F" w:rsidRDefault="00375E16" w:rsidP="0008408E">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48A76CA7" w14:textId="77777777" w:rsidR="00375E16" w:rsidRDefault="00545CD2" w:rsidP="0008408E">
            <w:pPr>
              <w:rPr>
                <w:rFonts w:ascii="標楷體" w:eastAsia="標楷體" w:hAnsi="標楷體"/>
              </w:rPr>
            </w:pPr>
            <w:r w:rsidRPr="007A1288">
              <w:rPr>
                <w:rFonts w:ascii="標楷體" w:eastAsia="標楷體" w:hAnsi="標楷體" w:hint="eastAsia"/>
                <w:color w:val="000000"/>
                <w:szCs w:val="20"/>
                <w:lang w:val="x-none"/>
              </w:rPr>
              <w:t>1.查詢成功時顯示，</w:t>
            </w:r>
            <w:proofErr w:type="gramStart"/>
            <w:r w:rsidRPr="007A1288">
              <w:rPr>
                <w:rFonts w:ascii="標楷體" w:eastAsia="標楷體" w:hAnsi="標楷體" w:hint="eastAsia"/>
                <w:color w:val="000000"/>
                <w:szCs w:val="20"/>
                <w:lang w:val="x-none"/>
              </w:rPr>
              <w:t>供</w:t>
            </w:r>
            <w:r>
              <w:rPr>
                <w:rFonts w:ascii="標楷體" w:eastAsia="標楷體" w:hAnsi="標楷體" w:hint="eastAsia"/>
                <w:lang w:eastAsia="zh-HK"/>
              </w:rPr>
              <w:t>暫存</w:t>
            </w:r>
            <w:proofErr w:type="gramEnd"/>
            <w:r>
              <w:rPr>
                <w:rFonts w:ascii="標楷體" w:eastAsia="標楷體" w:hAnsi="標楷體" w:hint="eastAsia"/>
              </w:rPr>
              <w:t>資料</w:t>
            </w:r>
          </w:p>
        </w:tc>
      </w:tr>
      <w:tr w:rsidR="00375E16" w:rsidRPr="007A1288" w14:paraId="1A9FD5E1" w14:textId="77777777" w:rsidTr="0008408E">
        <w:tc>
          <w:tcPr>
            <w:tcW w:w="851" w:type="dxa"/>
            <w:shd w:val="clear" w:color="auto" w:fill="auto"/>
          </w:tcPr>
          <w:p w14:paraId="4F21F21E" w14:textId="77777777" w:rsidR="00375E16" w:rsidRPr="007A1288" w:rsidRDefault="00375E16" w:rsidP="0008408E">
            <w:pPr>
              <w:jc w:val="center"/>
              <w:rPr>
                <w:rFonts w:ascii="標楷體" w:eastAsia="標楷體" w:hAnsi="標楷體"/>
              </w:rPr>
            </w:pPr>
            <w:r>
              <w:rPr>
                <w:rFonts w:ascii="標楷體" w:eastAsia="標楷體" w:hAnsi="標楷體"/>
              </w:rPr>
              <w:t>3</w:t>
            </w:r>
          </w:p>
        </w:tc>
        <w:tc>
          <w:tcPr>
            <w:tcW w:w="2126" w:type="dxa"/>
            <w:shd w:val="clear" w:color="auto" w:fill="auto"/>
          </w:tcPr>
          <w:p w14:paraId="64524043"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4278429A"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375E16" w:rsidRPr="007A1288" w14:paraId="3899631C" w14:textId="77777777" w:rsidTr="0008408E">
        <w:tc>
          <w:tcPr>
            <w:tcW w:w="851" w:type="dxa"/>
            <w:shd w:val="clear" w:color="auto" w:fill="auto"/>
          </w:tcPr>
          <w:p w14:paraId="00DCDA9B" w14:textId="77777777" w:rsidR="00375E16" w:rsidRPr="007A1288" w:rsidRDefault="00375E16" w:rsidP="0008408E">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3BB12D3"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ACDEA11" w14:textId="77777777" w:rsidR="00375E16" w:rsidRPr="007A1288" w:rsidRDefault="00375E16" w:rsidP="0008408E">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F7BEB98" w14:textId="77777777" w:rsidR="00375E16" w:rsidRDefault="00375E16" w:rsidP="00375E16"/>
    <w:p w14:paraId="000A1438" w14:textId="77777777" w:rsidR="00375E16" w:rsidRPr="00583AF3" w:rsidRDefault="00375E16" w:rsidP="00375E16"/>
    <w:p w14:paraId="1DB64E56" w14:textId="77777777" w:rsidR="005A4904" w:rsidRPr="00291505" w:rsidRDefault="005A4904" w:rsidP="005A4904">
      <w:pPr>
        <w:rPr>
          <w:rFonts w:ascii="標楷體" w:eastAsia="標楷體" w:hAnsi="標楷體"/>
        </w:rPr>
      </w:pPr>
    </w:p>
    <w:p w14:paraId="75E7F03D" w14:textId="77777777" w:rsidR="0010743A" w:rsidRPr="00291505" w:rsidRDefault="0010743A" w:rsidP="005A4904">
      <w:pPr>
        <w:rPr>
          <w:rFonts w:ascii="標楷體" w:eastAsia="標楷體" w:hAnsi="標楷體"/>
        </w:rPr>
      </w:pPr>
    </w:p>
    <w:p w14:paraId="5DF84813" w14:textId="77777777" w:rsidR="00375E16" w:rsidRPr="00583AF3" w:rsidRDefault="00375E16" w:rsidP="00375E16"/>
    <w:p w14:paraId="18F1DABE" w14:textId="77777777" w:rsidR="00375E16" w:rsidRDefault="00375E16" w:rsidP="00372AFD">
      <w:pPr>
        <w:pStyle w:val="a"/>
        <w:numPr>
          <w:ilvl w:val="0"/>
          <w:numId w:val="10"/>
        </w:numPr>
      </w:pPr>
      <w:r>
        <w:t>輸入畫面資料說明</w:t>
      </w:r>
    </w:p>
    <w:p w14:paraId="11617CB3" w14:textId="77777777" w:rsidR="00375E16" w:rsidRPr="00583AF3" w:rsidRDefault="00375E16" w:rsidP="00375E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375E16" w:rsidRPr="00362205" w14:paraId="29E4A4AC" w14:textId="77777777" w:rsidTr="0008408E">
        <w:trPr>
          <w:trHeight w:val="388"/>
          <w:jc w:val="center"/>
        </w:trPr>
        <w:tc>
          <w:tcPr>
            <w:tcW w:w="696" w:type="dxa"/>
            <w:vMerge w:val="restart"/>
            <w:shd w:val="clear" w:color="auto" w:fill="D9D9D9"/>
          </w:tcPr>
          <w:p w14:paraId="63F9920D" w14:textId="77777777" w:rsidR="00375E16" w:rsidRPr="00362205" w:rsidRDefault="00375E16" w:rsidP="000840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864F14F" w14:textId="77777777" w:rsidR="00375E16" w:rsidRPr="00362205" w:rsidRDefault="00375E16" w:rsidP="0008408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38A55D0" w14:textId="77777777" w:rsidR="00375E16" w:rsidRPr="00362205" w:rsidRDefault="00375E16" w:rsidP="000840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D0AFEF9" w14:textId="77777777" w:rsidR="00375E16" w:rsidRPr="00362205" w:rsidRDefault="00375E16" w:rsidP="0008408E">
            <w:pPr>
              <w:rPr>
                <w:rFonts w:ascii="標楷體" w:eastAsia="標楷體" w:hAnsi="標楷體"/>
              </w:rPr>
            </w:pPr>
            <w:r w:rsidRPr="00362205">
              <w:rPr>
                <w:rFonts w:ascii="標楷體" w:eastAsia="標楷體" w:hAnsi="標楷體"/>
              </w:rPr>
              <w:t>處理邏輯及注意事項</w:t>
            </w:r>
          </w:p>
        </w:tc>
      </w:tr>
      <w:tr w:rsidR="00375E16" w:rsidRPr="00362205" w14:paraId="577B65B1" w14:textId="77777777" w:rsidTr="0008408E">
        <w:trPr>
          <w:trHeight w:val="244"/>
          <w:jc w:val="center"/>
        </w:trPr>
        <w:tc>
          <w:tcPr>
            <w:tcW w:w="696" w:type="dxa"/>
            <w:vMerge/>
            <w:shd w:val="clear" w:color="auto" w:fill="D9D9D9"/>
          </w:tcPr>
          <w:p w14:paraId="438E2B08" w14:textId="77777777" w:rsidR="00375E16" w:rsidRPr="00362205" w:rsidRDefault="00375E16" w:rsidP="0008408E">
            <w:pPr>
              <w:rPr>
                <w:rFonts w:ascii="標楷體" w:eastAsia="標楷體" w:hAnsi="標楷體"/>
              </w:rPr>
            </w:pPr>
          </w:p>
        </w:tc>
        <w:tc>
          <w:tcPr>
            <w:tcW w:w="1551" w:type="dxa"/>
            <w:vMerge/>
            <w:shd w:val="clear" w:color="auto" w:fill="D9D9D9"/>
          </w:tcPr>
          <w:p w14:paraId="4015B5DC" w14:textId="77777777" w:rsidR="00375E16" w:rsidRPr="00362205" w:rsidRDefault="00375E16" w:rsidP="0008408E">
            <w:pPr>
              <w:rPr>
                <w:rFonts w:ascii="標楷體" w:eastAsia="標楷體" w:hAnsi="標楷體"/>
              </w:rPr>
            </w:pPr>
          </w:p>
        </w:tc>
        <w:tc>
          <w:tcPr>
            <w:tcW w:w="696" w:type="dxa"/>
            <w:shd w:val="clear" w:color="auto" w:fill="D9D9D9"/>
          </w:tcPr>
          <w:p w14:paraId="1BEE9E9A" w14:textId="77777777" w:rsidR="00375E16" w:rsidRPr="00362205" w:rsidRDefault="00375E16" w:rsidP="000840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C474014" w14:textId="77777777" w:rsidR="00375E16" w:rsidRPr="00362205" w:rsidRDefault="00375E16" w:rsidP="000840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47219B4" w14:textId="77777777" w:rsidR="00375E16" w:rsidRPr="00362205" w:rsidRDefault="00375E16" w:rsidP="000840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850F172" w14:textId="77777777" w:rsidR="00375E16" w:rsidRPr="00362205" w:rsidRDefault="00375E16" w:rsidP="0008408E">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44B8134" w14:textId="77777777" w:rsidR="00375E16" w:rsidRPr="00362205" w:rsidRDefault="00375E16" w:rsidP="000840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FA852BF" w14:textId="77777777" w:rsidR="00375E16" w:rsidRPr="00362205" w:rsidRDefault="00375E16" w:rsidP="0008408E">
            <w:pPr>
              <w:rPr>
                <w:rFonts w:ascii="標楷體" w:eastAsia="標楷體" w:hAnsi="標楷體"/>
              </w:rPr>
            </w:pPr>
          </w:p>
        </w:tc>
      </w:tr>
      <w:tr w:rsidR="00375E16" w:rsidRPr="00362205" w14:paraId="714A0CC2" w14:textId="77777777" w:rsidTr="0008408E">
        <w:trPr>
          <w:trHeight w:val="244"/>
          <w:jc w:val="center"/>
        </w:trPr>
        <w:tc>
          <w:tcPr>
            <w:tcW w:w="696" w:type="dxa"/>
          </w:tcPr>
          <w:p w14:paraId="33F91E41" w14:textId="77777777" w:rsidR="00375E16" w:rsidRPr="00DC1A3C" w:rsidRDefault="00375E16" w:rsidP="0008408E">
            <w:pPr>
              <w:rPr>
                <w:rFonts w:ascii="標楷體" w:eastAsia="標楷體" w:hAnsi="標楷體"/>
              </w:rPr>
            </w:pPr>
            <w:r w:rsidRPr="00DC1A3C">
              <w:rPr>
                <w:rFonts w:ascii="標楷體" w:eastAsia="標楷體" w:hAnsi="標楷體" w:hint="eastAsia"/>
              </w:rPr>
              <w:t>1</w:t>
            </w:r>
          </w:p>
        </w:tc>
        <w:tc>
          <w:tcPr>
            <w:tcW w:w="1551" w:type="dxa"/>
          </w:tcPr>
          <w:p w14:paraId="770A6D1D" w14:textId="77777777" w:rsidR="00375E16" w:rsidRPr="00DC1A3C" w:rsidRDefault="00375E16" w:rsidP="0008408E">
            <w:pPr>
              <w:rPr>
                <w:rFonts w:ascii="標楷體" w:eastAsia="標楷體" w:hAnsi="標楷體"/>
              </w:rPr>
            </w:pPr>
            <w:proofErr w:type="gramStart"/>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proofErr w:type="gramEnd"/>
            <w:r w:rsidRPr="00291505">
              <w:rPr>
                <w:rFonts w:ascii="標楷體" w:eastAsia="標楷體" w:hAnsi="標楷體" w:hint="eastAsia"/>
              </w:rPr>
              <w:t>日期起日</w:t>
            </w:r>
          </w:p>
        </w:tc>
        <w:tc>
          <w:tcPr>
            <w:tcW w:w="696" w:type="dxa"/>
          </w:tcPr>
          <w:p w14:paraId="6608F901" w14:textId="77777777" w:rsidR="00375E16" w:rsidRPr="00DC1A3C" w:rsidRDefault="00375E16" w:rsidP="0008408E">
            <w:pPr>
              <w:rPr>
                <w:rFonts w:ascii="標楷體" w:eastAsia="標楷體" w:hAnsi="標楷體"/>
              </w:rPr>
            </w:pPr>
            <w:r w:rsidRPr="00DC1A3C">
              <w:rPr>
                <w:rFonts w:ascii="標楷體" w:eastAsia="標楷體" w:hAnsi="標楷體" w:hint="eastAsia"/>
              </w:rPr>
              <w:t>7</w:t>
            </w:r>
          </w:p>
        </w:tc>
        <w:tc>
          <w:tcPr>
            <w:tcW w:w="1187" w:type="dxa"/>
          </w:tcPr>
          <w:p w14:paraId="014584CB" w14:textId="77777777" w:rsidR="00375E16" w:rsidRPr="00DC1A3C" w:rsidRDefault="00375E16" w:rsidP="0008408E">
            <w:pPr>
              <w:rPr>
                <w:rFonts w:ascii="標楷體" w:eastAsia="標楷體" w:hAnsi="標楷體"/>
              </w:rPr>
            </w:pPr>
            <w:r>
              <w:rPr>
                <w:rFonts w:ascii="標楷體" w:eastAsia="標楷體" w:hAnsi="標楷體" w:hint="eastAsia"/>
              </w:rPr>
              <w:t>系統會計日</w:t>
            </w:r>
          </w:p>
        </w:tc>
        <w:tc>
          <w:tcPr>
            <w:tcW w:w="1083" w:type="dxa"/>
          </w:tcPr>
          <w:p w14:paraId="630402A9" w14:textId="77777777" w:rsidR="00375E16" w:rsidRPr="00DC1A3C" w:rsidRDefault="00375E16" w:rsidP="0008408E">
            <w:pPr>
              <w:rPr>
                <w:rFonts w:ascii="標楷體" w:eastAsia="標楷體" w:hAnsi="標楷體"/>
              </w:rPr>
            </w:pPr>
            <w:r>
              <w:rPr>
                <w:rFonts w:ascii="標楷體" w:eastAsia="標楷體" w:hAnsi="標楷體" w:hint="eastAsia"/>
              </w:rPr>
              <w:t>日期選單</w:t>
            </w:r>
          </w:p>
        </w:tc>
        <w:tc>
          <w:tcPr>
            <w:tcW w:w="675" w:type="dxa"/>
          </w:tcPr>
          <w:p w14:paraId="2BE6FFF6" w14:textId="77777777" w:rsidR="00375E16" w:rsidRPr="00DC1A3C" w:rsidRDefault="00375E16" w:rsidP="0008408E">
            <w:pPr>
              <w:rPr>
                <w:rFonts w:ascii="標楷體" w:eastAsia="標楷體" w:hAnsi="標楷體"/>
              </w:rPr>
            </w:pPr>
            <w:r w:rsidRPr="00DC1A3C">
              <w:rPr>
                <w:rFonts w:ascii="標楷體" w:eastAsia="標楷體" w:hAnsi="標楷體" w:hint="eastAsia"/>
              </w:rPr>
              <w:t>V</w:t>
            </w:r>
          </w:p>
        </w:tc>
        <w:tc>
          <w:tcPr>
            <w:tcW w:w="696" w:type="dxa"/>
          </w:tcPr>
          <w:p w14:paraId="57F65B41" w14:textId="77777777" w:rsidR="00375E16" w:rsidRPr="00DC1A3C" w:rsidRDefault="00375E16" w:rsidP="0008408E">
            <w:pPr>
              <w:rPr>
                <w:rFonts w:ascii="標楷體" w:eastAsia="標楷體" w:hAnsi="標楷體"/>
              </w:rPr>
            </w:pPr>
            <w:r w:rsidRPr="00DC1A3C">
              <w:rPr>
                <w:rFonts w:ascii="標楷體" w:eastAsia="標楷體" w:hAnsi="標楷體" w:hint="eastAsia"/>
              </w:rPr>
              <w:t>W</w:t>
            </w:r>
          </w:p>
        </w:tc>
        <w:tc>
          <w:tcPr>
            <w:tcW w:w="3529" w:type="dxa"/>
          </w:tcPr>
          <w:p w14:paraId="2117B31E" w14:textId="77777777" w:rsidR="00721140" w:rsidRPr="0078668E" w:rsidRDefault="00721140" w:rsidP="00721140">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253F4BF5" w14:textId="77777777" w:rsidR="00721140" w:rsidRDefault="00721140" w:rsidP="00721140">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0851C97A" w14:textId="77777777" w:rsidR="00721140" w:rsidRDefault="00721140" w:rsidP="00721140">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4AB0E22" w14:textId="77777777" w:rsidR="00375E16" w:rsidRPr="00DC1A3C" w:rsidRDefault="00721140" w:rsidP="0008408E">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375E16" w:rsidRPr="00362205" w14:paraId="5F72200D" w14:textId="77777777" w:rsidTr="0008408E">
        <w:trPr>
          <w:trHeight w:val="244"/>
          <w:jc w:val="center"/>
        </w:trPr>
        <w:tc>
          <w:tcPr>
            <w:tcW w:w="696" w:type="dxa"/>
          </w:tcPr>
          <w:p w14:paraId="40D86996" w14:textId="77777777" w:rsidR="00375E16" w:rsidRPr="00DC1A3C" w:rsidRDefault="00375E16" w:rsidP="00375E16">
            <w:pPr>
              <w:rPr>
                <w:rFonts w:ascii="標楷體" w:eastAsia="標楷體" w:hAnsi="標楷體"/>
              </w:rPr>
            </w:pPr>
            <w:r>
              <w:rPr>
                <w:rFonts w:ascii="標楷體" w:eastAsia="標楷體" w:hAnsi="標楷體" w:hint="eastAsia"/>
              </w:rPr>
              <w:t>1-1</w:t>
            </w:r>
          </w:p>
        </w:tc>
        <w:tc>
          <w:tcPr>
            <w:tcW w:w="1551" w:type="dxa"/>
          </w:tcPr>
          <w:p w14:paraId="495763C0" w14:textId="77777777" w:rsidR="00375E16" w:rsidRPr="00DC1A3C" w:rsidRDefault="00375E16" w:rsidP="00375E16">
            <w:pPr>
              <w:rPr>
                <w:rFonts w:ascii="標楷體" w:eastAsia="標楷體" w:hAnsi="標楷體"/>
                <w:color w:val="000000"/>
                <w:spacing w:val="6"/>
                <w:shd w:val="clear" w:color="auto" w:fill="FFFFFF"/>
              </w:rPr>
            </w:pPr>
            <w:proofErr w:type="gramStart"/>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proofErr w:type="gramEnd"/>
            <w:r w:rsidRPr="00291505">
              <w:rPr>
                <w:rFonts w:ascii="標楷體" w:eastAsia="標楷體" w:hAnsi="標楷體" w:hint="eastAsia"/>
              </w:rPr>
              <w:t>日期迄日</w:t>
            </w:r>
          </w:p>
        </w:tc>
        <w:tc>
          <w:tcPr>
            <w:tcW w:w="696" w:type="dxa"/>
          </w:tcPr>
          <w:p w14:paraId="389AA8CC" w14:textId="77777777" w:rsidR="00375E16" w:rsidRPr="00DC1A3C" w:rsidRDefault="00375E16" w:rsidP="00375E16">
            <w:pPr>
              <w:rPr>
                <w:rFonts w:ascii="標楷體" w:eastAsia="標楷體" w:hAnsi="標楷體"/>
              </w:rPr>
            </w:pPr>
            <w:r>
              <w:rPr>
                <w:rFonts w:ascii="標楷體" w:eastAsia="標楷體" w:hAnsi="標楷體" w:hint="eastAsia"/>
              </w:rPr>
              <w:t>7</w:t>
            </w:r>
          </w:p>
        </w:tc>
        <w:tc>
          <w:tcPr>
            <w:tcW w:w="1187" w:type="dxa"/>
          </w:tcPr>
          <w:p w14:paraId="204A711A" w14:textId="77777777" w:rsidR="00375E16" w:rsidRDefault="00375E16" w:rsidP="00375E16">
            <w:pPr>
              <w:rPr>
                <w:rFonts w:ascii="標楷體" w:eastAsia="標楷體" w:hAnsi="標楷體"/>
              </w:rPr>
            </w:pPr>
            <w:r>
              <w:rPr>
                <w:rFonts w:ascii="標楷體" w:eastAsia="標楷體" w:hAnsi="標楷體" w:hint="eastAsia"/>
              </w:rPr>
              <w:t>系統會計日</w:t>
            </w:r>
          </w:p>
        </w:tc>
        <w:tc>
          <w:tcPr>
            <w:tcW w:w="1083" w:type="dxa"/>
          </w:tcPr>
          <w:p w14:paraId="62E1C7DD" w14:textId="77777777" w:rsidR="00375E16" w:rsidRPr="00DC1A3C" w:rsidRDefault="00375E16" w:rsidP="00375E16">
            <w:pPr>
              <w:rPr>
                <w:rFonts w:ascii="標楷體" w:eastAsia="標楷體" w:hAnsi="標楷體"/>
              </w:rPr>
            </w:pPr>
            <w:r>
              <w:rPr>
                <w:rFonts w:ascii="標楷體" w:eastAsia="標楷體" w:hAnsi="標楷體" w:hint="eastAsia"/>
              </w:rPr>
              <w:t>日期選單</w:t>
            </w:r>
          </w:p>
        </w:tc>
        <w:tc>
          <w:tcPr>
            <w:tcW w:w="675" w:type="dxa"/>
          </w:tcPr>
          <w:p w14:paraId="0ABD45D3" w14:textId="77777777" w:rsidR="00375E16" w:rsidRPr="00DC1A3C" w:rsidRDefault="00375E16" w:rsidP="00375E16">
            <w:pPr>
              <w:rPr>
                <w:rFonts w:ascii="標楷體" w:eastAsia="標楷體" w:hAnsi="標楷體"/>
              </w:rPr>
            </w:pPr>
            <w:r w:rsidRPr="00DC1A3C">
              <w:rPr>
                <w:rFonts w:ascii="標楷體" w:eastAsia="標楷體" w:hAnsi="標楷體" w:hint="eastAsia"/>
              </w:rPr>
              <w:t>V</w:t>
            </w:r>
          </w:p>
        </w:tc>
        <w:tc>
          <w:tcPr>
            <w:tcW w:w="696" w:type="dxa"/>
          </w:tcPr>
          <w:p w14:paraId="1A2C6FA5" w14:textId="77777777" w:rsidR="00375E16" w:rsidRPr="00DC1A3C" w:rsidRDefault="00375E16" w:rsidP="00375E16">
            <w:pPr>
              <w:rPr>
                <w:rFonts w:ascii="標楷體" w:eastAsia="標楷體" w:hAnsi="標楷體"/>
              </w:rPr>
            </w:pPr>
            <w:r w:rsidRPr="00DC1A3C">
              <w:rPr>
                <w:rFonts w:ascii="標楷體" w:eastAsia="標楷體" w:hAnsi="標楷體" w:hint="eastAsia"/>
              </w:rPr>
              <w:t>W</w:t>
            </w:r>
          </w:p>
        </w:tc>
        <w:tc>
          <w:tcPr>
            <w:tcW w:w="3529" w:type="dxa"/>
          </w:tcPr>
          <w:p w14:paraId="35C3C510" w14:textId="77777777" w:rsidR="00375E16" w:rsidRPr="0078668E" w:rsidRDefault="00375E16" w:rsidP="00375E16">
            <w:pPr>
              <w:ind w:left="204" w:hangingChars="85" w:hanging="204"/>
              <w:rPr>
                <w:rFonts w:ascii="標楷體" w:eastAsia="標楷體" w:hAnsi="標楷體"/>
              </w:rPr>
            </w:pPr>
            <w:r>
              <w:rPr>
                <w:rFonts w:ascii="標楷體" w:eastAsia="標楷體" w:hAnsi="標楷體" w:hint="eastAsia"/>
              </w:rPr>
              <w:t>1.</w:t>
            </w:r>
            <w:r w:rsidR="005E4FA9">
              <w:rPr>
                <w:rFonts w:ascii="標楷體" w:eastAsia="標楷體" w:hAnsi="標楷體" w:hint="eastAsia"/>
              </w:rPr>
              <w:t>限輸入日期</w:t>
            </w:r>
            <w:r w:rsidRPr="0078668E">
              <w:rPr>
                <w:rFonts w:ascii="標楷體" w:eastAsia="標楷體" w:hAnsi="標楷體" w:hint="eastAsia"/>
              </w:rPr>
              <w:t>, 檢核條件：</w:t>
            </w:r>
          </w:p>
          <w:p w14:paraId="326BD287" w14:textId="77777777" w:rsidR="00375E16" w:rsidRDefault="00375E16" w:rsidP="00375E16">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6D78451B" w14:textId="77777777" w:rsidR="00375E16" w:rsidRDefault="00375E16" w:rsidP="00375E16">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3A000243" w14:textId="77777777" w:rsidR="00721140" w:rsidRDefault="00721140" w:rsidP="00375E16">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2D639C15" w14:textId="77777777" w:rsidR="00375E16" w:rsidRDefault="00375E16" w:rsidP="00375E16">
            <w:pPr>
              <w:rPr>
                <w:rFonts w:ascii="標楷體" w:eastAsia="標楷體" w:hAnsi="標楷體"/>
                <w:lang w:eastAsia="zh-HK"/>
              </w:rPr>
            </w:pPr>
            <w:r>
              <w:rPr>
                <w:rFonts w:ascii="標楷體" w:eastAsia="標楷體" w:hAnsi="標楷體" w:hint="eastAsia"/>
              </w:rPr>
              <w:t>(</w:t>
            </w:r>
            <w:r w:rsidR="007A041D">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w:t>
            </w:r>
            <w:r w:rsidR="007C362F">
              <w:rPr>
                <w:rFonts w:ascii="標楷體" w:eastAsia="標楷體" w:hAnsi="標楷體" w:hint="eastAsia"/>
              </w:rPr>
              <w:t>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6167A001" w14:textId="77777777" w:rsidR="00375E16" w:rsidRDefault="00375E16" w:rsidP="00375E16">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proofErr w:type="gramStart"/>
            <w:r w:rsidRPr="00C22689">
              <w:rPr>
                <w:rFonts w:ascii="標楷體" w:eastAsia="標楷體" w:hAnsi="標楷體"/>
              </w:rPr>
              <w:t>V(</w:t>
            </w:r>
            <w:proofErr w:type="gramEnd"/>
            <w:r w:rsidRPr="00C22689">
              <w:rPr>
                <w:rFonts w:ascii="標楷體" w:eastAsia="標楷體" w:hAnsi="標楷體"/>
              </w:rPr>
              <w:t>5)</w:t>
            </w:r>
          </w:p>
        </w:tc>
      </w:tr>
    </w:tbl>
    <w:p w14:paraId="38447CD2" w14:textId="77777777" w:rsidR="00375E16" w:rsidRPr="00B56858" w:rsidRDefault="00375E16" w:rsidP="00375E16"/>
    <w:p w14:paraId="367565EC" w14:textId="77777777" w:rsidR="00721140" w:rsidRPr="00B56858" w:rsidRDefault="00721140" w:rsidP="00721140"/>
    <w:p w14:paraId="50D3DC36" w14:textId="77777777" w:rsidR="00721140" w:rsidRDefault="00721140" w:rsidP="00372AFD">
      <w:pPr>
        <w:pStyle w:val="a"/>
        <w:numPr>
          <w:ilvl w:val="0"/>
          <w:numId w:val="10"/>
        </w:numPr>
      </w:pPr>
      <w:r>
        <w:rPr>
          <w:rFonts w:hint="eastAsia"/>
        </w:rPr>
        <w:t>輸出</w:t>
      </w:r>
      <w:r w:rsidRPr="00362205">
        <w:t>畫面</w:t>
      </w:r>
      <w:r>
        <w:rPr>
          <w:rFonts w:hint="eastAsia"/>
        </w:rPr>
        <w:t>:</w:t>
      </w:r>
    </w:p>
    <w:p w14:paraId="6AB3D669" w14:textId="77777777" w:rsidR="00721140" w:rsidRPr="00291505" w:rsidRDefault="00721140" w:rsidP="00721140">
      <w:pPr>
        <w:rPr>
          <w:rFonts w:ascii="標楷體" w:eastAsia="標楷體" w:hAnsi="標楷體"/>
        </w:rPr>
      </w:pPr>
    </w:p>
    <w:p w14:paraId="10356F56" w14:textId="0A837C5B" w:rsidR="00721140" w:rsidRPr="00291505" w:rsidRDefault="00560ECE" w:rsidP="00721140">
      <w:pPr>
        <w:rPr>
          <w:rFonts w:ascii="標楷體" w:eastAsia="標楷體" w:hAnsi="標楷體"/>
        </w:rPr>
      </w:pPr>
      <w:r w:rsidRPr="00004A4C">
        <w:rPr>
          <w:rFonts w:ascii="標楷體" w:eastAsia="標楷體" w:hAnsi="標楷體"/>
          <w:noProof/>
        </w:rPr>
        <w:drawing>
          <wp:inline distT="0" distB="0" distL="0" distR="0" wp14:anchorId="46C0764A" wp14:editId="6EBAACC9">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CFCED03" w14:textId="77777777" w:rsidR="00721140" w:rsidRPr="00291505" w:rsidRDefault="00721140" w:rsidP="00721140">
      <w:pPr>
        <w:tabs>
          <w:tab w:val="left" w:pos="788"/>
        </w:tabs>
        <w:rPr>
          <w:rFonts w:ascii="標楷體" w:eastAsia="標楷體" w:hAnsi="標楷體"/>
        </w:rPr>
      </w:pPr>
    </w:p>
    <w:p w14:paraId="3E1D83D3" w14:textId="77777777" w:rsidR="00721140" w:rsidRDefault="00721140" w:rsidP="00721140">
      <w:pPr>
        <w:rPr>
          <w:noProof/>
        </w:rPr>
      </w:pPr>
    </w:p>
    <w:p w14:paraId="0D5719AF" w14:textId="77777777" w:rsidR="00721140" w:rsidRDefault="00721140" w:rsidP="00721140">
      <w:pPr>
        <w:rPr>
          <w:noProof/>
        </w:rPr>
      </w:pPr>
    </w:p>
    <w:p w14:paraId="618114DB" w14:textId="77777777" w:rsidR="00721140" w:rsidRDefault="00721140" w:rsidP="00372AFD">
      <w:pPr>
        <w:pStyle w:val="a"/>
        <w:numPr>
          <w:ilvl w:val="0"/>
          <w:numId w:val="10"/>
        </w:numPr>
      </w:pPr>
      <w:r>
        <w:rPr>
          <w:rFonts w:hint="eastAsia"/>
        </w:rPr>
        <w:t>輸出</w:t>
      </w:r>
      <w:r w:rsidRPr="00362205">
        <w:t>畫面</w:t>
      </w:r>
      <w:r>
        <w:rPr>
          <w:rFonts w:hint="eastAsia"/>
        </w:rPr>
        <w:t>資料說明:</w:t>
      </w:r>
    </w:p>
    <w:p w14:paraId="3009FDEF" w14:textId="77777777" w:rsidR="00721140" w:rsidRDefault="00721140" w:rsidP="00721140">
      <w:pPr>
        <w:rPr>
          <w:noProof/>
        </w:rPr>
      </w:pPr>
    </w:p>
    <w:p w14:paraId="0A5F94A4" w14:textId="77777777" w:rsidR="00721140" w:rsidRDefault="00721140" w:rsidP="0072114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721140" w:rsidRPr="008F1D46" w14:paraId="468255DB" w14:textId="77777777" w:rsidTr="007A041D">
        <w:tc>
          <w:tcPr>
            <w:tcW w:w="670" w:type="dxa"/>
            <w:shd w:val="clear" w:color="auto" w:fill="D9D9D9"/>
          </w:tcPr>
          <w:p w14:paraId="0FD610C0"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224D5FEE"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0D66008F"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D303249" w14:textId="77777777" w:rsidR="00721140" w:rsidRPr="00F533E6" w:rsidRDefault="00721140" w:rsidP="0008408E">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5D05E72B" w14:textId="77777777" w:rsidR="00721140" w:rsidRPr="00F533E6" w:rsidRDefault="00721140" w:rsidP="0008408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7A041D" w:rsidRPr="007A1288" w14:paraId="210EBA7D" w14:textId="77777777" w:rsidTr="007A041D">
        <w:tc>
          <w:tcPr>
            <w:tcW w:w="670" w:type="dxa"/>
            <w:shd w:val="clear" w:color="auto" w:fill="auto"/>
          </w:tcPr>
          <w:p w14:paraId="1124885B" w14:textId="77777777" w:rsidR="007A041D" w:rsidRDefault="007A041D" w:rsidP="007A041D">
            <w:pPr>
              <w:rPr>
                <w:rFonts w:ascii="標楷體" w:eastAsia="標楷體" w:hAnsi="標楷體"/>
              </w:rPr>
            </w:pPr>
            <w:r>
              <w:rPr>
                <w:rFonts w:ascii="標楷體" w:eastAsia="標楷體" w:hAnsi="標楷體" w:hint="eastAsia"/>
              </w:rPr>
              <w:t>1</w:t>
            </w:r>
          </w:p>
        </w:tc>
        <w:tc>
          <w:tcPr>
            <w:tcW w:w="944" w:type="dxa"/>
            <w:shd w:val="clear" w:color="auto" w:fill="auto"/>
          </w:tcPr>
          <w:p w14:paraId="418FBDB6"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426DC0DD" w14:textId="77777777" w:rsidR="007A041D" w:rsidRDefault="007A041D" w:rsidP="007A041D">
            <w:pPr>
              <w:rPr>
                <w:rFonts w:ascii="標楷體" w:eastAsia="標楷體" w:hAnsi="標楷體"/>
              </w:rPr>
            </w:pPr>
            <w:proofErr w:type="gramStart"/>
            <w:r w:rsidRPr="007A041D">
              <w:rPr>
                <w:rFonts w:ascii="標楷體" w:eastAsia="標楷體" w:hAnsi="標楷體" w:hint="eastAsia"/>
              </w:rPr>
              <w:t>轉催日期</w:t>
            </w:r>
            <w:proofErr w:type="gramEnd"/>
          </w:p>
        </w:tc>
        <w:tc>
          <w:tcPr>
            <w:tcW w:w="3336" w:type="dxa"/>
            <w:shd w:val="clear" w:color="auto" w:fill="auto"/>
          </w:tcPr>
          <w:p w14:paraId="078CBEA6" w14:textId="77777777" w:rsidR="007A041D" w:rsidRDefault="007A041D" w:rsidP="007A041D">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OverdueDate</w:t>
            </w:r>
            <w:proofErr w:type="spellEnd"/>
          </w:p>
        </w:tc>
        <w:tc>
          <w:tcPr>
            <w:tcW w:w="3936" w:type="dxa"/>
            <w:shd w:val="clear" w:color="auto" w:fill="auto"/>
          </w:tcPr>
          <w:p w14:paraId="3D7A8A0C" w14:textId="77777777" w:rsidR="007A041D" w:rsidRDefault="007A041D" w:rsidP="007A041D">
            <w:pPr>
              <w:rPr>
                <w:rFonts w:ascii="標楷體" w:eastAsia="標楷體" w:hAnsi="標楷體"/>
              </w:rPr>
            </w:pPr>
            <w:proofErr w:type="gramStart"/>
            <w:r w:rsidRPr="007A041D">
              <w:rPr>
                <w:rFonts w:ascii="標楷體" w:eastAsia="標楷體" w:hAnsi="標楷體" w:hint="eastAsia"/>
              </w:rPr>
              <w:t>轉催日期</w:t>
            </w:r>
            <w:proofErr w:type="gramEnd"/>
            <w:r>
              <w:rPr>
                <w:rFonts w:ascii="標楷體" w:eastAsia="標楷體" w:hAnsi="標楷體" w:hint="eastAsia"/>
              </w:rPr>
              <w:t>(</w:t>
            </w:r>
            <w:r>
              <w:rPr>
                <w:rFonts w:ascii="標楷體" w:eastAsia="標楷體" w:hAnsi="標楷體"/>
              </w:rPr>
              <w:t>YYY/MM/DD)</w:t>
            </w:r>
          </w:p>
        </w:tc>
      </w:tr>
      <w:tr w:rsidR="007A041D" w:rsidRPr="007A1288" w14:paraId="1397A8F7" w14:textId="77777777" w:rsidTr="007A041D">
        <w:tc>
          <w:tcPr>
            <w:tcW w:w="670" w:type="dxa"/>
            <w:shd w:val="clear" w:color="auto" w:fill="auto"/>
          </w:tcPr>
          <w:p w14:paraId="4D1515DE" w14:textId="77777777" w:rsidR="007A041D" w:rsidRDefault="007A041D" w:rsidP="007A041D">
            <w:pPr>
              <w:rPr>
                <w:rFonts w:ascii="標楷體" w:eastAsia="標楷體" w:hAnsi="標楷體"/>
              </w:rPr>
            </w:pPr>
            <w:r>
              <w:rPr>
                <w:rFonts w:ascii="標楷體" w:eastAsia="標楷體" w:hAnsi="標楷體" w:hint="eastAsia"/>
              </w:rPr>
              <w:t>2</w:t>
            </w:r>
          </w:p>
        </w:tc>
        <w:tc>
          <w:tcPr>
            <w:tcW w:w="944" w:type="dxa"/>
            <w:shd w:val="clear" w:color="auto" w:fill="auto"/>
          </w:tcPr>
          <w:p w14:paraId="3CF4B1ED"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125AA77E"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3AD850CF" w14:textId="77777777" w:rsidR="007A041D" w:rsidRPr="007A1288" w:rsidRDefault="007A041D" w:rsidP="007A041D">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CustNo</w:t>
            </w:r>
            <w:proofErr w:type="spellEnd"/>
          </w:p>
        </w:tc>
        <w:tc>
          <w:tcPr>
            <w:tcW w:w="3936" w:type="dxa"/>
            <w:shd w:val="clear" w:color="auto" w:fill="auto"/>
          </w:tcPr>
          <w:p w14:paraId="17A0EC58"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號</w:t>
            </w:r>
          </w:p>
        </w:tc>
      </w:tr>
      <w:tr w:rsidR="007A041D" w:rsidRPr="007A1288" w14:paraId="04B38E00" w14:textId="77777777" w:rsidTr="007A041D">
        <w:tc>
          <w:tcPr>
            <w:tcW w:w="670" w:type="dxa"/>
            <w:shd w:val="clear" w:color="auto" w:fill="auto"/>
          </w:tcPr>
          <w:p w14:paraId="3C39B9A9" w14:textId="77777777" w:rsidR="007A041D" w:rsidRDefault="007A041D" w:rsidP="007A041D">
            <w:pPr>
              <w:rPr>
                <w:rFonts w:ascii="標楷體" w:eastAsia="標楷體" w:hAnsi="標楷體"/>
              </w:rPr>
            </w:pPr>
            <w:r>
              <w:rPr>
                <w:rFonts w:ascii="標楷體" w:eastAsia="標楷體" w:hAnsi="標楷體" w:hint="eastAsia"/>
              </w:rPr>
              <w:t>3</w:t>
            </w:r>
          </w:p>
        </w:tc>
        <w:tc>
          <w:tcPr>
            <w:tcW w:w="944" w:type="dxa"/>
            <w:shd w:val="clear" w:color="auto" w:fill="auto"/>
          </w:tcPr>
          <w:p w14:paraId="0D946F80"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12863295"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414F30A1" w14:textId="77777777" w:rsidR="007A041D" w:rsidRPr="007A1288" w:rsidRDefault="007A041D" w:rsidP="007A041D">
            <w:pPr>
              <w:rPr>
                <w:rFonts w:ascii="標楷體" w:eastAsia="標楷體" w:hAnsi="標楷體"/>
                <w:lang w:eastAsia="zh-HK"/>
              </w:rPr>
            </w:pPr>
            <w:proofErr w:type="spellStart"/>
            <w:r>
              <w:rPr>
                <w:rFonts w:ascii="標楷體" w:eastAsia="標楷體" w:hAnsi="標楷體"/>
                <w:lang w:eastAsia="zh-HK"/>
              </w:rPr>
              <w:t>CustMain.</w:t>
            </w:r>
            <w:r w:rsidRPr="007A041D">
              <w:rPr>
                <w:rFonts w:ascii="標楷體" w:eastAsia="標楷體" w:hAnsi="標楷體"/>
                <w:lang w:eastAsia="zh-HK"/>
              </w:rPr>
              <w:t>CustName</w:t>
            </w:r>
            <w:proofErr w:type="spellEnd"/>
          </w:p>
        </w:tc>
        <w:tc>
          <w:tcPr>
            <w:tcW w:w="3936" w:type="dxa"/>
            <w:shd w:val="clear" w:color="auto" w:fill="auto"/>
          </w:tcPr>
          <w:p w14:paraId="16097AAA"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戶名</w:t>
            </w:r>
          </w:p>
        </w:tc>
      </w:tr>
      <w:tr w:rsidR="007A041D" w:rsidRPr="007A1288" w14:paraId="222F804E" w14:textId="77777777" w:rsidTr="007A041D">
        <w:tc>
          <w:tcPr>
            <w:tcW w:w="670" w:type="dxa"/>
            <w:shd w:val="clear" w:color="auto" w:fill="auto"/>
          </w:tcPr>
          <w:p w14:paraId="775B38FD" w14:textId="77777777" w:rsidR="007A041D" w:rsidRDefault="007A041D" w:rsidP="007A041D">
            <w:pPr>
              <w:rPr>
                <w:rFonts w:ascii="標楷體" w:eastAsia="標楷體" w:hAnsi="標楷體"/>
              </w:rPr>
            </w:pPr>
            <w:r>
              <w:rPr>
                <w:rFonts w:ascii="標楷體" w:eastAsia="標楷體" w:hAnsi="標楷體" w:hint="eastAsia"/>
              </w:rPr>
              <w:t>4</w:t>
            </w:r>
          </w:p>
        </w:tc>
        <w:tc>
          <w:tcPr>
            <w:tcW w:w="944" w:type="dxa"/>
            <w:shd w:val="clear" w:color="auto" w:fill="auto"/>
          </w:tcPr>
          <w:p w14:paraId="01A63B73" w14:textId="77777777" w:rsidR="007A041D" w:rsidRDefault="007A041D" w:rsidP="007A041D">
            <w:pPr>
              <w:rPr>
                <w:rFonts w:ascii="標楷體" w:eastAsia="標楷體" w:hAnsi="標楷體"/>
              </w:rPr>
            </w:pPr>
            <w:r>
              <w:rPr>
                <w:rFonts w:ascii="標楷體" w:eastAsia="標楷體" w:hAnsi="標楷體" w:hint="eastAsia"/>
              </w:rPr>
              <w:t>資料</w:t>
            </w:r>
          </w:p>
        </w:tc>
        <w:tc>
          <w:tcPr>
            <w:tcW w:w="1534" w:type="dxa"/>
            <w:shd w:val="clear" w:color="auto" w:fill="auto"/>
          </w:tcPr>
          <w:p w14:paraId="61434FDD" w14:textId="77777777" w:rsidR="007A041D" w:rsidRDefault="007A041D" w:rsidP="007A041D">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6E5BCE1D" w14:textId="77777777" w:rsidR="007A041D" w:rsidRDefault="007A041D" w:rsidP="007A041D">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ReceiveDate</w:t>
            </w:r>
            <w:proofErr w:type="spellEnd"/>
          </w:p>
        </w:tc>
        <w:tc>
          <w:tcPr>
            <w:tcW w:w="3936" w:type="dxa"/>
            <w:shd w:val="clear" w:color="auto" w:fill="auto"/>
          </w:tcPr>
          <w:p w14:paraId="52FF2B5D" w14:textId="77777777" w:rsidR="007A041D" w:rsidRDefault="007A041D" w:rsidP="007A041D">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7A041D" w:rsidRPr="007A1288" w14:paraId="503370AE" w14:textId="77777777" w:rsidTr="007A041D">
        <w:tc>
          <w:tcPr>
            <w:tcW w:w="670" w:type="dxa"/>
            <w:shd w:val="clear" w:color="auto" w:fill="auto"/>
          </w:tcPr>
          <w:p w14:paraId="1359EAEF" w14:textId="77777777" w:rsidR="007A041D" w:rsidRDefault="007A041D" w:rsidP="007A041D">
            <w:pPr>
              <w:rPr>
                <w:rFonts w:ascii="標楷體" w:eastAsia="標楷體" w:hAnsi="標楷體"/>
              </w:rPr>
            </w:pPr>
            <w:r>
              <w:rPr>
                <w:rFonts w:ascii="標楷體" w:eastAsia="標楷體" w:hAnsi="標楷體" w:hint="eastAsia"/>
              </w:rPr>
              <w:t>5</w:t>
            </w:r>
          </w:p>
        </w:tc>
        <w:tc>
          <w:tcPr>
            <w:tcW w:w="944" w:type="dxa"/>
            <w:shd w:val="clear" w:color="auto" w:fill="auto"/>
          </w:tcPr>
          <w:p w14:paraId="7B9687F2"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58EA46CC"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2EAAF1ED" w14:textId="77777777" w:rsidR="007A041D" w:rsidRDefault="007A041D" w:rsidP="007A041D">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DocDate</w:t>
            </w:r>
            <w:proofErr w:type="spellEnd"/>
          </w:p>
        </w:tc>
        <w:tc>
          <w:tcPr>
            <w:tcW w:w="3936" w:type="dxa"/>
            <w:shd w:val="clear" w:color="auto" w:fill="auto"/>
          </w:tcPr>
          <w:p w14:paraId="6F0FE790" w14:textId="77777777" w:rsidR="007A041D" w:rsidRPr="007A1288" w:rsidRDefault="007A041D" w:rsidP="007A041D">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7A041D" w:rsidRPr="007A1288" w14:paraId="5E636075" w14:textId="77777777" w:rsidTr="007A041D">
        <w:tc>
          <w:tcPr>
            <w:tcW w:w="670" w:type="dxa"/>
            <w:shd w:val="clear" w:color="auto" w:fill="auto"/>
          </w:tcPr>
          <w:p w14:paraId="6076964E" w14:textId="77777777" w:rsidR="007A041D" w:rsidRDefault="007A041D" w:rsidP="007A041D">
            <w:pPr>
              <w:rPr>
                <w:rFonts w:ascii="標楷體" w:eastAsia="標楷體" w:hAnsi="標楷體"/>
              </w:rPr>
            </w:pPr>
            <w:r>
              <w:rPr>
                <w:rFonts w:ascii="標楷體" w:eastAsia="標楷體" w:hAnsi="標楷體" w:hint="eastAsia"/>
              </w:rPr>
              <w:t>6</w:t>
            </w:r>
          </w:p>
        </w:tc>
        <w:tc>
          <w:tcPr>
            <w:tcW w:w="944" w:type="dxa"/>
            <w:shd w:val="clear" w:color="auto" w:fill="auto"/>
          </w:tcPr>
          <w:p w14:paraId="40711909"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4DDA3AEC" w14:textId="77777777" w:rsidR="007A041D" w:rsidRDefault="007A041D" w:rsidP="007A041D">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4813429B" w14:textId="77777777" w:rsidR="007A041D" w:rsidRDefault="007A041D" w:rsidP="007A041D">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Code</w:t>
            </w:r>
            <w:proofErr w:type="spellEnd"/>
          </w:p>
        </w:tc>
        <w:tc>
          <w:tcPr>
            <w:tcW w:w="3936" w:type="dxa"/>
            <w:shd w:val="clear" w:color="auto" w:fill="auto"/>
          </w:tcPr>
          <w:p w14:paraId="25EF0A1A" w14:textId="77777777" w:rsidR="007A041D" w:rsidRDefault="009A60CC" w:rsidP="007A041D">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proofErr w:type="spellStart"/>
            <w:r w:rsidRPr="00D364BA">
              <w:rPr>
                <w:rFonts w:ascii="標楷體" w:eastAsia="標楷體" w:hAnsi="標楷體"/>
                <w:lang w:eastAsia="zh-HK"/>
              </w:rPr>
              <w:t>FeeCode</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D364BA">
              <w:rPr>
                <w:rFonts w:ascii="標楷體" w:eastAsia="標楷體" w:hAnsi="標楷體"/>
                <w:lang w:eastAsia="zh-HK"/>
              </w:rPr>
              <w:t>FeeCode</w:t>
            </w:r>
            <w:proofErr w:type="spellEnd"/>
            <w:r>
              <w:rPr>
                <w:rFonts w:ascii="標楷體" w:eastAsia="標楷體" w:hAnsi="標楷體" w:hint="eastAsia"/>
              </w:rPr>
              <w:t>的科目名稱</w:t>
            </w:r>
          </w:p>
        </w:tc>
      </w:tr>
      <w:tr w:rsidR="007A041D" w:rsidRPr="007A1288" w14:paraId="0F9B96AE" w14:textId="77777777" w:rsidTr="007A041D">
        <w:tc>
          <w:tcPr>
            <w:tcW w:w="670" w:type="dxa"/>
            <w:shd w:val="clear" w:color="auto" w:fill="auto"/>
          </w:tcPr>
          <w:p w14:paraId="2578609E" w14:textId="77777777" w:rsidR="007A041D" w:rsidRDefault="007A041D" w:rsidP="007A041D">
            <w:pPr>
              <w:rPr>
                <w:rFonts w:ascii="標楷體" w:eastAsia="標楷體" w:hAnsi="標楷體"/>
              </w:rPr>
            </w:pPr>
            <w:r>
              <w:rPr>
                <w:rFonts w:ascii="標楷體" w:eastAsia="標楷體" w:hAnsi="標楷體" w:hint="eastAsia"/>
              </w:rPr>
              <w:t>7</w:t>
            </w:r>
          </w:p>
        </w:tc>
        <w:tc>
          <w:tcPr>
            <w:tcW w:w="944" w:type="dxa"/>
            <w:shd w:val="clear" w:color="auto" w:fill="auto"/>
          </w:tcPr>
          <w:p w14:paraId="161F4765" w14:textId="77777777" w:rsidR="007A041D" w:rsidRPr="000A2653" w:rsidRDefault="007A041D" w:rsidP="007A041D">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4902B7CC" w14:textId="77777777" w:rsidR="007A041D" w:rsidRDefault="007A041D" w:rsidP="007A041D">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0851D93E" w14:textId="77777777" w:rsidR="007A041D" w:rsidRPr="00D73010" w:rsidRDefault="007A041D" w:rsidP="007A041D">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w:t>
            </w:r>
            <w:proofErr w:type="spellEnd"/>
          </w:p>
        </w:tc>
        <w:tc>
          <w:tcPr>
            <w:tcW w:w="3936" w:type="dxa"/>
            <w:shd w:val="clear" w:color="auto" w:fill="auto"/>
          </w:tcPr>
          <w:p w14:paraId="4707C19E" w14:textId="77777777" w:rsidR="007A041D" w:rsidRDefault="007A041D" w:rsidP="007A041D">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7A041D" w:rsidRPr="007A1288" w14:paraId="117CC640" w14:textId="77777777" w:rsidTr="007A041D">
        <w:tc>
          <w:tcPr>
            <w:tcW w:w="670" w:type="dxa"/>
            <w:shd w:val="clear" w:color="auto" w:fill="auto"/>
          </w:tcPr>
          <w:p w14:paraId="5EF0413D" w14:textId="77777777" w:rsidR="007A041D" w:rsidRDefault="007A041D" w:rsidP="007A041D">
            <w:pPr>
              <w:rPr>
                <w:rFonts w:ascii="標楷體" w:eastAsia="標楷體" w:hAnsi="標楷體"/>
              </w:rPr>
            </w:pPr>
            <w:r>
              <w:rPr>
                <w:rFonts w:ascii="標楷體" w:eastAsia="標楷體" w:hAnsi="標楷體" w:hint="eastAsia"/>
              </w:rPr>
              <w:t>8</w:t>
            </w:r>
          </w:p>
        </w:tc>
        <w:tc>
          <w:tcPr>
            <w:tcW w:w="944" w:type="dxa"/>
            <w:shd w:val="clear" w:color="auto" w:fill="auto"/>
          </w:tcPr>
          <w:p w14:paraId="4203AB8F" w14:textId="77777777" w:rsidR="007A041D" w:rsidRDefault="007A041D" w:rsidP="007A041D">
            <w:r w:rsidRPr="000A2653">
              <w:rPr>
                <w:rFonts w:ascii="標楷體" w:eastAsia="標楷體" w:hAnsi="標楷體" w:hint="eastAsia"/>
                <w:lang w:eastAsia="zh-HK"/>
              </w:rPr>
              <w:t>資料</w:t>
            </w:r>
          </w:p>
        </w:tc>
        <w:tc>
          <w:tcPr>
            <w:tcW w:w="1534" w:type="dxa"/>
            <w:shd w:val="clear" w:color="auto" w:fill="auto"/>
          </w:tcPr>
          <w:p w14:paraId="21D96418" w14:textId="77777777" w:rsidR="007A041D" w:rsidRDefault="007A041D" w:rsidP="007A041D">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2BE1A9B6" w14:textId="77777777" w:rsidR="007A041D" w:rsidRPr="007A1288" w:rsidRDefault="007A041D" w:rsidP="007A041D">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RecordNo</w:t>
            </w:r>
            <w:proofErr w:type="spellEnd"/>
          </w:p>
        </w:tc>
        <w:tc>
          <w:tcPr>
            <w:tcW w:w="3936" w:type="dxa"/>
            <w:shd w:val="clear" w:color="auto" w:fill="auto"/>
          </w:tcPr>
          <w:p w14:paraId="0B387F6A" w14:textId="77777777" w:rsidR="007A041D" w:rsidRDefault="007A041D" w:rsidP="007A041D">
            <w:pPr>
              <w:rPr>
                <w:rFonts w:ascii="標楷體" w:eastAsia="標楷體" w:hAnsi="標楷體"/>
              </w:rPr>
            </w:pPr>
            <w:r w:rsidRPr="007A041D">
              <w:rPr>
                <w:rFonts w:ascii="標楷體" w:eastAsia="標楷體" w:hAnsi="標楷體" w:hint="eastAsia"/>
              </w:rPr>
              <w:t>記錄號碼</w:t>
            </w:r>
          </w:p>
        </w:tc>
      </w:tr>
      <w:tr w:rsidR="007A041D" w:rsidRPr="007A1288" w14:paraId="422B5499" w14:textId="77777777" w:rsidTr="007A041D">
        <w:tc>
          <w:tcPr>
            <w:tcW w:w="670" w:type="dxa"/>
            <w:shd w:val="clear" w:color="auto" w:fill="auto"/>
          </w:tcPr>
          <w:p w14:paraId="7ACE3653" w14:textId="77777777" w:rsidR="007A041D" w:rsidRDefault="007A041D" w:rsidP="007A041D">
            <w:pPr>
              <w:rPr>
                <w:rFonts w:ascii="標楷體" w:eastAsia="標楷體" w:hAnsi="標楷體"/>
              </w:rPr>
            </w:pPr>
            <w:r>
              <w:rPr>
                <w:rFonts w:ascii="標楷體" w:eastAsia="標楷體" w:hAnsi="標楷體" w:hint="eastAsia"/>
              </w:rPr>
              <w:t>9</w:t>
            </w:r>
          </w:p>
        </w:tc>
        <w:tc>
          <w:tcPr>
            <w:tcW w:w="944" w:type="dxa"/>
            <w:shd w:val="clear" w:color="auto" w:fill="auto"/>
          </w:tcPr>
          <w:p w14:paraId="54070D61" w14:textId="77777777" w:rsidR="007A041D" w:rsidRDefault="007A041D" w:rsidP="007A041D">
            <w:r w:rsidRPr="007F07EF">
              <w:rPr>
                <w:rFonts w:ascii="標楷體" w:eastAsia="標楷體" w:hAnsi="標楷體" w:hint="eastAsia"/>
                <w:lang w:eastAsia="zh-HK"/>
              </w:rPr>
              <w:t>資料</w:t>
            </w:r>
          </w:p>
        </w:tc>
        <w:tc>
          <w:tcPr>
            <w:tcW w:w="1534" w:type="dxa"/>
            <w:shd w:val="clear" w:color="auto" w:fill="auto"/>
          </w:tcPr>
          <w:p w14:paraId="2D992C90" w14:textId="77777777" w:rsidR="007A041D" w:rsidRDefault="007A041D" w:rsidP="007A041D">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684F607C" w14:textId="77777777" w:rsidR="007A041D" w:rsidRPr="007A1288" w:rsidRDefault="007A041D" w:rsidP="007A041D">
            <w:pPr>
              <w:rPr>
                <w:rFonts w:ascii="標楷體" w:eastAsia="標楷體" w:hAnsi="標楷體"/>
                <w:lang w:eastAsia="zh-HK"/>
              </w:rPr>
            </w:pPr>
            <w:proofErr w:type="spellStart"/>
            <w:r>
              <w:rPr>
                <w:rFonts w:ascii="標楷體" w:eastAsia="標楷體" w:hAnsi="標楷體"/>
                <w:lang w:eastAsia="zh-HK"/>
              </w:rPr>
              <w:t>AcDetail.</w:t>
            </w:r>
            <w:r w:rsidRPr="007A041D">
              <w:rPr>
                <w:rFonts w:ascii="標楷體" w:eastAsia="標楷體" w:hAnsi="標楷體"/>
                <w:lang w:eastAsia="zh-HK"/>
              </w:rPr>
              <w:t>SlipNo</w:t>
            </w:r>
            <w:proofErr w:type="spellEnd"/>
          </w:p>
        </w:tc>
        <w:tc>
          <w:tcPr>
            <w:tcW w:w="3936" w:type="dxa"/>
            <w:shd w:val="clear" w:color="auto" w:fill="auto"/>
          </w:tcPr>
          <w:p w14:paraId="48355C86" w14:textId="77777777" w:rsidR="007A041D" w:rsidRDefault="007A041D" w:rsidP="0056538B">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為D時</w:t>
            </w:r>
            <w:r w:rsidR="0056538B">
              <w:rPr>
                <w:rFonts w:ascii="標楷體" w:eastAsia="標楷體" w:hAnsi="標楷體" w:hint="eastAsia"/>
              </w:rPr>
              <w:t>顯示</w:t>
            </w:r>
          </w:p>
        </w:tc>
      </w:tr>
      <w:tr w:rsidR="007A041D" w:rsidRPr="007A1288" w14:paraId="634CA308" w14:textId="77777777" w:rsidTr="007A041D">
        <w:tc>
          <w:tcPr>
            <w:tcW w:w="670" w:type="dxa"/>
            <w:shd w:val="clear" w:color="auto" w:fill="auto"/>
          </w:tcPr>
          <w:p w14:paraId="13595C35" w14:textId="77777777" w:rsidR="007A041D" w:rsidRDefault="007A041D" w:rsidP="007A041D">
            <w:pPr>
              <w:rPr>
                <w:rFonts w:ascii="標楷體" w:eastAsia="標楷體" w:hAnsi="標楷體"/>
              </w:rPr>
            </w:pPr>
            <w:r>
              <w:rPr>
                <w:rFonts w:ascii="標楷體" w:eastAsia="標楷體" w:hAnsi="標楷體" w:hint="eastAsia"/>
              </w:rPr>
              <w:t>10</w:t>
            </w:r>
          </w:p>
        </w:tc>
        <w:tc>
          <w:tcPr>
            <w:tcW w:w="944" w:type="dxa"/>
            <w:shd w:val="clear" w:color="auto" w:fill="auto"/>
          </w:tcPr>
          <w:p w14:paraId="663322EF" w14:textId="77777777" w:rsidR="007A041D" w:rsidRDefault="007A041D" w:rsidP="007A041D">
            <w:r w:rsidRPr="007F07EF">
              <w:rPr>
                <w:rFonts w:ascii="標楷體" w:eastAsia="標楷體" w:hAnsi="標楷體" w:hint="eastAsia"/>
                <w:lang w:eastAsia="zh-HK"/>
              </w:rPr>
              <w:t>資料</w:t>
            </w:r>
          </w:p>
        </w:tc>
        <w:tc>
          <w:tcPr>
            <w:tcW w:w="1534" w:type="dxa"/>
            <w:shd w:val="clear" w:color="auto" w:fill="auto"/>
          </w:tcPr>
          <w:p w14:paraId="52D0282E" w14:textId="77777777" w:rsidR="007A041D" w:rsidRDefault="007A041D" w:rsidP="007A041D">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16A24222" w14:textId="77777777" w:rsidR="007A041D" w:rsidRPr="007A1288" w:rsidRDefault="007A041D" w:rsidP="007A041D">
            <w:pPr>
              <w:rPr>
                <w:rFonts w:ascii="標楷體" w:eastAsia="標楷體" w:hAnsi="標楷體"/>
                <w:lang w:eastAsia="zh-HK"/>
              </w:rPr>
            </w:pPr>
            <w:proofErr w:type="spellStart"/>
            <w:r>
              <w:rPr>
                <w:rFonts w:ascii="標楷體" w:eastAsia="標楷體" w:hAnsi="標楷體"/>
                <w:lang w:eastAsia="zh-HK"/>
              </w:rPr>
              <w:t>AcDetail.</w:t>
            </w:r>
            <w:r w:rsidRPr="007A041D">
              <w:rPr>
                <w:rFonts w:ascii="標楷體" w:eastAsia="標楷體" w:hAnsi="標楷體"/>
                <w:lang w:eastAsia="zh-HK"/>
              </w:rPr>
              <w:t>SlipNo</w:t>
            </w:r>
            <w:proofErr w:type="spellEnd"/>
          </w:p>
        </w:tc>
        <w:tc>
          <w:tcPr>
            <w:tcW w:w="3936" w:type="dxa"/>
            <w:shd w:val="clear" w:color="auto" w:fill="auto"/>
          </w:tcPr>
          <w:p w14:paraId="69CFC886" w14:textId="77777777" w:rsidR="007A041D" w:rsidRDefault="007A041D" w:rsidP="00B17BF7">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不為D</w:t>
            </w:r>
            <w:r w:rsidR="0056538B">
              <w:rPr>
                <w:rFonts w:ascii="標楷體" w:eastAsia="標楷體" w:hAnsi="標楷體" w:hint="eastAsia"/>
              </w:rPr>
              <w:t>時顯示</w:t>
            </w:r>
          </w:p>
        </w:tc>
      </w:tr>
      <w:tr w:rsidR="00967D1B" w:rsidRPr="007A1288" w14:paraId="123C2508" w14:textId="77777777" w:rsidTr="007A041D">
        <w:tc>
          <w:tcPr>
            <w:tcW w:w="670" w:type="dxa"/>
            <w:shd w:val="clear" w:color="auto" w:fill="auto"/>
          </w:tcPr>
          <w:p w14:paraId="0E174865" w14:textId="77777777" w:rsidR="00967D1B" w:rsidRDefault="00967D1B" w:rsidP="007A041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2E41000B" w14:textId="77777777" w:rsidR="00967D1B" w:rsidRPr="007F07EF" w:rsidRDefault="00967D1B" w:rsidP="007A041D">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0EAB6610" w14:textId="77777777" w:rsidR="00967D1B" w:rsidRPr="00967D1B" w:rsidRDefault="00967D1B" w:rsidP="007A041D">
            <w:pPr>
              <w:rPr>
                <w:rFonts w:ascii="標楷體" w:eastAsia="標楷體" w:hAnsi="標楷體"/>
                <w:color w:val="002060"/>
              </w:rPr>
            </w:pPr>
            <w:proofErr w:type="gramStart"/>
            <w:r w:rsidRPr="00967D1B">
              <w:rPr>
                <w:rFonts w:ascii="標楷體" w:eastAsia="標楷體" w:hAnsi="標楷體" w:hint="eastAsia"/>
                <w:color w:val="002060"/>
              </w:rPr>
              <w:t>轉催收</w:t>
            </w:r>
            <w:proofErr w:type="gramEnd"/>
            <w:r w:rsidRPr="00967D1B">
              <w:rPr>
                <w:rFonts w:ascii="標楷體" w:eastAsia="標楷體" w:hAnsi="標楷體" w:hint="eastAsia"/>
                <w:color w:val="002060"/>
              </w:rPr>
              <w:t>合計</w:t>
            </w:r>
          </w:p>
        </w:tc>
        <w:tc>
          <w:tcPr>
            <w:tcW w:w="3336" w:type="dxa"/>
            <w:shd w:val="clear" w:color="auto" w:fill="auto"/>
          </w:tcPr>
          <w:p w14:paraId="607732E7" w14:textId="77777777" w:rsidR="00967D1B" w:rsidRDefault="00967D1B" w:rsidP="007A041D">
            <w:pPr>
              <w:rPr>
                <w:rFonts w:ascii="標楷體" w:eastAsia="標楷體" w:hAnsi="標楷體"/>
                <w:lang w:eastAsia="zh-HK"/>
              </w:rPr>
            </w:pPr>
            <w:proofErr w:type="spellStart"/>
            <w:r>
              <w:rPr>
                <w:rFonts w:ascii="標楷體" w:eastAsia="標楷體" w:hAnsi="標楷體"/>
                <w:lang w:eastAsia="zh-HK"/>
              </w:rPr>
              <w:t>ForeclosureFee.</w:t>
            </w:r>
            <w:r w:rsidRPr="007A041D">
              <w:rPr>
                <w:rFonts w:ascii="標楷體" w:eastAsia="標楷體" w:hAnsi="標楷體"/>
                <w:lang w:eastAsia="zh-HK"/>
              </w:rPr>
              <w:t>Fee</w:t>
            </w:r>
            <w:proofErr w:type="spellEnd"/>
          </w:p>
        </w:tc>
        <w:tc>
          <w:tcPr>
            <w:tcW w:w="3936" w:type="dxa"/>
            <w:shd w:val="clear" w:color="auto" w:fill="auto"/>
          </w:tcPr>
          <w:p w14:paraId="57E89F82" w14:textId="77777777" w:rsidR="00967D1B" w:rsidRPr="007A041D" w:rsidRDefault="00967D1B" w:rsidP="00B17BF7">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28655F7A" w14:textId="77777777" w:rsidR="009E39FA" w:rsidRDefault="009E39FA" w:rsidP="00721140"/>
    <w:p w14:paraId="540C8E4E" w14:textId="77777777" w:rsidR="00721140" w:rsidRDefault="009E39FA" w:rsidP="009E39FA">
      <w:r>
        <w:br w:type="page"/>
      </w:r>
    </w:p>
    <w:p w14:paraId="00BC2F04" w14:textId="77777777" w:rsidR="00830BA5" w:rsidRPr="00291505" w:rsidRDefault="00AD2B72" w:rsidP="009E39FA">
      <w:pPr>
        <w:pStyle w:val="3"/>
      </w:pPr>
      <w:bookmarkStart w:id="174" w:name="_Toc90485653"/>
      <w:bookmarkStart w:id="175" w:name="_Toc95492743"/>
      <w:r w:rsidRPr="00AC2467">
        <w:rPr>
          <w:rFonts w:hint="eastAsia"/>
        </w:rPr>
        <w:t>L2614</w:t>
      </w:r>
      <w:r w:rsidR="00830BA5" w:rsidRPr="00AC2467">
        <w:rPr>
          <w:rFonts w:hint="eastAsia"/>
        </w:rPr>
        <w:t>法務費轉催收傳票開立作業</w:t>
      </w:r>
      <w:r w:rsidR="00AC2467">
        <w:rPr>
          <w:rFonts w:hint="eastAsia"/>
        </w:rPr>
        <w:t>(</w:t>
      </w:r>
      <w:proofErr w:type="spellStart"/>
      <w:r w:rsidR="00AC2467">
        <w:rPr>
          <w:rFonts w:hint="eastAsia"/>
        </w:rPr>
        <w:t>列印</w:t>
      </w:r>
      <w:proofErr w:type="spellEnd"/>
      <w:r w:rsidR="00AC2467">
        <w:rPr>
          <w:rFonts w:hint="eastAsia"/>
        </w:rPr>
        <w:t>)</w:t>
      </w:r>
      <w:bookmarkEnd w:id="174"/>
      <w:bookmarkEnd w:id="175"/>
    </w:p>
    <w:p w14:paraId="4E64566A" w14:textId="77777777" w:rsidR="00830BA5" w:rsidRPr="00291505" w:rsidRDefault="00830BA5"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0BA5" w:rsidRPr="00291505" w14:paraId="611B0DC9"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7A53EF8E" w14:textId="77777777" w:rsidR="00830BA5" w:rsidRPr="00AC2467" w:rsidRDefault="00830BA5" w:rsidP="00B47CDA">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A1818" w14:textId="77777777" w:rsidR="00830BA5" w:rsidRPr="00AC2467" w:rsidRDefault="00AC2467" w:rsidP="00AC2467">
            <w:pPr>
              <w:rPr>
                <w:rFonts w:ascii="標楷體" w:eastAsia="標楷體" w:hAnsi="標楷體"/>
              </w:rPr>
            </w:pPr>
            <w:r w:rsidRPr="00AC2467">
              <w:rPr>
                <w:rFonts w:ascii="標楷體" w:eastAsia="標楷體" w:hAnsi="標楷體"/>
              </w:rPr>
              <w:t>法務</w:t>
            </w:r>
            <w:proofErr w:type="gramStart"/>
            <w:r w:rsidRPr="00AC2467">
              <w:rPr>
                <w:rFonts w:ascii="標楷體" w:eastAsia="標楷體" w:hAnsi="標楷體"/>
              </w:rPr>
              <w:t>費轉催</w:t>
            </w:r>
            <w:proofErr w:type="gramEnd"/>
            <w:r w:rsidRPr="00AC2467">
              <w:rPr>
                <w:rFonts w:ascii="標楷體" w:eastAsia="標楷體" w:hAnsi="標楷體"/>
              </w:rPr>
              <w:t>收傳票開立作業(列印)</w:t>
            </w:r>
          </w:p>
        </w:tc>
      </w:tr>
      <w:tr w:rsidR="00AC2467" w:rsidRPr="00291505" w14:paraId="4C1146BE" w14:textId="77777777" w:rsidTr="00B47CDA">
        <w:trPr>
          <w:trHeight w:val="277"/>
        </w:trPr>
        <w:tc>
          <w:tcPr>
            <w:tcW w:w="1548" w:type="dxa"/>
            <w:tcBorders>
              <w:top w:val="single" w:sz="8" w:space="0" w:color="000000"/>
              <w:bottom w:val="single" w:sz="8" w:space="0" w:color="000000"/>
              <w:right w:val="single" w:sz="8" w:space="0" w:color="000000"/>
            </w:tcBorders>
            <w:shd w:val="clear" w:color="auto" w:fill="F3F3F3"/>
          </w:tcPr>
          <w:p w14:paraId="65ECB348" w14:textId="77777777" w:rsidR="00AC2467" w:rsidRPr="00AC2467" w:rsidRDefault="00AC2467" w:rsidP="00AC2467">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A6BF9A" w14:textId="77777777" w:rsidR="00AC2467" w:rsidRPr="00AC2467" w:rsidRDefault="00AC2467" w:rsidP="00AC2467">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w:t>
            </w:r>
            <w:proofErr w:type="gramStart"/>
            <w:r w:rsidRPr="00AC2467">
              <w:rPr>
                <w:rFonts w:ascii="標楷體" w:eastAsia="標楷體" w:hAnsi="標楷體"/>
              </w:rPr>
              <w:t>費轉催</w:t>
            </w:r>
            <w:proofErr w:type="gramEnd"/>
            <w:r w:rsidRPr="00AC2467">
              <w:rPr>
                <w:rFonts w:ascii="標楷體" w:eastAsia="標楷體" w:hAnsi="標楷體"/>
              </w:rPr>
              <w:t>收傳票開立作業(列印)</w:t>
            </w:r>
          </w:p>
        </w:tc>
      </w:tr>
      <w:tr w:rsidR="00AC2467" w:rsidRPr="00291505" w14:paraId="57B5CAE3" w14:textId="77777777" w:rsidTr="00B47CDA">
        <w:trPr>
          <w:trHeight w:val="773"/>
        </w:trPr>
        <w:tc>
          <w:tcPr>
            <w:tcW w:w="1548" w:type="dxa"/>
            <w:tcBorders>
              <w:top w:val="single" w:sz="8" w:space="0" w:color="000000"/>
              <w:bottom w:val="single" w:sz="8" w:space="0" w:color="000000"/>
              <w:right w:val="single" w:sz="8" w:space="0" w:color="000000"/>
            </w:tcBorders>
            <w:shd w:val="clear" w:color="auto" w:fill="F3F3F3"/>
          </w:tcPr>
          <w:p w14:paraId="4DD3D205" w14:textId="77777777" w:rsidR="00AC2467" w:rsidRPr="00291505" w:rsidRDefault="00AC2467" w:rsidP="00AC246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22CF257" w14:textId="77777777" w:rsidR="00AC2467" w:rsidRPr="00FA650C" w:rsidRDefault="00AC2467" w:rsidP="00AC2467">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sidR="00F5429B">
              <w:rPr>
                <w:rFonts w:ascii="Courier New" w:hAnsi="Courier New" w:cs="Courier New"/>
                <w:color w:val="222222"/>
                <w:shd w:val="clear" w:color="auto" w:fill="FFFFFF"/>
              </w:rPr>
              <w:t>作業流程</w:t>
            </w:r>
            <w:r w:rsidR="00F5429B">
              <w:rPr>
                <w:rFonts w:ascii="Courier New" w:hAnsi="Courier New" w:cs="Courier New"/>
                <w:color w:val="222222"/>
                <w:shd w:val="clear" w:color="auto" w:fill="FFFFFF"/>
              </w:rPr>
              <w:t>.</w:t>
            </w:r>
            <w:r w:rsidR="00F5429B">
              <w:rPr>
                <w:rFonts w:ascii="Courier New" w:hAnsi="Courier New" w:cs="Courier New"/>
                <w:color w:val="222222"/>
                <w:shd w:val="clear" w:color="auto" w:fill="FFFFFF"/>
              </w:rPr>
              <w:t>放款作業</w:t>
            </w:r>
            <w:r w:rsidRPr="00FA650C">
              <w:rPr>
                <w:rFonts w:ascii="標楷體" w:hAnsi="標楷體" w:hint="eastAsia"/>
                <w:lang w:eastAsia="zh-HK"/>
              </w:rPr>
              <w:t>」</w:t>
            </w:r>
            <w:proofErr w:type="spellStart"/>
            <w:r w:rsidRPr="00FA650C">
              <w:rPr>
                <w:rFonts w:ascii="標楷體" w:hAnsi="標楷體" w:hint="eastAsia"/>
              </w:rPr>
              <w:t>流程</w:t>
            </w:r>
            <w:proofErr w:type="spellEnd"/>
          </w:p>
          <w:p w14:paraId="2159DC5B" w14:textId="77777777" w:rsidR="00AC2467" w:rsidRPr="00FA650C" w:rsidRDefault="00AC2467" w:rsidP="00AC246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proofErr w:type="spellStart"/>
            <w:r w:rsidRPr="00FA650C">
              <w:rPr>
                <w:rFonts w:ascii="標楷體" w:eastAsia="標楷體" w:hAnsi="標楷體"/>
              </w:rPr>
              <w:t>ForeclosureFee</w:t>
            </w:r>
            <w:proofErr w:type="spellEnd"/>
            <w:r w:rsidRPr="00FA650C">
              <w:rPr>
                <w:rFonts w:ascii="標楷體" w:eastAsia="標楷體" w:hAnsi="標楷體"/>
              </w:rPr>
              <w:t>)</w:t>
            </w:r>
            <w:r>
              <w:rPr>
                <w:rFonts w:ascii="標楷體" w:eastAsia="標楷體" w:hAnsi="標楷體" w:hint="eastAsia"/>
              </w:rPr>
              <w:t>]</w:t>
            </w:r>
          </w:p>
          <w:p w14:paraId="0F67665A" w14:textId="77777777" w:rsidR="00AC2467" w:rsidRPr="008562D7" w:rsidRDefault="00AC2467" w:rsidP="00AC246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0CCE55A1" w14:textId="77777777" w:rsidR="007F1FDC" w:rsidRDefault="00AC2467" w:rsidP="00AC246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proofErr w:type="gramStart"/>
            <w:r w:rsidRPr="008562D7">
              <w:rPr>
                <w:rFonts w:ascii="標楷體" w:eastAsia="標楷體" w:hAnsi="標楷體"/>
              </w:rPr>
              <w:t>).</w:t>
            </w:r>
            <w:r w:rsidRPr="008562D7">
              <w:rPr>
                <w:rFonts w:ascii="標楷體" w:eastAsia="標楷體" w:hAnsi="標楷體" w:hint="eastAsia"/>
              </w:rPr>
              <w:t>[</w:t>
            </w:r>
            <w:proofErr w:type="gramEnd"/>
            <w:r w:rsidRPr="008562D7">
              <w:rPr>
                <w:rFonts w:ascii="標楷體" w:eastAsia="標楷體" w:hAnsi="標楷體" w:hint="eastAsia"/>
              </w:rPr>
              <w:t>轉催收日(</w:t>
            </w:r>
            <w:proofErr w:type="spellStart"/>
            <w:r w:rsidRPr="008562D7">
              <w:rPr>
                <w:rFonts w:ascii="標楷體" w:eastAsia="標楷體" w:hAnsi="標楷體"/>
              </w:rPr>
              <w:t>OverdueDate</w:t>
            </w:r>
            <w:proofErr w:type="spellEnd"/>
            <w:r w:rsidRPr="008562D7">
              <w:rPr>
                <w:rFonts w:ascii="標楷體" w:eastAsia="標楷體" w:hAnsi="標楷體"/>
              </w:rPr>
              <w:t>)</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62B7A72D" w14:textId="77777777" w:rsidR="00AC2467" w:rsidRPr="008562D7" w:rsidRDefault="007F1FDC" w:rsidP="00AC246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00AC2467" w:rsidRPr="008562D7">
              <w:rPr>
                <w:rFonts w:ascii="標楷體" w:eastAsia="標楷體" w:hAnsi="標楷體" w:hint="eastAsia"/>
                <w:lang w:eastAsia="zh-HK"/>
              </w:rPr>
              <w:t>」</w:t>
            </w:r>
          </w:p>
          <w:p w14:paraId="3A955133" w14:textId="77777777" w:rsidR="00AC2467" w:rsidRPr="008562D7" w:rsidRDefault="00AC2467" w:rsidP="00AC2467">
            <w:pPr>
              <w:rPr>
                <w:rFonts w:ascii="標楷體" w:eastAsia="標楷體" w:hAnsi="標楷體"/>
                <w:szCs w:val="20"/>
                <w:lang w:val="x-none"/>
              </w:rPr>
            </w:pPr>
            <w:r w:rsidRPr="008562D7">
              <w:rPr>
                <w:rFonts w:ascii="標楷體" w:eastAsia="標楷體" w:hAnsi="標楷體" w:hint="eastAsia"/>
                <w:szCs w:val="20"/>
                <w:lang w:val="x-none"/>
              </w:rPr>
              <w:t>4.資料排序:</w:t>
            </w:r>
          </w:p>
          <w:p w14:paraId="0D58E1EE" w14:textId="77777777" w:rsidR="00205D85" w:rsidRPr="008562D7" w:rsidRDefault="00205D85" w:rsidP="00205D85">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proofErr w:type="gramStart"/>
            <w:r w:rsidRPr="00205D85">
              <w:rPr>
                <w:rFonts w:ascii="標楷體" w:eastAsia="標楷體" w:hAnsi="標楷體" w:hint="eastAsia"/>
              </w:rPr>
              <w:t>登放日期</w:t>
            </w:r>
            <w:proofErr w:type="gramEnd"/>
            <w:r w:rsidRPr="008562D7">
              <w:rPr>
                <w:rFonts w:ascii="標楷體" w:eastAsia="標楷體" w:hAnsi="標楷體" w:hint="eastAsia"/>
              </w:rPr>
              <w:t>(</w:t>
            </w:r>
            <w:proofErr w:type="spellStart"/>
            <w:r w:rsidRPr="00205D85">
              <w:rPr>
                <w:rFonts w:ascii="標楷體" w:eastAsia="標楷體" w:hAnsi="標楷體"/>
                <w:szCs w:val="20"/>
                <w:lang w:val="x-none"/>
              </w:rPr>
              <w:t>RelDy</w:t>
            </w:r>
            <w:proofErr w:type="spellEnd"/>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5E0171E" w14:textId="77777777" w:rsidR="00205D85" w:rsidRDefault="00205D85" w:rsidP="00205D85">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proofErr w:type="gramStart"/>
            <w:r w:rsidRPr="00205D85">
              <w:rPr>
                <w:rFonts w:ascii="標楷體" w:eastAsia="標楷體" w:hAnsi="標楷體" w:hint="eastAsia"/>
              </w:rPr>
              <w:t>登放序號</w:t>
            </w:r>
            <w:proofErr w:type="gramEnd"/>
            <w:r w:rsidRPr="008562D7">
              <w:rPr>
                <w:rFonts w:ascii="標楷體" w:eastAsia="標楷體" w:hAnsi="標楷體" w:hint="eastAsia"/>
              </w:rPr>
              <w:t>(</w:t>
            </w:r>
            <w:proofErr w:type="spellStart"/>
            <w:r w:rsidRPr="00205D85">
              <w:rPr>
                <w:rFonts w:ascii="標楷體" w:eastAsia="標楷體" w:hAnsi="標楷體"/>
                <w:szCs w:val="20"/>
                <w:lang w:val="x-none"/>
              </w:rPr>
              <w:t>RelTxseq</w:t>
            </w:r>
            <w:proofErr w:type="spellEnd"/>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0E3A175" w14:textId="77777777" w:rsidR="00AC2467" w:rsidRPr="00FA650C" w:rsidRDefault="00205D85" w:rsidP="00205D85">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proofErr w:type="spellStart"/>
            <w:r w:rsidRPr="00205D85">
              <w:rPr>
                <w:rFonts w:ascii="標楷體" w:eastAsia="標楷體" w:hAnsi="標楷體"/>
                <w:szCs w:val="20"/>
                <w:lang w:val="x-none"/>
              </w:rPr>
              <w:t>AcSeq</w:t>
            </w:r>
            <w:proofErr w:type="spellEnd"/>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AC2467" w:rsidRPr="00291505" w14:paraId="545DD0F6" w14:textId="77777777" w:rsidTr="00B47CDA">
        <w:trPr>
          <w:trHeight w:val="321"/>
        </w:trPr>
        <w:tc>
          <w:tcPr>
            <w:tcW w:w="1548" w:type="dxa"/>
            <w:tcBorders>
              <w:top w:val="single" w:sz="8" w:space="0" w:color="000000"/>
              <w:bottom w:val="single" w:sz="8" w:space="0" w:color="000000"/>
              <w:right w:val="single" w:sz="8" w:space="0" w:color="000000"/>
            </w:tcBorders>
            <w:shd w:val="clear" w:color="auto" w:fill="F3F3F3"/>
          </w:tcPr>
          <w:p w14:paraId="743547F2" w14:textId="77777777" w:rsidR="00AC2467" w:rsidRPr="00291505" w:rsidRDefault="00AC2467" w:rsidP="00AC246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15F4D1" w14:textId="77777777" w:rsidR="00AC2467" w:rsidRPr="00291505" w:rsidRDefault="00AC2467" w:rsidP="00AC2467">
            <w:pPr>
              <w:rPr>
                <w:rFonts w:ascii="標楷體" w:eastAsia="標楷體" w:hAnsi="標楷體"/>
              </w:rPr>
            </w:pPr>
          </w:p>
        </w:tc>
      </w:tr>
      <w:tr w:rsidR="00AC2467" w:rsidRPr="00291505" w14:paraId="64103F9E" w14:textId="77777777" w:rsidTr="00B47CDA">
        <w:trPr>
          <w:trHeight w:val="1311"/>
        </w:trPr>
        <w:tc>
          <w:tcPr>
            <w:tcW w:w="1548" w:type="dxa"/>
            <w:tcBorders>
              <w:top w:val="single" w:sz="8" w:space="0" w:color="000000"/>
              <w:bottom w:val="single" w:sz="8" w:space="0" w:color="000000"/>
              <w:right w:val="single" w:sz="8" w:space="0" w:color="000000"/>
            </w:tcBorders>
            <w:shd w:val="clear" w:color="auto" w:fill="F3F3F3"/>
          </w:tcPr>
          <w:p w14:paraId="2E2661CF" w14:textId="77777777" w:rsidR="00AC2467" w:rsidRPr="00291505" w:rsidRDefault="00AC2467" w:rsidP="00AC246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830005" w14:textId="77777777" w:rsidR="00AC2467" w:rsidRPr="00291505" w:rsidRDefault="00AC2467" w:rsidP="00AC2467">
            <w:pPr>
              <w:rPr>
                <w:rFonts w:ascii="標楷體" w:eastAsia="標楷體" w:hAnsi="標楷體"/>
              </w:rPr>
            </w:pPr>
          </w:p>
          <w:p w14:paraId="69A46DAC" w14:textId="77777777" w:rsidR="00AC2467" w:rsidRPr="00291505" w:rsidRDefault="00AC2467" w:rsidP="00AC2467">
            <w:pPr>
              <w:tabs>
                <w:tab w:val="left" w:pos="767"/>
              </w:tabs>
              <w:rPr>
                <w:rFonts w:ascii="標楷體" w:eastAsia="標楷體" w:hAnsi="標楷體"/>
              </w:rPr>
            </w:pPr>
            <w:r w:rsidRPr="00291505">
              <w:rPr>
                <w:rFonts w:ascii="標楷體" w:eastAsia="標楷體" w:hAnsi="標楷體"/>
              </w:rPr>
              <w:tab/>
            </w:r>
          </w:p>
        </w:tc>
      </w:tr>
      <w:tr w:rsidR="00AC2467" w:rsidRPr="00291505" w14:paraId="2FBA8341"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5E656BF6" w14:textId="77777777" w:rsidR="00AC2467" w:rsidRPr="00291505" w:rsidRDefault="00AC2467" w:rsidP="00AC246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EB94DB" w14:textId="77777777" w:rsidR="00AC2467" w:rsidRPr="00291505" w:rsidRDefault="00AC2467" w:rsidP="00AC246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AC2467" w:rsidRPr="00291505" w14:paraId="6EEA1E53" w14:textId="77777777" w:rsidTr="00B47CDA">
        <w:trPr>
          <w:trHeight w:val="358"/>
        </w:trPr>
        <w:tc>
          <w:tcPr>
            <w:tcW w:w="1548" w:type="dxa"/>
            <w:tcBorders>
              <w:top w:val="single" w:sz="8" w:space="0" w:color="000000"/>
              <w:bottom w:val="single" w:sz="8" w:space="0" w:color="000000"/>
              <w:right w:val="single" w:sz="8" w:space="0" w:color="000000"/>
            </w:tcBorders>
            <w:shd w:val="clear" w:color="auto" w:fill="F3F3F3"/>
          </w:tcPr>
          <w:p w14:paraId="214A2B75" w14:textId="77777777" w:rsidR="00AC2467" w:rsidRPr="00291505" w:rsidRDefault="00AC2467" w:rsidP="00AC246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71EEFD" w14:textId="77777777" w:rsidR="00AC2467" w:rsidRPr="00291505" w:rsidRDefault="00AC2467" w:rsidP="00AC2467">
            <w:pPr>
              <w:rPr>
                <w:rFonts w:ascii="標楷體" w:eastAsia="標楷體" w:hAnsi="標楷體"/>
              </w:rPr>
            </w:pPr>
          </w:p>
        </w:tc>
      </w:tr>
      <w:tr w:rsidR="00AC2467" w:rsidRPr="00291505" w14:paraId="6003B223" w14:textId="77777777" w:rsidTr="00B47CDA">
        <w:trPr>
          <w:trHeight w:val="278"/>
        </w:trPr>
        <w:tc>
          <w:tcPr>
            <w:tcW w:w="1548" w:type="dxa"/>
            <w:tcBorders>
              <w:top w:val="single" w:sz="8" w:space="0" w:color="000000"/>
              <w:bottom w:val="single" w:sz="8" w:space="0" w:color="000000"/>
              <w:right w:val="single" w:sz="8" w:space="0" w:color="000000"/>
            </w:tcBorders>
            <w:shd w:val="clear" w:color="auto" w:fill="F3F3F3"/>
          </w:tcPr>
          <w:p w14:paraId="269A3BC2" w14:textId="77777777" w:rsidR="00AC2467" w:rsidRPr="00291505" w:rsidRDefault="00AC2467" w:rsidP="00AC246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340A5" w14:textId="77777777" w:rsidR="00AC2467" w:rsidRPr="00291505" w:rsidRDefault="00AC2467" w:rsidP="00AC2467">
            <w:pPr>
              <w:rPr>
                <w:rFonts w:ascii="標楷體" w:eastAsia="標楷體" w:hAnsi="標楷體"/>
              </w:rPr>
            </w:pPr>
          </w:p>
        </w:tc>
      </w:tr>
    </w:tbl>
    <w:p w14:paraId="08D5CB66" w14:textId="77777777" w:rsidR="00AC2467" w:rsidRDefault="00AC2467" w:rsidP="00AC2467">
      <w:pPr>
        <w:rPr>
          <w:rFonts w:ascii="標楷體" w:eastAsia="標楷體" w:hAnsi="標楷體"/>
        </w:rPr>
      </w:pPr>
    </w:p>
    <w:p w14:paraId="0CE8C400" w14:textId="77777777" w:rsidR="00AC2467" w:rsidRDefault="00AC2467" w:rsidP="00AC2467">
      <w:pPr>
        <w:rPr>
          <w:rFonts w:ascii="標楷體" w:eastAsia="標楷體" w:hAnsi="標楷體"/>
        </w:rPr>
      </w:pPr>
    </w:p>
    <w:p w14:paraId="58B3F377" w14:textId="77777777" w:rsidR="00AC2467" w:rsidRPr="005F1722" w:rsidRDefault="00AC2467" w:rsidP="00907DEF">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2467" w:rsidRPr="0022279A" w14:paraId="2E1CFA57" w14:textId="77777777" w:rsidTr="003F413A">
        <w:tc>
          <w:tcPr>
            <w:tcW w:w="851" w:type="dxa"/>
            <w:shd w:val="clear" w:color="auto" w:fill="D9D9D9"/>
          </w:tcPr>
          <w:p w14:paraId="0A8FF04E"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F028C2B"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C8316D" w14:textId="77777777" w:rsidR="00AC2467" w:rsidRPr="00F533E6" w:rsidRDefault="00AC2467" w:rsidP="003F413A">
            <w:pPr>
              <w:jc w:val="center"/>
              <w:rPr>
                <w:rFonts w:ascii="標楷體" w:eastAsia="標楷體" w:hAnsi="標楷體"/>
              </w:rPr>
            </w:pPr>
            <w:r w:rsidRPr="00F533E6">
              <w:rPr>
                <w:rFonts w:ascii="標楷體" w:eastAsia="標楷體" w:hAnsi="標楷體" w:hint="eastAsia"/>
                <w:lang w:eastAsia="zh-HK"/>
              </w:rPr>
              <w:t>說明</w:t>
            </w:r>
          </w:p>
        </w:tc>
      </w:tr>
      <w:tr w:rsidR="00AC2467" w:rsidRPr="0022279A" w14:paraId="7BF7E7CD" w14:textId="77777777" w:rsidTr="003F413A">
        <w:tc>
          <w:tcPr>
            <w:tcW w:w="851" w:type="dxa"/>
            <w:shd w:val="clear" w:color="auto" w:fill="auto"/>
          </w:tcPr>
          <w:p w14:paraId="28BCA9FB" w14:textId="77777777" w:rsidR="00AC2467" w:rsidRDefault="00AC2467" w:rsidP="003F413A">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D1DBDF" w14:textId="77777777" w:rsidR="00AC2467" w:rsidRPr="00344487" w:rsidRDefault="00AC2467" w:rsidP="003F413A">
            <w:pPr>
              <w:rPr>
                <w:rFonts w:ascii="標楷體" w:eastAsia="標楷體" w:hAnsi="標楷體"/>
              </w:rPr>
            </w:pPr>
            <w:proofErr w:type="spellStart"/>
            <w:r w:rsidRPr="002E356F">
              <w:rPr>
                <w:rFonts w:ascii="標楷體" w:eastAsia="標楷體" w:hAnsi="標楷體"/>
              </w:rPr>
              <w:t>ForeclosureFee</w:t>
            </w:r>
            <w:proofErr w:type="spellEnd"/>
          </w:p>
        </w:tc>
        <w:tc>
          <w:tcPr>
            <w:tcW w:w="3828" w:type="dxa"/>
            <w:shd w:val="clear" w:color="auto" w:fill="auto"/>
          </w:tcPr>
          <w:p w14:paraId="55ECE41C" w14:textId="77777777" w:rsidR="00AC2467" w:rsidRPr="00F533E6" w:rsidRDefault="00AC2467" w:rsidP="003F413A">
            <w:pPr>
              <w:rPr>
                <w:rFonts w:ascii="標楷體" w:eastAsia="標楷體" w:hAnsi="標楷體"/>
              </w:rPr>
            </w:pPr>
            <w:r w:rsidRPr="002E356F">
              <w:rPr>
                <w:rFonts w:ascii="標楷體" w:eastAsia="標楷體" w:hAnsi="標楷體" w:hint="eastAsia"/>
              </w:rPr>
              <w:t>法拍費用檔</w:t>
            </w:r>
          </w:p>
        </w:tc>
      </w:tr>
      <w:tr w:rsidR="00AC2467" w:rsidRPr="0022279A" w14:paraId="689A982C" w14:textId="77777777" w:rsidTr="003F413A">
        <w:tc>
          <w:tcPr>
            <w:tcW w:w="851" w:type="dxa"/>
            <w:shd w:val="clear" w:color="auto" w:fill="auto"/>
          </w:tcPr>
          <w:p w14:paraId="7084974F" w14:textId="77777777" w:rsidR="00AC2467" w:rsidRDefault="00AC2467" w:rsidP="003F413A">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ADAB03" w14:textId="77777777" w:rsidR="00AC2467" w:rsidRPr="002E356F" w:rsidRDefault="00AC2467" w:rsidP="003F413A">
            <w:pPr>
              <w:rPr>
                <w:rFonts w:ascii="標楷體" w:eastAsia="標楷體" w:hAnsi="標楷體"/>
              </w:rPr>
            </w:pPr>
            <w:proofErr w:type="spellStart"/>
            <w:r w:rsidRPr="00FA650C">
              <w:rPr>
                <w:rFonts w:ascii="標楷體" w:eastAsia="標楷體" w:hAnsi="標楷體"/>
              </w:rPr>
              <w:t>CustMain</w:t>
            </w:r>
            <w:proofErr w:type="spellEnd"/>
          </w:p>
        </w:tc>
        <w:tc>
          <w:tcPr>
            <w:tcW w:w="3828" w:type="dxa"/>
            <w:shd w:val="clear" w:color="auto" w:fill="auto"/>
          </w:tcPr>
          <w:p w14:paraId="06864891" w14:textId="77777777" w:rsidR="00AC2467" w:rsidRPr="002E356F" w:rsidRDefault="00AC2467" w:rsidP="003F413A">
            <w:pPr>
              <w:rPr>
                <w:rFonts w:ascii="標楷體" w:eastAsia="標楷體" w:hAnsi="標楷體"/>
              </w:rPr>
            </w:pPr>
            <w:r>
              <w:rPr>
                <w:rFonts w:ascii="標楷體" w:eastAsia="標楷體" w:hAnsi="標楷體" w:hint="eastAsia"/>
              </w:rPr>
              <w:t>客戶資料主檔</w:t>
            </w:r>
          </w:p>
        </w:tc>
      </w:tr>
      <w:tr w:rsidR="00AC2467" w:rsidRPr="0022279A" w14:paraId="6C494C80" w14:textId="77777777" w:rsidTr="003F413A">
        <w:tc>
          <w:tcPr>
            <w:tcW w:w="851" w:type="dxa"/>
            <w:shd w:val="clear" w:color="auto" w:fill="auto"/>
          </w:tcPr>
          <w:p w14:paraId="0DCCC45A" w14:textId="77777777" w:rsidR="00AC2467" w:rsidRDefault="00AC2467" w:rsidP="003F413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395678C" w14:textId="77777777" w:rsidR="00AC2467" w:rsidRPr="00FA650C" w:rsidRDefault="00AC2467" w:rsidP="003F413A">
            <w:pPr>
              <w:rPr>
                <w:rFonts w:ascii="標楷體" w:eastAsia="標楷體" w:hAnsi="標楷體"/>
              </w:rPr>
            </w:pPr>
            <w:proofErr w:type="spellStart"/>
            <w:r w:rsidRPr="00375E16">
              <w:rPr>
                <w:rFonts w:ascii="標楷體" w:eastAsia="標楷體" w:hAnsi="標楷體"/>
              </w:rPr>
              <w:t>AcDetail</w:t>
            </w:r>
            <w:proofErr w:type="spellEnd"/>
          </w:p>
        </w:tc>
        <w:tc>
          <w:tcPr>
            <w:tcW w:w="3828" w:type="dxa"/>
            <w:shd w:val="clear" w:color="auto" w:fill="auto"/>
          </w:tcPr>
          <w:p w14:paraId="15B217D7" w14:textId="77777777" w:rsidR="00AC2467" w:rsidRDefault="00AC2467" w:rsidP="003F413A">
            <w:pPr>
              <w:rPr>
                <w:rFonts w:ascii="標楷體" w:eastAsia="標楷體" w:hAnsi="標楷體"/>
              </w:rPr>
            </w:pP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p>
        </w:tc>
      </w:tr>
      <w:tr w:rsidR="00AC2467" w:rsidRPr="0022279A" w14:paraId="1295C163" w14:textId="77777777" w:rsidTr="003F413A">
        <w:tc>
          <w:tcPr>
            <w:tcW w:w="851" w:type="dxa"/>
            <w:shd w:val="clear" w:color="auto" w:fill="auto"/>
          </w:tcPr>
          <w:p w14:paraId="5308A995" w14:textId="77777777" w:rsidR="00AC2467" w:rsidRDefault="00AC2467" w:rsidP="003F413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5EA64E" w14:textId="77777777" w:rsidR="00AC2467" w:rsidRPr="00375E16" w:rsidRDefault="00AC2467" w:rsidP="003F413A">
            <w:pPr>
              <w:rPr>
                <w:rFonts w:ascii="標楷體" w:eastAsia="標楷體" w:hAnsi="標楷體"/>
              </w:rPr>
            </w:pPr>
            <w:proofErr w:type="spellStart"/>
            <w:r w:rsidRPr="00AC2467">
              <w:rPr>
                <w:rFonts w:ascii="標楷體" w:eastAsia="標楷體" w:hAnsi="標楷體"/>
              </w:rPr>
              <w:t>CdAcCode</w:t>
            </w:r>
            <w:proofErr w:type="spellEnd"/>
          </w:p>
        </w:tc>
        <w:tc>
          <w:tcPr>
            <w:tcW w:w="3828" w:type="dxa"/>
            <w:shd w:val="clear" w:color="auto" w:fill="auto"/>
          </w:tcPr>
          <w:p w14:paraId="601EA466" w14:textId="77777777" w:rsidR="00AC2467" w:rsidRPr="00375E16" w:rsidRDefault="00AC2467" w:rsidP="003F413A">
            <w:pPr>
              <w:rPr>
                <w:rFonts w:ascii="標楷體" w:eastAsia="標楷體" w:hAnsi="標楷體"/>
              </w:rPr>
            </w:pPr>
            <w:proofErr w:type="gramStart"/>
            <w:r w:rsidRPr="00AC2467">
              <w:rPr>
                <w:rFonts w:ascii="標楷體" w:eastAsia="標楷體" w:hAnsi="標楷體" w:hint="eastAsia"/>
              </w:rPr>
              <w:t>會計科子細目</w:t>
            </w:r>
            <w:proofErr w:type="gramEnd"/>
            <w:r w:rsidRPr="00AC2467">
              <w:rPr>
                <w:rFonts w:ascii="標楷體" w:eastAsia="標楷體" w:hAnsi="標楷體" w:hint="eastAsia"/>
              </w:rPr>
              <w:t>設定檔</w:t>
            </w:r>
          </w:p>
        </w:tc>
      </w:tr>
    </w:tbl>
    <w:p w14:paraId="1628AEC3" w14:textId="77777777" w:rsidR="00AC2467" w:rsidRPr="005E273A" w:rsidRDefault="00AC2467" w:rsidP="00AC2467">
      <w:pPr>
        <w:rPr>
          <w:rFonts w:ascii="標楷體" w:eastAsia="標楷體" w:hAnsi="標楷體"/>
        </w:rPr>
      </w:pPr>
    </w:p>
    <w:p w14:paraId="31C5205E" w14:textId="77777777" w:rsidR="00AC2467" w:rsidRPr="00291505" w:rsidRDefault="00AC2467" w:rsidP="00AC2467">
      <w:pPr>
        <w:rPr>
          <w:rFonts w:ascii="標楷體" w:eastAsia="標楷體" w:hAnsi="標楷體"/>
        </w:rPr>
      </w:pPr>
    </w:p>
    <w:p w14:paraId="72779275" w14:textId="77777777" w:rsidR="00AC2467" w:rsidRPr="00291505" w:rsidRDefault="00AC2467" w:rsidP="00AC2467">
      <w:pPr>
        <w:pStyle w:val="a"/>
      </w:pPr>
      <w:r w:rsidRPr="00291505">
        <w:t>UI畫面</w:t>
      </w:r>
    </w:p>
    <w:p w14:paraId="703A8A50" w14:textId="77777777" w:rsidR="00AC2467" w:rsidRDefault="00AC2467" w:rsidP="00AC2467">
      <w:pPr>
        <w:pStyle w:val="42"/>
        <w:spacing w:after="48"/>
        <w:ind w:left="1133"/>
        <w:rPr>
          <w:rFonts w:ascii="標楷體" w:hAnsi="標楷體"/>
        </w:rPr>
      </w:pPr>
      <w:r w:rsidRPr="00291505">
        <w:rPr>
          <w:rFonts w:ascii="標楷體" w:hAnsi="標楷體" w:hint="eastAsia"/>
        </w:rPr>
        <w:t>輸入畫面：</w:t>
      </w:r>
    </w:p>
    <w:p w14:paraId="10D909FD" w14:textId="07AE4D97" w:rsidR="00AC2467" w:rsidRDefault="00560ECE" w:rsidP="00545CD2">
      <w:pPr>
        <w:pStyle w:val="42"/>
        <w:spacing w:after="48"/>
        <w:ind w:leftChars="0" w:left="0"/>
        <w:rPr>
          <w:rFonts w:ascii="標楷體" w:hAnsi="標楷體"/>
          <w:noProof/>
        </w:rPr>
      </w:pPr>
      <w:r w:rsidRPr="00545CD2">
        <w:rPr>
          <w:rFonts w:ascii="標楷體" w:hAnsi="標楷體"/>
          <w:noProof/>
        </w:rPr>
        <w:drawing>
          <wp:inline distT="0" distB="0" distL="0" distR="0" wp14:anchorId="6086E01B" wp14:editId="114B0FEA">
            <wp:extent cx="6483350" cy="1092200"/>
            <wp:effectExtent l="0" t="0" r="0" b="0"/>
            <wp:docPr id="4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483350" cy="1092200"/>
                    </a:xfrm>
                    <a:prstGeom prst="rect">
                      <a:avLst/>
                    </a:prstGeom>
                    <a:noFill/>
                    <a:ln>
                      <a:noFill/>
                    </a:ln>
                  </pic:spPr>
                </pic:pic>
              </a:graphicData>
            </a:graphic>
          </wp:inline>
        </w:drawing>
      </w:r>
    </w:p>
    <w:p w14:paraId="7160EA2D" w14:textId="77777777" w:rsidR="00AC2467" w:rsidRDefault="00AC2467" w:rsidP="00AC2467">
      <w:pPr>
        <w:pStyle w:val="42"/>
        <w:spacing w:after="48"/>
        <w:ind w:leftChars="196" w:left="470"/>
        <w:rPr>
          <w:rFonts w:ascii="標楷體" w:hAnsi="標楷體"/>
          <w:noProof/>
        </w:rPr>
      </w:pPr>
    </w:p>
    <w:p w14:paraId="2E04B430" w14:textId="77777777" w:rsidR="00AC2467" w:rsidRDefault="00AC2467" w:rsidP="00372AFD">
      <w:pPr>
        <w:pStyle w:val="a"/>
        <w:numPr>
          <w:ilvl w:val="0"/>
          <w:numId w:val="10"/>
        </w:numPr>
      </w:pPr>
      <w:r>
        <w:t>輸入畫面</w:t>
      </w:r>
      <w:r>
        <w:rPr>
          <w:rFonts w:hint="eastAsia"/>
        </w:rPr>
        <w:t>按鈕</w:t>
      </w:r>
      <w:r>
        <w:t>說明</w:t>
      </w:r>
    </w:p>
    <w:p w14:paraId="05816863" w14:textId="77777777" w:rsidR="00AC2467" w:rsidRPr="00F5236F" w:rsidRDefault="00AC2467" w:rsidP="00AC246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C2467" w:rsidRPr="00F5236F" w14:paraId="055852B8" w14:textId="77777777" w:rsidTr="003F413A">
        <w:tc>
          <w:tcPr>
            <w:tcW w:w="851" w:type="dxa"/>
            <w:shd w:val="clear" w:color="auto" w:fill="D9D9D9"/>
          </w:tcPr>
          <w:p w14:paraId="508E545D"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F4748AD"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CBC0D54" w14:textId="77777777" w:rsidR="00AC2467" w:rsidRPr="004E0A3F" w:rsidRDefault="00AC2467" w:rsidP="003F413A">
            <w:pPr>
              <w:jc w:val="center"/>
              <w:rPr>
                <w:rFonts w:ascii="標楷體" w:eastAsia="標楷體" w:hAnsi="標楷體"/>
              </w:rPr>
            </w:pPr>
            <w:r w:rsidRPr="004E0A3F">
              <w:rPr>
                <w:rFonts w:ascii="標楷體" w:eastAsia="標楷體" w:hAnsi="標楷體" w:hint="eastAsia"/>
                <w:lang w:eastAsia="zh-HK"/>
              </w:rPr>
              <w:t>功能說明</w:t>
            </w:r>
          </w:p>
        </w:tc>
      </w:tr>
      <w:tr w:rsidR="00AC2467" w:rsidRPr="00F5236F" w14:paraId="6663BBFA" w14:textId="77777777" w:rsidTr="003F413A">
        <w:tc>
          <w:tcPr>
            <w:tcW w:w="851" w:type="dxa"/>
            <w:shd w:val="clear" w:color="auto" w:fill="auto"/>
          </w:tcPr>
          <w:p w14:paraId="286A126B" w14:textId="77777777" w:rsidR="00AC2467" w:rsidRPr="004E0A3F" w:rsidRDefault="00AC2467" w:rsidP="003F413A">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85167D8" w14:textId="77777777" w:rsidR="00AC2467" w:rsidRPr="004E0A3F" w:rsidRDefault="00AC2467" w:rsidP="003F413A">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36097C32" w14:textId="77777777" w:rsidR="00AC2467" w:rsidRDefault="00AC2467" w:rsidP="003F413A">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4EE62E2" w14:textId="77777777" w:rsidR="00AC2467" w:rsidRDefault="00AC2467" w:rsidP="003F41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542DF9" w14:textId="77777777" w:rsidR="00AC2467" w:rsidRDefault="00AC2467" w:rsidP="003F413A">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proofErr w:type="gramStart"/>
            <w:r w:rsidR="004A394F" w:rsidRPr="008562D7">
              <w:rPr>
                <w:rFonts w:ascii="標楷體" w:eastAsia="標楷體" w:hAnsi="標楷體" w:hint="eastAsia"/>
              </w:rPr>
              <w:t>轉催收</w:t>
            </w:r>
            <w:proofErr w:type="gramEnd"/>
            <w:r w:rsidR="004A394F" w:rsidRPr="008562D7">
              <w:rPr>
                <w:rFonts w:ascii="標楷體" w:eastAsia="標楷體" w:hAnsi="標楷體" w:hint="eastAsia"/>
              </w:rPr>
              <w:t>日</w:t>
            </w:r>
            <w:r w:rsidR="007C362F">
              <w:rPr>
                <w:rFonts w:ascii="標楷體" w:eastAsia="標楷體" w:hAnsi="標楷體" w:hint="eastAsia"/>
              </w:rPr>
              <w:t>期</w:t>
            </w:r>
            <w:r w:rsidR="004A394F" w:rsidRPr="008562D7">
              <w:rPr>
                <w:rFonts w:ascii="標楷體" w:eastAsia="標楷體" w:hAnsi="標楷體" w:hint="eastAsia"/>
              </w:rPr>
              <w:t>(</w:t>
            </w:r>
            <w:proofErr w:type="spellStart"/>
            <w:r w:rsidR="004A394F" w:rsidRPr="008562D7">
              <w:rPr>
                <w:rFonts w:ascii="標楷體" w:eastAsia="標楷體" w:hAnsi="標楷體"/>
              </w:rPr>
              <w:t>OverdueDate</w:t>
            </w:r>
            <w:proofErr w:type="spellEnd"/>
            <w:r w:rsidR="004A394F" w:rsidRPr="008562D7">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proofErr w:type="spellStart"/>
            <w:r w:rsidRPr="00966335">
              <w:rPr>
                <w:rFonts w:ascii="標楷體" w:eastAsia="標楷體" w:hAnsi="標楷體"/>
              </w:rPr>
              <w:t>ForeclosureFee</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00749A4E" w14:textId="77777777" w:rsidR="00AC2467" w:rsidRPr="00651325" w:rsidRDefault="00AC2467" w:rsidP="003F41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504495" w14:textId="77777777" w:rsidR="00AC2467" w:rsidRPr="004E0A3F" w:rsidRDefault="00AC2467" w:rsidP="003F413A">
            <w:pPr>
              <w:rPr>
                <w:rFonts w:ascii="標楷體" w:eastAsia="標楷體" w:hAnsi="標楷體"/>
                <w:lang w:eastAsia="zh-HK"/>
              </w:rPr>
            </w:pPr>
            <w:r>
              <w:rPr>
                <w:rFonts w:ascii="標楷體" w:eastAsia="標楷體" w:hAnsi="標楷體" w:hint="eastAsia"/>
              </w:rPr>
              <w:t>3.依查詢條件顯示查詢結果</w:t>
            </w:r>
          </w:p>
        </w:tc>
      </w:tr>
      <w:tr w:rsidR="00AC2467" w:rsidRPr="00F5236F" w14:paraId="33A55628" w14:textId="77777777" w:rsidTr="003F413A">
        <w:tc>
          <w:tcPr>
            <w:tcW w:w="851" w:type="dxa"/>
            <w:shd w:val="clear" w:color="auto" w:fill="auto"/>
          </w:tcPr>
          <w:p w14:paraId="1B2F65D6" w14:textId="77777777" w:rsidR="00AC2467" w:rsidRPr="004E0A3F" w:rsidRDefault="00AC2467" w:rsidP="003F413A">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629637" w14:textId="77777777" w:rsidR="00AC2467" w:rsidRPr="004E0A3F" w:rsidRDefault="00AC2467" w:rsidP="003F413A">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55297CCB" w14:textId="77777777" w:rsidR="00AC2467" w:rsidRDefault="00545CD2" w:rsidP="003F413A">
            <w:pPr>
              <w:rPr>
                <w:rFonts w:ascii="標楷體" w:eastAsia="標楷體" w:hAnsi="標楷體"/>
              </w:rPr>
            </w:pPr>
            <w:r w:rsidRPr="007A1288">
              <w:rPr>
                <w:rFonts w:ascii="標楷體" w:eastAsia="標楷體" w:hAnsi="標楷體" w:hint="eastAsia"/>
                <w:color w:val="000000"/>
                <w:szCs w:val="20"/>
                <w:lang w:val="x-none"/>
              </w:rPr>
              <w:t>1.查詢成功時顯示，</w:t>
            </w:r>
            <w:proofErr w:type="gramStart"/>
            <w:r w:rsidRPr="007A1288">
              <w:rPr>
                <w:rFonts w:ascii="標楷體" w:eastAsia="標楷體" w:hAnsi="標楷體" w:hint="eastAsia"/>
                <w:color w:val="000000"/>
                <w:szCs w:val="20"/>
                <w:lang w:val="x-none"/>
              </w:rPr>
              <w:t>供</w:t>
            </w:r>
            <w:r>
              <w:rPr>
                <w:rFonts w:ascii="標楷體" w:eastAsia="標楷體" w:hAnsi="標楷體" w:hint="eastAsia"/>
                <w:lang w:eastAsia="zh-HK"/>
              </w:rPr>
              <w:t>暫存</w:t>
            </w:r>
            <w:proofErr w:type="gramEnd"/>
            <w:r>
              <w:rPr>
                <w:rFonts w:ascii="標楷體" w:eastAsia="標楷體" w:hAnsi="標楷體" w:hint="eastAsia"/>
              </w:rPr>
              <w:t>資料</w:t>
            </w:r>
          </w:p>
        </w:tc>
      </w:tr>
      <w:tr w:rsidR="00AC2467" w:rsidRPr="007A1288" w14:paraId="703295AA" w14:textId="77777777" w:rsidTr="003F413A">
        <w:tc>
          <w:tcPr>
            <w:tcW w:w="851" w:type="dxa"/>
            <w:shd w:val="clear" w:color="auto" w:fill="auto"/>
          </w:tcPr>
          <w:p w14:paraId="68E71146" w14:textId="77777777" w:rsidR="00AC2467" w:rsidRPr="007A1288" w:rsidRDefault="00AC2467" w:rsidP="003F413A">
            <w:pPr>
              <w:jc w:val="center"/>
              <w:rPr>
                <w:rFonts w:ascii="標楷體" w:eastAsia="標楷體" w:hAnsi="標楷體"/>
              </w:rPr>
            </w:pPr>
            <w:r>
              <w:rPr>
                <w:rFonts w:ascii="標楷體" w:eastAsia="標楷體" w:hAnsi="標楷體"/>
              </w:rPr>
              <w:t>3</w:t>
            </w:r>
          </w:p>
        </w:tc>
        <w:tc>
          <w:tcPr>
            <w:tcW w:w="2126" w:type="dxa"/>
            <w:shd w:val="clear" w:color="auto" w:fill="auto"/>
          </w:tcPr>
          <w:p w14:paraId="038E94FB"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FF61FE7"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C2467" w:rsidRPr="007A1288" w14:paraId="2968CF52" w14:textId="77777777" w:rsidTr="003F413A">
        <w:tc>
          <w:tcPr>
            <w:tcW w:w="851" w:type="dxa"/>
            <w:shd w:val="clear" w:color="auto" w:fill="auto"/>
          </w:tcPr>
          <w:p w14:paraId="5FA4962A" w14:textId="77777777" w:rsidR="00AC2467" w:rsidRPr="007A1288" w:rsidRDefault="00AC2467" w:rsidP="003F413A">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821A964"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E6C3CE4" w14:textId="77777777" w:rsidR="00AC2467" w:rsidRPr="007A1288" w:rsidRDefault="00AC2467" w:rsidP="003F413A">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34E6441F" w14:textId="77777777" w:rsidR="00AC2467" w:rsidRDefault="00AC2467" w:rsidP="00AC2467"/>
    <w:p w14:paraId="00D0301C" w14:textId="77777777" w:rsidR="00AC2467" w:rsidRDefault="00AC2467" w:rsidP="00AC2467">
      <w:pPr>
        <w:pStyle w:val="42"/>
        <w:spacing w:after="48"/>
        <w:ind w:leftChars="196" w:left="470"/>
        <w:rPr>
          <w:rFonts w:ascii="標楷體" w:hAnsi="標楷體"/>
          <w:noProof/>
        </w:rPr>
      </w:pPr>
    </w:p>
    <w:p w14:paraId="4DD2434A" w14:textId="77777777" w:rsidR="00545CD2" w:rsidRDefault="00545CD2" w:rsidP="00AC2467">
      <w:pPr>
        <w:pStyle w:val="42"/>
        <w:spacing w:after="48"/>
        <w:ind w:leftChars="196" w:left="470"/>
        <w:rPr>
          <w:rFonts w:ascii="標楷體" w:hAnsi="標楷體"/>
          <w:noProof/>
        </w:rPr>
      </w:pPr>
    </w:p>
    <w:p w14:paraId="166C52AA" w14:textId="77777777" w:rsidR="00545CD2" w:rsidRDefault="00545CD2" w:rsidP="00AC2467">
      <w:pPr>
        <w:pStyle w:val="42"/>
        <w:spacing w:after="48"/>
        <w:ind w:leftChars="196" w:left="470"/>
        <w:rPr>
          <w:rFonts w:ascii="標楷體" w:hAnsi="標楷體"/>
          <w:noProof/>
        </w:rPr>
      </w:pPr>
    </w:p>
    <w:p w14:paraId="54AC0E76" w14:textId="77777777" w:rsidR="00545CD2" w:rsidRPr="00291505" w:rsidRDefault="00545CD2" w:rsidP="00545CD2">
      <w:pPr>
        <w:rPr>
          <w:rFonts w:ascii="標楷體" w:eastAsia="標楷體" w:hAnsi="標楷體"/>
        </w:rPr>
      </w:pPr>
    </w:p>
    <w:p w14:paraId="67B3A260" w14:textId="77777777" w:rsidR="00545CD2" w:rsidRPr="00583AF3" w:rsidRDefault="00545CD2" w:rsidP="00545CD2"/>
    <w:p w14:paraId="71693116" w14:textId="77777777" w:rsidR="00545CD2" w:rsidRDefault="00545CD2" w:rsidP="00372AFD">
      <w:pPr>
        <w:pStyle w:val="a"/>
        <w:numPr>
          <w:ilvl w:val="0"/>
          <w:numId w:val="10"/>
        </w:numPr>
      </w:pPr>
      <w:r>
        <w:t>輸入畫面資料說明</w:t>
      </w:r>
    </w:p>
    <w:p w14:paraId="6B8D0EA1" w14:textId="77777777" w:rsidR="00545CD2" w:rsidRPr="00583AF3" w:rsidRDefault="00545CD2" w:rsidP="00545C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45CD2" w:rsidRPr="00362205" w14:paraId="0FB9E52C" w14:textId="77777777" w:rsidTr="003F413A">
        <w:trPr>
          <w:trHeight w:val="388"/>
          <w:jc w:val="center"/>
        </w:trPr>
        <w:tc>
          <w:tcPr>
            <w:tcW w:w="696" w:type="dxa"/>
            <w:vMerge w:val="restart"/>
            <w:shd w:val="clear" w:color="auto" w:fill="D9D9D9"/>
          </w:tcPr>
          <w:p w14:paraId="1D771739" w14:textId="77777777" w:rsidR="00545CD2" w:rsidRPr="00362205" w:rsidRDefault="00545CD2" w:rsidP="003F413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CC2AC5C" w14:textId="77777777" w:rsidR="00545CD2" w:rsidRPr="00362205" w:rsidRDefault="00545CD2" w:rsidP="003F413A">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35B50A3" w14:textId="77777777" w:rsidR="00545CD2" w:rsidRPr="00362205" w:rsidRDefault="00545CD2" w:rsidP="003F413A">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3169EF" w14:textId="77777777" w:rsidR="00545CD2" w:rsidRPr="00362205" w:rsidRDefault="00545CD2" w:rsidP="003F413A">
            <w:pPr>
              <w:rPr>
                <w:rFonts w:ascii="標楷體" w:eastAsia="標楷體" w:hAnsi="標楷體"/>
              </w:rPr>
            </w:pPr>
            <w:r w:rsidRPr="00362205">
              <w:rPr>
                <w:rFonts w:ascii="標楷體" w:eastAsia="標楷體" w:hAnsi="標楷體"/>
              </w:rPr>
              <w:t>處理邏輯及注意事項</w:t>
            </w:r>
          </w:p>
        </w:tc>
      </w:tr>
      <w:tr w:rsidR="00545CD2" w:rsidRPr="00362205" w14:paraId="1917B2BA" w14:textId="77777777" w:rsidTr="003F413A">
        <w:trPr>
          <w:trHeight w:val="244"/>
          <w:jc w:val="center"/>
        </w:trPr>
        <w:tc>
          <w:tcPr>
            <w:tcW w:w="696" w:type="dxa"/>
            <w:vMerge/>
            <w:shd w:val="clear" w:color="auto" w:fill="D9D9D9"/>
          </w:tcPr>
          <w:p w14:paraId="69997976" w14:textId="77777777" w:rsidR="00545CD2" w:rsidRPr="00362205" w:rsidRDefault="00545CD2" w:rsidP="003F413A">
            <w:pPr>
              <w:rPr>
                <w:rFonts w:ascii="標楷體" w:eastAsia="標楷體" w:hAnsi="標楷體"/>
              </w:rPr>
            </w:pPr>
          </w:p>
        </w:tc>
        <w:tc>
          <w:tcPr>
            <w:tcW w:w="1551" w:type="dxa"/>
            <w:vMerge/>
            <w:shd w:val="clear" w:color="auto" w:fill="D9D9D9"/>
          </w:tcPr>
          <w:p w14:paraId="3FD591B6" w14:textId="77777777" w:rsidR="00545CD2" w:rsidRPr="00362205" w:rsidRDefault="00545CD2" w:rsidP="003F413A">
            <w:pPr>
              <w:rPr>
                <w:rFonts w:ascii="標楷體" w:eastAsia="標楷體" w:hAnsi="標楷體"/>
              </w:rPr>
            </w:pPr>
          </w:p>
        </w:tc>
        <w:tc>
          <w:tcPr>
            <w:tcW w:w="696" w:type="dxa"/>
            <w:shd w:val="clear" w:color="auto" w:fill="D9D9D9"/>
          </w:tcPr>
          <w:p w14:paraId="7F43D7E4" w14:textId="77777777" w:rsidR="00545CD2" w:rsidRPr="00362205" w:rsidRDefault="00545CD2" w:rsidP="003F413A">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8BE51CB" w14:textId="77777777" w:rsidR="00545CD2" w:rsidRPr="00362205" w:rsidRDefault="00545CD2" w:rsidP="003F413A">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854BE46" w14:textId="77777777" w:rsidR="00545CD2" w:rsidRPr="00362205" w:rsidRDefault="00545CD2" w:rsidP="003F413A">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61461FE" w14:textId="77777777" w:rsidR="00545CD2" w:rsidRPr="00362205" w:rsidRDefault="00545CD2" w:rsidP="003F413A">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7000998" w14:textId="77777777" w:rsidR="00545CD2" w:rsidRPr="00362205" w:rsidRDefault="00545CD2" w:rsidP="003F413A">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77CC829" w14:textId="77777777" w:rsidR="00545CD2" w:rsidRPr="00362205" w:rsidRDefault="00545CD2" w:rsidP="003F413A">
            <w:pPr>
              <w:rPr>
                <w:rFonts w:ascii="標楷體" w:eastAsia="標楷體" w:hAnsi="標楷體"/>
              </w:rPr>
            </w:pPr>
          </w:p>
        </w:tc>
      </w:tr>
      <w:tr w:rsidR="00545CD2" w:rsidRPr="00362205" w14:paraId="480CF35C" w14:textId="77777777" w:rsidTr="003F413A">
        <w:trPr>
          <w:trHeight w:val="244"/>
          <w:jc w:val="center"/>
        </w:trPr>
        <w:tc>
          <w:tcPr>
            <w:tcW w:w="696" w:type="dxa"/>
          </w:tcPr>
          <w:p w14:paraId="3D303747" w14:textId="77777777" w:rsidR="00545CD2" w:rsidRPr="00545CD2" w:rsidRDefault="00545CD2" w:rsidP="003F413A">
            <w:pPr>
              <w:rPr>
                <w:rFonts w:ascii="標楷體" w:eastAsia="標楷體" w:hAnsi="標楷體"/>
              </w:rPr>
            </w:pPr>
            <w:r w:rsidRPr="00545CD2">
              <w:rPr>
                <w:rFonts w:ascii="標楷體" w:eastAsia="標楷體" w:hAnsi="標楷體" w:hint="eastAsia"/>
              </w:rPr>
              <w:t>1</w:t>
            </w:r>
          </w:p>
        </w:tc>
        <w:tc>
          <w:tcPr>
            <w:tcW w:w="1551" w:type="dxa"/>
          </w:tcPr>
          <w:p w14:paraId="7DC570FC" w14:textId="77777777" w:rsidR="00545CD2" w:rsidRPr="00545CD2" w:rsidRDefault="00545CD2" w:rsidP="003F413A">
            <w:pPr>
              <w:rPr>
                <w:rFonts w:ascii="標楷體" w:eastAsia="標楷體" w:hAnsi="標楷體"/>
              </w:rPr>
            </w:pPr>
            <w:proofErr w:type="gramStart"/>
            <w:r w:rsidRPr="00545CD2">
              <w:rPr>
                <w:rFonts w:ascii="標楷體" w:eastAsia="標楷體" w:hAnsi="標楷體" w:hint="eastAsia"/>
                <w:color w:val="000000"/>
                <w:spacing w:val="6"/>
                <w:shd w:val="clear" w:color="auto" w:fill="FFFFFF"/>
              </w:rPr>
              <w:t>轉催收</w:t>
            </w:r>
            <w:proofErr w:type="gramEnd"/>
            <w:r w:rsidRPr="00545CD2">
              <w:rPr>
                <w:rFonts w:ascii="標楷體" w:eastAsia="標楷體" w:hAnsi="標楷體" w:hint="eastAsia"/>
                <w:color w:val="000000"/>
                <w:spacing w:val="6"/>
                <w:shd w:val="clear" w:color="auto" w:fill="FFFFFF"/>
              </w:rPr>
              <w:t>日期</w:t>
            </w:r>
          </w:p>
        </w:tc>
        <w:tc>
          <w:tcPr>
            <w:tcW w:w="696" w:type="dxa"/>
          </w:tcPr>
          <w:p w14:paraId="1A8C7DB8" w14:textId="77777777" w:rsidR="00545CD2" w:rsidRPr="00545CD2" w:rsidRDefault="00545CD2" w:rsidP="003F413A">
            <w:pPr>
              <w:rPr>
                <w:rFonts w:ascii="標楷體" w:eastAsia="標楷體" w:hAnsi="標楷體"/>
              </w:rPr>
            </w:pPr>
            <w:r w:rsidRPr="00545CD2">
              <w:rPr>
                <w:rFonts w:ascii="標楷體" w:eastAsia="標楷體" w:hAnsi="標楷體" w:hint="eastAsia"/>
              </w:rPr>
              <w:t>7</w:t>
            </w:r>
          </w:p>
        </w:tc>
        <w:tc>
          <w:tcPr>
            <w:tcW w:w="1187" w:type="dxa"/>
          </w:tcPr>
          <w:p w14:paraId="1ABFAD39" w14:textId="77777777" w:rsidR="00545CD2" w:rsidRPr="00545CD2" w:rsidRDefault="00545CD2" w:rsidP="003F413A">
            <w:pPr>
              <w:rPr>
                <w:rFonts w:ascii="標楷體" w:eastAsia="標楷體" w:hAnsi="標楷體"/>
              </w:rPr>
            </w:pPr>
          </w:p>
        </w:tc>
        <w:tc>
          <w:tcPr>
            <w:tcW w:w="1083" w:type="dxa"/>
          </w:tcPr>
          <w:p w14:paraId="46653215" w14:textId="77777777" w:rsidR="00545CD2" w:rsidRPr="00545CD2" w:rsidRDefault="00545CD2" w:rsidP="003F413A">
            <w:pPr>
              <w:rPr>
                <w:rFonts w:ascii="標楷體" w:eastAsia="標楷體" w:hAnsi="標楷體"/>
              </w:rPr>
            </w:pPr>
            <w:r w:rsidRPr="00545CD2">
              <w:rPr>
                <w:rFonts w:ascii="標楷體" w:eastAsia="標楷體" w:hAnsi="標楷體" w:hint="eastAsia"/>
              </w:rPr>
              <w:t>日期選單</w:t>
            </w:r>
          </w:p>
        </w:tc>
        <w:tc>
          <w:tcPr>
            <w:tcW w:w="675" w:type="dxa"/>
          </w:tcPr>
          <w:p w14:paraId="333F2952" w14:textId="77777777" w:rsidR="00545CD2" w:rsidRPr="00545CD2" w:rsidRDefault="00545CD2" w:rsidP="003F413A">
            <w:pPr>
              <w:rPr>
                <w:rFonts w:ascii="標楷體" w:eastAsia="標楷體" w:hAnsi="標楷體"/>
              </w:rPr>
            </w:pPr>
            <w:r w:rsidRPr="00545CD2">
              <w:rPr>
                <w:rFonts w:ascii="標楷體" w:eastAsia="標楷體" w:hAnsi="標楷體" w:hint="eastAsia"/>
              </w:rPr>
              <w:t>V</w:t>
            </w:r>
          </w:p>
        </w:tc>
        <w:tc>
          <w:tcPr>
            <w:tcW w:w="696" w:type="dxa"/>
          </w:tcPr>
          <w:p w14:paraId="1920F287" w14:textId="77777777" w:rsidR="00545CD2" w:rsidRPr="00545CD2" w:rsidRDefault="00545CD2" w:rsidP="003F413A">
            <w:pPr>
              <w:rPr>
                <w:rFonts w:ascii="標楷體" w:eastAsia="標楷體" w:hAnsi="標楷體"/>
              </w:rPr>
            </w:pPr>
            <w:r w:rsidRPr="00545CD2">
              <w:rPr>
                <w:rFonts w:ascii="標楷體" w:eastAsia="標楷體" w:hAnsi="標楷體" w:hint="eastAsia"/>
              </w:rPr>
              <w:t>W</w:t>
            </w:r>
          </w:p>
        </w:tc>
        <w:tc>
          <w:tcPr>
            <w:tcW w:w="3529" w:type="dxa"/>
          </w:tcPr>
          <w:p w14:paraId="2004E050" w14:textId="77777777" w:rsidR="00545CD2" w:rsidRPr="00545CD2" w:rsidRDefault="00545CD2" w:rsidP="003F413A">
            <w:pPr>
              <w:ind w:left="204" w:hangingChars="85" w:hanging="204"/>
              <w:rPr>
                <w:rFonts w:ascii="標楷體" w:eastAsia="標楷體" w:hAnsi="標楷體"/>
              </w:rPr>
            </w:pPr>
            <w:r w:rsidRPr="00545CD2">
              <w:rPr>
                <w:rFonts w:ascii="標楷體" w:eastAsia="標楷體" w:hAnsi="標楷體" w:hint="eastAsia"/>
              </w:rPr>
              <w:t>1.</w:t>
            </w:r>
            <w:r w:rsidR="005E4FA9">
              <w:rPr>
                <w:rFonts w:ascii="標楷體" w:eastAsia="標楷體" w:hAnsi="標楷體" w:hint="eastAsia"/>
              </w:rPr>
              <w:t>限輸入日期</w:t>
            </w:r>
            <w:r w:rsidRPr="00545CD2">
              <w:rPr>
                <w:rFonts w:ascii="標楷體" w:eastAsia="標楷體" w:hAnsi="標楷體" w:hint="eastAsia"/>
              </w:rPr>
              <w:t>, 檢核條件：</w:t>
            </w:r>
          </w:p>
          <w:p w14:paraId="761E2A89" w14:textId="77777777" w:rsidR="00545CD2" w:rsidRPr="00545CD2" w:rsidRDefault="00545CD2" w:rsidP="003F413A">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7E52C2ED" w14:textId="77777777" w:rsidR="00545CD2" w:rsidRPr="00545CD2" w:rsidRDefault="00545CD2" w:rsidP="003F413A">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33E0F49A" w14:textId="77777777" w:rsidR="00545CD2" w:rsidRPr="00B56858" w:rsidRDefault="00545CD2" w:rsidP="00545CD2"/>
    <w:p w14:paraId="58148C2A" w14:textId="77777777" w:rsidR="00545CD2" w:rsidRPr="00545CD2" w:rsidRDefault="00545CD2" w:rsidP="00545CD2"/>
    <w:p w14:paraId="27520765" w14:textId="77777777" w:rsidR="00593B05" w:rsidRPr="00B56858" w:rsidRDefault="00593B05" w:rsidP="00593B05"/>
    <w:p w14:paraId="10F262E5" w14:textId="77777777" w:rsidR="00593B05" w:rsidRDefault="00593B05" w:rsidP="00372AFD">
      <w:pPr>
        <w:pStyle w:val="a"/>
        <w:numPr>
          <w:ilvl w:val="0"/>
          <w:numId w:val="10"/>
        </w:numPr>
      </w:pPr>
      <w:r>
        <w:rPr>
          <w:rFonts w:hint="eastAsia"/>
        </w:rPr>
        <w:t>輸出</w:t>
      </w:r>
      <w:r w:rsidRPr="00362205">
        <w:t>畫面</w:t>
      </w:r>
      <w:r>
        <w:rPr>
          <w:rFonts w:hint="eastAsia"/>
        </w:rPr>
        <w:t>:</w:t>
      </w:r>
    </w:p>
    <w:p w14:paraId="3DC89D52" w14:textId="77777777" w:rsidR="00593B05" w:rsidRPr="00291505" w:rsidRDefault="00593B05" w:rsidP="00593B05">
      <w:pPr>
        <w:rPr>
          <w:rFonts w:ascii="標楷體" w:eastAsia="標楷體" w:hAnsi="標楷體"/>
        </w:rPr>
      </w:pPr>
    </w:p>
    <w:p w14:paraId="54481A1F" w14:textId="1CF22D74" w:rsidR="00593B05" w:rsidRPr="00291505" w:rsidRDefault="00560ECE" w:rsidP="00593B05">
      <w:pPr>
        <w:rPr>
          <w:rFonts w:ascii="標楷體" w:eastAsia="標楷體" w:hAnsi="標楷體"/>
        </w:rPr>
      </w:pPr>
      <w:r w:rsidRPr="004A394F">
        <w:rPr>
          <w:rFonts w:ascii="標楷體" w:eastAsia="標楷體" w:hAnsi="標楷體"/>
          <w:noProof/>
        </w:rPr>
        <w:drawing>
          <wp:inline distT="0" distB="0" distL="0" distR="0" wp14:anchorId="315059E1" wp14:editId="48667062">
            <wp:extent cx="6470650" cy="2006600"/>
            <wp:effectExtent l="0" t="0" r="0" b="0"/>
            <wp:docPr id="4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0650" cy="2006600"/>
                    </a:xfrm>
                    <a:prstGeom prst="rect">
                      <a:avLst/>
                    </a:prstGeom>
                    <a:noFill/>
                    <a:ln>
                      <a:noFill/>
                    </a:ln>
                  </pic:spPr>
                </pic:pic>
              </a:graphicData>
            </a:graphic>
          </wp:inline>
        </w:drawing>
      </w:r>
    </w:p>
    <w:p w14:paraId="6D1EEE1A" w14:textId="77777777" w:rsidR="00593B05" w:rsidRPr="00291505" w:rsidRDefault="00593B05" w:rsidP="00593B05">
      <w:pPr>
        <w:tabs>
          <w:tab w:val="left" w:pos="788"/>
        </w:tabs>
        <w:rPr>
          <w:rFonts w:ascii="標楷體" w:eastAsia="標楷體" w:hAnsi="標楷體"/>
        </w:rPr>
      </w:pPr>
    </w:p>
    <w:p w14:paraId="56A1494A" w14:textId="77777777" w:rsidR="00593B05" w:rsidRDefault="00593B05" w:rsidP="00593B05">
      <w:pPr>
        <w:rPr>
          <w:noProof/>
        </w:rPr>
      </w:pPr>
    </w:p>
    <w:p w14:paraId="048580D1" w14:textId="77777777" w:rsidR="00593B05" w:rsidRDefault="00593B05" w:rsidP="00593B05">
      <w:pPr>
        <w:rPr>
          <w:noProof/>
        </w:rPr>
      </w:pPr>
    </w:p>
    <w:p w14:paraId="10AB78BE" w14:textId="77777777" w:rsidR="00593B05" w:rsidRDefault="00593B05" w:rsidP="00372AFD">
      <w:pPr>
        <w:pStyle w:val="a"/>
        <w:numPr>
          <w:ilvl w:val="0"/>
          <w:numId w:val="10"/>
        </w:numPr>
      </w:pPr>
      <w:r>
        <w:rPr>
          <w:rFonts w:hint="eastAsia"/>
        </w:rPr>
        <w:t>輸出</w:t>
      </w:r>
      <w:r w:rsidRPr="00362205">
        <w:t>畫面</w:t>
      </w:r>
      <w:r>
        <w:rPr>
          <w:rFonts w:hint="eastAsia"/>
        </w:rPr>
        <w:t>資料說明:</w:t>
      </w:r>
    </w:p>
    <w:p w14:paraId="1D43C7F3" w14:textId="77777777" w:rsidR="00593B05" w:rsidRDefault="00593B05" w:rsidP="00593B05">
      <w:pPr>
        <w:rPr>
          <w:noProof/>
        </w:rPr>
      </w:pPr>
    </w:p>
    <w:p w14:paraId="4C5A6E39" w14:textId="77777777" w:rsidR="00593B05" w:rsidRDefault="00593B05" w:rsidP="00593B05">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593B05" w:rsidRPr="008F1D46" w14:paraId="66F3DE5E" w14:textId="77777777" w:rsidTr="003F413A">
        <w:tc>
          <w:tcPr>
            <w:tcW w:w="670" w:type="dxa"/>
            <w:shd w:val="clear" w:color="auto" w:fill="D9D9D9"/>
          </w:tcPr>
          <w:p w14:paraId="44435C58"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673A7B6D"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499DEE2C"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AC6E533" w14:textId="77777777" w:rsidR="00593B05" w:rsidRPr="00F533E6" w:rsidRDefault="00593B05" w:rsidP="003F413A">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4B53BFDA" w14:textId="77777777" w:rsidR="00593B05" w:rsidRPr="00F533E6" w:rsidRDefault="00593B05" w:rsidP="003F413A">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93B05" w:rsidRPr="007A1288" w14:paraId="07AA9718" w14:textId="77777777" w:rsidTr="003F413A">
        <w:tc>
          <w:tcPr>
            <w:tcW w:w="670" w:type="dxa"/>
            <w:shd w:val="clear" w:color="auto" w:fill="auto"/>
          </w:tcPr>
          <w:p w14:paraId="34A6A3A0" w14:textId="77777777" w:rsidR="00593B05" w:rsidRDefault="00593B05" w:rsidP="003F413A">
            <w:pPr>
              <w:rPr>
                <w:rFonts w:ascii="標楷體" w:eastAsia="標楷體" w:hAnsi="標楷體"/>
              </w:rPr>
            </w:pPr>
            <w:r>
              <w:rPr>
                <w:rFonts w:ascii="標楷體" w:eastAsia="標楷體" w:hAnsi="標楷體" w:hint="eastAsia"/>
              </w:rPr>
              <w:t>1</w:t>
            </w:r>
          </w:p>
        </w:tc>
        <w:tc>
          <w:tcPr>
            <w:tcW w:w="944" w:type="dxa"/>
            <w:shd w:val="clear" w:color="auto" w:fill="auto"/>
          </w:tcPr>
          <w:p w14:paraId="77E0050B"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682E619E" w14:textId="77777777" w:rsidR="00593B05" w:rsidRDefault="004A394F" w:rsidP="003F413A">
            <w:pPr>
              <w:rPr>
                <w:rFonts w:ascii="標楷體" w:eastAsia="標楷體" w:hAnsi="標楷體"/>
              </w:rPr>
            </w:pPr>
            <w:r>
              <w:rPr>
                <w:rFonts w:ascii="標楷體" w:eastAsia="標楷體" w:hAnsi="標楷體" w:hint="eastAsia"/>
              </w:rPr>
              <w:t>交易序號</w:t>
            </w:r>
          </w:p>
        </w:tc>
        <w:tc>
          <w:tcPr>
            <w:tcW w:w="3336" w:type="dxa"/>
            <w:shd w:val="clear" w:color="auto" w:fill="auto"/>
          </w:tcPr>
          <w:p w14:paraId="5663D685" w14:textId="77777777" w:rsidR="00593B05" w:rsidRDefault="004A394F" w:rsidP="003F413A">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TitaTxtNo</w:t>
            </w:r>
            <w:proofErr w:type="spellEnd"/>
          </w:p>
        </w:tc>
        <w:tc>
          <w:tcPr>
            <w:tcW w:w="3936" w:type="dxa"/>
            <w:shd w:val="clear" w:color="auto" w:fill="auto"/>
          </w:tcPr>
          <w:p w14:paraId="4F298A47" w14:textId="77777777" w:rsidR="00593B05" w:rsidRDefault="004A394F" w:rsidP="003F413A">
            <w:pPr>
              <w:rPr>
                <w:rFonts w:ascii="標楷體" w:eastAsia="標楷體" w:hAnsi="標楷體"/>
              </w:rPr>
            </w:pPr>
            <w:r>
              <w:rPr>
                <w:rFonts w:ascii="標楷體" w:eastAsia="標楷體" w:hAnsi="標楷體" w:hint="eastAsia"/>
              </w:rPr>
              <w:t>交易序號</w:t>
            </w:r>
          </w:p>
        </w:tc>
      </w:tr>
      <w:tr w:rsidR="00593B05" w:rsidRPr="007A1288" w14:paraId="21AC611D" w14:textId="77777777" w:rsidTr="003F413A">
        <w:tc>
          <w:tcPr>
            <w:tcW w:w="670" w:type="dxa"/>
            <w:shd w:val="clear" w:color="auto" w:fill="auto"/>
          </w:tcPr>
          <w:p w14:paraId="36732A44" w14:textId="77777777" w:rsidR="00593B05" w:rsidRDefault="00593B05" w:rsidP="003F413A">
            <w:pPr>
              <w:rPr>
                <w:rFonts w:ascii="標楷體" w:eastAsia="標楷體" w:hAnsi="標楷體"/>
              </w:rPr>
            </w:pPr>
            <w:r>
              <w:rPr>
                <w:rFonts w:ascii="標楷體" w:eastAsia="標楷體" w:hAnsi="標楷體" w:hint="eastAsia"/>
              </w:rPr>
              <w:t>2</w:t>
            </w:r>
          </w:p>
        </w:tc>
        <w:tc>
          <w:tcPr>
            <w:tcW w:w="944" w:type="dxa"/>
            <w:shd w:val="clear" w:color="auto" w:fill="auto"/>
          </w:tcPr>
          <w:p w14:paraId="7B295588"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7BC332A5" w14:textId="77777777" w:rsidR="00593B05" w:rsidRPr="007A1288" w:rsidRDefault="004A394F" w:rsidP="003F413A">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0A7AE80B" w14:textId="77777777" w:rsidR="00593B05" w:rsidRPr="007A1288" w:rsidRDefault="004A394F" w:rsidP="003F413A">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SlipNo</w:t>
            </w:r>
            <w:proofErr w:type="spellEnd"/>
          </w:p>
        </w:tc>
        <w:tc>
          <w:tcPr>
            <w:tcW w:w="3936" w:type="dxa"/>
            <w:shd w:val="clear" w:color="auto" w:fill="auto"/>
          </w:tcPr>
          <w:p w14:paraId="2824AA77" w14:textId="77777777" w:rsidR="00593B05" w:rsidRPr="007A1288" w:rsidRDefault="004A394F" w:rsidP="003F413A">
            <w:pPr>
              <w:rPr>
                <w:rFonts w:ascii="標楷體" w:eastAsia="標楷體" w:hAnsi="標楷體"/>
                <w:lang w:eastAsia="zh-HK"/>
              </w:rPr>
            </w:pPr>
            <w:r>
              <w:rPr>
                <w:rFonts w:ascii="標楷體" w:eastAsia="標楷體" w:hAnsi="標楷體" w:hint="eastAsia"/>
              </w:rPr>
              <w:t>傳票號碼</w:t>
            </w:r>
          </w:p>
        </w:tc>
      </w:tr>
      <w:tr w:rsidR="00593B05" w:rsidRPr="00967D1B" w14:paraId="114CDA3E" w14:textId="77777777" w:rsidTr="003F413A">
        <w:tc>
          <w:tcPr>
            <w:tcW w:w="670" w:type="dxa"/>
            <w:shd w:val="clear" w:color="auto" w:fill="auto"/>
          </w:tcPr>
          <w:p w14:paraId="6D164CC1" w14:textId="77777777" w:rsidR="00593B05" w:rsidRDefault="00593B05" w:rsidP="003F413A">
            <w:pPr>
              <w:rPr>
                <w:rFonts w:ascii="標楷體" w:eastAsia="標楷體" w:hAnsi="標楷體"/>
              </w:rPr>
            </w:pPr>
            <w:r>
              <w:rPr>
                <w:rFonts w:ascii="標楷體" w:eastAsia="標楷體" w:hAnsi="標楷體" w:hint="eastAsia"/>
              </w:rPr>
              <w:t>3</w:t>
            </w:r>
          </w:p>
        </w:tc>
        <w:tc>
          <w:tcPr>
            <w:tcW w:w="944" w:type="dxa"/>
            <w:shd w:val="clear" w:color="auto" w:fill="auto"/>
          </w:tcPr>
          <w:p w14:paraId="0B8B834D" w14:textId="77777777" w:rsidR="00593B05" w:rsidRDefault="00593B05" w:rsidP="003F413A">
            <w:r w:rsidRPr="000A2653">
              <w:rPr>
                <w:rFonts w:ascii="標楷體" w:eastAsia="標楷體" w:hAnsi="標楷體" w:hint="eastAsia"/>
                <w:lang w:eastAsia="zh-HK"/>
              </w:rPr>
              <w:t>資料</w:t>
            </w:r>
          </w:p>
        </w:tc>
        <w:tc>
          <w:tcPr>
            <w:tcW w:w="1534" w:type="dxa"/>
            <w:shd w:val="clear" w:color="auto" w:fill="auto"/>
          </w:tcPr>
          <w:p w14:paraId="0238C5C4" w14:textId="77777777" w:rsidR="00593B05" w:rsidRPr="007A1288" w:rsidRDefault="004A394F" w:rsidP="003F413A">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5707AACC" w14:textId="77777777" w:rsidR="00593B05" w:rsidRDefault="004A394F" w:rsidP="003F413A">
            <w:pPr>
              <w:rPr>
                <w:rFonts w:ascii="標楷體" w:eastAsia="標楷體" w:hAnsi="標楷體"/>
              </w:rPr>
            </w:pPr>
            <w:proofErr w:type="spellStart"/>
            <w:r>
              <w:rPr>
                <w:rFonts w:ascii="標楷體" w:eastAsia="標楷體" w:hAnsi="標楷體"/>
                <w:lang w:eastAsia="zh-HK"/>
              </w:rPr>
              <w:t>AcDetail.</w:t>
            </w:r>
            <w:r w:rsidRPr="004A394F">
              <w:rPr>
                <w:rFonts w:ascii="標楷體" w:eastAsia="標楷體" w:hAnsi="標楷體"/>
                <w:lang w:eastAsia="zh-HK"/>
              </w:rPr>
              <w:t>AcNoCode</w:t>
            </w:r>
            <w:proofErr w:type="spellEnd"/>
            <w:r>
              <w:rPr>
                <w:rFonts w:ascii="標楷體" w:eastAsia="標楷體" w:hAnsi="標楷體" w:hint="eastAsia"/>
              </w:rPr>
              <w:t>+</w:t>
            </w:r>
            <w:r>
              <w:t xml:space="preserve"> </w:t>
            </w:r>
            <w:proofErr w:type="spellStart"/>
            <w:r>
              <w:rPr>
                <w:rFonts w:ascii="標楷體" w:eastAsia="標楷體" w:hAnsi="標楷體"/>
              </w:rPr>
              <w:t>AcDetail.</w:t>
            </w:r>
            <w:r w:rsidRPr="004A394F">
              <w:rPr>
                <w:rFonts w:ascii="標楷體" w:eastAsia="標楷體" w:hAnsi="標楷體"/>
              </w:rPr>
              <w:t>AcSubCode</w:t>
            </w:r>
            <w:proofErr w:type="spellEnd"/>
            <w:r>
              <w:rPr>
                <w:rFonts w:ascii="標楷體" w:eastAsia="標楷體" w:hAnsi="標楷體" w:hint="eastAsia"/>
              </w:rPr>
              <w:t>+</w:t>
            </w:r>
          </w:p>
          <w:p w14:paraId="5C302F99" w14:textId="77777777" w:rsidR="004A394F" w:rsidRDefault="004A394F" w:rsidP="003F413A">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AcDtlCode</w:t>
            </w:r>
            <w:proofErr w:type="spellEnd"/>
            <w:r>
              <w:rPr>
                <w:rFonts w:ascii="標楷體" w:eastAsia="標楷體" w:hAnsi="標楷體" w:hint="eastAsia"/>
              </w:rPr>
              <w:t>+</w:t>
            </w:r>
          </w:p>
          <w:p w14:paraId="3F9EE91B" w14:textId="77777777" w:rsidR="004A394F" w:rsidRPr="007A1288" w:rsidRDefault="004A394F" w:rsidP="004A394F">
            <w:pPr>
              <w:rPr>
                <w:rFonts w:ascii="標楷體" w:eastAsia="標楷體" w:hAnsi="標楷體"/>
                <w:lang w:eastAsia="zh-HK"/>
              </w:rPr>
            </w:pPr>
            <w:proofErr w:type="spellStart"/>
            <w:r w:rsidRPr="004A394F">
              <w:rPr>
                <w:rFonts w:ascii="標楷體" w:eastAsia="標楷體" w:hAnsi="標楷體"/>
                <w:lang w:eastAsia="zh-HK"/>
              </w:rPr>
              <w:t>CdAcCode.AcNoItem</w:t>
            </w:r>
            <w:proofErr w:type="spellEnd"/>
          </w:p>
        </w:tc>
        <w:tc>
          <w:tcPr>
            <w:tcW w:w="3936" w:type="dxa"/>
            <w:shd w:val="clear" w:color="auto" w:fill="auto"/>
          </w:tcPr>
          <w:p w14:paraId="4E61998F" w14:textId="77777777" w:rsidR="00593B05" w:rsidRPr="007A1288" w:rsidRDefault="00967D1B" w:rsidP="003F413A">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proofErr w:type="gramStart"/>
            <w:r w:rsidRPr="00AC2467">
              <w:rPr>
                <w:rFonts w:ascii="標楷體" w:eastAsia="標楷體" w:hAnsi="標楷體" w:hint="eastAsia"/>
              </w:rPr>
              <w:t>會計科子細目</w:t>
            </w:r>
            <w:proofErr w:type="gramEnd"/>
            <w:r w:rsidRPr="00AC2467">
              <w:rPr>
                <w:rFonts w:ascii="標楷體" w:eastAsia="標楷體" w:hAnsi="標楷體" w:hint="eastAsia"/>
              </w:rPr>
              <w:t>設定檔</w:t>
            </w:r>
            <w:r>
              <w:rPr>
                <w:rFonts w:ascii="標楷體" w:eastAsia="標楷體" w:hAnsi="標楷體" w:hint="eastAsia"/>
              </w:rPr>
              <w:t>(</w:t>
            </w:r>
            <w:proofErr w:type="spellStart"/>
            <w:r w:rsidRPr="004A394F">
              <w:rPr>
                <w:rFonts w:ascii="標楷體" w:eastAsia="標楷體" w:hAnsi="標楷體"/>
                <w:lang w:eastAsia="zh-HK"/>
              </w:rPr>
              <w:t>CdAcCode</w:t>
            </w:r>
            <w:proofErr w:type="spellEnd"/>
            <w:r>
              <w:rPr>
                <w:rFonts w:ascii="標楷體" w:eastAsia="標楷體" w:hAnsi="標楷體" w:hint="eastAsia"/>
              </w:rPr>
              <w:t>)]的[</w:t>
            </w:r>
            <w:r w:rsidR="004A394F" w:rsidRPr="004A394F">
              <w:rPr>
                <w:rFonts w:ascii="標楷體" w:eastAsia="標楷體" w:hAnsi="標楷體" w:hint="eastAsia"/>
              </w:rPr>
              <w:t>科子目名稱</w:t>
            </w:r>
            <w:r>
              <w:rPr>
                <w:rFonts w:ascii="標楷體" w:eastAsia="標楷體" w:hAnsi="標楷體" w:hint="eastAsia"/>
              </w:rPr>
              <w:t>(</w:t>
            </w:r>
            <w:proofErr w:type="spellStart"/>
            <w:r w:rsidRPr="004A394F">
              <w:rPr>
                <w:rFonts w:ascii="標楷體" w:eastAsia="標楷體" w:hAnsi="標楷體"/>
                <w:lang w:eastAsia="zh-HK"/>
              </w:rPr>
              <w:t>AcNoItem</w:t>
            </w:r>
            <w:proofErr w:type="spellEnd"/>
            <w:r>
              <w:rPr>
                <w:rFonts w:ascii="標楷體" w:eastAsia="標楷體" w:hAnsi="標楷體" w:hint="eastAsia"/>
              </w:rPr>
              <w:t>)]</w:t>
            </w:r>
          </w:p>
        </w:tc>
      </w:tr>
      <w:tr w:rsidR="00593B05" w:rsidRPr="007A1288" w14:paraId="23E932B9" w14:textId="77777777" w:rsidTr="003F413A">
        <w:tc>
          <w:tcPr>
            <w:tcW w:w="670" w:type="dxa"/>
            <w:shd w:val="clear" w:color="auto" w:fill="auto"/>
          </w:tcPr>
          <w:p w14:paraId="4C5D4774" w14:textId="77777777" w:rsidR="00593B05" w:rsidRDefault="00593B05" w:rsidP="003F413A">
            <w:pPr>
              <w:rPr>
                <w:rFonts w:ascii="標楷體" w:eastAsia="標楷體" w:hAnsi="標楷體"/>
              </w:rPr>
            </w:pPr>
            <w:r>
              <w:rPr>
                <w:rFonts w:ascii="標楷體" w:eastAsia="標楷體" w:hAnsi="標楷體" w:hint="eastAsia"/>
              </w:rPr>
              <w:t>9</w:t>
            </w:r>
          </w:p>
        </w:tc>
        <w:tc>
          <w:tcPr>
            <w:tcW w:w="944" w:type="dxa"/>
            <w:shd w:val="clear" w:color="auto" w:fill="auto"/>
          </w:tcPr>
          <w:p w14:paraId="318AF932" w14:textId="77777777" w:rsidR="00593B05" w:rsidRDefault="00593B05" w:rsidP="003F413A">
            <w:r w:rsidRPr="007F07EF">
              <w:rPr>
                <w:rFonts w:ascii="標楷體" w:eastAsia="標楷體" w:hAnsi="標楷體" w:hint="eastAsia"/>
                <w:lang w:eastAsia="zh-HK"/>
              </w:rPr>
              <w:t>資料</w:t>
            </w:r>
          </w:p>
        </w:tc>
        <w:tc>
          <w:tcPr>
            <w:tcW w:w="1534" w:type="dxa"/>
            <w:shd w:val="clear" w:color="auto" w:fill="auto"/>
          </w:tcPr>
          <w:p w14:paraId="3B86B4A7" w14:textId="77777777" w:rsidR="00593B05" w:rsidRDefault="004A394F" w:rsidP="003F413A">
            <w:pPr>
              <w:rPr>
                <w:rFonts w:ascii="標楷體" w:eastAsia="標楷體" w:hAnsi="標楷體"/>
              </w:rPr>
            </w:pPr>
            <w:r>
              <w:rPr>
                <w:rFonts w:ascii="標楷體" w:eastAsia="標楷體" w:hAnsi="標楷體" w:hint="eastAsia"/>
              </w:rPr>
              <w:t>借方金額</w:t>
            </w:r>
          </w:p>
        </w:tc>
        <w:tc>
          <w:tcPr>
            <w:tcW w:w="3336" w:type="dxa"/>
            <w:shd w:val="clear" w:color="auto" w:fill="auto"/>
          </w:tcPr>
          <w:p w14:paraId="39CD3B11" w14:textId="77777777" w:rsidR="00593B05" w:rsidRPr="007A1288" w:rsidRDefault="00593B05" w:rsidP="003F413A">
            <w:pPr>
              <w:rPr>
                <w:rFonts w:ascii="標楷體" w:eastAsia="標楷體" w:hAnsi="標楷體"/>
                <w:lang w:eastAsia="zh-HK"/>
              </w:rPr>
            </w:pPr>
            <w:proofErr w:type="spellStart"/>
            <w:r>
              <w:rPr>
                <w:rFonts w:ascii="標楷體" w:eastAsia="標楷體" w:hAnsi="標楷體"/>
                <w:lang w:eastAsia="zh-HK"/>
              </w:rPr>
              <w:t>AcDetail</w:t>
            </w:r>
            <w:proofErr w:type="spellEnd"/>
            <w:r>
              <w:rPr>
                <w:rFonts w:ascii="標楷體" w:eastAsia="標楷體" w:hAnsi="標楷體"/>
                <w:lang w:eastAsia="zh-HK"/>
              </w:rPr>
              <w:t>.</w:t>
            </w:r>
            <w:r w:rsidR="004A394F">
              <w:t xml:space="preserve"> </w:t>
            </w:r>
            <w:proofErr w:type="spellStart"/>
            <w:r w:rsidR="004A394F" w:rsidRPr="004A394F">
              <w:rPr>
                <w:rFonts w:ascii="標楷體" w:eastAsia="標楷體" w:hAnsi="標楷體"/>
                <w:lang w:eastAsia="zh-HK"/>
              </w:rPr>
              <w:t>TxAmt</w:t>
            </w:r>
            <w:proofErr w:type="spellEnd"/>
          </w:p>
        </w:tc>
        <w:tc>
          <w:tcPr>
            <w:tcW w:w="3936" w:type="dxa"/>
            <w:shd w:val="clear" w:color="auto" w:fill="auto"/>
          </w:tcPr>
          <w:p w14:paraId="115FD132" w14:textId="77777777" w:rsidR="00593B05" w:rsidRDefault="00593B05" w:rsidP="003F413A">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為D時</w:t>
            </w:r>
            <w:r w:rsidR="0056538B">
              <w:rPr>
                <w:rFonts w:ascii="標楷體" w:eastAsia="標楷體" w:hAnsi="標楷體" w:hint="eastAsia"/>
              </w:rPr>
              <w:t>顯示</w:t>
            </w:r>
          </w:p>
        </w:tc>
      </w:tr>
      <w:tr w:rsidR="00593B05" w:rsidRPr="007A1288" w14:paraId="0B696FA9" w14:textId="77777777" w:rsidTr="003F413A">
        <w:tc>
          <w:tcPr>
            <w:tcW w:w="670" w:type="dxa"/>
            <w:shd w:val="clear" w:color="auto" w:fill="auto"/>
          </w:tcPr>
          <w:p w14:paraId="444BA897" w14:textId="77777777" w:rsidR="00593B05" w:rsidRDefault="00593B05" w:rsidP="003F413A">
            <w:pPr>
              <w:rPr>
                <w:rFonts w:ascii="標楷體" w:eastAsia="標楷體" w:hAnsi="標楷體"/>
              </w:rPr>
            </w:pPr>
            <w:r>
              <w:rPr>
                <w:rFonts w:ascii="標楷體" w:eastAsia="標楷體" w:hAnsi="標楷體" w:hint="eastAsia"/>
              </w:rPr>
              <w:t>10</w:t>
            </w:r>
          </w:p>
        </w:tc>
        <w:tc>
          <w:tcPr>
            <w:tcW w:w="944" w:type="dxa"/>
            <w:shd w:val="clear" w:color="auto" w:fill="auto"/>
          </w:tcPr>
          <w:p w14:paraId="258F8A57" w14:textId="77777777" w:rsidR="00593B05" w:rsidRDefault="00593B05" w:rsidP="003F413A">
            <w:r w:rsidRPr="007F07EF">
              <w:rPr>
                <w:rFonts w:ascii="標楷體" w:eastAsia="標楷體" w:hAnsi="標楷體" w:hint="eastAsia"/>
                <w:lang w:eastAsia="zh-HK"/>
              </w:rPr>
              <w:t>資料</w:t>
            </w:r>
          </w:p>
        </w:tc>
        <w:tc>
          <w:tcPr>
            <w:tcW w:w="1534" w:type="dxa"/>
            <w:shd w:val="clear" w:color="auto" w:fill="auto"/>
          </w:tcPr>
          <w:p w14:paraId="0EBAEB26" w14:textId="77777777" w:rsidR="00593B05" w:rsidRDefault="004A394F" w:rsidP="003F413A">
            <w:pPr>
              <w:rPr>
                <w:rFonts w:ascii="標楷體" w:eastAsia="標楷體" w:hAnsi="標楷體"/>
              </w:rPr>
            </w:pPr>
            <w:r>
              <w:rPr>
                <w:rFonts w:ascii="標楷體" w:eastAsia="標楷體" w:hAnsi="標楷體" w:hint="eastAsia"/>
              </w:rPr>
              <w:t>貸方金額</w:t>
            </w:r>
          </w:p>
        </w:tc>
        <w:tc>
          <w:tcPr>
            <w:tcW w:w="3336" w:type="dxa"/>
            <w:shd w:val="clear" w:color="auto" w:fill="auto"/>
          </w:tcPr>
          <w:p w14:paraId="33DBC57B" w14:textId="77777777" w:rsidR="00593B05" w:rsidRPr="007A1288" w:rsidRDefault="00593B05" w:rsidP="003F413A">
            <w:pPr>
              <w:rPr>
                <w:rFonts w:ascii="標楷體" w:eastAsia="標楷體" w:hAnsi="標楷體"/>
                <w:lang w:eastAsia="zh-HK"/>
              </w:rPr>
            </w:pPr>
            <w:proofErr w:type="spellStart"/>
            <w:r>
              <w:rPr>
                <w:rFonts w:ascii="標楷體" w:eastAsia="標楷體" w:hAnsi="標楷體"/>
                <w:lang w:eastAsia="zh-HK"/>
              </w:rPr>
              <w:t>AcDetail</w:t>
            </w:r>
            <w:proofErr w:type="spellEnd"/>
            <w:r>
              <w:rPr>
                <w:rFonts w:ascii="標楷體" w:eastAsia="標楷體" w:hAnsi="標楷體"/>
                <w:lang w:eastAsia="zh-HK"/>
              </w:rPr>
              <w:t>.</w:t>
            </w:r>
            <w:r w:rsidR="004A394F">
              <w:t xml:space="preserve"> </w:t>
            </w:r>
            <w:proofErr w:type="spellStart"/>
            <w:r w:rsidR="004A394F" w:rsidRPr="004A394F">
              <w:rPr>
                <w:rFonts w:ascii="標楷體" w:eastAsia="標楷體" w:hAnsi="標楷體"/>
                <w:lang w:eastAsia="zh-HK"/>
              </w:rPr>
              <w:t>TxAmt</w:t>
            </w:r>
            <w:proofErr w:type="spellEnd"/>
          </w:p>
        </w:tc>
        <w:tc>
          <w:tcPr>
            <w:tcW w:w="3936" w:type="dxa"/>
            <w:shd w:val="clear" w:color="auto" w:fill="auto"/>
          </w:tcPr>
          <w:p w14:paraId="1133CDC3" w14:textId="77777777" w:rsidR="00593B05" w:rsidRDefault="00593B05" w:rsidP="003F413A">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proofErr w:type="spellStart"/>
            <w:r w:rsidRPr="007A041D">
              <w:rPr>
                <w:rFonts w:ascii="標楷體" w:eastAsia="標楷體" w:hAnsi="標楷體"/>
              </w:rPr>
              <w:t>AcDetail</w:t>
            </w:r>
            <w:proofErr w:type="spellEnd"/>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proofErr w:type="spellStart"/>
            <w:r w:rsidRPr="007A041D">
              <w:rPr>
                <w:rFonts w:ascii="標楷體" w:eastAsia="標楷體" w:hAnsi="標楷體"/>
              </w:rPr>
              <w:t>DbCr</w:t>
            </w:r>
            <w:proofErr w:type="spellEnd"/>
            <w:r>
              <w:rPr>
                <w:rFonts w:ascii="標楷體" w:eastAsia="標楷體" w:hAnsi="標楷體" w:hint="eastAsia"/>
              </w:rPr>
              <w:t>)]不為D時</w:t>
            </w:r>
            <w:r w:rsidR="0056538B">
              <w:rPr>
                <w:rFonts w:ascii="標楷體" w:eastAsia="標楷體" w:hAnsi="標楷體" w:hint="eastAsia"/>
              </w:rPr>
              <w:t>顯示</w:t>
            </w:r>
          </w:p>
        </w:tc>
      </w:tr>
      <w:tr w:rsidR="004A394F" w:rsidRPr="007A1288" w14:paraId="73B73257" w14:textId="77777777" w:rsidTr="003F413A">
        <w:tc>
          <w:tcPr>
            <w:tcW w:w="670" w:type="dxa"/>
            <w:shd w:val="clear" w:color="auto" w:fill="auto"/>
          </w:tcPr>
          <w:p w14:paraId="66ED5440" w14:textId="77777777" w:rsidR="004A394F" w:rsidRDefault="004A394F" w:rsidP="004A39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39C5FB62" w14:textId="77777777" w:rsidR="004A394F" w:rsidRPr="007F07EF" w:rsidRDefault="004A394F" w:rsidP="004A394F">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B49BA29" w14:textId="77777777" w:rsidR="004A394F" w:rsidRDefault="004A394F" w:rsidP="004A394F">
            <w:pPr>
              <w:rPr>
                <w:rFonts w:ascii="標楷體" w:eastAsia="標楷體" w:hAnsi="標楷體"/>
              </w:rPr>
            </w:pPr>
            <w:r>
              <w:rPr>
                <w:rFonts w:ascii="標楷體" w:eastAsia="標楷體" w:hAnsi="標楷體" w:hint="eastAsia"/>
              </w:rPr>
              <w:t>戶號</w:t>
            </w:r>
          </w:p>
        </w:tc>
        <w:tc>
          <w:tcPr>
            <w:tcW w:w="3336" w:type="dxa"/>
            <w:shd w:val="clear" w:color="auto" w:fill="auto"/>
          </w:tcPr>
          <w:p w14:paraId="5677B5BF" w14:textId="77777777" w:rsidR="004A394F" w:rsidRDefault="004A394F" w:rsidP="004A394F">
            <w:pPr>
              <w:rPr>
                <w:rFonts w:ascii="標楷體" w:eastAsia="標楷體" w:hAnsi="標楷體"/>
                <w:lang w:eastAsia="zh-HK"/>
              </w:rPr>
            </w:pPr>
            <w:proofErr w:type="spellStart"/>
            <w:r>
              <w:rPr>
                <w:rFonts w:ascii="標楷體" w:eastAsia="標楷體" w:hAnsi="標楷體"/>
                <w:lang w:eastAsia="zh-HK"/>
              </w:rPr>
              <w:t>AcDetail.</w:t>
            </w:r>
            <w:r w:rsidRPr="004A394F">
              <w:rPr>
                <w:rFonts w:ascii="標楷體" w:eastAsia="標楷體" w:hAnsi="標楷體"/>
                <w:lang w:eastAsia="zh-HK"/>
              </w:rPr>
              <w:t>CustNo</w:t>
            </w:r>
            <w:proofErr w:type="spellEnd"/>
          </w:p>
        </w:tc>
        <w:tc>
          <w:tcPr>
            <w:tcW w:w="3936" w:type="dxa"/>
            <w:shd w:val="clear" w:color="auto" w:fill="auto"/>
          </w:tcPr>
          <w:p w14:paraId="49844E28" w14:textId="77777777" w:rsidR="004A394F" w:rsidRDefault="004A394F" w:rsidP="004A394F">
            <w:pPr>
              <w:rPr>
                <w:rFonts w:ascii="標楷體" w:eastAsia="標楷體" w:hAnsi="標楷體"/>
              </w:rPr>
            </w:pPr>
            <w:r>
              <w:rPr>
                <w:rFonts w:ascii="標楷體" w:eastAsia="標楷體" w:hAnsi="標楷體" w:hint="eastAsia"/>
              </w:rPr>
              <w:t>戶號</w:t>
            </w:r>
          </w:p>
        </w:tc>
      </w:tr>
      <w:tr w:rsidR="004A394F" w:rsidRPr="007A1288" w14:paraId="1BAB5F15" w14:textId="77777777" w:rsidTr="003F413A">
        <w:tc>
          <w:tcPr>
            <w:tcW w:w="670" w:type="dxa"/>
            <w:shd w:val="clear" w:color="auto" w:fill="auto"/>
          </w:tcPr>
          <w:p w14:paraId="56131D54" w14:textId="77777777" w:rsidR="004A394F" w:rsidRDefault="004A394F" w:rsidP="004A394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365904BF" w14:textId="77777777" w:rsidR="004A394F" w:rsidRPr="007F07EF" w:rsidRDefault="004A394F" w:rsidP="004A394F">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1017D613" w14:textId="77777777" w:rsidR="004A394F" w:rsidRDefault="004A394F" w:rsidP="004A394F">
            <w:pPr>
              <w:rPr>
                <w:rFonts w:ascii="標楷體" w:eastAsia="標楷體" w:hAnsi="標楷體"/>
              </w:rPr>
            </w:pPr>
            <w:r>
              <w:rPr>
                <w:rFonts w:ascii="標楷體" w:eastAsia="標楷體" w:hAnsi="標楷體" w:hint="eastAsia"/>
              </w:rPr>
              <w:t>戶名</w:t>
            </w:r>
          </w:p>
        </w:tc>
        <w:tc>
          <w:tcPr>
            <w:tcW w:w="3336" w:type="dxa"/>
            <w:shd w:val="clear" w:color="auto" w:fill="auto"/>
          </w:tcPr>
          <w:p w14:paraId="7D7C63B3" w14:textId="77777777" w:rsidR="004A394F" w:rsidRDefault="004A394F" w:rsidP="004A394F">
            <w:pPr>
              <w:rPr>
                <w:rFonts w:ascii="標楷體" w:eastAsia="標楷體" w:hAnsi="標楷體"/>
                <w:lang w:eastAsia="zh-HK"/>
              </w:rPr>
            </w:pPr>
            <w:proofErr w:type="spellStart"/>
            <w:r>
              <w:rPr>
                <w:rFonts w:ascii="標楷體" w:eastAsia="標楷體" w:hAnsi="標楷體"/>
                <w:lang w:eastAsia="zh-HK"/>
              </w:rPr>
              <w:t>CustMain.</w:t>
            </w:r>
            <w:r w:rsidRPr="004A394F">
              <w:rPr>
                <w:rFonts w:ascii="標楷體" w:eastAsia="標楷體" w:hAnsi="標楷體"/>
                <w:lang w:eastAsia="zh-HK"/>
              </w:rPr>
              <w:t>CustName</w:t>
            </w:r>
            <w:proofErr w:type="spellEnd"/>
          </w:p>
        </w:tc>
        <w:tc>
          <w:tcPr>
            <w:tcW w:w="3936" w:type="dxa"/>
            <w:shd w:val="clear" w:color="auto" w:fill="auto"/>
          </w:tcPr>
          <w:p w14:paraId="2809D133" w14:textId="77777777" w:rsidR="004A394F" w:rsidRDefault="004A394F" w:rsidP="004A394F">
            <w:pPr>
              <w:rPr>
                <w:rFonts w:ascii="標楷體" w:eastAsia="標楷體" w:hAnsi="標楷體"/>
              </w:rPr>
            </w:pPr>
            <w:r>
              <w:rPr>
                <w:rFonts w:ascii="標楷體" w:eastAsia="標楷體" w:hAnsi="標楷體" w:hint="eastAsia"/>
              </w:rPr>
              <w:t>戶名</w:t>
            </w:r>
          </w:p>
        </w:tc>
      </w:tr>
    </w:tbl>
    <w:p w14:paraId="186B5C08" w14:textId="77777777" w:rsidR="009E39FA" w:rsidRDefault="009E39FA" w:rsidP="00830BA5">
      <w:pPr>
        <w:tabs>
          <w:tab w:val="left" w:pos="788"/>
        </w:tabs>
        <w:rPr>
          <w:rFonts w:ascii="標楷體" w:eastAsia="標楷體" w:hAnsi="標楷體"/>
        </w:rPr>
      </w:pPr>
    </w:p>
    <w:p w14:paraId="69B6699C" w14:textId="77777777" w:rsidR="00830BA5" w:rsidRPr="00291505" w:rsidRDefault="009E39FA" w:rsidP="009E39FA">
      <w:r>
        <w:br w:type="page"/>
      </w:r>
    </w:p>
    <w:p w14:paraId="15FE632F" w14:textId="77777777" w:rsidR="00600494" w:rsidRPr="00291505" w:rsidRDefault="00D11213" w:rsidP="009E39FA">
      <w:pPr>
        <w:pStyle w:val="3"/>
      </w:pPr>
      <w:bookmarkStart w:id="176" w:name="_Toc90485654"/>
      <w:bookmarkStart w:id="177" w:name="_Toc95492744"/>
      <w:r>
        <w:rPr>
          <w:rFonts w:hint="eastAsia"/>
        </w:rPr>
        <w:t>L2305</w:t>
      </w:r>
      <w:r w:rsidR="00600494" w:rsidRPr="00627850">
        <w:rPr>
          <w:rFonts w:hint="eastAsia"/>
        </w:rPr>
        <w:t>借款戶關係人</w:t>
      </w:r>
      <w:r w:rsidR="00600494" w:rsidRPr="00627850">
        <w:rPr>
          <w:rFonts w:hint="eastAsia"/>
        </w:rPr>
        <w:t>/</w:t>
      </w:r>
      <w:proofErr w:type="spellStart"/>
      <w:r w:rsidR="00600494" w:rsidRPr="00627850">
        <w:rPr>
          <w:rFonts w:hint="eastAsia"/>
        </w:rPr>
        <w:t>關係企業維護</w:t>
      </w:r>
      <w:proofErr w:type="spellEnd"/>
      <w:r>
        <w:rPr>
          <w:rFonts w:hint="eastAsia"/>
        </w:rPr>
        <w:t>(</w:t>
      </w:r>
      <w:proofErr w:type="spellStart"/>
      <w:r>
        <w:rPr>
          <w:rFonts w:hint="eastAsia"/>
        </w:rPr>
        <w:t>整批</w:t>
      </w:r>
      <w:proofErr w:type="spellEnd"/>
      <w:r>
        <w:rPr>
          <w:rFonts w:hint="eastAsia"/>
        </w:rPr>
        <w:t>)</w:t>
      </w:r>
      <w:bookmarkEnd w:id="176"/>
      <w:bookmarkEnd w:id="177"/>
      <w:r w:rsidR="00600494">
        <w:t xml:space="preserve"> </w:t>
      </w:r>
    </w:p>
    <w:p w14:paraId="5B2FCFEC" w14:textId="77777777" w:rsidR="00600494" w:rsidRPr="00291505" w:rsidRDefault="00600494" w:rsidP="00600494">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00494" w:rsidRPr="00291505" w14:paraId="2C1736BB"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5448865F" w14:textId="77777777" w:rsidR="00600494" w:rsidRPr="00291505" w:rsidRDefault="00600494" w:rsidP="00A4257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57CB17" w14:textId="77777777" w:rsidR="00600494" w:rsidRPr="00254DE2" w:rsidRDefault="00600494" w:rsidP="00A4257E">
            <w:pPr>
              <w:rPr>
                <w:rFonts w:ascii="標楷體" w:eastAsia="標楷體" w:hAnsi="標楷體"/>
              </w:rPr>
            </w:pPr>
            <w:r w:rsidRPr="00627850">
              <w:rPr>
                <w:rFonts w:ascii="標楷體" w:eastAsia="標楷體" w:hAnsi="標楷體" w:hint="eastAsia"/>
              </w:rPr>
              <w:t>借款戶關係人/關係企業維護</w:t>
            </w:r>
            <w:r w:rsidR="00D11213">
              <w:rPr>
                <w:rFonts w:ascii="標楷體" w:eastAsia="標楷體" w:hAnsi="標楷體" w:hint="eastAsia"/>
              </w:rPr>
              <w:t>(整批)</w:t>
            </w:r>
          </w:p>
        </w:tc>
      </w:tr>
      <w:tr w:rsidR="00600494" w:rsidRPr="00291505" w14:paraId="1EEE59E8"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119B63B3" w14:textId="77777777" w:rsidR="00600494" w:rsidRPr="00291505" w:rsidRDefault="00600494" w:rsidP="00A4257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4C939C" w14:textId="77777777" w:rsidR="00600494" w:rsidRPr="004F5964" w:rsidRDefault="00600494" w:rsidP="00A4257E">
            <w:pPr>
              <w:rPr>
                <w:rFonts w:ascii="標楷體" w:eastAsia="標楷體" w:hAnsi="標楷體"/>
              </w:rPr>
            </w:pPr>
            <w:r w:rsidRPr="004F5964">
              <w:rPr>
                <w:rFonts w:ascii="標楷體" w:eastAsia="標楷體" w:hAnsi="標楷體" w:hint="eastAsia"/>
              </w:rPr>
              <w:t>1.</w:t>
            </w:r>
            <w:r w:rsidR="00D11213">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41C78962" w14:textId="77777777" w:rsidR="00600494" w:rsidRPr="004F5964" w:rsidRDefault="00600494" w:rsidP="00A4257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600494" w:rsidRPr="00291505" w14:paraId="2CF058EA" w14:textId="77777777" w:rsidTr="00A4257E">
        <w:trPr>
          <w:trHeight w:val="773"/>
        </w:trPr>
        <w:tc>
          <w:tcPr>
            <w:tcW w:w="1548" w:type="dxa"/>
            <w:tcBorders>
              <w:top w:val="single" w:sz="8" w:space="0" w:color="000000"/>
              <w:bottom w:val="single" w:sz="8" w:space="0" w:color="000000"/>
              <w:right w:val="single" w:sz="8" w:space="0" w:color="000000"/>
            </w:tcBorders>
            <w:shd w:val="clear" w:color="auto" w:fill="F3F3F3"/>
          </w:tcPr>
          <w:p w14:paraId="38FBE2F0" w14:textId="77777777" w:rsidR="00600494" w:rsidRPr="00291505" w:rsidRDefault="00600494" w:rsidP="00A4257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23DD9DE" w14:textId="77777777" w:rsidR="00600494" w:rsidRPr="007E3977" w:rsidRDefault="00600494" w:rsidP="00A4257E">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proofErr w:type="spellStart"/>
            <w:r>
              <w:rPr>
                <w:rFonts w:hint="eastAsia"/>
                <w:color w:val="222222"/>
                <w:shd w:val="clear" w:color="auto" w:fill="FFFFFF"/>
                <w:lang w:eastAsia="zh-HK"/>
              </w:rPr>
              <w:t>貸前作業</w:t>
            </w:r>
            <w:r w:rsidRPr="007E3977">
              <w:rPr>
                <w:rFonts w:ascii="標楷體" w:hAnsi="標楷體" w:hint="eastAsia"/>
                <w:lang w:eastAsia="zh-HK"/>
              </w:rPr>
              <w:t>」流程</w:t>
            </w:r>
            <w:proofErr w:type="spellEnd"/>
          </w:p>
          <w:p w14:paraId="09DBFAD6" w14:textId="77777777" w:rsidR="00600494" w:rsidRPr="007E3977" w:rsidRDefault="00600494" w:rsidP="00A4257E">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proofErr w:type="spellStart"/>
            <w:r w:rsidRPr="007E3977">
              <w:rPr>
                <w:rFonts w:ascii="標楷體" w:eastAsia="標楷體" w:hAnsi="標楷體"/>
              </w:rPr>
              <w:t>ReltMain</w:t>
            </w:r>
            <w:proofErr w:type="spellEnd"/>
            <w:r w:rsidRPr="007E3977">
              <w:rPr>
                <w:rFonts w:ascii="標楷體" w:eastAsia="標楷體" w:hAnsi="標楷體"/>
              </w:rPr>
              <w:t>)</w:t>
            </w:r>
            <w:r>
              <w:rPr>
                <w:rFonts w:ascii="標楷體" w:eastAsia="標楷體" w:hAnsi="標楷體" w:hint="eastAsia"/>
              </w:rPr>
              <w:t>]</w:t>
            </w:r>
          </w:p>
          <w:p w14:paraId="57328768" w14:textId="77777777" w:rsidR="00600494" w:rsidRPr="007E3977" w:rsidRDefault="00600494" w:rsidP="00A4257E">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48818C4E" w14:textId="77777777" w:rsidR="00600494" w:rsidRPr="009A33BB" w:rsidRDefault="00600494" w:rsidP="00A4257E">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600494" w:rsidRPr="00291505" w14:paraId="1205EE98" w14:textId="77777777" w:rsidTr="00A4257E">
        <w:trPr>
          <w:trHeight w:val="321"/>
        </w:trPr>
        <w:tc>
          <w:tcPr>
            <w:tcW w:w="1548" w:type="dxa"/>
            <w:tcBorders>
              <w:top w:val="single" w:sz="8" w:space="0" w:color="000000"/>
              <w:bottom w:val="single" w:sz="8" w:space="0" w:color="000000"/>
              <w:right w:val="single" w:sz="8" w:space="0" w:color="000000"/>
            </w:tcBorders>
            <w:shd w:val="clear" w:color="auto" w:fill="F3F3F3"/>
          </w:tcPr>
          <w:p w14:paraId="1B8FD4EA" w14:textId="77777777" w:rsidR="00600494" w:rsidRPr="00291505" w:rsidRDefault="00600494" w:rsidP="00A4257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E7C88E" w14:textId="77777777" w:rsidR="00600494" w:rsidRPr="00291505" w:rsidRDefault="00600494" w:rsidP="00A4257E">
            <w:pPr>
              <w:rPr>
                <w:rFonts w:ascii="標楷體" w:eastAsia="標楷體" w:hAnsi="標楷體"/>
              </w:rPr>
            </w:pPr>
          </w:p>
        </w:tc>
      </w:tr>
      <w:tr w:rsidR="00600494" w:rsidRPr="00291505" w14:paraId="222632EA" w14:textId="77777777" w:rsidTr="00A4257E">
        <w:trPr>
          <w:trHeight w:val="1311"/>
        </w:trPr>
        <w:tc>
          <w:tcPr>
            <w:tcW w:w="1548" w:type="dxa"/>
            <w:tcBorders>
              <w:top w:val="single" w:sz="8" w:space="0" w:color="000000"/>
              <w:bottom w:val="single" w:sz="8" w:space="0" w:color="000000"/>
              <w:right w:val="single" w:sz="8" w:space="0" w:color="000000"/>
            </w:tcBorders>
            <w:shd w:val="clear" w:color="auto" w:fill="F3F3F3"/>
          </w:tcPr>
          <w:p w14:paraId="089EEC34" w14:textId="77777777" w:rsidR="00600494" w:rsidRPr="00291505" w:rsidRDefault="00600494" w:rsidP="00A4257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D83618" w14:textId="77777777" w:rsidR="00600494" w:rsidRPr="00291505" w:rsidRDefault="00600494" w:rsidP="00A4257E">
            <w:pPr>
              <w:rPr>
                <w:rFonts w:ascii="標楷體" w:eastAsia="標楷體" w:hAnsi="標楷體"/>
              </w:rPr>
            </w:pPr>
          </w:p>
          <w:p w14:paraId="28A02132" w14:textId="77777777" w:rsidR="00600494" w:rsidRPr="00291505" w:rsidRDefault="00600494" w:rsidP="00A4257E">
            <w:pPr>
              <w:tabs>
                <w:tab w:val="left" w:pos="767"/>
              </w:tabs>
              <w:rPr>
                <w:rFonts w:ascii="標楷體" w:eastAsia="標楷體" w:hAnsi="標楷體"/>
              </w:rPr>
            </w:pPr>
            <w:r w:rsidRPr="00291505">
              <w:rPr>
                <w:rFonts w:ascii="標楷體" w:eastAsia="標楷體" w:hAnsi="標楷體"/>
              </w:rPr>
              <w:tab/>
            </w:r>
          </w:p>
        </w:tc>
      </w:tr>
      <w:tr w:rsidR="00600494" w:rsidRPr="00291505" w14:paraId="3286205D"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2E7BF3E1" w14:textId="77777777" w:rsidR="00600494" w:rsidRPr="00291505" w:rsidRDefault="00600494" w:rsidP="00A4257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47D368" w14:textId="77777777" w:rsidR="00600494" w:rsidRPr="00067E08" w:rsidRDefault="00600494" w:rsidP="00A4257E">
            <w:pPr>
              <w:rPr>
                <w:rFonts w:ascii="標楷體" w:eastAsia="標楷體" w:hAnsi="標楷體"/>
              </w:rPr>
            </w:pPr>
          </w:p>
        </w:tc>
      </w:tr>
      <w:tr w:rsidR="00600494" w:rsidRPr="00291505" w14:paraId="5A459F10" w14:textId="77777777" w:rsidTr="00A4257E">
        <w:trPr>
          <w:trHeight w:val="358"/>
        </w:trPr>
        <w:tc>
          <w:tcPr>
            <w:tcW w:w="1548" w:type="dxa"/>
            <w:tcBorders>
              <w:top w:val="single" w:sz="8" w:space="0" w:color="000000"/>
              <w:bottom w:val="single" w:sz="8" w:space="0" w:color="000000"/>
              <w:right w:val="single" w:sz="8" w:space="0" w:color="000000"/>
            </w:tcBorders>
            <w:shd w:val="clear" w:color="auto" w:fill="F3F3F3"/>
          </w:tcPr>
          <w:p w14:paraId="5E94529F" w14:textId="77777777" w:rsidR="00600494" w:rsidRPr="00291505" w:rsidRDefault="00600494" w:rsidP="00A4257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32787F" w14:textId="77777777" w:rsidR="00600494" w:rsidRPr="00291505" w:rsidRDefault="00600494" w:rsidP="00A4257E">
            <w:pPr>
              <w:rPr>
                <w:rFonts w:ascii="標楷體" w:eastAsia="標楷體" w:hAnsi="標楷體"/>
              </w:rPr>
            </w:pPr>
          </w:p>
        </w:tc>
      </w:tr>
      <w:tr w:rsidR="00600494" w:rsidRPr="00291505" w14:paraId="5EFDD5A2"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3BF41DA0" w14:textId="77777777" w:rsidR="00600494" w:rsidRPr="00291505" w:rsidRDefault="00600494" w:rsidP="00A4257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163C9" w14:textId="77777777" w:rsidR="00600494" w:rsidRPr="00291505" w:rsidRDefault="00600494" w:rsidP="00A4257E">
            <w:pPr>
              <w:rPr>
                <w:rFonts w:ascii="標楷體" w:eastAsia="標楷體" w:hAnsi="標楷體"/>
              </w:rPr>
            </w:pPr>
          </w:p>
        </w:tc>
      </w:tr>
    </w:tbl>
    <w:p w14:paraId="4AF989DC" w14:textId="77777777" w:rsidR="00600494" w:rsidRPr="005F1722" w:rsidRDefault="00600494" w:rsidP="00600494">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00494" w:rsidRPr="0022279A" w14:paraId="32511A6C" w14:textId="77777777" w:rsidTr="00A4257E">
        <w:tc>
          <w:tcPr>
            <w:tcW w:w="851" w:type="dxa"/>
            <w:shd w:val="clear" w:color="auto" w:fill="D9D9D9"/>
          </w:tcPr>
          <w:p w14:paraId="622A86E0"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8523EF"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C03228"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lang w:eastAsia="zh-HK"/>
              </w:rPr>
              <w:t>說明</w:t>
            </w:r>
          </w:p>
        </w:tc>
      </w:tr>
      <w:tr w:rsidR="00600494" w:rsidRPr="0022279A" w14:paraId="7F7F4471" w14:textId="77777777" w:rsidTr="00A4257E">
        <w:tc>
          <w:tcPr>
            <w:tcW w:w="851" w:type="dxa"/>
            <w:shd w:val="clear" w:color="auto" w:fill="auto"/>
          </w:tcPr>
          <w:p w14:paraId="6C6F7EAB" w14:textId="77777777" w:rsidR="00600494" w:rsidRPr="00F533E6" w:rsidRDefault="00600494" w:rsidP="00A4257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C5B535F" w14:textId="77777777" w:rsidR="00600494" w:rsidRPr="00F533E6" w:rsidRDefault="00600494" w:rsidP="00A4257E">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269A10B2" w14:textId="77777777" w:rsidR="00600494" w:rsidRPr="00F533E6" w:rsidRDefault="00600494" w:rsidP="00A4257E">
            <w:pPr>
              <w:rPr>
                <w:rFonts w:ascii="標楷體" w:eastAsia="標楷體" w:hAnsi="標楷體"/>
              </w:rPr>
            </w:pPr>
            <w:r w:rsidRPr="00AF5220">
              <w:rPr>
                <w:rFonts w:ascii="標楷體" w:eastAsia="標楷體" w:hAnsi="標楷體" w:hint="eastAsia"/>
                <w:lang w:eastAsia="zh-HK"/>
              </w:rPr>
              <w:t>關係人主檔</w:t>
            </w:r>
          </w:p>
        </w:tc>
      </w:tr>
      <w:tr w:rsidR="00600494" w:rsidRPr="0022279A" w14:paraId="4C937EFA" w14:textId="77777777" w:rsidTr="00A4257E">
        <w:tc>
          <w:tcPr>
            <w:tcW w:w="851" w:type="dxa"/>
            <w:shd w:val="clear" w:color="auto" w:fill="auto"/>
          </w:tcPr>
          <w:p w14:paraId="5071A3B4" w14:textId="77777777" w:rsidR="00600494" w:rsidRPr="00F533E6" w:rsidRDefault="00600494" w:rsidP="00A4257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A20596" w14:textId="77777777" w:rsidR="00600494" w:rsidRPr="005B34D3" w:rsidRDefault="00600494" w:rsidP="00A4257E">
            <w:pPr>
              <w:rPr>
                <w:rFonts w:ascii="標楷體" w:eastAsia="標楷體" w:hAnsi="標楷體"/>
              </w:rPr>
            </w:pPr>
            <w:proofErr w:type="spellStart"/>
            <w:r w:rsidRPr="007E3977">
              <w:rPr>
                <w:rFonts w:ascii="標楷體" w:eastAsia="標楷體" w:hAnsi="標楷體"/>
              </w:rPr>
              <w:t>CustMain</w:t>
            </w:r>
            <w:proofErr w:type="spellEnd"/>
          </w:p>
        </w:tc>
        <w:tc>
          <w:tcPr>
            <w:tcW w:w="3828" w:type="dxa"/>
            <w:shd w:val="clear" w:color="auto" w:fill="auto"/>
          </w:tcPr>
          <w:p w14:paraId="0CBD1321" w14:textId="77777777" w:rsidR="00600494" w:rsidRPr="00F533E6" w:rsidRDefault="00600494" w:rsidP="00A4257E">
            <w:pPr>
              <w:rPr>
                <w:rFonts w:ascii="標楷體" w:eastAsia="標楷體" w:hAnsi="標楷體"/>
              </w:rPr>
            </w:pPr>
            <w:r w:rsidRPr="00F533E6">
              <w:rPr>
                <w:rFonts w:ascii="標楷體" w:eastAsia="標楷體" w:hAnsi="標楷體" w:hint="eastAsia"/>
              </w:rPr>
              <w:t>客戶資料主檔</w:t>
            </w:r>
          </w:p>
        </w:tc>
      </w:tr>
      <w:tr w:rsidR="00600494" w:rsidRPr="0022279A" w14:paraId="4B966E6E" w14:textId="77777777" w:rsidTr="00A4257E">
        <w:tc>
          <w:tcPr>
            <w:tcW w:w="851" w:type="dxa"/>
            <w:shd w:val="clear" w:color="auto" w:fill="auto"/>
          </w:tcPr>
          <w:p w14:paraId="517B1A2E" w14:textId="77777777" w:rsidR="00600494" w:rsidRDefault="00600494" w:rsidP="00A4257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AA83CFC" w14:textId="77777777" w:rsidR="00600494" w:rsidRPr="007E3977" w:rsidRDefault="00600494" w:rsidP="00A4257E">
            <w:pPr>
              <w:rPr>
                <w:rFonts w:ascii="標楷體" w:eastAsia="標楷體" w:hAnsi="標楷體"/>
              </w:rPr>
            </w:pPr>
            <w:proofErr w:type="spellStart"/>
            <w:r w:rsidRPr="00A446D7">
              <w:rPr>
                <w:rFonts w:ascii="標楷體" w:eastAsia="標楷體" w:hAnsi="標楷體"/>
              </w:rPr>
              <w:t>FacMain</w:t>
            </w:r>
            <w:proofErr w:type="spellEnd"/>
          </w:p>
        </w:tc>
        <w:tc>
          <w:tcPr>
            <w:tcW w:w="3828" w:type="dxa"/>
            <w:shd w:val="clear" w:color="auto" w:fill="auto"/>
          </w:tcPr>
          <w:p w14:paraId="23388D6E" w14:textId="77777777" w:rsidR="00600494" w:rsidRPr="00F533E6" w:rsidRDefault="00600494" w:rsidP="00A4257E">
            <w:pPr>
              <w:rPr>
                <w:rFonts w:ascii="標楷體" w:eastAsia="標楷體" w:hAnsi="標楷體"/>
              </w:rPr>
            </w:pPr>
            <w:r w:rsidRPr="00A446D7">
              <w:rPr>
                <w:rFonts w:ascii="標楷體" w:eastAsia="標楷體" w:hAnsi="標楷體" w:hint="eastAsia"/>
              </w:rPr>
              <w:t>額度主檔</w:t>
            </w:r>
          </w:p>
        </w:tc>
      </w:tr>
    </w:tbl>
    <w:p w14:paraId="65175803" w14:textId="77777777" w:rsidR="00600494" w:rsidRDefault="00600494" w:rsidP="00600494">
      <w:pPr>
        <w:ind w:left="1440"/>
      </w:pPr>
    </w:p>
    <w:p w14:paraId="4B985410" w14:textId="77777777" w:rsidR="00600494" w:rsidRPr="00291505" w:rsidRDefault="00600494" w:rsidP="00600494">
      <w:pPr>
        <w:rPr>
          <w:rFonts w:ascii="標楷體" w:eastAsia="標楷體" w:hAnsi="標楷體"/>
        </w:rPr>
      </w:pPr>
    </w:p>
    <w:p w14:paraId="2DDDD603" w14:textId="77777777" w:rsidR="00600494" w:rsidRPr="00291505" w:rsidRDefault="00600494" w:rsidP="00600494">
      <w:pPr>
        <w:pStyle w:val="a"/>
        <w:tabs>
          <w:tab w:val="clear" w:pos="1559"/>
          <w:tab w:val="num" w:pos="1134"/>
        </w:tabs>
        <w:ind w:left="1134" w:hanging="1134"/>
      </w:pPr>
      <w:r w:rsidRPr="00291505">
        <w:t>UI畫面</w:t>
      </w:r>
      <w:r>
        <w:rPr>
          <w:rFonts w:hint="eastAsia"/>
          <w:lang w:eastAsia="zh-TW"/>
        </w:rPr>
        <w:t>-新增</w:t>
      </w:r>
    </w:p>
    <w:p w14:paraId="3267EFA8" w14:textId="77777777" w:rsidR="00600494" w:rsidRPr="00291505" w:rsidRDefault="00600494" w:rsidP="00600494">
      <w:pPr>
        <w:pStyle w:val="42"/>
        <w:spacing w:after="48"/>
        <w:ind w:left="1133"/>
        <w:rPr>
          <w:rFonts w:ascii="標楷體" w:hAnsi="標楷體"/>
        </w:rPr>
      </w:pPr>
      <w:r w:rsidRPr="00291505">
        <w:rPr>
          <w:rFonts w:ascii="標楷體" w:hAnsi="標楷體" w:hint="eastAsia"/>
        </w:rPr>
        <w:t>輸入畫面：</w:t>
      </w:r>
    </w:p>
    <w:p w14:paraId="5861CD35" w14:textId="013AEF4D" w:rsidR="00600494" w:rsidRPr="00291505" w:rsidRDefault="00560ECE" w:rsidP="00600494">
      <w:pPr>
        <w:pStyle w:val="a"/>
        <w:numPr>
          <w:ilvl w:val="0"/>
          <w:numId w:val="0"/>
        </w:numPr>
      </w:pPr>
      <w:r w:rsidRPr="0097087D">
        <w:rPr>
          <w:noProof/>
          <w:lang w:eastAsia="zh-TW"/>
        </w:rPr>
        <w:drawing>
          <wp:inline distT="0" distB="0" distL="0" distR="0" wp14:anchorId="7294E00E" wp14:editId="2F2D8B0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3B0A478A" w14:textId="77777777" w:rsidR="00600494" w:rsidRPr="00291505" w:rsidRDefault="00600494" w:rsidP="00600494">
      <w:pPr>
        <w:rPr>
          <w:rFonts w:ascii="標楷體" w:eastAsia="標楷體" w:hAnsi="標楷體"/>
        </w:rPr>
      </w:pPr>
    </w:p>
    <w:p w14:paraId="14675872" w14:textId="77777777" w:rsidR="00600494" w:rsidRDefault="00600494" w:rsidP="00600494"/>
    <w:p w14:paraId="5BB8C2B0" w14:textId="77777777" w:rsidR="00600494" w:rsidRDefault="00600494" w:rsidP="00372AFD">
      <w:pPr>
        <w:pStyle w:val="a"/>
        <w:numPr>
          <w:ilvl w:val="0"/>
          <w:numId w:val="10"/>
        </w:numPr>
      </w:pPr>
      <w:r>
        <w:t>輸入畫面</w:t>
      </w:r>
      <w:r>
        <w:rPr>
          <w:rFonts w:hint="eastAsia"/>
        </w:rPr>
        <w:t>按鈕</w:t>
      </w:r>
      <w:r>
        <w:t>說明</w:t>
      </w:r>
      <w:r>
        <w:rPr>
          <w:rFonts w:hint="eastAsia"/>
          <w:lang w:eastAsia="zh-TW"/>
        </w:rPr>
        <w:t>-新增</w:t>
      </w:r>
    </w:p>
    <w:p w14:paraId="5A11B965" w14:textId="77777777" w:rsidR="00600494" w:rsidRPr="00F5236F" w:rsidRDefault="00600494" w:rsidP="006004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00494" w:rsidRPr="00F5236F" w14:paraId="3D9C3DEA" w14:textId="77777777" w:rsidTr="00A4257E">
        <w:tc>
          <w:tcPr>
            <w:tcW w:w="851" w:type="dxa"/>
            <w:shd w:val="clear" w:color="auto" w:fill="D9D9D9"/>
          </w:tcPr>
          <w:p w14:paraId="75024143"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28EA4EB"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59B5B1" w14:textId="77777777" w:rsidR="00600494" w:rsidRPr="004E0A3F" w:rsidRDefault="00600494" w:rsidP="00A4257E">
            <w:pPr>
              <w:jc w:val="center"/>
              <w:rPr>
                <w:rFonts w:ascii="標楷體" w:eastAsia="標楷體" w:hAnsi="標楷體"/>
              </w:rPr>
            </w:pPr>
            <w:r w:rsidRPr="004E0A3F">
              <w:rPr>
                <w:rFonts w:ascii="標楷體" w:eastAsia="標楷體" w:hAnsi="標楷體" w:hint="eastAsia"/>
                <w:lang w:eastAsia="zh-HK"/>
              </w:rPr>
              <w:t>功能說明</w:t>
            </w:r>
          </w:p>
        </w:tc>
      </w:tr>
      <w:tr w:rsidR="00600494" w:rsidRPr="00CF124E" w14:paraId="12E7712F" w14:textId="77777777" w:rsidTr="00A4257E">
        <w:tc>
          <w:tcPr>
            <w:tcW w:w="851" w:type="dxa"/>
            <w:shd w:val="clear" w:color="auto" w:fill="auto"/>
          </w:tcPr>
          <w:p w14:paraId="2E000217" w14:textId="77777777" w:rsidR="00600494" w:rsidRPr="004E0A3F" w:rsidRDefault="00600494" w:rsidP="00A4257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5CFC27" w14:textId="77777777" w:rsidR="00600494" w:rsidRPr="00F56B75" w:rsidRDefault="00600494" w:rsidP="00A4257E">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77424F2A" w14:textId="77777777" w:rsidR="00600494" w:rsidRPr="00E1776E" w:rsidRDefault="00600494" w:rsidP="00A4257E">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sidR="004345EE">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00D11213">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5E3E6C8" w14:textId="77777777" w:rsidR="00600494" w:rsidRDefault="00600494" w:rsidP="00A4257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196F7B" w14:textId="77777777" w:rsidR="00600494" w:rsidRDefault="00600494" w:rsidP="00A4257E">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11D69FF2" w14:textId="77777777" w:rsidR="00600494" w:rsidRDefault="00600494" w:rsidP="00A4257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C2CDB8" w14:textId="77777777" w:rsidR="00600494" w:rsidRPr="001E76FB" w:rsidRDefault="00600494" w:rsidP="00A4257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5AFEA2" w14:textId="77777777" w:rsidR="00600494" w:rsidRPr="00E1776E" w:rsidRDefault="00600494" w:rsidP="00A4257E">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600494" w:rsidRPr="00F5236F" w14:paraId="102623DD" w14:textId="77777777" w:rsidTr="00A4257E">
        <w:tc>
          <w:tcPr>
            <w:tcW w:w="851" w:type="dxa"/>
            <w:shd w:val="clear" w:color="auto" w:fill="auto"/>
          </w:tcPr>
          <w:p w14:paraId="53EDD3DE" w14:textId="77777777" w:rsidR="00600494" w:rsidRPr="004E0A3F" w:rsidRDefault="00600494" w:rsidP="00A4257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5E5C38A" w14:textId="77777777" w:rsidR="00600494" w:rsidRPr="004E0A3F" w:rsidRDefault="00600494" w:rsidP="00A4257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A8B6172" w14:textId="77777777" w:rsidR="00600494" w:rsidRPr="004E0A3F" w:rsidRDefault="00600494"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600494" w:rsidRPr="00F5236F" w14:paraId="058E5D71" w14:textId="77777777" w:rsidTr="00A4257E">
        <w:tc>
          <w:tcPr>
            <w:tcW w:w="851" w:type="dxa"/>
            <w:shd w:val="clear" w:color="auto" w:fill="auto"/>
          </w:tcPr>
          <w:p w14:paraId="223A99C6" w14:textId="77777777" w:rsidR="00600494" w:rsidRPr="004E0A3F" w:rsidRDefault="00600494" w:rsidP="00A4257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D29F528" w14:textId="77777777" w:rsidR="00600494" w:rsidRPr="004E0A3F" w:rsidRDefault="00600494" w:rsidP="00A4257E">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DAECA2A" w14:textId="77777777" w:rsidR="00600494" w:rsidRPr="004E0A3F" w:rsidRDefault="00600494"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1A363A9" w14:textId="77777777" w:rsidR="00600494" w:rsidRPr="0005180A" w:rsidRDefault="00600494" w:rsidP="00600494"/>
    <w:p w14:paraId="3433194C" w14:textId="77777777" w:rsidR="00600494" w:rsidRPr="00752191" w:rsidRDefault="00600494" w:rsidP="00600494">
      <w:pPr>
        <w:rPr>
          <w:rFonts w:ascii="標楷體" w:eastAsia="標楷體" w:hAnsi="標楷體"/>
        </w:rPr>
      </w:pPr>
    </w:p>
    <w:p w14:paraId="275E365A" w14:textId="77777777" w:rsidR="00600494" w:rsidRDefault="00600494" w:rsidP="00600494">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600494" w:rsidRPr="00362205" w14:paraId="4398BB8E" w14:textId="77777777" w:rsidTr="00A4257E">
        <w:trPr>
          <w:trHeight w:val="388"/>
          <w:jc w:val="center"/>
        </w:trPr>
        <w:tc>
          <w:tcPr>
            <w:tcW w:w="601" w:type="dxa"/>
            <w:vMerge w:val="restart"/>
            <w:shd w:val="clear" w:color="auto" w:fill="D9D9D9"/>
          </w:tcPr>
          <w:p w14:paraId="6457E7F2" w14:textId="77777777" w:rsidR="00600494" w:rsidRPr="00362205" w:rsidRDefault="00600494" w:rsidP="00A4257E">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B6A132C" w14:textId="77777777" w:rsidR="00600494" w:rsidRPr="00362205" w:rsidRDefault="00600494" w:rsidP="00A4257E">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F6E33CF" w14:textId="77777777" w:rsidR="00600494" w:rsidRPr="00362205" w:rsidRDefault="00600494" w:rsidP="00A4257E">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51C66836" w14:textId="77777777" w:rsidR="00600494" w:rsidRPr="00362205" w:rsidRDefault="00600494" w:rsidP="00A4257E">
            <w:pPr>
              <w:rPr>
                <w:rFonts w:ascii="標楷體" w:eastAsia="標楷體" w:hAnsi="標楷體"/>
              </w:rPr>
            </w:pPr>
            <w:r w:rsidRPr="00362205">
              <w:rPr>
                <w:rFonts w:ascii="標楷體" w:eastAsia="標楷體" w:hAnsi="標楷體"/>
              </w:rPr>
              <w:t>處理邏輯及注意事項</w:t>
            </w:r>
          </w:p>
        </w:tc>
      </w:tr>
      <w:tr w:rsidR="00600494" w:rsidRPr="00362205" w14:paraId="669FB81D" w14:textId="77777777" w:rsidTr="00A4257E">
        <w:trPr>
          <w:trHeight w:val="244"/>
          <w:jc w:val="center"/>
        </w:trPr>
        <w:tc>
          <w:tcPr>
            <w:tcW w:w="601" w:type="dxa"/>
            <w:vMerge/>
            <w:shd w:val="clear" w:color="auto" w:fill="D9D9D9"/>
          </w:tcPr>
          <w:p w14:paraId="55600B8E" w14:textId="77777777" w:rsidR="00600494" w:rsidRPr="00362205" w:rsidRDefault="00600494" w:rsidP="00A4257E">
            <w:pPr>
              <w:rPr>
                <w:rFonts w:ascii="標楷體" w:eastAsia="標楷體" w:hAnsi="標楷體"/>
              </w:rPr>
            </w:pPr>
          </w:p>
        </w:tc>
        <w:tc>
          <w:tcPr>
            <w:tcW w:w="1268" w:type="dxa"/>
            <w:vMerge/>
            <w:shd w:val="clear" w:color="auto" w:fill="D9D9D9"/>
          </w:tcPr>
          <w:p w14:paraId="60A81FAD" w14:textId="77777777" w:rsidR="00600494" w:rsidRPr="00362205" w:rsidRDefault="00600494" w:rsidP="00A4257E">
            <w:pPr>
              <w:rPr>
                <w:rFonts w:ascii="標楷體" w:eastAsia="標楷體" w:hAnsi="標楷體"/>
              </w:rPr>
            </w:pPr>
          </w:p>
        </w:tc>
        <w:tc>
          <w:tcPr>
            <w:tcW w:w="648" w:type="dxa"/>
            <w:shd w:val="clear" w:color="auto" w:fill="D9D9D9"/>
          </w:tcPr>
          <w:p w14:paraId="2CD40890" w14:textId="77777777" w:rsidR="00600494" w:rsidRPr="00362205" w:rsidRDefault="00600494" w:rsidP="00A4257E">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D59588C" w14:textId="77777777" w:rsidR="00600494" w:rsidRPr="00362205" w:rsidRDefault="00600494" w:rsidP="00A4257E">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47A6E3B4" w14:textId="77777777" w:rsidR="00600494" w:rsidRPr="00362205" w:rsidRDefault="00600494" w:rsidP="00A4257E">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87A38FE" w14:textId="77777777" w:rsidR="00600494" w:rsidRPr="00362205" w:rsidRDefault="00600494" w:rsidP="00A4257E">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33E968DA" w14:textId="77777777" w:rsidR="00600494" w:rsidRPr="00362205" w:rsidRDefault="00600494" w:rsidP="00A4257E">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1C684159" w14:textId="77777777" w:rsidR="00600494" w:rsidRPr="00362205" w:rsidRDefault="00600494" w:rsidP="00A4257E">
            <w:pPr>
              <w:rPr>
                <w:rFonts w:ascii="標楷體" w:eastAsia="標楷體" w:hAnsi="標楷體"/>
              </w:rPr>
            </w:pPr>
          </w:p>
        </w:tc>
      </w:tr>
      <w:tr w:rsidR="00600494" w:rsidRPr="00362205" w14:paraId="4D983192" w14:textId="77777777" w:rsidTr="00A4257E">
        <w:trPr>
          <w:trHeight w:val="244"/>
          <w:jc w:val="center"/>
        </w:trPr>
        <w:tc>
          <w:tcPr>
            <w:tcW w:w="601" w:type="dxa"/>
          </w:tcPr>
          <w:p w14:paraId="18672700"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484FE525"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複製</w:t>
            </w:r>
            <w:proofErr w:type="spellStart"/>
            <w:r>
              <w:rPr>
                <w:rStyle w:val="a6"/>
                <w:rFonts w:ascii="標楷體" w:eastAsia="標楷體" w:hAnsi="標楷體" w:hint="eastAsia"/>
                <w:b w:val="0"/>
              </w:rPr>
              <w:t>E</w:t>
            </w:r>
            <w:r>
              <w:rPr>
                <w:rStyle w:val="a6"/>
                <w:rFonts w:ascii="標楷體" w:eastAsia="標楷體" w:hAnsi="標楷體"/>
                <w:b w:val="0"/>
              </w:rPr>
              <w:t>loan</w:t>
            </w:r>
            <w:proofErr w:type="spellEnd"/>
            <w:r>
              <w:rPr>
                <w:rStyle w:val="a6"/>
                <w:rFonts w:ascii="標楷體" w:eastAsia="標楷體" w:hAnsi="標楷體" w:hint="eastAsia"/>
                <w:b w:val="0"/>
              </w:rPr>
              <w:t>案件編號</w:t>
            </w:r>
          </w:p>
        </w:tc>
        <w:tc>
          <w:tcPr>
            <w:tcW w:w="648" w:type="dxa"/>
          </w:tcPr>
          <w:p w14:paraId="3C16947C" w14:textId="77777777" w:rsidR="00600494" w:rsidRPr="0090285F" w:rsidRDefault="00600494" w:rsidP="00A4257E">
            <w:pPr>
              <w:rPr>
                <w:rStyle w:val="a6"/>
                <w:rFonts w:ascii="標楷體" w:eastAsia="標楷體" w:hAnsi="標楷體"/>
                <w:b w:val="0"/>
              </w:rPr>
            </w:pPr>
          </w:p>
        </w:tc>
        <w:tc>
          <w:tcPr>
            <w:tcW w:w="896" w:type="dxa"/>
          </w:tcPr>
          <w:p w14:paraId="494B1CEF" w14:textId="77777777" w:rsidR="00600494" w:rsidRPr="0090285F" w:rsidRDefault="00600494" w:rsidP="00A4257E">
            <w:pPr>
              <w:rPr>
                <w:rStyle w:val="a6"/>
                <w:rFonts w:ascii="標楷體" w:eastAsia="標楷體" w:hAnsi="標楷體"/>
                <w:b w:val="0"/>
              </w:rPr>
            </w:pPr>
          </w:p>
        </w:tc>
        <w:tc>
          <w:tcPr>
            <w:tcW w:w="2435" w:type="dxa"/>
          </w:tcPr>
          <w:p w14:paraId="61A1C607" w14:textId="77777777" w:rsidR="00600494" w:rsidRPr="0090285F" w:rsidRDefault="00600494" w:rsidP="00A4257E">
            <w:pPr>
              <w:rPr>
                <w:rStyle w:val="a6"/>
                <w:rFonts w:ascii="標楷體" w:eastAsia="標楷體" w:hAnsi="標楷體"/>
                <w:b w:val="0"/>
              </w:rPr>
            </w:pPr>
          </w:p>
        </w:tc>
        <w:tc>
          <w:tcPr>
            <w:tcW w:w="588" w:type="dxa"/>
          </w:tcPr>
          <w:p w14:paraId="1636E625" w14:textId="77777777" w:rsidR="00600494" w:rsidRPr="0090285F" w:rsidRDefault="00600494" w:rsidP="00A4257E">
            <w:pPr>
              <w:rPr>
                <w:rStyle w:val="a6"/>
                <w:rFonts w:ascii="標楷體" w:eastAsia="標楷體" w:hAnsi="標楷體"/>
                <w:b w:val="0"/>
              </w:rPr>
            </w:pPr>
          </w:p>
        </w:tc>
        <w:tc>
          <w:tcPr>
            <w:tcW w:w="648" w:type="dxa"/>
          </w:tcPr>
          <w:p w14:paraId="5327C69F"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37FBAFE8"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600494" w:rsidRPr="00362205" w14:paraId="260013ED" w14:textId="77777777" w:rsidTr="00A4257E">
        <w:trPr>
          <w:trHeight w:val="244"/>
          <w:jc w:val="center"/>
        </w:trPr>
        <w:tc>
          <w:tcPr>
            <w:tcW w:w="601" w:type="dxa"/>
          </w:tcPr>
          <w:p w14:paraId="62B28328"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755E7C8E"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44DD4A6C" w14:textId="77777777" w:rsidR="00600494" w:rsidRPr="0090285F" w:rsidRDefault="00600494" w:rsidP="00A4257E">
            <w:pPr>
              <w:rPr>
                <w:rStyle w:val="a6"/>
                <w:rFonts w:ascii="標楷體" w:eastAsia="標楷體" w:hAnsi="標楷體"/>
                <w:b w:val="0"/>
              </w:rPr>
            </w:pPr>
          </w:p>
        </w:tc>
        <w:tc>
          <w:tcPr>
            <w:tcW w:w="896" w:type="dxa"/>
          </w:tcPr>
          <w:p w14:paraId="787CEE5E" w14:textId="77777777" w:rsidR="00600494" w:rsidRPr="0090285F" w:rsidRDefault="00600494" w:rsidP="00A4257E">
            <w:pPr>
              <w:rPr>
                <w:rStyle w:val="a6"/>
                <w:rFonts w:ascii="標楷體" w:eastAsia="標楷體" w:hAnsi="標楷體"/>
                <w:b w:val="0"/>
              </w:rPr>
            </w:pPr>
          </w:p>
        </w:tc>
        <w:tc>
          <w:tcPr>
            <w:tcW w:w="2435" w:type="dxa"/>
          </w:tcPr>
          <w:p w14:paraId="6BD183E2" w14:textId="77777777" w:rsidR="00600494" w:rsidRPr="0090285F" w:rsidRDefault="00600494" w:rsidP="00A4257E">
            <w:pPr>
              <w:rPr>
                <w:rStyle w:val="a6"/>
                <w:rFonts w:ascii="標楷體" w:eastAsia="標楷體" w:hAnsi="標楷體"/>
                <w:b w:val="0"/>
              </w:rPr>
            </w:pPr>
          </w:p>
        </w:tc>
        <w:tc>
          <w:tcPr>
            <w:tcW w:w="588" w:type="dxa"/>
          </w:tcPr>
          <w:p w14:paraId="5FBD5921" w14:textId="77777777" w:rsidR="00600494" w:rsidRPr="0090285F" w:rsidRDefault="00600494" w:rsidP="00A4257E">
            <w:pPr>
              <w:rPr>
                <w:rStyle w:val="a6"/>
                <w:rFonts w:ascii="標楷體" w:eastAsia="標楷體" w:hAnsi="標楷體"/>
                <w:b w:val="0"/>
              </w:rPr>
            </w:pPr>
          </w:p>
        </w:tc>
        <w:tc>
          <w:tcPr>
            <w:tcW w:w="648" w:type="dxa"/>
          </w:tcPr>
          <w:p w14:paraId="7E1133B5" w14:textId="77777777" w:rsidR="00600494" w:rsidRPr="0090285F" w:rsidRDefault="00D11213" w:rsidP="00A4257E">
            <w:pPr>
              <w:rPr>
                <w:rStyle w:val="a6"/>
                <w:rFonts w:ascii="標楷體" w:eastAsia="標楷體" w:hAnsi="標楷體"/>
                <w:b w:val="0"/>
              </w:rPr>
            </w:pPr>
            <w:r>
              <w:rPr>
                <w:rStyle w:val="a6"/>
                <w:rFonts w:ascii="標楷體" w:eastAsia="標楷體" w:hAnsi="標楷體"/>
                <w:b w:val="0"/>
              </w:rPr>
              <w:t>R</w:t>
            </w:r>
          </w:p>
        </w:tc>
        <w:tc>
          <w:tcPr>
            <w:tcW w:w="3336" w:type="dxa"/>
          </w:tcPr>
          <w:p w14:paraId="74F99618"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600494" w:rsidRPr="00362205" w14:paraId="743D2FDB" w14:textId="77777777" w:rsidTr="00A4257E">
        <w:trPr>
          <w:trHeight w:val="244"/>
          <w:jc w:val="center"/>
        </w:trPr>
        <w:tc>
          <w:tcPr>
            <w:tcW w:w="601" w:type="dxa"/>
          </w:tcPr>
          <w:p w14:paraId="6C0932A7"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37E91C6A" w14:textId="77777777" w:rsidR="00600494" w:rsidRPr="0090285F" w:rsidRDefault="00600494" w:rsidP="00A4257E">
            <w:pPr>
              <w:rPr>
                <w:rStyle w:val="a6"/>
                <w:rFonts w:ascii="標楷體" w:eastAsia="標楷體" w:hAnsi="標楷體"/>
                <w:b w:val="0"/>
              </w:rPr>
            </w:pP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p>
        </w:tc>
        <w:tc>
          <w:tcPr>
            <w:tcW w:w="648" w:type="dxa"/>
          </w:tcPr>
          <w:p w14:paraId="04F3F025" w14:textId="77777777" w:rsidR="00600494" w:rsidRPr="0090285F" w:rsidRDefault="00600494" w:rsidP="00A4257E">
            <w:pPr>
              <w:rPr>
                <w:rStyle w:val="a6"/>
                <w:rFonts w:ascii="標楷體" w:eastAsia="標楷體" w:hAnsi="標楷體"/>
                <w:b w:val="0"/>
              </w:rPr>
            </w:pPr>
          </w:p>
        </w:tc>
        <w:tc>
          <w:tcPr>
            <w:tcW w:w="896" w:type="dxa"/>
          </w:tcPr>
          <w:p w14:paraId="1D50628E" w14:textId="77777777" w:rsidR="00600494" w:rsidRPr="0090285F" w:rsidRDefault="00600494" w:rsidP="00A4257E">
            <w:pPr>
              <w:rPr>
                <w:rStyle w:val="a6"/>
                <w:rFonts w:ascii="標楷體" w:eastAsia="標楷體" w:hAnsi="標楷體"/>
                <w:b w:val="0"/>
              </w:rPr>
            </w:pPr>
          </w:p>
        </w:tc>
        <w:tc>
          <w:tcPr>
            <w:tcW w:w="2435" w:type="dxa"/>
          </w:tcPr>
          <w:p w14:paraId="2FE1B462" w14:textId="77777777" w:rsidR="00600494" w:rsidRPr="0090285F" w:rsidRDefault="00600494" w:rsidP="00A4257E">
            <w:pPr>
              <w:rPr>
                <w:rStyle w:val="a6"/>
                <w:rFonts w:ascii="標楷體" w:eastAsia="標楷體" w:hAnsi="標楷體"/>
                <w:b w:val="0"/>
              </w:rPr>
            </w:pPr>
          </w:p>
        </w:tc>
        <w:tc>
          <w:tcPr>
            <w:tcW w:w="588" w:type="dxa"/>
          </w:tcPr>
          <w:p w14:paraId="00D1E26E"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EE84CBD"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0D499AD" w14:textId="77777777" w:rsidR="00600494" w:rsidRDefault="00600494" w:rsidP="00A4257E">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77182480" w14:textId="77777777" w:rsidR="00600494" w:rsidRPr="0090285F" w:rsidRDefault="00600494" w:rsidP="00A4257E">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600494" w:rsidRPr="00362205" w14:paraId="53B09935" w14:textId="77777777" w:rsidTr="00A4257E">
        <w:trPr>
          <w:trHeight w:val="244"/>
          <w:jc w:val="center"/>
        </w:trPr>
        <w:tc>
          <w:tcPr>
            <w:tcW w:w="601" w:type="dxa"/>
          </w:tcPr>
          <w:p w14:paraId="6A61E129"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4807E4CB"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71E12618" w14:textId="77777777" w:rsidR="00600494" w:rsidRPr="0090285F" w:rsidRDefault="00600494" w:rsidP="00A4257E">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57F6B91" w14:textId="77777777" w:rsidR="00600494" w:rsidRPr="0090285F" w:rsidRDefault="00600494" w:rsidP="00A4257E">
            <w:pPr>
              <w:rPr>
                <w:rStyle w:val="a6"/>
                <w:rFonts w:ascii="標楷體" w:eastAsia="標楷體" w:hAnsi="標楷體"/>
                <w:b w:val="0"/>
              </w:rPr>
            </w:pPr>
          </w:p>
        </w:tc>
        <w:tc>
          <w:tcPr>
            <w:tcW w:w="2435" w:type="dxa"/>
          </w:tcPr>
          <w:p w14:paraId="644E7576" w14:textId="77777777" w:rsidR="00600494" w:rsidRPr="00F33E6D" w:rsidRDefault="00600494" w:rsidP="00A4257E">
            <w:pPr>
              <w:rPr>
                <w:rFonts w:ascii="標楷體" w:eastAsia="標楷體" w:hAnsi="標楷體"/>
                <w:color w:val="000000"/>
              </w:rPr>
            </w:pPr>
          </w:p>
        </w:tc>
        <w:tc>
          <w:tcPr>
            <w:tcW w:w="588" w:type="dxa"/>
          </w:tcPr>
          <w:p w14:paraId="30FD1D44" w14:textId="77777777" w:rsidR="00600494" w:rsidRPr="0090285F" w:rsidRDefault="00600494" w:rsidP="00A4257E">
            <w:pPr>
              <w:rPr>
                <w:rStyle w:val="a6"/>
                <w:rFonts w:ascii="標楷體" w:eastAsia="標楷體" w:hAnsi="標楷體"/>
                <w:b w:val="0"/>
              </w:rPr>
            </w:pPr>
          </w:p>
        </w:tc>
        <w:tc>
          <w:tcPr>
            <w:tcW w:w="648" w:type="dxa"/>
          </w:tcPr>
          <w:p w14:paraId="795874AB"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R</w:t>
            </w:r>
          </w:p>
        </w:tc>
        <w:tc>
          <w:tcPr>
            <w:tcW w:w="3336" w:type="dxa"/>
          </w:tcPr>
          <w:p w14:paraId="5180C273" w14:textId="77777777" w:rsidR="00600494" w:rsidRPr="0090285F" w:rsidRDefault="00D11213" w:rsidP="00A4257E">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38F26184" w14:textId="77777777" w:rsidR="00600494" w:rsidRPr="003B603B" w:rsidRDefault="00600494" w:rsidP="00600494"/>
    <w:p w14:paraId="4593E7EF" w14:textId="77777777" w:rsidR="00600494" w:rsidRDefault="00600494" w:rsidP="00600494"/>
    <w:p w14:paraId="563593A4" w14:textId="77777777" w:rsidR="00600494" w:rsidRPr="003B603B" w:rsidRDefault="00600494" w:rsidP="00600494"/>
    <w:p w14:paraId="606DCFEB" w14:textId="77777777" w:rsidR="00600494" w:rsidRDefault="00600494" w:rsidP="00600494">
      <w:pPr>
        <w:tabs>
          <w:tab w:val="left" w:pos="788"/>
        </w:tabs>
        <w:rPr>
          <w:rFonts w:ascii="標楷體" w:eastAsia="標楷體" w:hAnsi="標楷體"/>
        </w:rPr>
      </w:pPr>
    </w:p>
    <w:p w14:paraId="6FCE664D" w14:textId="77777777" w:rsidR="00600494" w:rsidRPr="00291505" w:rsidRDefault="009E39FA" w:rsidP="00600494">
      <w:pPr>
        <w:tabs>
          <w:tab w:val="left" w:pos="788"/>
        </w:tabs>
        <w:rPr>
          <w:rFonts w:ascii="標楷體" w:eastAsia="標楷體" w:hAnsi="標楷體"/>
        </w:rPr>
      </w:pPr>
      <w:r>
        <w:rPr>
          <w:rFonts w:ascii="標楷體" w:eastAsia="標楷體" w:hAnsi="標楷體"/>
        </w:rPr>
        <w:br w:type="page"/>
      </w:r>
    </w:p>
    <w:p w14:paraId="5C378272" w14:textId="77777777" w:rsidR="00B47CDA" w:rsidRPr="00291505" w:rsidRDefault="00B76BAA" w:rsidP="009E39FA">
      <w:pPr>
        <w:pStyle w:val="3"/>
      </w:pPr>
      <w:bookmarkStart w:id="178" w:name="_Toc90485655"/>
      <w:bookmarkStart w:id="179" w:name="_Toc95492745"/>
      <w:r w:rsidRPr="00627850">
        <w:rPr>
          <w:rFonts w:hint="eastAsia"/>
        </w:rPr>
        <w:t>L2306</w:t>
      </w:r>
      <w:r w:rsidR="00627850" w:rsidRPr="00627850">
        <w:rPr>
          <w:rFonts w:hint="eastAsia"/>
        </w:rPr>
        <w:t>借款戶關係人</w:t>
      </w:r>
      <w:r w:rsidR="00627850" w:rsidRPr="00627850">
        <w:rPr>
          <w:rFonts w:hint="eastAsia"/>
        </w:rPr>
        <w:t>/</w:t>
      </w:r>
      <w:proofErr w:type="spellStart"/>
      <w:r w:rsidR="00627850" w:rsidRPr="00627850">
        <w:rPr>
          <w:rFonts w:hint="eastAsia"/>
        </w:rPr>
        <w:t>關係企業維護</w:t>
      </w:r>
      <w:proofErr w:type="spellEnd"/>
      <w:r w:rsidR="00AF0AC5">
        <w:t xml:space="preserve"> </w:t>
      </w:r>
      <w:r w:rsidR="00334EF1">
        <w:rPr>
          <w:rFonts w:hint="eastAsia"/>
        </w:rPr>
        <w:t>***</w:t>
      </w:r>
      <w:bookmarkEnd w:id="178"/>
      <w:bookmarkEnd w:id="179"/>
    </w:p>
    <w:p w14:paraId="58942D99" w14:textId="77777777" w:rsidR="00E76EF8" w:rsidRPr="00291505" w:rsidRDefault="00E76EF8" w:rsidP="00E76EF8">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6EF8" w:rsidRPr="00291505" w14:paraId="1D29FDA2" w14:textId="77777777" w:rsidTr="00DB1092">
        <w:trPr>
          <w:trHeight w:val="277"/>
        </w:trPr>
        <w:tc>
          <w:tcPr>
            <w:tcW w:w="1548" w:type="dxa"/>
            <w:tcBorders>
              <w:top w:val="single" w:sz="8" w:space="0" w:color="000000"/>
              <w:bottom w:val="single" w:sz="8" w:space="0" w:color="000000"/>
              <w:right w:val="single" w:sz="8" w:space="0" w:color="000000"/>
            </w:tcBorders>
            <w:shd w:val="clear" w:color="auto" w:fill="F3F3F3"/>
          </w:tcPr>
          <w:p w14:paraId="47A62CC9" w14:textId="77777777" w:rsidR="00E76EF8" w:rsidRPr="00291505" w:rsidRDefault="00E76EF8" w:rsidP="00DB1092">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10EB91" w14:textId="77777777" w:rsidR="00E76EF8" w:rsidRPr="00254DE2" w:rsidRDefault="00627850" w:rsidP="00DB1092">
            <w:pPr>
              <w:rPr>
                <w:rFonts w:ascii="標楷體" w:eastAsia="標楷體" w:hAnsi="標楷體"/>
              </w:rPr>
            </w:pPr>
            <w:r w:rsidRPr="00627850">
              <w:rPr>
                <w:rFonts w:ascii="標楷體" w:eastAsia="標楷體" w:hAnsi="標楷體" w:hint="eastAsia"/>
              </w:rPr>
              <w:t>借款戶關係人/關係企業維護</w:t>
            </w:r>
          </w:p>
        </w:tc>
      </w:tr>
      <w:tr w:rsidR="00E76EF8" w:rsidRPr="00291505" w14:paraId="61DFCC47" w14:textId="77777777" w:rsidTr="00DB1092">
        <w:trPr>
          <w:trHeight w:val="277"/>
        </w:trPr>
        <w:tc>
          <w:tcPr>
            <w:tcW w:w="1548" w:type="dxa"/>
            <w:tcBorders>
              <w:top w:val="single" w:sz="8" w:space="0" w:color="000000"/>
              <w:bottom w:val="single" w:sz="8" w:space="0" w:color="000000"/>
              <w:right w:val="single" w:sz="8" w:space="0" w:color="000000"/>
            </w:tcBorders>
            <w:shd w:val="clear" w:color="auto" w:fill="F3F3F3"/>
          </w:tcPr>
          <w:p w14:paraId="6EF3EF2A" w14:textId="77777777" w:rsidR="00E76EF8" w:rsidRPr="00291505" w:rsidRDefault="00E76EF8" w:rsidP="00DB1092">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2B0AC2" w14:textId="77777777" w:rsidR="00E76EF8" w:rsidRPr="004F5964" w:rsidRDefault="00E76EF8" w:rsidP="00DB1092">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5148688D" w14:textId="77777777" w:rsidR="00E76EF8" w:rsidRPr="004F5964" w:rsidRDefault="00E76EF8" w:rsidP="00DB1092">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00FA17FA"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E76EF8" w:rsidRPr="00291505" w14:paraId="3D8C5A9F" w14:textId="77777777" w:rsidTr="00DB1092">
        <w:trPr>
          <w:trHeight w:val="773"/>
        </w:trPr>
        <w:tc>
          <w:tcPr>
            <w:tcW w:w="1548" w:type="dxa"/>
            <w:tcBorders>
              <w:top w:val="single" w:sz="8" w:space="0" w:color="000000"/>
              <w:bottom w:val="single" w:sz="8" w:space="0" w:color="000000"/>
              <w:right w:val="single" w:sz="8" w:space="0" w:color="000000"/>
            </w:tcBorders>
            <w:shd w:val="clear" w:color="auto" w:fill="F3F3F3"/>
          </w:tcPr>
          <w:p w14:paraId="61AC9E93" w14:textId="77777777" w:rsidR="00E76EF8" w:rsidRPr="00291505" w:rsidRDefault="00E76EF8" w:rsidP="00DB1092">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4C64FD" w14:textId="77777777" w:rsidR="00E76EF8" w:rsidRPr="007E3977" w:rsidRDefault="00E76EF8" w:rsidP="00DB1092">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sidR="00EB5214">
              <w:rPr>
                <w:rFonts w:hint="eastAsia"/>
                <w:color w:val="222222"/>
                <w:shd w:val="clear" w:color="auto" w:fill="FFFFFF"/>
                <w:lang w:eastAsia="zh-HK"/>
              </w:rPr>
              <w:t>作業流程</w:t>
            </w:r>
            <w:r w:rsidR="00EB5214">
              <w:rPr>
                <w:rFonts w:ascii="標楷體" w:hAnsi="標楷體" w:hint="eastAsia"/>
                <w:color w:val="222222"/>
                <w:shd w:val="clear" w:color="auto" w:fill="FFFFFF"/>
              </w:rPr>
              <w:t>.</w:t>
            </w:r>
            <w:proofErr w:type="spellStart"/>
            <w:r w:rsidR="00EB5214">
              <w:rPr>
                <w:rFonts w:hint="eastAsia"/>
                <w:color w:val="222222"/>
                <w:shd w:val="clear" w:color="auto" w:fill="FFFFFF"/>
                <w:lang w:eastAsia="zh-HK"/>
              </w:rPr>
              <w:t>貸前作業</w:t>
            </w:r>
            <w:r w:rsidRPr="007E3977">
              <w:rPr>
                <w:rFonts w:ascii="標楷體" w:hAnsi="標楷體" w:hint="eastAsia"/>
                <w:lang w:eastAsia="zh-HK"/>
              </w:rPr>
              <w:t>」流程</w:t>
            </w:r>
            <w:proofErr w:type="spellEnd"/>
          </w:p>
          <w:p w14:paraId="2BCB13DB" w14:textId="77777777" w:rsidR="00E76EF8" w:rsidRPr="007E3977" w:rsidRDefault="00E76EF8" w:rsidP="00DB1092">
            <w:pPr>
              <w:rPr>
                <w:rFonts w:ascii="標楷體" w:eastAsia="標楷體" w:hAnsi="標楷體"/>
              </w:rPr>
            </w:pPr>
            <w:r w:rsidRPr="007E3977">
              <w:rPr>
                <w:rFonts w:ascii="標楷體" w:eastAsia="標楷體" w:hAnsi="標楷體" w:hint="eastAsia"/>
              </w:rPr>
              <w:t>2.維護</w:t>
            </w:r>
            <w:r w:rsidR="00935E56">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proofErr w:type="spellStart"/>
            <w:r w:rsidRPr="007E3977">
              <w:rPr>
                <w:rFonts w:ascii="標楷體" w:eastAsia="標楷體" w:hAnsi="標楷體"/>
              </w:rPr>
              <w:t>ReltMain</w:t>
            </w:r>
            <w:proofErr w:type="spellEnd"/>
            <w:r w:rsidRPr="007E3977">
              <w:rPr>
                <w:rFonts w:ascii="標楷體" w:eastAsia="標楷體" w:hAnsi="標楷體"/>
              </w:rPr>
              <w:t>)</w:t>
            </w:r>
            <w:r w:rsidR="00935E56">
              <w:rPr>
                <w:rFonts w:ascii="標楷體" w:eastAsia="標楷體" w:hAnsi="標楷體" w:hint="eastAsia"/>
              </w:rPr>
              <w:t>]</w:t>
            </w:r>
          </w:p>
          <w:p w14:paraId="28C57926" w14:textId="77777777" w:rsidR="00E76EF8" w:rsidRPr="007E3977" w:rsidRDefault="00E76EF8" w:rsidP="00DB1092">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3AC5704F" w14:textId="77777777" w:rsidR="00E76EF8" w:rsidRPr="007E3977" w:rsidRDefault="00E76EF8" w:rsidP="00DB1092">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437267CE" w14:textId="77777777" w:rsidR="00E76EF8" w:rsidRPr="007E3977" w:rsidRDefault="00E76EF8" w:rsidP="00DB1092">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7053343" w14:textId="77777777" w:rsidR="00E76EF8" w:rsidRPr="009A33BB" w:rsidRDefault="00E76EF8" w:rsidP="00077CBE">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E76EF8" w:rsidRPr="00291505" w14:paraId="63B006AF" w14:textId="77777777" w:rsidTr="00DB1092">
        <w:trPr>
          <w:trHeight w:val="321"/>
        </w:trPr>
        <w:tc>
          <w:tcPr>
            <w:tcW w:w="1548" w:type="dxa"/>
            <w:tcBorders>
              <w:top w:val="single" w:sz="8" w:space="0" w:color="000000"/>
              <w:bottom w:val="single" w:sz="8" w:space="0" w:color="000000"/>
              <w:right w:val="single" w:sz="8" w:space="0" w:color="000000"/>
            </w:tcBorders>
            <w:shd w:val="clear" w:color="auto" w:fill="F3F3F3"/>
          </w:tcPr>
          <w:p w14:paraId="4C7D51F7" w14:textId="77777777" w:rsidR="00E76EF8" w:rsidRPr="00291505" w:rsidRDefault="00E76EF8" w:rsidP="00DB1092">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BE4027" w14:textId="77777777" w:rsidR="00E76EF8" w:rsidRPr="00291505" w:rsidRDefault="00E76EF8" w:rsidP="00DB1092">
            <w:pPr>
              <w:rPr>
                <w:rFonts w:ascii="標楷體" w:eastAsia="標楷體" w:hAnsi="標楷體"/>
              </w:rPr>
            </w:pPr>
          </w:p>
        </w:tc>
      </w:tr>
      <w:tr w:rsidR="00E76EF8" w:rsidRPr="00291505" w14:paraId="6751F231" w14:textId="77777777" w:rsidTr="00DB1092">
        <w:trPr>
          <w:trHeight w:val="1311"/>
        </w:trPr>
        <w:tc>
          <w:tcPr>
            <w:tcW w:w="1548" w:type="dxa"/>
            <w:tcBorders>
              <w:top w:val="single" w:sz="8" w:space="0" w:color="000000"/>
              <w:bottom w:val="single" w:sz="8" w:space="0" w:color="000000"/>
              <w:right w:val="single" w:sz="8" w:space="0" w:color="000000"/>
            </w:tcBorders>
            <w:shd w:val="clear" w:color="auto" w:fill="F3F3F3"/>
          </w:tcPr>
          <w:p w14:paraId="72FD64C7" w14:textId="77777777" w:rsidR="00E76EF8" w:rsidRPr="00291505" w:rsidRDefault="00E76EF8" w:rsidP="00DB1092">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01422" w14:textId="77777777" w:rsidR="00E76EF8" w:rsidRPr="00291505" w:rsidRDefault="00E76EF8" w:rsidP="00DB1092">
            <w:pPr>
              <w:rPr>
                <w:rFonts w:ascii="標楷體" w:eastAsia="標楷體" w:hAnsi="標楷體"/>
              </w:rPr>
            </w:pPr>
          </w:p>
          <w:p w14:paraId="49E167A5" w14:textId="77777777" w:rsidR="00E76EF8" w:rsidRPr="00291505" w:rsidRDefault="00E76EF8" w:rsidP="00DB1092">
            <w:pPr>
              <w:tabs>
                <w:tab w:val="left" w:pos="767"/>
              </w:tabs>
              <w:rPr>
                <w:rFonts w:ascii="標楷體" w:eastAsia="標楷體" w:hAnsi="標楷體"/>
              </w:rPr>
            </w:pPr>
            <w:r w:rsidRPr="00291505">
              <w:rPr>
                <w:rFonts w:ascii="標楷體" w:eastAsia="標楷體" w:hAnsi="標楷體"/>
              </w:rPr>
              <w:tab/>
            </w:r>
          </w:p>
        </w:tc>
      </w:tr>
      <w:tr w:rsidR="00E76EF8" w:rsidRPr="00291505" w14:paraId="1E96D372" w14:textId="77777777" w:rsidTr="00DB1092">
        <w:trPr>
          <w:trHeight w:val="278"/>
        </w:trPr>
        <w:tc>
          <w:tcPr>
            <w:tcW w:w="1548" w:type="dxa"/>
            <w:tcBorders>
              <w:top w:val="single" w:sz="8" w:space="0" w:color="000000"/>
              <w:bottom w:val="single" w:sz="8" w:space="0" w:color="000000"/>
              <w:right w:val="single" w:sz="8" w:space="0" w:color="000000"/>
            </w:tcBorders>
            <w:shd w:val="clear" w:color="auto" w:fill="F3F3F3"/>
          </w:tcPr>
          <w:p w14:paraId="4DC5260E" w14:textId="77777777" w:rsidR="00E76EF8" w:rsidRPr="00291505" w:rsidRDefault="00E76EF8" w:rsidP="00DB1092">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51C247" w14:textId="77777777" w:rsidR="00E76EF8" w:rsidRPr="00067E08" w:rsidRDefault="00E76EF8" w:rsidP="00DB1092">
            <w:pPr>
              <w:rPr>
                <w:rFonts w:ascii="標楷體" w:eastAsia="標楷體" w:hAnsi="標楷體"/>
              </w:rPr>
            </w:pPr>
          </w:p>
        </w:tc>
      </w:tr>
      <w:tr w:rsidR="00E76EF8" w:rsidRPr="00291505" w14:paraId="5A214FD4" w14:textId="77777777" w:rsidTr="00DB1092">
        <w:trPr>
          <w:trHeight w:val="358"/>
        </w:trPr>
        <w:tc>
          <w:tcPr>
            <w:tcW w:w="1548" w:type="dxa"/>
            <w:tcBorders>
              <w:top w:val="single" w:sz="8" w:space="0" w:color="000000"/>
              <w:bottom w:val="single" w:sz="8" w:space="0" w:color="000000"/>
              <w:right w:val="single" w:sz="8" w:space="0" w:color="000000"/>
            </w:tcBorders>
            <w:shd w:val="clear" w:color="auto" w:fill="F3F3F3"/>
          </w:tcPr>
          <w:p w14:paraId="1B3A71FE" w14:textId="77777777" w:rsidR="00E76EF8" w:rsidRPr="00291505" w:rsidRDefault="00E76EF8" w:rsidP="00DB1092">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33CBE1" w14:textId="77777777" w:rsidR="00E76EF8" w:rsidRPr="00291505" w:rsidRDefault="00E76EF8" w:rsidP="00DB1092">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E76EF8" w:rsidRPr="00291505" w14:paraId="58C84C76" w14:textId="77777777" w:rsidTr="00DB1092">
        <w:trPr>
          <w:trHeight w:val="278"/>
        </w:trPr>
        <w:tc>
          <w:tcPr>
            <w:tcW w:w="1548" w:type="dxa"/>
            <w:tcBorders>
              <w:top w:val="single" w:sz="8" w:space="0" w:color="000000"/>
              <w:bottom w:val="single" w:sz="8" w:space="0" w:color="000000"/>
              <w:right w:val="single" w:sz="8" w:space="0" w:color="000000"/>
            </w:tcBorders>
            <w:shd w:val="clear" w:color="auto" w:fill="F3F3F3"/>
          </w:tcPr>
          <w:p w14:paraId="4B0050BB" w14:textId="77777777" w:rsidR="00E76EF8" w:rsidRPr="00291505" w:rsidRDefault="00E76EF8" w:rsidP="00DB1092">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5F22B" w14:textId="77777777" w:rsidR="00E76EF8" w:rsidRPr="00291505" w:rsidRDefault="00E76EF8" w:rsidP="00DB1092">
            <w:pPr>
              <w:rPr>
                <w:rFonts w:ascii="標楷體" w:eastAsia="標楷體" w:hAnsi="標楷體"/>
              </w:rPr>
            </w:pPr>
          </w:p>
        </w:tc>
      </w:tr>
    </w:tbl>
    <w:p w14:paraId="172A39D7" w14:textId="77777777" w:rsidR="00E76EF8" w:rsidRPr="005F1722" w:rsidRDefault="00E76EF8" w:rsidP="00E76EF8">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6EF8" w:rsidRPr="0022279A" w14:paraId="34CE5786" w14:textId="77777777" w:rsidTr="00DB1092">
        <w:tc>
          <w:tcPr>
            <w:tcW w:w="851" w:type="dxa"/>
            <w:shd w:val="clear" w:color="auto" w:fill="D9D9D9"/>
          </w:tcPr>
          <w:p w14:paraId="49F9A0F5"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8A0A528"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5ECB451"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lang w:eastAsia="zh-HK"/>
              </w:rPr>
              <w:t>說明</w:t>
            </w:r>
          </w:p>
        </w:tc>
      </w:tr>
      <w:tr w:rsidR="00E76EF8" w:rsidRPr="0022279A" w14:paraId="12C9951E" w14:textId="77777777" w:rsidTr="00DB1092">
        <w:tc>
          <w:tcPr>
            <w:tcW w:w="851" w:type="dxa"/>
            <w:shd w:val="clear" w:color="auto" w:fill="auto"/>
          </w:tcPr>
          <w:p w14:paraId="6B00902F" w14:textId="77777777" w:rsidR="00E76EF8" w:rsidRPr="00F533E6" w:rsidRDefault="00E76EF8" w:rsidP="00DB1092">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FA8597B" w14:textId="77777777" w:rsidR="00E76EF8" w:rsidRPr="00F533E6" w:rsidRDefault="00E76EF8" w:rsidP="00DB1092">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487D87A5" w14:textId="77777777" w:rsidR="00E76EF8" w:rsidRPr="00F533E6" w:rsidRDefault="00E76EF8" w:rsidP="00DB1092">
            <w:pPr>
              <w:rPr>
                <w:rFonts w:ascii="標楷體" w:eastAsia="標楷體" w:hAnsi="標楷體"/>
              </w:rPr>
            </w:pPr>
            <w:r w:rsidRPr="00AF5220">
              <w:rPr>
                <w:rFonts w:ascii="標楷體" w:eastAsia="標楷體" w:hAnsi="標楷體" w:hint="eastAsia"/>
                <w:lang w:eastAsia="zh-HK"/>
              </w:rPr>
              <w:t>關係人主檔</w:t>
            </w:r>
          </w:p>
        </w:tc>
      </w:tr>
      <w:tr w:rsidR="00E76EF8" w:rsidRPr="0022279A" w14:paraId="3BC4E161" w14:textId="77777777" w:rsidTr="00DB1092">
        <w:tc>
          <w:tcPr>
            <w:tcW w:w="851" w:type="dxa"/>
            <w:shd w:val="clear" w:color="auto" w:fill="auto"/>
          </w:tcPr>
          <w:p w14:paraId="5A6A6103" w14:textId="77777777" w:rsidR="00E76EF8" w:rsidRPr="00F533E6" w:rsidRDefault="00E76EF8" w:rsidP="00DB1092">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E188403" w14:textId="77777777" w:rsidR="00E76EF8" w:rsidRPr="005B34D3" w:rsidRDefault="00E76EF8" w:rsidP="00DB1092">
            <w:pPr>
              <w:rPr>
                <w:rFonts w:ascii="標楷體" w:eastAsia="標楷體" w:hAnsi="標楷體"/>
              </w:rPr>
            </w:pPr>
            <w:proofErr w:type="spellStart"/>
            <w:r w:rsidRPr="007E3977">
              <w:rPr>
                <w:rFonts w:ascii="標楷體" w:eastAsia="標楷體" w:hAnsi="標楷體"/>
              </w:rPr>
              <w:t>CustMain</w:t>
            </w:r>
            <w:proofErr w:type="spellEnd"/>
          </w:p>
        </w:tc>
        <w:tc>
          <w:tcPr>
            <w:tcW w:w="3828" w:type="dxa"/>
            <w:shd w:val="clear" w:color="auto" w:fill="auto"/>
          </w:tcPr>
          <w:p w14:paraId="4D8D2B59" w14:textId="77777777" w:rsidR="00E76EF8" w:rsidRPr="00F533E6" w:rsidRDefault="00E76EF8" w:rsidP="00DB1092">
            <w:pPr>
              <w:rPr>
                <w:rFonts w:ascii="標楷體" w:eastAsia="標楷體" w:hAnsi="標楷體"/>
              </w:rPr>
            </w:pPr>
            <w:r w:rsidRPr="00F533E6">
              <w:rPr>
                <w:rFonts w:ascii="標楷體" w:eastAsia="標楷體" w:hAnsi="標楷體" w:hint="eastAsia"/>
              </w:rPr>
              <w:t>客戶資料主檔</w:t>
            </w:r>
          </w:p>
        </w:tc>
      </w:tr>
      <w:tr w:rsidR="00A446D7" w:rsidRPr="0022279A" w14:paraId="0188944A" w14:textId="77777777" w:rsidTr="00DB1092">
        <w:tc>
          <w:tcPr>
            <w:tcW w:w="851" w:type="dxa"/>
            <w:shd w:val="clear" w:color="auto" w:fill="auto"/>
          </w:tcPr>
          <w:p w14:paraId="0B071D3C" w14:textId="77777777" w:rsidR="00A446D7" w:rsidRDefault="00A446D7" w:rsidP="00DB109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AF935DA" w14:textId="77777777" w:rsidR="00A446D7" w:rsidRPr="007E3977" w:rsidRDefault="00A446D7" w:rsidP="00DB1092">
            <w:pPr>
              <w:rPr>
                <w:rFonts w:ascii="標楷體" w:eastAsia="標楷體" w:hAnsi="標楷體"/>
              </w:rPr>
            </w:pPr>
            <w:proofErr w:type="spellStart"/>
            <w:r w:rsidRPr="00A446D7">
              <w:rPr>
                <w:rFonts w:ascii="標楷體" w:eastAsia="標楷體" w:hAnsi="標楷體"/>
              </w:rPr>
              <w:t>FacMain</w:t>
            </w:r>
            <w:proofErr w:type="spellEnd"/>
          </w:p>
        </w:tc>
        <w:tc>
          <w:tcPr>
            <w:tcW w:w="3828" w:type="dxa"/>
            <w:shd w:val="clear" w:color="auto" w:fill="auto"/>
          </w:tcPr>
          <w:p w14:paraId="3593C8BC" w14:textId="77777777" w:rsidR="00A446D7" w:rsidRPr="00F533E6" w:rsidRDefault="00A446D7" w:rsidP="00DB1092">
            <w:pPr>
              <w:rPr>
                <w:rFonts w:ascii="標楷體" w:eastAsia="標楷體" w:hAnsi="標楷體"/>
              </w:rPr>
            </w:pPr>
            <w:r w:rsidRPr="00A446D7">
              <w:rPr>
                <w:rFonts w:ascii="標楷體" w:eastAsia="標楷體" w:hAnsi="標楷體" w:hint="eastAsia"/>
              </w:rPr>
              <w:t>額度主檔</w:t>
            </w:r>
          </w:p>
        </w:tc>
      </w:tr>
    </w:tbl>
    <w:p w14:paraId="6FAD9300" w14:textId="77777777" w:rsidR="00E76EF8" w:rsidRDefault="00E76EF8" w:rsidP="00E76EF8">
      <w:pPr>
        <w:ind w:left="1440"/>
      </w:pPr>
    </w:p>
    <w:p w14:paraId="70ED6913" w14:textId="77777777" w:rsidR="00E76EF8" w:rsidRPr="00291505" w:rsidRDefault="00E76EF8" w:rsidP="00E76EF8">
      <w:pPr>
        <w:rPr>
          <w:rFonts w:ascii="標楷體" w:eastAsia="標楷體" w:hAnsi="標楷體"/>
        </w:rPr>
      </w:pPr>
    </w:p>
    <w:p w14:paraId="5EE4EFDE"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新增</w:t>
      </w:r>
    </w:p>
    <w:p w14:paraId="0FD2FC21"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2C1F47B8" w14:textId="356599AE" w:rsidR="00E76EF8" w:rsidRPr="00291505" w:rsidRDefault="00560ECE" w:rsidP="00E76EF8">
      <w:pPr>
        <w:pStyle w:val="a"/>
        <w:numPr>
          <w:ilvl w:val="0"/>
          <w:numId w:val="0"/>
        </w:numPr>
      </w:pPr>
      <w:r w:rsidRPr="00FD57D8">
        <w:rPr>
          <w:noProof/>
          <w:lang w:eastAsia="zh-TW"/>
        </w:rPr>
        <w:drawing>
          <wp:inline distT="0" distB="0" distL="0" distR="0" wp14:anchorId="546478B0" wp14:editId="32139C72">
            <wp:extent cx="6483350" cy="2203450"/>
            <wp:effectExtent l="0" t="0" r="0" b="0"/>
            <wp:docPr id="4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2203450"/>
                    </a:xfrm>
                    <a:prstGeom prst="rect">
                      <a:avLst/>
                    </a:prstGeom>
                    <a:noFill/>
                    <a:ln>
                      <a:noFill/>
                    </a:ln>
                  </pic:spPr>
                </pic:pic>
              </a:graphicData>
            </a:graphic>
          </wp:inline>
        </w:drawing>
      </w:r>
    </w:p>
    <w:p w14:paraId="470F2D7E" w14:textId="77777777" w:rsidR="00E76EF8" w:rsidRPr="00291505" w:rsidRDefault="00E76EF8" w:rsidP="00E76EF8">
      <w:pPr>
        <w:rPr>
          <w:rFonts w:ascii="標楷體" w:eastAsia="標楷體" w:hAnsi="標楷體"/>
        </w:rPr>
      </w:pPr>
    </w:p>
    <w:p w14:paraId="2C5117D6" w14:textId="77777777" w:rsidR="00E76EF8" w:rsidRDefault="00E76EF8" w:rsidP="00E76EF8"/>
    <w:p w14:paraId="3E0C3725"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新增</w:t>
      </w:r>
    </w:p>
    <w:p w14:paraId="75AC6E70"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4CD42BFB" w14:textId="77777777" w:rsidTr="00DB1092">
        <w:tc>
          <w:tcPr>
            <w:tcW w:w="851" w:type="dxa"/>
            <w:shd w:val="clear" w:color="auto" w:fill="D9D9D9"/>
          </w:tcPr>
          <w:p w14:paraId="7315C362"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F57AD1"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57346"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61F6E55A" w14:textId="77777777" w:rsidTr="00DB1092">
        <w:tc>
          <w:tcPr>
            <w:tcW w:w="851" w:type="dxa"/>
            <w:shd w:val="clear" w:color="auto" w:fill="auto"/>
          </w:tcPr>
          <w:p w14:paraId="02A8173A"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58FB3C9" w14:textId="77777777" w:rsidR="00E76EF8" w:rsidRPr="00F56B75" w:rsidRDefault="00E76EF8" w:rsidP="00DB1092">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74F0E3D6"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sidR="004345EE">
              <w:rPr>
                <w:rFonts w:eastAsia="標楷體" w:hint="eastAsia"/>
              </w:rPr>
              <w:t>35</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86173F4"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AA45DD" w14:textId="77777777" w:rsid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w:t>
            </w:r>
            <w:r w:rsidRPr="00C5543E">
              <w:rPr>
                <w:rFonts w:ascii="標楷體" w:eastAsia="標楷體" w:hAnsi="標楷體" w:hint="eastAsia"/>
              </w:rPr>
              <w:t>，新增失敗時顯示錯誤訊息</w:t>
            </w:r>
          </w:p>
          <w:p w14:paraId="7846EA2D" w14:textId="2F389945"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8004F4" w14:textId="77777777" w:rsidR="00392429" w:rsidRDefault="00392429" w:rsidP="00392429">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295CBFEA" w14:textId="0298F4D1" w:rsidR="00392429" w:rsidRPr="00392429" w:rsidRDefault="00392429"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5392B7B5"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9E823B" w14:textId="550E789A" w:rsidR="00E76EF8" w:rsidRPr="00E1776E" w:rsidRDefault="00392429" w:rsidP="001E76FB">
            <w:pPr>
              <w:rPr>
                <w:rFonts w:ascii="標楷體" w:eastAsia="標楷體" w:hAnsi="標楷體"/>
                <w:lang w:eastAsia="zh-HK"/>
              </w:rPr>
            </w:pPr>
            <w:r>
              <w:rPr>
                <w:rFonts w:ascii="標楷體" w:eastAsia="標楷體" w:hAnsi="標楷體" w:hint="eastAsia"/>
              </w:rPr>
              <w:t>4</w:t>
            </w:r>
            <w:r w:rsidR="001E76FB">
              <w:rPr>
                <w:rFonts w:ascii="標楷體" w:eastAsia="標楷體" w:hAnsi="標楷體" w:hint="eastAsia"/>
              </w:rPr>
              <w:t>.</w:t>
            </w:r>
            <w:r w:rsidR="001E76FB">
              <w:rPr>
                <w:rFonts w:ascii="標楷體" w:eastAsia="標楷體" w:hAnsi="標楷體"/>
              </w:rPr>
              <w:t>新</w:t>
            </w:r>
            <w:r w:rsidR="001E76FB">
              <w:rPr>
                <w:rFonts w:ascii="標楷體" w:eastAsia="標楷體" w:hAnsi="標楷體" w:hint="eastAsia"/>
              </w:rPr>
              <w:t>增[</w:t>
            </w:r>
            <w:r w:rsidR="001E76FB" w:rsidRPr="00AF5220">
              <w:rPr>
                <w:rFonts w:ascii="標楷體" w:eastAsia="標楷體" w:hAnsi="標楷體" w:hint="eastAsia"/>
                <w:lang w:eastAsia="zh-HK"/>
              </w:rPr>
              <w:t>關係人主檔</w:t>
            </w:r>
            <w:r w:rsidR="001E76FB">
              <w:rPr>
                <w:rFonts w:ascii="標楷體" w:eastAsia="標楷體" w:hAnsi="標楷體" w:hint="eastAsia"/>
              </w:rPr>
              <w:t>(</w:t>
            </w:r>
            <w:proofErr w:type="spellStart"/>
            <w:r w:rsidR="001E76FB" w:rsidRPr="005B34D3">
              <w:rPr>
                <w:rFonts w:ascii="標楷體" w:eastAsia="標楷體" w:hAnsi="標楷體"/>
              </w:rPr>
              <w:t>ReltMain</w:t>
            </w:r>
            <w:proofErr w:type="spellEnd"/>
            <w:r w:rsidR="001E76FB">
              <w:rPr>
                <w:rFonts w:ascii="標楷體" w:eastAsia="標楷體" w:hAnsi="標楷體"/>
              </w:rPr>
              <w:t>)]</w:t>
            </w:r>
            <w:r w:rsidR="001E76FB">
              <w:rPr>
                <w:rFonts w:ascii="標楷體" w:eastAsia="標楷體" w:hAnsi="標楷體" w:hint="eastAsia"/>
              </w:rPr>
              <w:t>資料</w:t>
            </w:r>
          </w:p>
        </w:tc>
      </w:tr>
      <w:tr w:rsidR="00E76EF8" w:rsidRPr="00F5236F" w14:paraId="03B116C6" w14:textId="77777777" w:rsidTr="00DB1092">
        <w:tc>
          <w:tcPr>
            <w:tcW w:w="851" w:type="dxa"/>
            <w:shd w:val="clear" w:color="auto" w:fill="auto"/>
          </w:tcPr>
          <w:p w14:paraId="57C99851"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BE54778"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5F3C3F3"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sidR="00873808">
              <w:rPr>
                <w:rFonts w:ascii="標楷體" w:eastAsia="標楷體" w:hAnsi="標楷體" w:hint="eastAsia"/>
              </w:rPr>
              <w:t>交易</w:t>
            </w:r>
            <w:r w:rsidRPr="004E0A3F">
              <w:rPr>
                <w:rFonts w:ascii="標楷體" w:eastAsia="標楷體" w:hAnsi="標楷體" w:hint="eastAsia"/>
                <w:lang w:eastAsia="zh-HK"/>
              </w:rPr>
              <w:t>畫面</w:t>
            </w:r>
          </w:p>
        </w:tc>
      </w:tr>
      <w:tr w:rsidR="00E76EF8" w:rsidRPr="00F5236F" w14:paraId="2823B8CA" w14:textId="77777777" w:rsidTr="00DB1092">
        <w:tc>
          <w:tcPr>
            <w:tcW w:w="851" w:type="dxa"/>
            <w:shd w:val="clear" w:color="auto" w:fill="auto"/>
          </w:tcPr>
          <w:p w14:paraId="3BC36712" w14:textId="77777777" w:rsidR="00E76EF8" w:rsidRPr="004E0A3F" w:rsidRDefault="00E76EF8" w:rsidP="00DB1092">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255FFC5"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4842076D"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D74EF33" w14:textId="77777777" w:rsidR="00E76EF8" w:rsidRPr="0005180A" w:rsidRDefault="00E76EF8" w:rsidP="00E76EF8"/>
    <w:p w14:paraId="0A098538" w14:textId="77777777" w:rsidR="00E76EF8" w:rsidRPr="00752191" w:rsidRDefault="00E76EF8" w:rsidP="00E76EF8">
      <w:pPr>
        <w:rPr>
          <w:rFonts w:ascii="標楷體" w:eastAsia="標楷體" w:hAnsi="標楷體"/>
        </w:rPr>
      </w:pPr>
    </w:p>
    <w:p w14:paraId="2A487B67"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3B603B" w:rsidRPr="00362205" w14:paraId="632C0837" w14:textId="77777777" w:rsidTr="001C5277">
        <w:trPr>
          <w:trHeight w:val="388"/>
          <w:jc w:val="center"/>
        </w:trPr>
        <w:tc>
          <w:tcPr>
            <w:tcW w:w="601" w:type="dxa"/>
            <w:vMerge w:val="restart"/>
            <w:shd w:val="clear" w:color="auto" w:fill="D9D9D9"/>
          </w:tcPr>
          <w:p w14:paraId="39B2F1E4" w14:textId="77777777" w:rsidR="003B603B" w:rsidRPr="00362205" w:rsidRDefault="003B603B"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20F678A5" w14:textId="77777777" w:rsidR="003B603B" w:rsidRPr="00362205" w:rsidRDefault="003B603B"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2A7F09FD" w14:textId="77777777" w:rsidR="003B603B" w:rsidRPr="00362205" w:rsidRDefault="003B603B"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6AF03A7" w14:textId="77777777" w:rsidR="003B603B" w:rsidRPr="00362205" w:rsidRDefault="003B603B" w:rsidP="00C969C8">
            <w:pPr>
              <w:rPr>
                <w:rFonts w:ascii="標楷體" w:eastAsia="標楷體" w:hAnsi="標楷體"/>
              </w:rPr>
            </w:pPr>
            <w:r w:rsidRPr="00362205">
              <w:rPr>
                <w:rFonts w:ascii="標楷體" w:eastAsia="標楷體" w:hAnsi="標楷體"/>
              </w:rPr>
              <w:t>處理邏輯及注意事項</w:t>
            </w:r>
          </w:p>
        </w:tc>
      </w:tr>
      <w:tr w:rsidR="001C5277" w:rsidRPr="00362205" w14:paraId="7717607A" w14:textId="77777777" w:rsidTr="001C5277">
        <w:trPr>
          <w:trHeight w:val="244"/>
          <w:jc w:val="center"/>
        </w:trPr>
        <w:tc>
          <w:tcPr>
            <w:tcW w:w="601" w:type="dxa"/>
            <w:vMerge/>
            <w:shd w:val="clear" w:color="auto" w:fill="D9D9D9"/>
          </w:tcPr>
          <w:p w14:paraId="2B440B0F" w14:textId="77777777" w:rsidR="003B603B" w:rsidRPr="00362205" w:rsidRDefault="003B603B" w:rsidP="00C969C8">
            <w:pPr>
              <w:rPr>
                <w:rFonts w:ascii="標楷體" w:eastAsia="標楷體" w:hAnsi="標楷體"/>
              </w:rPr>
            </w:pPr>
          </w:p>
        </w:tc>
        <w:tc>
          <w:tcPr>
            <w:tcW w:w="1268" w:type="dxa"/>
            <w:vMerge/>
            <w:shd w:val="clear" w:color="auto" w:fill="D9D9D9"/>
          </w:tcPr>
          <w:p w14:paraId="6C69198F" w14:textId="77777777" w:rsidR="003B603B" w:rsidRPr="00362205" w:rsidRDefault="003B603B" w:rsidP="00C969C8">
            <w:pPr>
              <w:rPr>
                <w:rFonts w:ascii="標楷體" w:eastAsia="標楷體" w:hAnsi="標楷體"/>
              </w:rPr>
            </w:pPr>
          </w:p>
        </w:tc>
        <w:tc>
          <w:tcPr>
            <w:tcW w:w="648" w:type="dxa"/>
            <w:shd w:val="clear" w:color="auto" w:fill="D9D9D9"/>
          </w:tcPr>
          <w:p w14:paraId="17067E5C" w14:textId="77777777" w:rsidR="003B603B" w:rsidRPr="00362205" w:rsidRDefault="003B603B"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6F2A4930" w14:textId="77777777" w:rsidR="003B603B" w:rsidRPr="00362205" w:rsidRDefault="003B603B"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4446B85D" w14:textId="77777777" w:rsidR="003B603B" w:rsidRPr="00362205" w:rsidRDefault="003B603B"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81BA06C" w14:textId="77777777" w:rsidR="003B603B" w:rsidRPr="00362205" w:rsidRDefault="003B603B" w:rsidP="00C969C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06E64ADF" w14:textId="77777777" w:rsidR="003B603B" w:rsidRPr="00362205" w:rsidRDefault="003B603B"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BD2F53F" w14:textId="77777777" w:rsidR="003B603B" w:rsidRPr="00362205" w:rsidRDefault="003B603B" w:rsidP="00C969C8">
            <w:pPr>
              <w:rPr>
                <w:rFonts w:ascii="標楷體" w:eastAsia="標楷體" w:hAnsi="標楷體"/>
              </w:rPr>
            </w:pPr>
          </w:p>
        </w:tc>
      </w:tr>
      <w:tr w:rsidR="001C5277" w:rsidRPr="00362205" w14:paraId="48A330FF" w14:textId="77777777" w:rsidTr="001C5277">
        <w:trPr>
          <w:trHeight w:val="244"/>
          <w:jc w:val="center"/>
        </w:trPr>
        <w:tc>
          <w:tcPr>
            <w:tcW w:w="601" w:type="dxa"/>
          </w:tcPr>
          <w:p w14:paraId="56DD2C6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7DFDE7B3"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10AEAE46" w14:textId="77777777" w:rsidR="0090285F" w:rsidRPr="0090285F" w:rsidRDefault="0090285F" w:rsidP="0090285F">
            <w:pPr>
              <w:rPr>
                <w:rStyle w:val="a6"/>
                <w:rFonts w:ascii="標楷體" w:eastAsia="標楷體" w:hAnsi="標楷體"/>
                <w:b w:val="0"/>
              </w:rPr>
            </w:pPr>
          </w:p>
        </w:tc>
        <w:tc>
          <w:tcPr>
            <w:tcW w:w="896" w:type="dxa"/>
          </w:tcPr>
          <w:p w14:paraId="18606ACE"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45EE1D3A" w14:textId="77777777" w:rsidR="0090285F" w:rsidRPr="0090285F" w:rsidRDefault="0090285F" w:rsidP="0090285F">
            <w:pPr>
              <w:rPr>
                <w:rStyle w:val="a6"/>
                <w:rFonts w:ascii="標楷體" w:eastAsia="標楷體" w:hAnsi="標楷體"/>
                <w:b w:val="0"/>
              </w:rPr>
            </w:pPr>
          </w:p>
        </w:tc>
        <w:tc>
          <w:tcPr>
            <w:tcW w:w="588" w:type="dxa"/>
          </w:tcPr>
          <w:p w14:paraId="5AE42358" w14:textId="77777777" w:rsidR="0090285F" w:rsidRPr="0090285F" w:rsidRDefault="0090285F" w:rsidP="0090285F">
            <w:pPr>
              <w:rPr>
                <w:rStyle w:val="a6"/>
                <w:rFonts w:ascii="標楷體" w:eastAsia="標楷體" w:hAnsi="標楷體"/>
                <w:b w:val="0"/>
              </w:rPr>
            </w:pPr>
          </w:p>
        </w:tc>
        <w:tc>
          <w:tcPr>
            <w:tcW w:w="648" w:type="dxa"/>
          </w:tcPr>
          <w:p w14:paraId="7D2CC8AC"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3A1B694B" w14:textId="77777777" w:rsidR="0090285F" w:rsidRPr="0090285F" w:rsidRDefault="0090285F" w:rsidP="0090285F">
            <w:pPr>
              <w:rPr>
                <w:rStyle w:val="a6"/>
                <w:rFonts w:ascii="標楷體" w:eastAsia="標楷體" w:hAnsi="標楷體"/>
                <w:b w:val="0"/>
              </w:rPr>
            </w:pPr>
          </w:p>
        </w:tc>
      </w:tr>
      <w:tr w:rsidR="001C5277" w:rsidRPr="00362205" w14:paraId="425BD1EF" w14:textId="77777777" w:rsidTr="001C5277">
        <w:trPr>
          <w:trHeight w:val="244"/>
          <w:jc w:val="center"/>
        </w:trPr>
        <w:tc>
          <w:tcPr>
            <w:tcW w:w="601" w:type="dxa"/>
          </w:tcPr>
          <w:p w14:paraId="379B7CCE"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630FC054"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523A05"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6388B40C" w14:textId="77777777" w:rsidR="0090285F" w:rsidRPr="0090285F" w:rsidRDefault="0090285F" w:rsidP="0090285F">
            <w:pPr>
              <w:rPr>
                <w:rStyle w:val="a6"/>
                <w:rFonts w:ascii="標楷體" w:eastAsia="標楷體" w:hAnsi="標楷體"/>
                <w:b w:val="0"/>
              </w:rPr>
            </w:pPr>
          </w:p>
        </w:tc>
        <w:tc>
          <w:tcPr>
            <w:tcW w:w="2435" w:type="dxa"/>
          </w:tcPr>
          <w:p w14:paraId="0E700F4C" w14:textId="77777777" w:rsidR="0090285F" w:rsidRPr="0090285F" w:rsidRDefault="0090285F" w:rsidP="0090285F">
            <w:pPr>
              <w:rPr>
                <w:rStyle w:val="a6"/>
                <w:rFonts w:ascii="標楷體" w:eastAsia="標楷體" w:hAnsi="標楷體"/>
                <w:b w:val="0"/>
              </w:rPr>
            </w:pPr>
          </w:p>
        </w:tc>
        <w:tc>
          <w:tcPr>
            <w:tcW w:w="588" w:type="dxa"/>
          </w:tcPr>
          <w:p w14:paraId="7C078F67"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915567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A39475" w14:textId="77777777" w:rsidR="0090285F" w:rsidRDefault="0090285F" w:rsidP="0090285F">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833C4B" w14:textId="77777777" w:rsidR="00483E9E" w:rsidRDefault="00483E9E" w:rsidP="00483E9E">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proofErr w:type="spellStart"/>
            <w:r w:rsidRPr="007E3977">
              <w:rPr>
                <w:rFonts w:ascii="標楷體" w:eastAsia="標楷體" w:hAnsi="標楷體"/>
              </w:rPr>
              <w:t>CustMain</w:t>
            </w:r>
            <w:proofErr w:type="spellEnd"/>
            <w:r>
              <w:rPr>
                <w:rFonts w:ascii="標楷體" w:eastAsia="標楷體" w:hAnsi="標楷體" w:hint="eastAsia"/>
              </w:rPr>
              <w:t>)]不存在則顯示</w:t>
            </w:r>
            <w:r w:rsidRPr="00C5543E">
              <w:rPr>
                <w:rFonts w:ascii="標楷體" w:eastAsia="標楷體" w:hAnsi="標楷體" w:hint="eastAsia"/>
                <w:lang w:eastAsia="zh-HK"/>
              </w:rPr>
              <w:t>"</w:t>
            </w:r>
            <w:r w:rsidR="002E6AE4">
              <w:rPr>
                <w:rFonts w:ascii="標楷體" w:eastAsia="標楷體" w:hAnsi="標楷體"/>
              </w:rPr>
              <w:t>E</w:t>
            </w:r>
            <w:r w:rsidR="002E6AE4">
              <w:rPr>
                <w:rFonts w:ascii="標楷體" w:eastAsia="標楷體" w:hAnsi="標楷體" w:hint="eastAsia"/>
              </w:rPr>
              <w:t>2003</w:t>
            </w:r>
            <w:r w:rsidRPr="00C5543E">
              <w:rPr>
                <w:rFonts w:ascii="標楷體" w:eastAsia="標楷體" w:hAnsi="標楷體"/>
                <w:lang w:eastAsia="zh-HK"/>
              </w:rPr>
              <w:t>:</w:t>
            </w:r>
            <w:r w:rsidR="002E6AE4">
              <w:rPr>
                <w:rFonts w:ascii="標楷體" w:eastAsia="標楷體" w:hAnsi="標楷體" w:hint="eastAsia"/>
              </w:rPr>
              <w:t>查無資料</w:t>
            </w:r>
            <w:r w:rsidRPr="00C5543E">
              <w:rPr>
                <w:rFonts w:ascii="標楷體" w:eastAsia="標楷體" w:hAnsi="標楷體" w:hint="eastAsia"/>
                <w:lang w:eastAsia="zh-HK"/>
              </w:rPr>
              <w:t>"</w:t>
            </w:r>
          </w:p>
          <w:p w14:paraId="0DAD09C0" w14:textId="77777777" w:rsidR="0090285F" w:rsidRPr="0090285F" w:rsidRDefault="00483E9E" w:rsidP="0090285F">
            <w:pPr>
              <w:rPr>
                <w:rStyle w:val="a6"/>
                <w:rFonts w:ascii="標楷體" w:eastAsia="標楷體" w:hAnsi="標楷體"/>
                <w:b w:val="0"/>
              </w:rPr>
            </w:pPr>
            <w:r>
              <w:rPr>
                <w:rStyle w:val="a6"/>
                <w:rFonts w:ascii="標楷體" w:eastAsia="標楷體" w:hAnsi="標楷體"/>
                <w:b w:val="0"/>
              </w:rPr>
              <w:t>3</w:t>
            </w:r>
            <w:r w:rsidR="0090285F" w:rsidRPr="0090285F">
              <w:rPr>
                <w:rStyle w:val="a6"/>
                <w:rFonts w:ascii="標楷體" w:eastAsia="標楷體" w:hAnsi="標楷體"/>
                <w:b w:val="0"/>
              </w:rPr>
              <w:t>.ReltMain.CustNo</w:t>
            </w:r>
          </w:p>
        </w:tc>
      </w:tr>
      <w:tr w:rsidR="001C5277" w:rsidRPr="00362205" w14:paraId="26A9B808" w14:textId="77777777" w:rsidTr="001C5277">
        <w:trPr>
          <w:trHeight w:val="244"/>
          <w:jc w:val="center"/>
        </w:trPr>
        <w:tc>
          <w:tcPr>
            <w:tcW w:w="601" w:type="dxa"/>
          </w:tcPr>
          <w:p w14:paraId="579186BA" w14:textId="77777777" w:rsidR="0090285F" w:rsidRPr="0090285F" w:rsidRDefault="0090285F" w:rsidP="0090285F">
            <w:pPr>
              <w:rPr>
                <w:rStyle w:val="a6"/>
                <w:rFonts w:ascii="標楷體" w:eastAsia="標楷體" w:hAnsi="標楷體"/>
                <w:b w:val="0"/>
              </w:rPr>
            </w:pPr>
          </w:p>
        </w:tc>
        <w:tc>
          <w:tcPr>
            <w:tcW w:w="1268" w:type="dxa"/>
          </w:tcPr>
          <w:p w14:paraId="04EA83A9"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33C9A810"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5A413418" w14:textId="77777777" w:rsidR="0090285F" w:rsidRPr="0090285F" w:rsidRDefault="0090285F" w:rsidP="0090285F">
            <w:pPr>
              <w:rPr>
                <w:rStyle w:val="a6"/>
                <w:rFonts w:ascii="標楷體" w:eastAsia="標楷體" w:hAnsi="標楷體"/>
                <w:b w:val="0"/>
              </w:rPr>
            </w:pPr>
          </w:p>
        </w:tc>
        <w:tc>
          <w:tcPr>
            <w:tcW w:w="2435" w:type="dxa"/>
          </w:tcPr>
          <w:p w14:paraId="12786519" w14:textId="77777777" w:rsidR="0090285F" w:rsidRPr="0090285F" w:rsidRDefault="0090285F" w:rsidP="0090285F">
            <w:pPr>
              <w:rPr>
                <w:rStyle w:val="a6"/>
                <w:rFonts w:ascii="標楷體" w:eastAsia="標楷體" w:hAnsi="標楷體"/>
                <w:b w:val="0"/>
              </w:rPr>
            </w:pPr>
          </w:p>
        </w:tc>
        <w:tc>
          <w:tcPr>
            <w:tcW w:w="588" w:type="dxa"/>
          </w:tcPr>
          <w:p w14:paraId="2FCB2488" w14:textId="77777777" w:rsidR="0090285F" w:rsidRPr="0090285F" w:rsidRDefault="0090285F" w:rsidP="0090285F">
            <w:pPr>
              <w:rPr>
                <w:rStyle w:val="a6"/>
                <w:rFonts w:ascii="標楷體" w:eastAsia="標楷體" w:hAnsi="標楷體"/>
                <w:b w:val="0"/>
              </w:rPr>
            </w:pPr>
          </w:p>
        </w:tc>
        <w:tc>
          <w:tcPr>
            <w:tcW w:w="648" w:type="dxa"/>
          </w:tcPr>
          <w:p w14:paraId="1F4554F1" w14:textId="77777777" w:rsidR="0090285F" w:rsidRPr="0090285F" w:rsidRDefault="0090285F" w:rsidP="0090285F">
            <w:pPr>
              <w:rPr>
                <w:rStyle w:val="a6"/>
                <w:rFonts w:ascii="標楷體" w:eastAsia="標楷體" w:hAnsi="標楷體"/>
                <w:b w:val="0"/>
              </w:rPr>
            </w:pPr>
          </w:p>
        </w:tc>
        <w:tc>
          <w:tcPr>
            <w:tcW w:w="3336" w:type="dxa"/>
          </w:tcPr>
          <w:p w14:paraId="41D86BBB"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sidR="0042619B">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sidR="00EB5214" w:rsidRPr="0090285F">
              <w:rPr>
                <w:rStyle w:val="a6"/>
                <w:rFonts w:ascii="標楷體" w:eastAsia="標楷體" w:hAnsi="標楷體" w:hint="eastAsia"/>
                <w:b w:val="0"/>
              </w:rPr>
              <w:t>借戶戶號</w:t>
            </w:r>
            <w:r w:rsidRPr="0090285F">
              <w:rPr>
                <w:rStyle w:val="a6"/>
                <w:rFonts w:ascii="標楷體" w:eastAsia="標楷體" w:hAnsi="標楷體" w:hint="eastAsia"/>
                <w:b w:val="0"/>
              </w:rPr>
              <w:t>]</w:t>
            </w:r>
            <w:r w:rsidR="00000D8C">
              <w:rPr>
                <w:rStyle w:val="a6"/>
                <w:rFonts w:ascii="標楷體" w:eastAsia="標楷體" w:hAnsi="標楷體" w:hint="eastAsia"/>
                <w:b w:val="0"/>
              </w:rPr>
              <w:t>與[</w:t>
            </w:r>
            <w:r w:rsidR="00B34495" w:rsidRPr="0090285F">
              <w:rPr>
                <w:rStyle w:val="a6"/>
                <w:rFonts w:ascii="標楷體" w:eastAsia="標楷體" w:hAnsi="標楷體" w:hint="eastAsia"/>
                <w:b w:val="0"/>
              </w:rPr>
              <w:t>戶</w:t>
            </w:r>
            <w:r w:rsidR="00B34495">
              <w:rPr>
                <w:rStyle w:val="a6"/>
                <w:rFonts w:ascii="標楷體" w:eastAsia="標楷體" w:hAnsi="標楷體" w:hint="eastAsia"/>
                <w:b w:val="0"/>
              </w:rPr>
              <w:t>名</w:t>
            </w:r>
            <w:r w:rsidR="00000D8C">
              <w:rPr>
                <w:rStyle w:val="a6"/>
                <w:rFonts w:ascii="標楷體" w:eastAsia="標楷體" w:hAnsi="標楷體" w:hint="eastAsia"/>
                <w:b w:val="0"/>
              </w:rPr>
              <w:t>]</w:t>
            </w:r>
            <w:r w:rsidRPr="0090285F">
              <w:rPr>
                <w:rStyle w:val="a6"/>
                <w:rFonts w:ascii="標楷體" w:eastAsia="標楷體" w:hAnsi="標楷體" w:hint="eastAsia"/>
                <w:b w:val="0"/>
              </w:rPr>
              <w:t>回來</w:t>
            </w:r>
          </w:p>
        </w:tc>
      </w:tr>
      <w:tr w:rsidR="00000D8C" w:rsidRPr="00362205" w14:paraId="31674ECA" w14:textId="77777777" w:rsidTr="001C5277">
        <w:trPr>
          <w:trHeight w:val="244"/>
          <w:jc w:val="center"/>
        </w:trPr>
        <w:tc>
          <w:tcPr>
            <w:tcW w:w="601" w:type="dxa"/>
          </w:tcPr>
          <w:p w14:paraId="5805CF3D" w14:textId="77777777" w:rsidR="00000D8C" w:rsidRPr="0090285F" w:rsidRDefault="00000D8C" w:rsidP="0090285F">
            <w:pPr>
              <w:rPr>
                <w:rStyle w:val="a6"/>
                <w:rFonts w:ascii="標楷體" w:eastAsia="標楷體" w:hAnsi="標楷體"/>
                <w:b w:val="0"/>
              </w:rPr>
            </w:pPr>
          </w:p>
        </w:tc>
        <w:tc>
          <w:tcPr>
            <w:tcW w:w="1268" w:type="dxa"/>
          </w:tcPr>
          <w:p w14:paraId="71EC4A2C" w14:textId="77777777" w:rsidR="00000D8C" w:rsidRPr="0090285F" w:rsidRDefault="00000D8C" w:rsidP="00B34495">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10E67339" w14:textId="77777777" w:rsidR="00000D8C" w:rsidRPr="0090285F" w:rsidRDefault="00000D8C" w:rsidP="0090285F">
            <w:pPr>
              <w:rPr>
                <w:rStyle w:val="a6"/>
                <w:rFonts w:ascii="標楷體" w:eastAsia="標楷體" w:hAnsi="標楷體"/>
                <w:b w:val="0"/>
              </w:rPr>
            </w:pPr>
          </w:p>
        </w:tc>
        <w:tc>
          <w:tcPr>
            <w:tcW w:w="896" w:type="dxa"/>
          </w:tcPr>
          <w:p w14:paraId="73DF0149" w14:textId="77777777" w:rsidR="00000D8C" w:rsidRPr="0090285F" w:rsidRDefault="00000D8C" w:rsidP="0090285F">
            <w:pPr>
              <w:rPr>
                <w:rStyle w:val="a6"/>
                <w:rFonts w:ascii="標楷體" w:eastAsia="標楷體" w:hAnsi="標楷體"/>
                <w:b w:val="0"/>
              </w:rPr>
            </w:pPr>
          </w:p>
        </w:tc>
        <w:tc>
          <w:tcPr>
            <w:tcW w:w="2435" w:type="dxa"/>
          </w:tcPr>
          <w:p w14:paraId="4D413478" w14:textId="77777777" w:rsidR="00000D8C" w:rsidRPr="0090285F" w:rsidRDefault="00000D8C" w:rsidP="0090285F">
            <w:pPr>
              <w:rPr>
                <w:rStyle w:val="a6"/>
                <w:rFonts w:ascii="標楷體" w:eastAsia="標楷體" w:hAnsi="標楷體"/>
                <w:b w:val="0"/>
              </w:rPr>
            </w:pPr>
          </w:p>
        </w:tc>
        <w:tc>
          <w:tcPr>
            <w:tcW w:w="588" w:type="dxa"/>
          </w:tcPr>
          <w:p w14:paraId="5986CF9C" w14:textId="77777777" w:rsidR="00000D8C" w:rsidRPr="0090285F" w:rsidRDefault="00000D8C" w:rsidP="0090285F">
            <w:pPr>
              <w:rPr>
                <w:rStyle w:val="a6"/>
                <w:rFonts w:ascii="標楷體" w:eastAsia="標楷體" w:hAnsi="標楷體"/>
                <w:b w:val="0"/>
              </w:rPr>
            </w:pPr>
          </w:p>
        </w:tc>
        <w:tc>
          <w:tcPr>
            <w:tcW w:w="648" w:type="dxa"/>
          </w:tcPr>
          <w:p w14:paraId="23D782B8" w14:textId="77777777" w:rsidR="00000D8C" w:rsidRPr="0090285F" w:rsidRDefault="00BB22FE" w:rsidP="0090285F">
            <w:pPr>
              <w:rPr>
                <w:rStyle w:val="a6"/>
                <w:rFonts w:ascii="標楷體" w:eastAsia="標楷體" w:hAnsi="標楷體"/>
                <w:b w:val="0"/>
              </w:rPr>
            </w:pPr>
            <w:r>
              <w:rPr>
                <w:rStyle w:val="a6"/>
                <w:rFonts w:ascii="標楷體" w:eastAsia="標楷體" w:hAnsi="標楷體" w:hint="eastAsia"/>
                <w:b w:val="0"/>
              </w:rPr>
              <w:t>R</w:t>
            </w:r>
          </w:p>
        </w:tc>
        <w:tc>
          <w:tcPr>
            <w:tcW w:w="3336" w:type="dxa"/>
          </w:tcPr>
          <w:p w14:paraId="1DBE87AA" w14:textId="77777777" w:rsidR="00000D8C" w:rsidRPr="0090285F" w:rsidRDefault="00000D8C" w:rsidP="0090285F">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1C5277" w:rsidRPr="00362205" w14:paraId="559749E9" w14:textId="77777777" w:rsidTr="001C5277">
        <w:trPr>
          <w:trHeight w:val="244"/>
          <w:jc w:val="center"/>
        </w:trPr>
        <w:tc>
          <w:tcPr>
            <w:tcW w:w="601" w:type="dxa"/>
          </w:tcPr>
          <w:p w14:paraId="6346608A"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1DF28113" w14:textId="77777777" w:rsidR="0090285F" w:rsidRPr="0090285F" w:rsidRDefault="0090285F" w:rsidP="0090285F">
            <w:pPr>
              <w:rPr>
                <w:rStyle w:val="a6"/>
                <w:rFonts w:ascii="標楷體" w:eastAsia="標楷體" w:hAnsi="標楷體"/>
                <w:b w:val="0"/>
              </w:rPr>
            </w:pP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p>
        </w:tc>
        <w:tc>
          <w:tcPr>
            <w:tcW w:w="648" w:type="dxa"/>
          </w:tcPr>
          <w:p w14:paraId="7B4E81CD" w14:textId="77777777" w:rsidR="0090285F" w:rsidRPr="0090285F" w:rsidRDefault="0090285F" w:rsidP="0090285F">
            <w:pPr>
              <w:rPr>
                <w:rStyle w:val="a6"/>
                <w:rFonts w:ascii="標楷體" w:eastAsia="標楷體" w:hAnsi="標楷體"/>
                <w:b w:val="0"/>
              </w:rPr>
            </w:pPr>
          </w:p>
        </w:tc>
        <w:tc>
          <w:tcPr>
            <w:tcW w:w="896" w:type="dxa"/>
          </w:tcPr>
          <w:p w14:paraId="0DD695C1" w14:textId="77777777" w:rsidR="0090285F" w:rsidRPr="0090285F" w:rsidRDefault="0090285F" w:rsidP="0090285F">
            <w:pPr>
              <w:rPr>
                <w:rStyle w:val="a6"/>
                <w:rFonts w:ascii="標楷體" w:eastAsia="標楷體" w:hAnsi="標楷體"/>
                <w:b w:val="0"/>
              </w:rPr>
            </w:pPr>
          </w:p>
        </w:tc>
        <w:tc>
          <w:tcPr>
            <w:tcW w:w="2435" w:type="dxa"/>
          </w:tcPr>
          <w:p w14:paraId="7C3BBF63" w14:textId="77777777" w:rsidR="0090285F" w:rsidRPr="0090285F" w:rsidRDefault="0090285F" w:rsidP="0090285F">
            <w:pPr>
              <w:rPr>
                <w:rStyle w:val="a6"/>
                <w:rFonts w:ascii="標楷體" w:eastAsia="標楷體" w:hAnsi="標楷體"/>
                <w:b w:val="0"/>
              </w:rPr>
            </w:pPr>
          </w:p>
        </w:tc>
        <w:tc>
          <w:tcPr>
            <w:tcW w:w="588" w:type="dxa"/>
          </w:tcPr>
          <w:p w14:paraId="1B2A3499"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D30A055" w14:textId="77777777" w:rsidR="0090285F" w:rsidRPr="0090285F" w:rsidRDefault="0090285F" w:rsidP="0090285F">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D83B30D" w14:textId="77777777" w:rsidR="0090285F" w:rsidRDefault="0090285F" w:rsidP="0090285F">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1078A8DB" w14:textId="77777777" w:rsidR="00A446D7" w:rsidRDefault="00A446D7" w:rsidP="0090285F">
            <w:pPr>
              <w:rPr>
                <w:rFonts w:ascii="標楷體" w:eastAsia="標楷體" w:hAnsi="標楷體"/>
                <w:lang w:eastAsia="zh-HK"/>
              </w:rPr>
            </w:pPr>
            <w:r>
              <w:rPr>
                <w:rFonts w:ascii="標楷體" w:eastAsia="標楷體" w:hAnsi="標楷體" w:hint="eastAsia"/>
              </w:rPr>
              <w:t>2.檢核[</w:t>
            </w: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r>
              <w:rPr>
                <w:rFonts w:ascii="標楷體" w:eastAsia="標楷體" w:hAnsi="標楷體" w:hint="eastAsia"/>
              </w:rPr>
              <w:t>]是否存在於[額度主檔(</w:t>
            </w:r>
            <w:proofErr w:type="spellStart"/>
            <w:r w:rsidRPr="00A446D7">
              <w:rPr>
                <w:rFonts w:ascii="標楷體" w:eastAsia="標楷體" w:hAnsi="標楷體"/>
              </w:rPr>
              <w:t>FacMain</w:t>
            </w:r>
            <w:proofErr w:type="spellEnd"/>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7FF296B2" w14:textId="77777777" w:rsidR="00A446D7" w:rsidRDefault="00A446D7" w:rsidP="0090285F">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proofErr w:type="spellStart"/>
            <w:r w:rsidRPr="0090285F">
              <w:rPr>
                <w:rStyle w:val="a6"/>
                <w:rFonts w:ascii="標楷體" w:eastAsia="標楷體" w:hAnsi="標楷體" w:hint="eastAsia"/>
                <w:b w:val="0"/>
              </w:rPr>
              <w:t>ELoan</w:t>
            </w:r>
            <w:proofErr w:type="spellEnd"/>
            <w:r w:rsidRPr="0090285F">
              <w:rPr>
                <w:rStyle w:val="a6"/>
                <w:rFonts w:ascii="標楷體" w:eastAsia="標楷體" w:hAnsi="標楷體" w:hint="eastAsia"/>
                <w:b w:val="0"/>
              </w:rPr>
              <w:t>案件編號</w:t>
            </w:r>
            <w:r>
              <w:rPr>
                <w:rFonts w:ascii="標楷體" w:eastAsia="標楷體" w:hAnsi="標楷體" w:hint="eastAsia"/>
              </w:rPr>
              <w:t>]是否一致，否則顯示</w:t>
            </w:r>
            <w:r w:rsidRPr="00C5543E">
              <w:rPr>
                <w:rFonts w:ascii="標楷體" w:eastAsia="標楷體" w:hAnsi="標楷體" w:hint="eastAsia"/>
                <w:lang w:eastAsia="zh-HK"/>
              </w:rPr>
              <w:t>"</w:t>
            </w:r>
            <w:r w:rsidRPr="00A446D7">
              <w:rPr>
                <w:rFonts w:ascii="標楷體" w:eastAsia="標楷體" w:hAnsi="標楷體" w:hint="eastAsia"/>
              </w:rPr>
              <w:t>借戶戶號與</w:t>
            </w:r>
            <w:proofErr w:type="spellStart"/>
            <w:r w:rsidRPr="00A446D7">
              <w:rPr>
                <w:rFonts w:ascii="標楷體" w:eastAsia="標楷體" w:hAnsi="標楷體" w:hint="eastAsia"/>
              </w:rPr>
              <w:t>ELoan</w:t>
            </w:r>
            <w:proofErr w:type="spellEnd"/>
            <w:r w:rsidRPr="00A446D7">
              <w:rPr>
                <w:rFonts w:ascii="標楷體" w:eastAsia="標楷體" w:hAnsi="標楷體" w:hint="eastAsia"/>
              </w:rPr>
              <w:t>案件編號不一致</w:t>
            </w:r>
            <w:r w:rsidRPr="00C5543E">
              <w:rPr>
                <w:rFonts w:ascii="標楷體" w:eastAsia="標楷體" w:hAnsi="標楷體" w:hint="eastAsia"/>
                <w:lang w:eastAsia="zh-HK"/>
              </w:rPr>
              <w:t>"</w:t>
            </w:r>
          </w:p>
          <w:p w14:paraId="188C3343" w14:textId="77777777" w:rsidR="0090285F" w:rsidRPr="0090285F" w:rsidRDefault="00A446D7" w:rsidP="0090285F">
            <w:pPr>
              <w:rPr>
                <w:rStyle w:val="a6"/>
                <w:rFonts w:ascii="標楷體" w:eastAsia="標楷體" w:hAnsi="標楷體"/>
                <w:b w:val="0"/>
              </w:rPr>
            </w:pPr>
            <w:r>
              <w:rPr>
                <w:rStyle w:val="a6"/>
                <w:rFonts w:ascii="標楷體" w:eastAsia="標楷體" w:hAnsi="標楷體" w:hint="eastAsia"/>
                <w:b w:val="0"/>
              </w:rPr>
              <w:t>4</w:t>
            </w:r>
            <w:r w:rsidR="0090285F" w:rsidRPr="0090285F">
              <w:rPr>
                <w:rStyle w:val="a6"/>
                <w:rFonts w:ascii="標楷體" w:eastAsia="標楷體" w:hAnsi="標楷體"/>
                <w:b w:val="0"/>
              </w:rPr>
              <w:t>.ReltMain.CaseNo</w:t>
            </w:r>
          </w:p>
        </w:tc>
      </w:tr>
      <w:tr w:rsidR="003770C2" w:rsidRPr="00362205" w14:paraId="6E52D234" w14:textId="77777777" w:rsidTr="001C5277">
        <w:trPr>
          <w:trHeight w:val="244"/>
          <w:jc w:val="center"/>
        </w:trPr>
        <w:tc>
          <w:tcPr>
            <w:tcW w:w="601" w:type="dxa"/>
          </w:tcPr>
          <w:p w14:paraId="27FB4ECE"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6F0B0289" w14:textId="77777777" w:rsidR="003770C2" w:rsidRPr="0090285F" w:rsidRDefault="003770C2" w:rsidP="003770C2">
            <w:pPr>
              <w:rPr>
                <w:rStyle w:val="a6"/>
                <w:rFonts w:ascii="標楷體" w:eastAsia="標楷體" w:hAnsi="標楷體"/>
                <w:b w:val="0"/>
              </w:rPr>
            </w:pPr>
            <w:proofErr w:type="gramStart"/>
            <w:r w:rsidRPr="0090285F">
              <w:rPr>
                <w:rStyle w:val="a6"/>
                <w:rFonts w:ascii="標楷體" w:eastAsia="標楷體" w:hAnsi="標楷體" w:hint="eastAsia"/>
                <w:b w:val="0"/>
              </w:rPr>
              <w:t>關係人統編</w:t>
            </w:r>
            <w:proofErr w:type="gramEnd"/>
          </w:p>
        </w:tc>
        <w:tc>
          <w:tcPr>
            <w:tcW w:w="648" w:type="dxa"/>
          </w:tcPr>
          <w:p w14:paraId="146D297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3ADCC96B" w14:textId="77777777" w:rsidR="003770C2" w:rsidRPr="0090285F" w:rsidRDefault="003770C2" w:rsidP="003770C2">
            <w:pPr>
              <w:rPr>
                <w:rStyle w:val="a6"/>
                <w:rFonts w:ascii="標楷體" w:eastAsia="標楷體" w:hAnsi="標楷體"/>
                <w:b w:val="0"/>
              </w:rPr>
            </w:pPr>
          </w:p>
        </w:tc>
        <w:tc>
          <w:tcPr>
            <w:tcW w:w="2435" w:type="dxa"/>
          </w:tcPr>
          <w:p w14:paraId="4327EC22" w14:textId="77777777" w:rsidR="003770C2" w:rsidRPr="00F33E6D" w:rsidRDefault="003770C2" w:rsidP="003770C2">
            <w:pPr>
              <w:rPr>
                <w:rFonts w:ascii="標楷體" w:eastAsia="標楷體" w:hAnsi="標楷體"/>
                <w:color w:val="000000"/>
              </w:rPr>
            </w:pPr>
          </w:p>
        </w:tc>
        <w:tc>
          <w:tcPr>
            <w:tcW w:w="588" w:type="dxa"/>
          </w:tcPr>
          <w:p w14:paraId="6D9A9B2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F3F4052"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8936E1F" w14:textId="77777777" w:rsidR="003770C2" w:rsidRDefault="003770C2" w:rsidP="003770C2">
            <w:pPr>
              <w:ind w:left="204" w:hangingChars="85" w:hanging="204"/>
              <w:rPr>
                <w:rFonts w:ascii="標楷體" w:eastAsia="標楷體" w:hAnsi="標楷體"/>
              </w:rPr>
            </w:pPr>
            <w:r w:rsidRPr="00552544">
              <w:rPr>
                <w:rFonts w:ascii="標楷體" w:eastAsia="標楷體" w:hAnsi="標楷體" w:hint="eastAsia"/>
              </w:rPr>
              <w:t>1.</w:t>
            </w:r>
            <w:r w:rsidR="005C7BBB">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6AF4570D" w14:textId="77777777" w:rsidR="003770C2" w:rsidRPr="003770C2" w:rsidRDefault="003770C2" w:rsidP="003770C2">
            <w:pPr>
              <w:rPr>
                <w:rFonts w:ascii="標楷體" w:eastAsia="標楷體" w:hAnsi="標楷體"/>
              </w:rPr>
            </w:pPr>
            <w:r>
              <w:rPr>
                <w:rFonts w:ascii="標楷體" w:eastAsia="標楷體" w:hAnsi="標楷體" w:hint="eastAsia"/>
              </w:rPr>
              <w:t>2.檢核[</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是否存在於[客戶資料主檔(</w:t>
            </w:r>
            <w:proofErr w:type="spellStart"/>
            <w:r w:rsidRPr="008D0E56">
              <w:rPr>
                <w:rFonts w:ascii="標楷體" w:eastAsia="標楷體" w:hAnsi="標楷體"/>
              </w:rPr>
              <w:t>CustMain</w:t>
            </w:r>
            <w:proofErr w:type="spellEnd"/>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3ABC8BFA" w14:textId="77777777" w:rsidR="003770C2" w:rsidRPr="0090285F" w:rsidRDefault="003770C2" w:rsidP="00FC7732">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sidR="00FC7732">
              <w:rPr>
                <w:rStyle w:val="a6"/>
                <w:rFonts w:ascii="標楷體" w:eastAsia="標楷體" w:hAnsi="標楷體"/>
                <w:b w:val="0"/>
              </w:rPr>
              <w:t>CustMain.Cust</w:t>
            </w:r>
            <w:r w:rsidRPr="0090285F">
              <w:rPr>
                <w:rStyle w:val="a6"/>
                <w:rFonts w:ascii="標楷體" w:eastAsia="標楷體" w:hAnsi="標楷體"/>
                <w:b w:val="0"/>
              </w:rPr>
              <w:t>Id</w:t>
            </w:r>
          </w:p>
        </w:tc>
      </w:tr>
      <w:tr w:rsidR="003770C2" w:rsidRPr="00362205" w14:paraId="4E062170" w14:textId="77777777" w:rsidTr="001C5277">
        <w:trPr>
          <w:trHeight w:val="244"/>
          <w:jc w:val="center"/>
        </w:trPr>
        <w:tc>
          <w:tcPr>
            <w:tcW w:w="601" w:type="dxa"/>
          </w:tcPr>
          <w:p w14:paraId="7A5713AB"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799A6DD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474F8DF"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067C512A" w14:textId="77777777" w:rsidR="003770C2" w:rsidRPr="0090285F" w:rsidRDefault="003770C2" w:rsidP="003770C2">
            <w:pPr>
              <w:rPr>
                <w:rStyle w:val="a6"/>
                <w:rFonts w:ascii="標楷體" w:eastAsia="標楷體" w:hAnsi="標楷體"/>
                <w:b w:val="0"/>
              </w:rPr>
            </w:pPr>
          </w:p>
        </w:tc>
        <w:tc>
          <w:tcPr>
            <w:tcW w:w="2435" w:type="dxa"/>
          </w:tcPr>
          <w:p w14:paraId="6A427D0A" w14:textId="77777777" w:rsidR="003770C2" w:rsidRPr="00F33E6D" w:rsidRDefault="003770C2" w:rsidP="003770C2">
            <w:pPr>
              <w:rPr>
                <w:rFonts w:ascii="標楷體" w:eastAsia="標楷體" w:hAnsi="標楷體"/>
                <w:color w:val="000000"/>
              </w:rPr>
            </w:pPr>
          </w:p>
        </w:tc>
        <w:tc>
          <w:tcPr>
            <w:tcW w:w="588" w:type="dxa"/>
          </w:tcPr>
          <w:p w14:paraId="13C3DF1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C527C3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374951C" w14:textId="77777777" w:rsidR="003770C2" w:rsidRPr="008D0E56" w:rsidRDefault="003770C2" w:rsidP="003770C2">
            <w:pPr>
              <w:rPr>
                <w:rFonts w:ascii="標楷體" w:eastAsia="標楷體" w:hAnsi="標楷體"/>
              </w:rPr>
            </w:pPr>
            <w:r>
              <w:rPr>
                <w:rFonts w:ascii="標楷體" w:eastAsia="標楷體" w:hAnsi="標楷體" w:hint="eastAsia"/>
              </w:rPr>
              <w:t>1.依[</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檢核[客戶資料主檔(</w:t>
            </w:r>
            <w:proofErr w:type="spellStart"/>
            <w:r w:rsidRPr="008D0E56">
              <w:rPr>
                <w:rFonts w:ascii="標楷體" w:eastAsia="標楷體" w:hAnsi="標楷體"/>
              </w:rPr>
              <w:t>CustMain</w:t>
            </w:r>
            <w:proofErr w:type="spellEnd"/>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w:t>
            </w:r>
            <w:r w:rsidR="005C7BBB">
              <w:rPr>
                <w:rFonts w:ascii="標楷體" w:eastAsia="標楷體" w:hAnsi="標楷體" w:hint="eastAsia"/>
              </w:rPr>
              <w:t>限輸入文數字</w:t>
            </w:r>
          </w:p>
          <w:p w14:paraId="0A893D6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sidR="00FC7732">
              <w:rPr>
                <w:rStyle w:val="a6"/>
                <w:rFonts w:ascii="標楷體" w:eastAsia="標楷體" w:hAnsi="標楷體"/>
                <w:b w:val="0"/>
              </w:rPr>
              <w:t>CustMain.Cust</w:t>
            </w:r>
            <w:r w:rsidRPr="0090285F">
              <w:rPr>
                <w:rStyle w:val="a6"/>
                <w:rFonts w:ascii="標楷體" w:eastAsia="標楷體" w:hAnsi="標楷體"/>
                <w:b w:val="0"/>
              </w:rPr>
              <w:t>Name</w:t>
            </w:r>
          </w:p>
        </w:tc>
      </w:tr>
      <w:tr w:rsidR="003770C2" w:rsidRPr="00362205" w14:paraId="4B8DF982" w14:textId="77777777" w:rsidTr="001C5277">
        <w:trPr>
          <w:trHeight w:val="244"/>
          <w:jc w:val="center"/>
        </w:trPr>
        <w:tc>
          <w:tcPr>
            <w:tcW w:w="601" w:type="dxa"/>
          </w:tcPr>
          <w:p w14:paraId="5C3DB14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45C71111"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00E680F6"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25EE114B" w14:textId="77777777" w:rsidR="003770C2" w:rsidRPr="0090285F" w:rsidRDefault="003770C2" w:rsidP="003770C2">
            <w:pPr>
              <w:rPr>
                <w:rStyle w:val="a6"/>
                <w:rFonts w:ascii="標楷體" w:eastAsia="標楷體" w:hAnsi="標楷體"/>
                <w:b w:val="0"/>
              </w:rPr>
            </w:pPr>
          </w:p>
        </w:tc>
        <w:tc>
          <w:tcPr>
            <w:tcW w:w="2435" w:type="dxa"/>
          </w:tcPr>
          <w:p w14:paraId="391A3F5E" w14:textId="77777777" w:rsidR="003770C2" w:rsidRPr="0090285F" w:rsidRDefault="003770C2" w:rsidP="003770C2">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3EFDC55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8876D39"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E75F168" w14:textId="77777777" w:rsidR="003770C2" w:rsidRPr="00456B60" w:rsidRDefault="003770C2" w:rsidP="003770C2">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BB0A7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3770C2" w:rsidRPr="00362205" w14:paraId="3923372D" w14:textId="77777777" w:rsidTr="001C5277">
        <w:trPr>
          <w:trHeight w:val="244"/>
          <w:jc w:val="center"/>
        </w:trPr>
        <w:tc>
          <w:tcPr>
            <w:tcW w:w="601" w:type="dxa"/>
          </w:tcPr>
          <w:p w14:paraId="20A9CE7D"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2D63583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73C28C5"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39F4F1E5" w14:textId="77777777" w:rsidR="003770C2" w:rsidRPr="0090285F" w:rsidRDefault="003770C2" w:rsidP="003770C2">
            <w:pPr>
              <w:rPr>
                <w:rStyle w:val="a6"/>
                <w:rFonts w:ascii="標楷體" w:eastAsia="標楷體" w:hAnsi="標楷體"/>
                <w:b w:val="0"/>
              </w:rPr>
            </w:pPr>
          </w:p>
        </w:tc>
        <w:tc>
          <w:tcPr>
            <w:tcW w:w="2435" w:type="dxa"/>
          </w:tcPr>
          <w:p w14:paraId="04F0C05A" w14:textId="77777777" w:rsidR="003770C2" w:rsidRPr="0090285F" w:rsidRDefault="003770C2" w:rsidP="003770C2">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230FEE3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532DD05"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B55DA43" w14:textId="77777777" w:rsidR="003770C2" w:rsidRPr="00456B60" w:rsidRDefault="003770C2" w:rsidP="003770C2">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7A3273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3770C2" w:rsidRPr="00362205" w14:paraId="0D766F3D" w14:textId="77777777" w:rsidTr="001C5277">
        <w:trPr>
          <w:trHeight w:val="244"/>
          <w:jc w:val="center"/>
        </w:trPr>
        <w:tc>
          <w:tcPr>
            <w:tcW w:w="601" w:type="dxa"/>
          </w:tcPr>
          <w:p w14:paraId="170891EA"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3ED28C4F"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2E5D856C"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54D44817" w14:textId="77777777" w:rsidR="003770C2" w:rsidRPr="0090285F" w:rsidRDefault="003770C2" w:rsidP="003770C2">
            <w:pPr>
              <w:rPr>
                <w:rStyle w:val="a6"/>
                <w:rFonts w:ascii="標楷體" w:eastAsia="標楷體" w:hAnsi="標楷體"/>
                <w:b w:val="0"/>
              </w:rPr>
            </w:pPr>
          </w:p>
        </w:tc>
        <w:tc>
          <w:tcPr>
            <w:tcW w:w="2435" w:type="dxa"/>
          </w:tcPr>
          <w:p w14:paraId="6EDE7B9C" w14:textId="77777777" w:rsidR="003770C2" w:rsidRPr="0090285F" w:rsidRDefault="003770C2" w:rsidP="003770C2">
            <w:pPr>
              <w:rPr>
                <w:rStyle w:val="a6"/>
                <w:rFonts w:ascii="標楷體" w:eastAsia="標楷體" w:hAnsi="標楷體"/>
                <w:b w:val="0"/>
              </w:rPr>
            </w:pPr>
          </w:p>
        </w:tc>
        <w:tc>
          <w:tcPr>
            <w:tcW w:w="588" w:type="dxa"/>
          </w:tcPr>
          <w:p w14:paraId="68390708"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6ECFA561"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F087486"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1.</w:t>
            </w:r>
            <w:r w:rsidR="005C7BBB">
              <w:rPr>
                <w:rStyle w:val="a6"/>
                <w:rFonts w:ascii="標楷體" w:eastAsia="標楷體" w:hAnsi="標楷體" w:hint="eastAsia"/>
                <w:b w:val="0"/>
              </w:rPr>
              <w:t>限輸入文數字</w:t>
            </w:r>
          </w:p>
          <w:p w14:paraId="726AFCF0" w14:textId="77777777" w:rsidR="003770C2" w:rsidRPr="0090285F" w:rsidRDefault="003770C2" w:rsidP="003770C2">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139627F1" w14:textId="77777777" w:rsidR="003B603B" w:rsidRPr="003B603B" w:rsidRDefault="003B603B" w:rsidP="003B603B"/>
    <w:p w14:paraId="0287058C" w14:textId="77777777" w:rsidR="003B603B" w:rsidRDefault="003B603B" w:rsidP="003B603B"/>
    <w:p w14:paraId="10EC79CB" w14:textId="77777777" w:rsidR="003B603B" w:rsidRPr="003B603B" w:rsidRDefault="003B603B" w:rsidP="003B603B"/>
    <w:p w14:paraId="5B09217C" w14:textId="77777777" w:rsidR="00E76EF8" w:rsidRDefault="00E76EF8" w:rsidP="00E76EF8">
      <w:pPr>
        <w:tabs>
          <w:tab w:val="left" w:pos="788"/>
        </w:tabs>
        <w:rPr>
          <w:rFonts w:ascii="標楷體" w:eastAsia="標楷體" w:hAnsi="標楷體"/>
        </w:rPr>
      </w:pPr>
    </w:p>
    <w:p w14:paraId="0856807F" w14:textId="77777777" w:rsidR="00E76EF8" w:rsidRDefault="00E76EF8" w:rsidP="00E76EF8">
      <w:pPr>
        <w:tabs>
          <w:tab w:val="left" w:pos="788"/>
        </w:tabs>
        <w:rPr>
          <w:rFonts w:ascii="標楷體" w:eastAsia="標楷體" w:hAnsi="標楷體"/>
        </w:rPr>
      </w:pPr>
    </w:p>
    <w:p w14:paraId="798C3192" w14:textId="77777777" w:rsidR="00E76EF8" w:rsidRPr="00291505" w:rsidRDefault="00E76EF8" w:rsidP="00E76EF8">
      <w:pPr>
        <w:rPr>
          <w:rFonts w:ascii="標楷體" w:eastAsia="標楷體" w:hAnsi="標楷體"/>
        </w:rPr>
      </w:pPr>
    </w:p>
    <w:p w14:paraId="1256990A"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修改</w:t>
      </w:r>
    </w:p>
    <w:p w14:paraId="1F39D6CC"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08F21280" w14:textId="691224C1" w:rsidR="00E76EF8" w:rsidRPr="00291505" w:rsidRDefault="00560ECE" w:rsidP="00E76EF8">
      <w:pPr>
        <w:pStyle w:val="a"/>
        <w:numPr>
          <w:ilvl w:val="0"/>
          <w:numId w:val="0"/>
        </w:numPr>
      </w:pPr>
      <w:r w:rsidRPr="00C536E1">
        <w:rPr>
          <w:noProof/>
          <w:lang w:eastAsia="zh-TW"/>
        </w:rPr>
        <w:drawing>
          <wp:inline distT="0" distB="0" distL="0" distR="0" wp14:anchorId="2D76DEAA" wp14:editId="465FECF4">
            <wp:extent cx="6483350" cy="2076450"/>
            <wp:effectExtent l="0" t="0" r="0" b="0"/>
            <wp:docPr id="4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83350" cy="2076450"/>
                    </a:xfrm>
                    <a:prstGeom prst="rect">
                      <a:avLst/>
                    </a:prstGeom>
                    <a:noFill/>
                    <a:ln>
                      <a:noFill/>
                    </a:ln>
                  </pic:spPr>
                </pic:pic>
              </a:graphicData>
            </a:graphic>
          </wp:inline>
        </w:drawing>
      </w:r>
    </w:p>
    <w:p w14:paraId="49BC696E" w14:textId="77777777" w:rsidR="00E76EF8" w:rsidRPr="00291505" w:rsidRDefault="00E76EF8" w:rsidP="00E76EF8">
      <w:pPr>
        <w:rPr>
          <w:rFonts w:ascii="標楷體" w:eastAsia="標楷體" w:hAnsi="標楷體"/>
        </w:rPr>
      </w:pPr>
    </w:p>
    <w:p w14:paraId="5C256BE3" w14:textId="77777777" w:rsidR="00E76EF8" w:rsidRDefault="00E76EF8" w:rsidP="00E76EF8"/>
    <w:p w14:paraId="22A8D5E2"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修改</w:t>
      </w:r>
    </w:p>
    <w:p w14:paraId="42220097"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1AA23788" w14:textId="77777777" w:rsidTr="00DB1092">
        <w:tc>
          <w:tcPr>
            <w:tcW w:w="851" w:type="dxa"/>
            <w:shd w:val="clear" w:color="auto" w:fill="D9D9D9"/>
          </w:tcPr>
          <w:p w14:paraId="2D7D7141"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06EA0A2"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152E68"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432A7D2C" w14:textId="77777777" w:rsidTr="00DB1092">
        <w:tc>
          <w:tcPr>
            <w:tcW w:w="851" w:type="dxa"/>
            <w:shd w:val="clear" w:color="auto" w:fill="auto"/>
          </w:tcPr>
          <w:p w14:paraId="5C3917AC"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54E1554" w14:textId="77777777" w:rsidR="00E76EF8" w:rsidRPr="00F56B75" w:rsidRDefault="00E76EF8" w:rsidP="00DB1092">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94E3F2"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sidR="004345EE">
              <w:rPr>
                <w:rFonts w:ascii="標楷體" w:eastAsia="標楷體" w:hAnsi="標楷體" w:hint="eastAsia"/>
              </w:rPr>
              <w:t>2036</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3DF9B01A"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E5B295" w14:textId="77777777" w:rsidR="001E76FB" w:rsidRP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proofErr w:type="spellStart"/>
            <w:r w:rsidRPr="001E76FB">
              <w:rPr>
                <w:rFonts w:ascii="標楷體" w:eastAsia="標楷體" w:hAnsi="標楷體"/>
              </w:rPr>
              <w:t>ReltMain</w:t>
            </w:r>
            <w:proofErr w:type="spellEnd"/>
            <w:r w:rsidRPr="001E76FB">
              <w:rPr>
                <w:rFonts w:ascii="標楷體" w:eastAsia="標楷體" w:hAnsi="標楷體" w:hint="eastAsia"/>
              </w:rPr>
              <w:t>)]，鎖定失敗時顯示錯誤訊息</w:t>
            </w:r>
          </w:p>
          <w:p w14:paraId="3D00CF80" w14:textId="77777777" w:rsidR="001E76FB" w:rsidRPr="001E76FB" w:rsidRDefault="001E76FB" w:rsidP="001E76FB">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63254561" w14:textId="77777777" w:rsidR="001E76FB" w:rsidRDefault="001E76FB" w:rsidP="001E76F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27E378F3" w14:textId="612ABC8D"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00F9A87" w14:textId="77A6E043" w:rsidR="00392429" w:rsidRDefault="00392429" w:rsidP="00392429">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3F906A0E" w14:textId="720710F9" w:rsidR="00392429" w:rsidRPr="00392429" w:rsidRDefault="00392429"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5CA3CC88"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EA5779" w14:textId="7233979F" w:rsidR="001E76FB" w:rsidRPr="00E1776E" w:rsidRDefault="00392429" w:rsidP="001E76FB">
            <w:pPr>
              <w:rPr>
                <w:rFonts w:ascii="標楷體" w:eastAsia="標楷體" w:hAnsi="標楷體"/>
              </w:rPr>
            </w:pPr>
            <w:r>
              <w:rPr>
                <w:rFonts w:ascii="標楷體" w:eastAsia="標楷體" w:hAnsi="標楷體" w:hint="eastAsia"/>
              </w:rPr>
              <w:t>5</w:t>
            </w:r>
            <w:r w:rsidR="001E76FB">
              <w:rPr>
                <w:rFonts w:ascii="標楷體" w:eastAsia="標楷體" w:hAnsi="標楷體" w:hint="eastAsia"/>
              </w:rPr>
              <w:t>. 更新[</w:t>
            </w:r>
            <w:r w:rsidR="001E76FB" w:rsidRPr="00AF5220">
              <w:rPr>
                <w:rFonts w:ascii="標楷體" w:eastAsia="標楷體" w:hAnsi="標楷體" w:hint="eastAsia"/>
                <w:lang w:eastAsia="zh-HK"/>
              </w:rPr>
              <w:t>關係人主檔</w:t>
            </w:r>
            <w:r w:rsidR="001E76FB">
              <w:rPr>
                <w:rFonts w:ascii="標楷體" w:eastAsia="標楷體" w:hAnsi="標楷體" w:hint="eastAsia"/>
              </w:rPr>
              <w:t>(</w:t>
            </w:r>
            <w:proofErr w:type="spellStart"/>
            <w:r w:rsidR="001E76FB" w:rsidRPr="005B34D3">
              <w:rPr>
                <w:rFonts w:ascii="標楷體" w:eastAsia="標楷體" w:hAnsi="標楷體"/>
              </w:rPr>
              <w:t>ReltMain</w:t>
            </w:r>
            <w:proofErr w:type="spellEnd"/>
            <w:r w:rsidR="001E76FB">
              <w:rPr>
                <w:rFonts w:ascii="標楷體" w:eastAsia="標楷體" w:hAnsi="標楷體"/>
              </w:rPr>
              <w:t>)]</w:t>
            </w:r>
            <w:r w:rsidR="001E76FB">
              <w:rPr>
                <w:rFonts w:ascii="標楷體" w:eastAsia="標楷體" w:hAnsi="標楷體" w:hint="eastAsia"/>
              </w:rPr>
              <w:t>資料</w:t>
            </w:r>
          </w:p>
        </w:tc>
      </w:tr>
      <w:tr w:rsidR="00E76EF8" w:rsidRPr="00F5236F" w14:paraId="1D65C70D" w14:textId="77777777" w:rsidTr="00DB1092">
        <w:tc>
          <w:tcPr>
            <w:tcW w:w="851" w:type="dxa"/>
            <w:shd w:val="clear" w:color="auto" w:fill="auto"/>
          </w:tcPr>
          <w:p w14:paraId="5010CE03"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FBC1871"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E02683D"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6491FDDC" w14:textId="77777777" w:rsidR="00E76EF8" w:rsidRPr="0005180A" w:rsidRDefault="00E76EF8" w:rsidP="00E76EF8"/>
    <w:p w14:paraId="4FC4CD58" w14:textId="77777777" w:rsidR="00E76EF8" w:rsidRPr="00752191" w:rsidRDefault="00E76EF8" w:rsidP="00E76EF8">
      <w:pPr>
        <w:rPr>
          <w:rFonts w:ascii="標楷體" w:eastAsia="標楷體" w:hAnsi="標楷體"/>
        </w:rPr>
      </w:pPr>
    </w:p>
    <w:p w14:paraId="4C067C70"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修改</w:t>
      </w:r>
    </w:p>
    <w:p w14:paraId="2FE0BBDD" w14:textId="77777777" w:rsidR="001C5277" w:rsidRDefault="001C5277" w:rsidP="001C527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1C5277" w:rsidRPr="00362205" w14:paraId="6E653154" w14:textId="77777777" w:rsidTr="00C969C8">
        <w:trPr>
          <w:trHeight w:val="388"/>
          <w:jc w:val="center"/>
        </w:trPr>
        <w:tc>
          <w:tcPr>
            <w:tcW w:w="601" w:type="dxa"/>
            <w:vMerge w:val="restart"/>
            <w:shd w:val="clear" w:color="auto" w:fill="D9D9D9"/>
          </w:tcPr>
          <w:p w14:paraId="5B93EBB2" w14:textId="77777777" w:rsidR="001C5277" w:rsidRPr="00362205" w:rsidRDefault="001C5277"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54C5E068" w14:textId="77777777" w:rsidR="001C5277" w:rsidRPr="00362205" w:rsidRDefault="001C5277"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63EE054" w14:textId="77777777" w:rsidR="001C5277" w:rsidRPr="00362205" w:rsidRDefault="001C5277"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530DB97" w14:textId="77777777" w:rsidR="001C5277" w:rsidRPr="00362205" w:rsidRDefault="001C5277" w:rsidP="00C969C8">
            <w:pPr>
              <w:rPr>
                <w:rFonts w:ascii="標楷體" w:eastAsia="標楷體" w:hAnsi="標楷體"/>
              </w:rPr>
            </w:pPr>
            <w:r w:rsidRPr="00362205">
              <w:rPr>
                <w:rFonts w:ascii="標楷體" w:eastAsia="標楷體" w:hAnsi="標楷體"/>
              </w:rPr>
              <w:t>處理邏輯及注意事項</w:t>
            </w:r>
          </w:p>
        </w:tc>
      </w:tr>
      <w:tr w:rsidR="001C5277" w:rsidRPr="00362205" w14:paraId="499CF501" w14:textId="77777777" w:rsidTr="00C969C8">
        <w:trPr>
          <w:trHeight w:val="244"/>
          <w:jc w:val="center"/>
        </w:trPr>
        <w:tc>
          <w:tcPr>
            <w:tcW w:w="601" w:type="dxa"/>
            <w:vMerge/>
            <w:shd w:val="clear" w:color="auto" w:fill="D9D9D9"/>
          </w:tcPr>
          <w:p w14:paraId="3B225EEC" w14:textId="77777777" w:rsidR="001C5277" w:rsidRPr="00362205" w:rsidRDefault="001C5277" w:rsidP="00C969C8">
            <w:pPr>
              <w:rPr>
                <w:rFonts w:ascii="標楷體" w:eastAsia="標楷體" w:hAnsi="標楷體"/>
              </w:rPr>
            </w:pPr>
          </w:p>
        </w:tc>
        <w:tc>
          <w:tcPr>
            <w:tcW w:w="1268" w:type="dxa"/>
            <w:vMerge/>
            <w:shd w:val="clear" w:color="auto" w:fill="D9D9D9"/>
          </w:tcPr>
          <w:p w14:paraId="30A063DE" w14:textId="77777777" w:rsidR="001C5277" w:rsidRPr="00362205" w:rsidRDefault="001C5277" w:rsidP="00C969C8">
            <w:pPr>
              <w:rPr>
                <w:rFonts w:ascii="標楷體" w:eastAsia="標楷體" w:hAnsi="標楷體"/>
              </w:rPr>
            </w:pPr>
          </w:p>
        </w:tc>
        <w:tc>
          <w:tcPr>
            <w:tcW w:w="648" w:type="dxa"/>
            <w:shd w:val="clear" w:color="auto" w:fill="D9D9D9"/>
          </w:tcPr>
          <w:p w14:paraId="14241737" w14:textId="77777777" w:rsidR="001C5277" w:rsidRPr="00362205" w:rsidRDefault="001C5277"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9B4B1B" w14:textId="77777777" w:rsidR="001C5277" w:rsidRPr="00362205" w:rsidRDefault="001C5277"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2B9D3881" w14:textId="77777777" w:rsidR="001C5277" w:rsidRPr="00362205" w:rsidRDefault="001C5277"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498D83B4" w14:textId="77777777" w:rsidR="001C5277" w:rsidRPr="00362205" w:rsidRDefault="001C5277" w:rsidP="00C969C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55027E3C" w14:textId="77777777" w:rsidR="001C5277" w:rsidRPr="00362205" w:rsidRDefault="001C5277"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5BB1A893" w14:textId="77777777" w:rsidR="001C5277" w:rsidRPr="00362205" w:rsidRDefault="001C5277" w:rsidP="00C969C8">
            <w:pPr>
              <w:rPr>
                <w:rFonts w:ascii="標楷體" w:eastAsia="標楷體" w:hAnsi="標楷體"/>
              </w:rPr>
            </w:pPr>
          </w:p>
        </w:tc>
      </w:tr>
      <w:tr w:rsidR="001C5277" w:rsidRPr="00362205" w14:paraId="36E6D4EA" w14:textId="77777777" w:rsidTr="00C969C8">
        <w:trPr>
          <w:trHeight w:val="244"/>
          <w:jc w:val="center"/>
        </w:trPr>
        <w:tc>
          <w:tcPr>
            <w:tcW w:w="601" w:type="dxa"/>
          </w:tcPr>
          <w:p w14:paraId="25700CE5" w14:textId="77777777" w:rsidR="001C5277" w:rsidRPr="00752191" w:rsidRDefault="001C5277" w:rsidP="001C5277">
            <w:pPr>
              <w:rPr>
                <w:rFonts w:ascii="標楷體" w:eastAsia="標楷體" w:hAnsi="標楷體"/>
              </w:rPr>
            </w:pPr>
            <w:r w:rsidRPr="00752191">
              <w:rPr>
                <w:rFonts w:ascii="標楷體" w:eastAsia="標楷體" w:hAnsi="標楷體" w:hint="eastAsia"/>
              </w:rPr>
              <w:t>1</w:t>
            </w:r>
          </w:p>
        </w:tc>
        <w:tc>
          <w:tcPr>
            <w:tcW w:w="1268" w:type="dxa"/>
          </w:tcPr>
          <w:p w14:paraId="56AB6563" w14:textId="77777777" w:rsidR="001C5277" w:rsidRPr="00415220" w:rsidRDefault="001C5277" w:rsidP="00415220">
            <w:pPr>
              <w:rPr>
                <w:rFonts w:ascii="標楷體" w:eastAsia="標楷體" w:hAnsi="標楷體"/>
              </w:rPr>
            </w:pPr>
            <w:r w:rsidRPr="00415220">
              <w:rPr>
                <w:rFonts w:ascii="標楷體" w:eastAsia="標楷體" w:hAnsi="標楷體" w:hint="eastAsia"/>
              </w:rPr>
              <w:t>功能</w:t>
            </w:r>
          </w:p>
        </w:tc>
        <w:tc>
          <w:tcPr>
            <w:tcW w:w="648" w:type="dxa"/>
          </w:tcPr>
          <w:p w14:paraId="085D69A6" w14:textId="77777777" w:rsidR="001C5277" w:rsidRPr="00752191" w:rsidRDefault="001C5277" w:rsidP="001C5277">
            <w:pPr>
              <w:rPr>
                <w:rFonts w:ascii="標楷體" w:eastAsia="標楷體" w:hAnsi="標楷體"/>
              </w:rPr>
            </w:pPr>
          </w:p>
        </w:tc>
        <w:tc>
          <w:tcPr>
            <w:tcW w:w="896" w:type="dxa"/>
          </w:tcPr>
          <w:p w14:paraId="02AAC140" w14:textId="77777777" w:rsidR="001C5277" w:rsidRPr="00752191" w:rsidRDefault="001C5277" w:rsidP="001C5277">
            <w:pPr>
              <w:rPr>
                <w:rFonts w:ascii="標楷體" w:eastAsia="標楷體" w:hAnsi="標楷體"/>
              </w:rPr>
            </w:pPr>
            <w:r>
              <w:rPr>
                <w:rFonts w:ascii="標楷體" w:eastAsia="標楷體" w:hAnsi="標楷體" w:hint="eastAsia"/>
              </w:rPr>
              <w:t>修改</w:t>
            </w:r>
          </w:p>
        </w:tc>
        <w:tc>
          <w:tcPr>
            <w:tcW w:w="2435" w:type="dxa"/>
          </w:tcPr>
          <w:p w14:paraId="6BC473B6" w14:textId="77777777" w:rsidR="001C5277" w:rsidRPr="00752191" w:rsidRDefault="001C5277" w:rsidP="001C5277">
            <w:pPr>
              <w:rPr>
                <w:rFonts w:ascii="標楷體" w:eastAsia="標楷體" w:hAnsi="標楷體"/>
              </w:rPr>
            </w:pPr>
          </w:p>
        </w:tc>
        <w:tc>
          <w:tcPr>
            <w:tcW w:w="588" w:type="dxa"/>
          </w:tcPr>
          <w:p w14:paraId="6A98078D" w14:textId="77777777" w:rsidR="001C5277" w:rsidRPr="00752191" w:rsidRDefault="001C5277" w:rsidP="001C5277">
            <w:pPr>
              <w:rPr>
                <w:rFonts w:ascii="標楷體" w:eastAsia="標楷體" w:hAnsi="標楷體"/>
              </w:rPr>
            </w:pPr>
          </w:p>
        </w:tc>
        <w:tc>
          <w:tcPr>
            <w:tcW w:w="648" w:type="dxa"/>
          </w:tcPr>
          <w:p w14:paraId="6566957F" w14:textId="77777777" w:rsidR="001C5277" w:rsidRPr="00752191" w:rsidRDefault="001C5277" w:rsidP="001C5277">
            <w:pPr>
              <w:rPr>
                <w:rFonts w:ascii="標楷體" w:eastAsia="標楷體" w:hAnsi="標楷體"/>
              </w:rPr>
            </w:pPr>
            <w:r w:rsidRPr="00752191">
              <w:rPr>
                <w:rFonts w:ascii="標楷體" w:eastAsia="標楷體" w:hAnsi="標楷體" w:hint="eastAsia"/>
              </w:rPr>
              <w:t>R</w:t>
            </w:r>
          </w:p>
        </w:tc>
        <w:tc>
          <w:tcPr>
            <w:tcW w:w="3336" w:type="dxa"/>
          </w:tcPr>
          <w:p w14:paraId="2B820AD8" w14:textId="77777777" w:rsidR="001C5277" w:rsidRPr="00752191" w:rsidRDefault="001C5277" w:rsidP="001C5277">
            <w:pPr>
              <w:rPr>
                <w:rFonts w:ascii="標楷體" w:eastAsia="標楷體" w:hAnsi="標楷體"/>
              </w:rPr>
            </w:pPr>
          </w:p>
        </w:tc>
      </w:tr>
      <w:tr w:rsidR="001C5277" w:rsidRPr="00362205" w14:paraId="32EA2A64" w14:textId="77777777" w:rsidTr="00C969C8">
        <w:trPr>
          <w:trHeight w:val="244"/>
          <w:jc w:val="center"/>
        </w:trPr>
        <w:tc>
          <w:tcPr>
            <w:tcW w:w="601" w:type="dxa"/>
          </w:tcPr>
          <w:p w14:paraId="5082E3AF" w14:textId="77777777" w:rsidR="001C5277" w:rsidRPr="00752191" w:rsidRDefault="001C5277" w:rsidP="001C5277">
            <w:pPr>
              <w:rPr>
                <w:rFonts w:ascii="標楷體" w:eastAsia="標楷體" w:hAnsi="標楷體"/>
              </w:rPr>
            </w:pPr>
            <w:r w:rsidRPr="00752191">
              <w:rPr>
                <w:rFonts w:ascii="標楷體" w:eastAsia="標楷體" w:hAnsi="標楷體" w:hint="eastAsia"/>
              </w:rPr>
              <w:t>2</w:t>
            </w:r>
          </w:p>
        </w:tc>
        <w:tc>
          <w:tcPr>
            <w:tcW w:w="1268" w:type="dxa"/>
          </w:tcPr>
          <w:p w14:paraId="48657FC6" w14:textId="77777777" w:rsidR="001C5277" w:rsidRPr="00415220" w:rsidRDefault="001C5277" w:rsidP="00415220">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78E3A88A" w14:textId="77777777" w:rsidR="001C5277" w:rsidRPr="00752191" w:rsidRDefault="001C5277" w:rsidP="001C5277">
            <w:pPr>
              <w:rPr>
                <w:rFonts w:ascii="標楷體" w:eastAsia="標楷體" w:hAnsi="標楷體"/>
              </w:rPr>
            </w:pPr>
          </w:p>
        </w:tc>
        <w:tc>
          <w:tcPr>
            <w:tcW w:w="896" w:type="dxa"/>
          </w:tcPr>
          <w:p w14:paraId="50C5BFA0" w14:textId="77777777" w:rsidR="001C5277" w:rsidRPr="00752191" w:rsidRDefault="001C5277" w:rsidP="001C5277">
            <w:pPr>
              <w:rPr>
                <w:rFonts w:ascii="標楷體" w:eastAsia="標楷體" w:hAnsi="標楷體"/>
              </w:rPr>
            </w:pPr>
          </w:p>
        </w:tc>
        <w:tc>
          <w:tcPr>
            <w:tcW w:w="2435" w:type="dxa"/>
          </w:tcPr>
          <w:p w14:paraId="4D5542F4" w14:textId="77777777" w:rsidR="001C5277" w:rsidRPr="00752191" w:rsidRDefault="001C5277" w:rsidP="001C5277">
            <w:pPr>
              <w:rPr>
                <w:rFonts w:ascii="標楷體" w:eastAsia="標楷體" w:hAnsi="標楷體"/>
              </w:rPr>
            </w:pPr>
          </w:p>
        </w:tc>
        <w:tc>
          <w:tcPr>
            <w:tcW w:w="588" w:type="dxa"/>
          </w:tcPr>
          <w:p w14:paraId="5AF65EB5" w14:textId="77777777" w:rsidR="001C5277" w:rsidRPr="00752191" w:rsidRDefault="001C5277" w:rsidP="001C5277">
            <w:pPr>
              <w:rPr>
                <w:rFonts w:ascii="標楷體" w:eastAsia="標楷體" w:hAnsi="標楷體"/>
              </w:rPr>
            </w:pPr>
          </w:p>
        </w:tc>
        <w:tc>
          <w:tcPr>
            <w:tcW w:w="648" w:type="dxa"/>
          </w:tcPr>
          <w:p w14:paraId="389C3E50" w14:textId="77777777" w:rsidR="001C5277" w:rsidRPr="00752191" w:rsidRDefault="001C5277" w:rsidP="001C5277">
            <w:pPr>
              <w:rPr>
                <w:rFonts w:ascii="標楷體" w:eastAsia="標楷體" w:hAnsi="標楷體"/>
              </w:rPr>
            </w:pPr>
            <w:r>
              <w:rPr>
                <w:rFonts w:ascii="標楷體" w:eastAsia="標楷體" w:hAnsi="標楷體" w:hint="eastAsia"/>
              </w:rPr>
              <w:t>R</w:t>
            </w:r>
          </w:p>
        </w:tc>
        <w:tc>
          <w:tcPr>
            <w:tcW w:w="3336" w:type="dxa"/>
          </w:tcPr>
          <w:p w14:paraId="5D0F66DE" w14:textId="77777777" w:rsidR="001C5277" w:rsidRPr="00752191" w:rsidRDefault="001C5277" w:rsidP="001C5277">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000D8C" w:rsidRPr="00362205" w14:paraId="4B95BFC5" w14:textId="77777777" w:rsidTr="00C969C8">
        <w:trPr>
          <w:trHeight w:val="244"/>
          <w:jc w:val="center"/>
        </w:trPr>
        <w:tc>
          <w:tcPr>
            <w:tcW w:w="601" w:type="dxa"/>
          </w:tcPr>
          <w:p w14:paraId="5C690CB4" w14:textId="77777777" w:rsidR="00000D8C" w:rsidRPr="0090285F" w:rsidRDefault="00000D8C" w:rsidP="00000D8C">
            <w:pPr>
              <w:rPr>
                <w:rStyle w:val="a6"/>
                <w:rFonts w:ascii="標楷體" w:eastAsia="標楷體" w:hAnsi="標楷體"/>
                <w:b w:val="0"/>
              </w:rPr>
            </w:pPr>
          </w:p>
        </w:tc>
        <w:tc>
          <w:tcPr>
            <w:tcW w:w="1268" w:type="dxa"/>
          </w:tcPr>
          <w:p w14:paraId="45192F14" w14:textId="77777777" w:rsidR="00000D8C" w:rsidRPr="00415220" w:rsidRDefault="00B34495" w:rsidP="00B34495">
            <w:pPr>
              <w:rPr>
                <w:rStyle w:val="a6"/>
                <w:rFonts w:ascii="標楷體" w:eastAsia="標楷體" w:hAnsi="標楷體"/>
                <w:b w:val="0"/>
              </w:rPr>
            </w:pPr>
            <w:r>
              <w:rPr>
                <w:rStyle w:val="a6"/>
                <w:rFonts w:ascii="標楷體" w:eastAsia="標楷體" w:hAnsi="標楷體" w:hint="eastAsia"/>
                <w:b w:val="0"/>
              </w:rPr>
              <w:t>戶</w:t>
            </w:r>
            <w:r w:rsidR="00000D8C" w:rsidRPr="00415220">
              <w:rPr>
                <w:rStyle w:val="a6"/>
                <w:rFonts w:ascii="標楷體" w:eastAsia="標楷體" w:hAnsi="標楷體" w:hint="eastAsia"/>
                <w:b w:val="0"/>
              </w:rPr>
              <w:t>名</w:t>
            </w:r>
          </w:p>
        </w:tc>
        <w:tc>
          <w:tcPr>
            <w:tcW w:w="648" w:type="dxa"/>
          </w:tcPr>
          <w:p w14:paraId="722FFC5D" w14:textId="77777777" w:rsidR="00000D8C" w:rsidRPr="0090285F" w:rsidRDefault="00000D8C" w:rsidP="00000D8C">
            <w:pPr>
              <w:rPr>
                <w:rStyle w:val="a6"/>
                <w:rFonts w:ascii="標楷體" w:eastAsia="標楷體" w:hAnsi="標楷體"/>
                <w:b w:val="0"/>
              </w:rPr>
            </w:pPr>
          </w:p>
        </w:tc>
        <w:tc>
          <w:tcPr>
            <w:tcW w:w="896" w:type="dxa"/>
          </w:tcPr>
          <w:p w14:paraId="35F15D6B" w14:textId="77777777" w:rsidR="00000D8C" w:rsidRPr="0090285F" w:rsidRDefault="00000D8C" w:rsidP="00000D8C">
            <w:pPr>
              <w:rPr>
                <w:rStyle w:val="a6"/>
                <w:rFonts w:ascii="標楷體" w:eastAsia="標楷體" w:hAnsi="標楷體"/>
                <w:b w:val="0"/>
              </w:rPr>
            </w:pPr>
          </w:p>
        </w:tc>
        <w:tc>
          <w:tcPr>
            <w:tcW w:w="2435" w:type="dxa"/>
          </w:tcPr>
          <w:p w14:paraId="07999F6D" w14:textId="77777777" w:rsidR="00000D8C" w:rsidRPr="0090285F" w:rsidRDefault="00000D8C" w:rsidP="00000D8C">
            <w:pPr>
              <w:rPr>
                <w:rStyle w:val="a6"/>
                <w:rFonts w:ascii="標楷體" w:eastAsia="標楷體" w:hAnsi="標楷體"/>
                <w:b w:val="0"/>
              </w:rPr>
            </w:pPr>
          </w:p>
        </w:tc>
        <w:tc>
          <w:tcPr>
            <w:tcW w:w="588" w:type="dxa"/>
          </w:tcPr>
          <w:p w14:paraId="2B85CC00" w14:textId="77777777" w:rsidR="00000D8C" w:rsidRPr="0090285F" w:rsidRDefault="00000D8C" w:rsidP="00000D8C">
            <w:pPr>
              <w:rPr>
                <w:rStyle w:val="a6"/>
                <w:rFonts w:ascii="標楷體" w:eastAsia="標楷體" w:hAnsi="標楷體"/>
                <w:b w:val="0"/>
              </w:rPr>
            </w:pPr>
          </w:p>
        </w:tc>
        <w:tc>
          <w:tcPr>
            <w:tcW w:w="648" w:type="dxa"/>
          </w:tcPr>
          <w:p w14:paraId="46EFE6B4" w14:textId="77777777" w:rsidR="00000D8C" w:rsidRPr="0090285F" w:rsidRDefault="00BB22FE" w:rsidP="00000D8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7C7264E6" w14:textId="77777777" w:rsidR="00000D8C" w:rsidRPr="0090285F" w:rsidRDefault="00000D8C" w:rsidP="00000D8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1C5277" w:rsidRPr="00362205" w14:paraId="39821892" w14:textId="77777777" w:rsidTr="00C969C8">
        <w:trPr>
          <w:trHeight w:val="244"/>
          <w:jc w:val="center"/>
        </w:trPr>
        <w:tc>
          <w:tcPr>
            <w:tcW w:w="601" w:type="dxa"/>
          </w:tcPr>
          <w:p w14:paraId="4AEAB7EA" w14:textId="77777777" w:rsidR="001C5277" w:rsidRPr="00752191" w:rsidRDefault="001C5277" w:rsidP="001C5277">
            <w:pPr>
              <w:rPr>
                <w:rFonts w:ascii="標楷體" w:eastAsia="標楷體" w:hAnsi="標楷體"/>
              </w:rPr>
            </w:pPr>
            <w:r w:rsidRPr="00752191">
              <w:rPr>
                <w:rFonts w:ascii="標楷體" w:eastAsia="標楷體" w:hAnsi="標楷體" w:hint="eastAsia"/>
              </w:rPr>
              <w:t>3</w:t>
            </w:r>
          </w:p>
        </w:tc>
        <w:tc>
          <w:tcPr>
            <w:tcW w:w="1268" w:type="dxa"/>
          </w:tcPr>
          <w:p w14:paraId="299E738F" w14:textId="77777777" w:rsidR="001C5277" w:rsidRPr="00415220" w:rsidRDefault="001C5277" w:rsidP="00415220">
            <w:pPr>
              <w:rPr>
                <w:rFonts w:ascii="標楷體" w:eastAsia="標楷體" w:hAnsi="標楷體"/>
              </w:rPr>
            </w:pPr>
            <w:proofErr w:type="spellStart"/>
            <w:r w:rsidRPr="00415220">
              <w:rPr>
                <w:rFonts w:ascii="標楷體" w:eastAsia="標楷體" w:hAnsi="標楷體" w:hint="eastAsia"/>
                <w:color w:val="000000"/>
                <w:spacing w:val="6"/>
                <w:shd w:val="clear" w:color="auto" w:fill="FFFFFF"/>
              </w:rPr>
              <w:t>ELoan</w:t>
            </w:r>
            <w:proofErr w:type="spellEnd"/>
            <w:r w:rsidRPr="00415220">
              <w:rPr>
                <w:rFonts w:ascii="標楷體" w:eastAsia="標楷體" w:hAnsi="標楷體" w:hint="eastAsia"/>
                <w:color w:val="000000"/>
                <w:spacing w:val="6"/>
                <w:shd w:val="clear" w:color="auto" w:fill="FFFFFF"/>
              </w:rPr>
              <w:t>案件編號</w:t>
            </w:r>
          </w:p>
        </w:tc>
        <w:tc>
          <w:tcPr>
            <w:tcW w:w="648" w:type="dxa"/>
          </w:tcPr>
          <w:p w14:paraId="3EC40FD6" w14:textId="77777777" w:rsidR="001C5277" w:rsidRPr="00752191" w:rsidRDefault="001C5277" w:rsidP="001C5277">
            <w:pPr>
              <w:rPr>
                <w:rFonts w:ascii="標楷體" w:eastAsia="標楷體" w:hAnsi="標楷體"/>
              </w:rPr>
            </w:pPr>
          </w:p>
        </w:tc>
        <w:tc>
          <w:tcPr>
            <w:tcW w:w="896" w:type="dxa"/>
          </w:tcPr>
          <w:p w14:paraId="02A06B40" w14:textId="77777777" w:rsidR="001C5277" w:rsidRPr="00752191" w:rsidRDefault="001C5277" w:rsidP="001C5277">
            <w:pPr>
              <w:rPr>
                <w:rFonts w:ascii="標楷體" w:eastAsia="標楷體" w:hAnsi="標楷體"/>
              </w:rPr>
            </w:pPr>
          </w:p>
        </w:tc>
        <w:tc>
          <w:tcPr>
            <w:tcW w:w="2435" w:type="dxa"/>
          </w:tcPr>
          <w:p w14:paraId="5F3F15F1" w14:textId="77777777" w:rsidR="001C5277" w:rsidRPr="00752191" w:rsidRDefault="001C5277" w:rsidP="001C5277">
            <w:pPr>
              <w:rPr>
                <w:rFonts w:ascii="標楷體" w:eastAsia="標楷體" w:hAnsi="標楷體"/>
              </w:rPr>
            </w:pPr>
          </w:p>
        </w:tc>
        <w:tc>
          <w:tcPr>
            <w:tcW w:w="588" w:type="dxa"/>
          </w:tcPr>
          <w:p w14:paraId="1239B864" w14:textId="77777777" w:rsidR="001C5277" w:rsidRPr="00752191" w:rsidRDefault="001C5277" w:rsidP="001C5277">
            <w:pPr>
              <w:rPr>
                <w:rFonts w:ascii="標楷體" w:eastAsia="標楷體" w:hAnsi="標楷體"/>
              </w:rPr>
            </w:pPr>
          </w:p>
        </w:tc>
        <w:tc>
          <w:tcPr>
            <w:tcW w:w="648" w:type="dxa"/>
          </w:tcPr>
          <w:p w14:paraId="4B6385C8" w14:textId="77777777" w:rsidR="001C5277" w:rsidRPr="00752191" w:rsidRDefault="001C5277" w:rsidP="001C5277">
            <w:pPr>
              <w:rPr>
                <w:rFonts w:ascii="標楷體" w:eastAsia="標楷體" w:hAnsi="標楷體"/>
              </w:rPr>
            </w:pPr>
            <w:r>
              <w:rPr>
                <w:rFonts w:ascii="標楷體" w:eastAsia="標楷體" w:hAnsi="標楷體"/>
              </w:rPr>
              <w:t>R</w:t>
            </w:r>
          </w:p>
        </w:tc>
        <w:tc>
          <w:tcPr>
            <w:tcW w:w="3336" w:type="dxa"/>
          </w:tcPr>
          <w:p w14:paraId="44101F00" w14:textId="77777777" w:rsidR="001C5277" w:rsidRPr="00752191" w:rsidRDefault="001C5277" w:rsidP="001C5277">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1C5277" w:rsidRPr="00362205" w14:paraId="45528A8F" w14:textId="77777777" w:rsidTr="00C969C8">
        <w:trPr>
          <w:trHeight w:val="244"/>
          <w:jc w:val="center"/>
        </w:trPr>
        <w:tc>
          <w:tcPr>
            <w:tcW w:w="601" w:type="dxa"/>
          </w:tcPr>
          <w:p w14:paraId="4EF55D26" w14:textId="77777777" w:rsidR="001C5277" w:rsidRPr="00752191" w:rsidRDefault="001C5277" w:rsidP="001C5277">
            <w:pPr>
              <w:rPr>
                <w:rFonts w:ascii="標楷體" w:eastAsia="標楷體" w:hAnsi="標楷體"/>
              </w:rPr>
            </w:pPr>
            <w:r w:rsidRPr="00752191">
              <w:rPr>
                <w:rFonts w:ascii="標楷體" w:eastAsia="標楷體" w:hAnsi="標楷體" w:hint="eastAsia"/>
              </w:rPr>
              <w:t>4</w:t>
            </w:r>
          </w:p>
        </w:tc>
        <w:tc>
          <w:tcPr>
            <w:tcW w:w="1268" w:type="dxa"/>
          </w:tcPr>
          <w:p w14:paraId="360358EA" w14:textId="77777777" w:rsidR="001C5277" w:rsidRPr="00415220" w:rsidRDefault="001C5277" w:rsidP="00415220">
            <w:pPr>
              <w:rPr>
                <w:rFonts w:ascii="標楷體" w:eastAsia="標楷體" w:hAnsi="標楷體"/>
              </w:rPr>
            </w:pPr>
            <w:proofErr w:type="gramStart"/>
            <w:r w:rsidRPr="00415220">
              <w:rPr>
                <w:rFonts w:ascii="標楷體" w:eastAsia="標楷體" w:hAnsi="標楷體" w:hint="eastAsia"/>
                <w:color w:val="000000"/>
                <w:spacing w:val="6"/>
                <w:shd w:val="clear" w:color="auto" w:fill="FFFFFF"/>
              </w:rPr>
              <w:t>關係人統編</w:t>
            </w:r>
            <w:proofErr w:type="gramEnd"/>
          </w:p>
        </w:tc>
        <w:tc>
          <w:tcPr>
            <w:tcW w:w="648" w:type="dxa"/>
          </w:tcPr>
          <w:p w14:paraId="3976E83E" w14:textId="77777777" w:rsidR="001C5277" w:rsidRPr="00752191" w:rsidRDefault="001C5277" w:rsidP="001C5277">
            <w:pPr>
              <w:rPr>
                <w:rFonts w:ascii="標楷體" w:eastAsia="標楷體" w:hAnsi="標楷體"/>
              </w:rPr>
            </w:pPr>
          </w:p>
        </w:tc>
        <w:tc>
          <w:tcPr>
            <w:tcW w:w="896" w:type="dxa"/>
          </w:tcPr>
          <w:p w14:paraId="21B86732" w14:textId="77777777" w:rsidR="001C5277" w:rsidRPr="00752191" w:rsidRDefault="001C5277" w:rsidP="001C5277">
            <w:pPr>
              <w:rPr>
                <w:rFonts w:ascii="標楷體" w:eastAsia="標楷體" w:hAnsi="標楷體"/>
              </w:rPr>
            </w:pPr>
          </w:p>
        </w:tc>
        <w:tc>
          <w:tcPr>
            <w:tcW w:w="2435" w:type="dxa"/>
          </w:tcPr>
          <w:p w14:paraId="3A5BA662" w14:textId="77777777" w:rsidR="001C5277" w:rsidRPr="00752191" w:rsidRDefault="001C5277" w:rsidP="001C5277">
            <w:pPr>
              <w:rPr>
                <w:rFonts w:ascii="標楷體" w:eastAsia="標楷體" w:hAnsi="標楷體"/>
              </w:rPr>
            </w:pPr>
          </w:p>
        </w:tc>
        <w:tc>
          <w:tcPr>
            <w:tcW w:w="588" w:type="dxa"/>
          </w:tcPr>
          <w:p w14:paraId="690AC06F" w14:textId="77777777" w:rsidR="001C5277" w:rsidRPr="00752191" w:rsidRDefault="001C5277" w:rsidP="001C5277">
            <w:pPr>
              <w:rPr>
                <w:rFonts w:ascii="標楷體" w:eastAsia="標楷體" w:hAnsi="標楷體"/>
              </w:rPr>
            </w:pPr>
          </w:p>
        </w:tc>
        <w:tc>
          <w:tcPr>
            <w:tcW w:w="648" w:type="dxa"/>
          </w:tcPr>
          <w:p w14:paraId="5C85636D" w14:textId="77777777" w:rsidR="001C5277" w:rsidRPr="00752191" w:rsidRDefault="001C5277" w:rsidP="001C5277">
            <w:pPr>
              <w:rPr>
                <w:rFonts w:ascii="標楷體" w:eastAsia="標楷體" w:hAnsi="標楷體"/>
              </w:rPr>
            </w:pPr>
            <w:r>
              <w:rPr>
                <w:rFonts w:ascii="標楷體" w:eastAsia="標楷體" w:hAnsi="標楷體"/>
              </w:rPr>
              <w:t>R</w:t>
            </w:r>
          </w:p>
        </w:tc>
        <w:tc>
          <w:tcPr>
            <w:tcW w:w="3336" w:type="dxa"/>
          </w:tcPr>
          <w:p w14:paraId="0444252B" w14:textId="77777777" w:rsidR="001C5277" w:rsidRPr="00231848" w:rsidRDefault="001C5277" w:rsidP="001C5277">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31776D" w:rsidRPr="00362205" w14:paraId="16E24209" w14:textId="77777777" w:rsidTr="00C969C8">
        <w:trPr>
          <w:trHeight w:val="244"/>
          <w:jc w:val="center"/>
        </w:trPr>
        <w:tc>
          <w:tcPr>
            <w:tcW w:w="601" w:type="dxa"/>
          </w:tcPr>
          <w:p w14:paraId="0A9A62AC"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FC82857" w14:textId="77777777" w:rsidR="0031776D" w:rsidRPr="00415220" w:rsidRDefault="0031776D" w:rsidP="00415220">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1CC072DD"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1E035949" w14:textId="77777777" w:rsidR="0031776D" w:rsidRPr="0090285F" w:rsidRDefault="0031776D" w:rsidP="0031776D">
            <w:pPr>
              <w:rPr>
                <w:rStyle w:val="a6"/>
                <w:rFonts w:ascii="標楷體" w:eastAsia="標楷體" w:hAnsi="標楷體"/>
                <w:b w:val="0"/>
              </w:rPr>
            </w:pPr>
          </w:p>
        </w:tc>
        <w:tc>
          <w:tcPr>
            <w:tcW w:w="2435" w:type="dxa"/>
          </w:tcPr>
          <w:p w14:paraId="01850690" w14:textId="77777777" w:rsidR="0031776D" w:rsidRPr="0090285F" w:rsidRDefault="0031776D" w:rsidP="0031776D">
            <w:pPr>
              <w:rPr>
                <w:rStyle w:val="a6"/>
                <w:rFonts w:ascii="標楷體" w:eastAsia="標楷體" w:hAnsi="標楷體"/>
                <w:b w:val="0"/>
              </w:rPr>
            </w:pPr>
          </w:p>
        </w:tc>
        <w:tc>
          <w:tcPr>
            <w:tcW w:w="588" w:type="dxa"/>
          </w:tcPr>
          <w:p w14:paraId="675968E6" w14:textId="77777777" w:rsidR="0031776D" w:rsidRPr="0090285F" w:rsidRDefault="0031776D" w:rsidP="0031776D">
            <w:pPr>
              <w:rPr>
                <w:rStyle w:val="a6"/>
                <w:rFonts w:ascii="標楷體" w:eastAsia="標楷體" w:hAnsi="標楷體"/>
                <w:b w:val="0"/>
              </w:rPr>
            </w:pPr>
          </w:p>
        </w:tc>
        <w:tc>
          <w:tcPr>
            <w:tcW w:w="648" w:type="dxa"/>
          </w:tcPr>
          <w:p w14:paraId="6C1A2E4C" w14:textId="77777777" w:rsidR="0031776D" w:rsidRPr="0090285F" w:rsidRDefault="00FC7732" w:rsidP="0031776D">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6F10BF" w14:textId="77777777" w:rsidR="0031776D" w:rsidRPr="0090285F" w:rsidRDefault="0031776D" w:rsidP="00FC7732">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31776D" w:rsidRPr="00362205" w14:paraId="04A6F184" w14:textId="77777777" w:rsidTr="00C969C8">
        <w:trPr>
          <w:trHeight w:val="244"/>
          <w:jc w:val="center"/>
        </w:trPr>
        <w:tc>
          <w:tcPr>
            <w:tcW w:w="601" w:type="dxa"/>
          </w:tcPr>
          <w:p w14:paraId="010C1429"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476E27E9"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67FDE644"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1277B518" w14:textId="77777777" w:rsidR="0031776D" w:rsidRPr="0090285F" w:rsidRDefault="0031776D" w:rsidP="0031776D">
            <w:pPr>
              <w:rPr>
                <w:rStyle w:val="a6"/>
                <w:rFonts w:ascii="標楷體" w:eastAsia="標楷體" w:hAnsi="標楷體"/>
                <w:b w:val="0"/>
              </w:rPr>
            </w:pPr>
          </w:p>
        </w:tc>
        <w:tc>
          <w:tcPr>
            <w:tcW w:w="2435" w:type="dxa"/>
          </w:tcPr>
          <w:p w14:paraId="156B0CE6" w14:textId="77777777" w:rsidR="0031776D" w:rsidRPr="0090285F" w:rsidRDefault="0031776D" w:rsidP="0031776D">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6DA895A"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8D42B92" w14:textId="77777777" w:rsidR="0031776D" w:rsidRPr="0090285F" w:rsidRDefault="0031776D" w:rsidP="0031776D">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E984CC5" w14:textId="77777777" w:rsidR="0031776D" w:rsidRDefault="0031776D" w:rsidP="0031776D">
            <w:pPr>
              <w:ind w:left="204" w:hangingChars="85" w:hanging="204"/>
              <w:rPr>
                <w:rFonts w:ascii="標楷體" w:eastAsia="標楷體" w:hAnsi="標楷體"/>
              </w:rPr>
            </w:pPr>
            <w:r>
              <w:rPr>
                <w:rFonts w:ascii="標楷體" w:eastAsia="標楷體" w:hAnsi="標楷體" w:hint="eastAsia"/>
              </w:rPr>
              <w:t>1.自動顯示原值</w:t>
            </w:r>
          </w:p>
          <w:p w14:paraId="03C5D50C" w14:textId="77777777" w:rsidR="00077CBE" w:rsidRPr="00077CBE" w:rsidRDefault="00077CBE" w:rsidP="00077CBE">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78AD8AB" w14:textId="77777777" w:rsidR="0031776D" w:rsidRPr="0090285F" w:rsidRDefault="00077CBE" w:rsidP="0031776D">
            <w:pPr>
              <w:rPr>
                <w:rStyle w:val="a6"/>
                <w:rFonts w:ascii="標楷體" w:eastAsia="標楷體" w:hAnsi="標楷體"/>
                <w:b w:val="0"/>
              </w:rPr>
            </w:pPr>
            <w:r>
              <w:rPr>
                <w:rFonts w:ascii="標楷體" w:eastAsia="標楷體" w:hAnsi="標楷體"/>
              </w:rPr>
              <w:t>3</w:t>
            </w:r>
            <w:r w:rsidR="0031776D">
              <w:rPr>
                <w:rFonts w:ascii="標楷體" w:eastAsia="標楷體" w:hAnsi="標楷體" w:hint="eastAsia"/>
              </w:rPr>
              <w:t>.</w:t>
            </w:r>
            <w:r w:rsidR="0031776D" w:rsidRPr="0090285F">
              <w:rPr>
                <w:rStyle w:val="a6"/>
                <w:rFonts w:ascii="標楷體" w:eastAsia="標楷體" w:hAnsi="標楷體"/>
                <w:b w:val="0"/>
              </w:rPr>
              <w:t>ReltMain.</w:t>
            </w:r>
            <w:r w:rsidR="00FC7732">
              <w:rPr>
                <w:rStyle w:val="a6"/>
                <w:rFonts w:ascii="標楷體" w:eastAsia="標楷體" w:hAnsi="標楷體"/>
                <w:b w:val="0"/>
              </w:rPr>
              <w:t>ReltCode</w:t>
            </w:r>
          </w:p>
        </w:tc>
      </w:tr>
      <w:tr w:rsidR="001C5277" w:rsidRPr="00362205" w14:paraId="5458C76B" w14:textId="77777777" w:rsidTr="00C969C8">
        <w:trPr>
          <w:trHeight w:val="244"/>
          <w:jc w:val="center"/>
        </w:trPr>
        <w:tc>
          <w:tcPr>
            <w:tcW w:w="601" w:type="dxa"/>
          </w:tcPr>
          <w:p w14:paraId="138BFCD1"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C6EA9AD"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3C70443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39F4C678" w14:textId="77777777" w:rsidR="001C5277" w:rsidRPr="0090285F" w:rsidRDefault="001C5277" w:rsidP="00C969C8">
            <w:pPr>
              <w:rPr>
                <w:rStyle w:val="a6"/>
                <w:rFonts w:ascii="標楷體" w:eastAsia="標楷體" w:hAnsi="標楷體"/>
                <w:b w:val="0"/>
              </w:rPr>
            </w:pPr>
          </w:p>
        </w:tc>
        <w:tc>
          <w:tcPr>
            <w:tcW w:w="2435" w:type="dxa"/>
          </w:tcPr>
          <w:p w14:paraId="7E6ECC0C" w14:textId="77777777" w:rsidR="001C5277" w:rsidRPr="0090285F" w:rsidRDefault="001C5277" w:rsidP="00C969C8">
            <w:pPr>
              <w:rPr>
                <w:rStyle w:val="a6"/>
                <w:rFonts w:ascii="標楷體" w:eastAsia="標楷體" w:hAnsi="標楷體"/>
                <w:b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7B96DC1F"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65878387"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ACDAC09" w14:textId="77777777" w:rsidR="001C5277" w:rsidRDefault="001C5277" w:rsidP="001C5277">
            <w:pPr>
              <w:rPr>
                <w:rStyle w:val="a6"/>
                <w:rFonts w:ascii="標楷體" w:eastAsia="標楷體" w:hAnsi="標楷體"/>
                <w:b w:val="0"/>
              </w:rPr>
            </w:pPr>
            <w:r>
              <w:rPr>
                <w:rStyle w:val="a6"/>
                <w:rFonts w:ascii="標楷體" w:eastAsia="標楷體" w:hAnsi="標楷體" w:hint="eastAsia"/>
                <w:b w:val="0"/>
              </w:rPr>
              <w:t>1.自動顯示原值</w:t>
            </w:r>
          </w:p>
          <w:p w14:paraId="5F4D8E83" w14:textId="77777777" w:rsidR="001C5277" w:rsidRPr="00456B60" w:rsidRDefault="001C5277" w:rsidP="00C969C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612F1A"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1C5277" w:rsidRPr="00362205" w14:paraId="3C8CE91E" w14:textId="77777777" w:rsidTr="00C969C8">
        <w:trPr>
          <w:trHeight w:val="244"/>
          <w:jc w:val="center"/>
        </w:trPr>
        <w:tc>
          <w:tcPr>
            <w:tcW w:w="601" w:type="dxa"/>
          </w:tcPr>
          <w:p w14:paraId="6CE73EF1"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7E66930A"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23F1A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3DF95EDE" w14:textId="77777777" w:rsidR="001C5277" w:rsidRPr="0090285F" w:rsidRDefault="001C5277" w:rsidP="00C969C8">
            <w:pPr>
              <w:rPr>
                <w:rStyle w:val="a6"/>
                <w:rFonts w:ascii="標楷體" w:eastAsia="標楷體" w:hAnsi="標楷體"/>
                <w:b w:val="0"/>
              </w:rPr>
            </w:pPr>
          </w:p>
        </w:tc>
        <w:tc>
          <w:tcPr>
            <w:tcW w:w="2435" w:type="dxa"/>
          </w:tcPr>
          <w:p w14:paraId="22B93907" w14:textId="77777777" w:rsidR="001C5277" w:rsidRPr="0090285F" w:rsidRDefault="001C5277" w:rsidP="00C969C8">
            <w:pPr>
              <w:rPr>
                <w:rStyle w:val="a6"/>
                <w:rFonts w:ascii="標楷體" w:eastAsia="標楷體" w:hAnsi="標楷體"/>
                <w:b w:val="0"/>
              </w:rPr>
            </w:pPr>
          </w:p>
        </w:tc>
        <w:tc>
          <w:tcPr>
            <w:tcW w:w="588" w:type="dxa"/>
          </w:tcPr>
          <w:p w14:paraId="36CD74DF"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30952C0" w14:textId="77777777" w:rsidR="001C5277" w:rsidRPr="0090285F" w:rsidRDefault="001C5277" w:rsidP="00C969C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B84B05" w14:textId="77777777" w:rsidR="001C5277" w:rsidRDefault="001C5277" w:rsidP="001C5277">
            <w:pPr>
              <w:rPr>
                <w:rStyle w:val="a6"/>
                <w:rFonts w:ascii="標楷體" w:eastAsia="標楷體" w:hAnsi="標楷體"/>
                <w:b w:val="0"/>
              </w:rPr>
            </w:pPr>
            <w:r>
              <w:rPr>
                <w:rStyle w:val="a6"/>
                <w:rFonts w:ascii="標楷體" w:eastAsia="標楷體" w:hAnsi="標楷體" w:hint="eastAsia"/>
                <w:b w:val="0"/>
              </w:rPr>
              <w:t>1.自動顯示原值</w:t>
            </w:r>
          </w:p>
          <w:p w14:paraId="1422CC4C"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sidR="005C7BBB">
              <w:rPr>
                <w:rStyle w:val="a6"/>
                <w:rFonts w:ascii="標楷體" w:eastAsia="標楷體" w:hAnsi="標楷體" w:hint="eastAsia"/>
                <w:b w:val="0"/>
              </w:rPr>
              <w:t>限輸入文數字</w:t>
            </w:r>
          </w:p>
          <w:p w14:paraId="1604430C" w14:textId="77777777" w:rsidR="001C5277" w:rsidRPr="0090285F" w:rsidRDefault="001C5277" w:rsidP="00C969C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04D801DD" w14:textId="77777777" w:rsidR="001C5277" w:rsidRDefault="001C5277" w:rsidP="001C5277"/>
    <w:p w14:paraId="6DCC2637" w14:textId="77777777" w:rsidR="001C5277" w:rsidRDefault="001C5277" w:rsidP="001C5277"/>
    <w:p w14:paraId="4BE30F41" w14:textId="77777777" w:rsidR="001C5277" w:rsidRPr="001C5277" w:rsidRDefault="001C5277" w:rsidP="001C5277"/>
    <w:p w14:paraId="60CD1371" w14:textId="77777777" w:rsidR="00E76EF8" w:rsidRPr="00291505" w:rsidRDefault="00E76EF8" w:rsidP="00E76EF8">
      <w:pPr>
        <w:tabs>
          <w:tab w:val="left" w:pos="788"/>
        </w:tabs>
        <w:rPr>
          <w:rFonts w:ascii="標楷體" w:eastAsia="標楷體" w:hAnsi="標楷體"/>
        </w:rPr>
      </w:pPr>
    </w:p>
    <w:p w14:paraId="366FC64B" w14:textId="77777777" w:rsidR="00E76EF8" w:rsidRPr="00291505" w:rsidRDefault="00E76EF8" w:rsidP="00E76EF8">
      <w:pPr>
        <w:rPr>
          <w:rFonts w:ascii="標楷體" w:eastAsia="標楷體" w:hAnsi="標楷體"/>
        </w:rPr>
      </w:pPr>
    </w:p>
    <w:p w14:paraId="791708D4" w14:textId="77777777" w:rsidR="00E76EF8" w:rsidRPr="00291505" w:rsidRDefault="00E76EF8" w:rsidP="00E76EF8">
      <w:pPr>
        <w:pStyle w:val="a"/>
        <w:tabs>
          <w:tab w:val="clear" w:pos="1559"/>
          <w:tab w:val="num" w:pos="1134"/>
        </w:tabs>
        <w:ind w:left="1134" w:hanging="1134"/>
      </w:pPr>
      <w:r w:rsidRPr="00291505">
        <w:t>UI畫面</w:t>
      </w:r>
      <w:r>
        <w:rPr>
          <w:rFonts w:hint="eastAsia"/>
          <w:lang w:eastAsia="zh-TW"/>
        </w:rPr>
        <w:t>-刪除</w:t>
      </w:r>
    </w:p>
    <w:p w14:paraId="03BAA834" w14:textId="77777777" w:rsidR="00E76EF8" w:rsidRPr="00291505" w:rsidRDefault="00E76EF8" w:rsidP="00E76EF8">
      <w:pPr>
        <w:pStyle w:val="42"/>
        <w:spacing w:after="48"/>
        <w:ind w:left="1133"/>
        <w:rPr>
          <w:rFonts w:ascii="標楷體" w:hAnsi="標楷體"/>
        </w:rPr>
      </w:pPr>
      <w:r w:rsidRPr="00291505">
        <w:rPr>
          <w:rFonts w:ascii="標楷體" w:hAnsi="標楷體" w:hint="eastAsia"/>
        </w:rPr>
        <w:t>輸入畫面：</w:t>
      </w:r>
    </w:p>
    <w:p w14:paraId="2AD377AF" w14:textId="240F39C9" w:rsidR="00E76EF8" w:rsidRPr="00291505" w:rsidRDefault="00560ECE" w:rsidP="00E76EF8">
      <w:pPr>
        <w:pStyle w:val="a"/>
        <w:numPr>
          <w:ilvl w:val="0"/>
          <w:numId w:val="0"/>
        </w:numPr>
      </w:pPr>
      <w:r w:rsidRPr="00FD57D8">
        <w:rPr>
          <w:noProof/>
          <w:lang w:eastAsia="zh-TW"/>
        </w:rPr>
        <w:drawing>
          <wp:inline distT="0" distB="0" distL="0" distR="0" wp14:anchorId="4448FAB9" wp14:editId="1EA7BD20">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DA32F2C" w14:textId="77777777" w:rsidR="00E76EF8" w:rsidRPr="00291505" w:rsidRDefault="00E76EF8" w:rsidP="00E76EF8">
      <w:pPr>
        <w:rPr>
          <w:rFonts w:ascii="標楷體" w:eastAsia="標楷體" w:hAnsi="標楷體"/>
        </w:rPr>
      </w:pPr>
    </w:p>
    <w:p w14:paraId="4855601C" w14:textId="77777777" w:rsidR="00E76EF8" w:rsidRDefault="00E76EF8" w:rsidP="00372AFD">
      <w:pPr>
        <w:pStyle w:val="a"/>
        <w:numPr>
          <w:ilvl w:val="0"/>
          <w:numId w:val="10"/>
        </w:numPr>
      </w:pPr>
      <w:r>
        <w:t>輸入畫面</w:t>
      </w:r>
      <w:r>
        <w:rPr>
          <w:rFonts w:hint="eastAsia"/>
        </w:rPr>
        <w:t>按鈕</w:t>
      </w:r>
      <w:r>
        <w:t>說明</w:t>
      </w:r>
      <w:r>
        <w:rPr>
          <w:rFonts w:hint="eastAsia"/>
          <w:lang w:eastAsia="zh-TW"/>
        </w:rPr>
        <w:t>-刪除</w:t>
      </w:r>
    </w:p>
    <w:p w14:paraId="0E54E3B2" w14:textId="77777777" w:rsidR="00E76EF8" w:rsidRPr="00F5236F" w:rsidRDefault="00E76EF8" w:rsidP="00E76EF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76EF8" w:rsidRPr="00F5236F" w14:paraId="68C0D030" w14:textId="77777777" w:rsidTr="00DB1092">
        <w:tc>
          <w:tcPr>
            <w:tcW w:w="851" w:type="dxa"/>
            <w:shd w:val="clear" w:color="auto" w:fill="D9D9D9"/>
          </w:tcPr>
          <w:p w14:paraId="69AFEF1D"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D75285E"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29A6927" w14:textId="77777777" w:rsidR="00E76EF8" w:rsidRPr="004E0A3F" w:rsidRDefault="00E76EF8" w:rsidP="00DB1092">
            <w:pPr>
              <w:jc w:val="center"/>
              <w:rPr>
                <w:rFonts w:ascii="標楷體" w:eastAsia="標楷體" w:hAnsi="標楷體"/>
              </w:rPr>
            </w:pPr>
            <w:r w:rsidRPr="004E0A3F">
              <w:rPr>
                <w:rFonts w:ascii="標楷體" w:eastAsia="標楷體" w:hAnsi="標楷體" w:hint="eastAsia"/>
                <w:lang w:eastAsia="zh-HK"/>
              </w:rPr>
              <w:t>功能說明</w:t>
            </w:r>
          </w:p>
        </w:tc>
      </w:tr>
      <w:tr w:rsidR="00E76EF8" w:rsidRPr="00CF124E" w14:paraId="76E687AC" w14:textId="77777777" w:rsidTr="00DB1092">
        <w:tc>
          <w:tcPr>
            <w:tcW w:w="851" w:type="dxa"/>
            <w:shd w:val="clear" w:color="auto" w:fill="auto"/>
          </w:tcPr>
          <w:p w14:paraId="47FFA52B" w14:textId="77777777" w:rsidR="00E76EF8" w:rsidRPr="004E0A3F" w:rsidRDefault="00E76EF8" w:rsidP="00DB1092">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5703365" w14:textId="77777777" w:rsidR="00E76EF8" w:rsidRPr="00F56B75" w:rsidRDefault="00E76EF8" w:rsidP="00DB1092">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C707C30" w14:textId="77777777" w:rsidR="00E76EF8" w:rsidRPr="00E1776E" w:rsidRDefault="00E76EF8" w:rsidP="00DB1092">
            <w:pPr>
              <w:rPr>
                <w:rFonts w:eastAsia="標楷體"/>
                <w:lang w:eastAsia="zh-HK"/>
              </w:rPr>
            </w:pPr>
            <w:r w:rsidRPr="00E1776E">
              <w:rPr>
                <w:rFonts w:eastAsia="標楷體" w:hint="eastAsia"/>
              </w:rPr>
              <w:t>1.</w:t>
            </w:r>
            <w:r w:rsidRPr="00E1776E">
              <w:rPr>
                <w:rFonts w:eastAsia="標楷體" w:hint="eastAsia"/>
              </w:rPr>
              <w:t>【</w:t>
            </w:r>
            <w:r w:rsidR="00FA17FA" w:rsidRPr="00FA17FA">
              <w:rPr>
                <w:rFonts w:ascii="標楷體" w:eastAsia="標楷體" w:hAnsi="標楷體"/>
                <w:lang w:eastAsia="zh-HK"/>
              </w:rPr>
              <w:t>L</w:t>
            </w:r>
            <w:r w:rsidR="004345EE">
              <w:rPr>
                <w:rFonts w:ascii="標楷體" w:eastAsia="標楷體" w:hAnsi="標楷體" w:hint="eastAsia"/>
              </w:rPr>
              <w:t>203</w:t>
            </w:r>
            <w:r w:rsidR="004345EE">
              <w:rPr>
                <w:rFonts w:ascii="標楷體" w:eastAsia="標楷體" w:hAnsi="標楷體"/>
              </w:rPr>
              <w:t>6</w:t>
            </w:r>
            <w:r w:rsidR="00FA17FA"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725916C0" w14:textId="77777777" w:rsid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CAB15E" w14:textId="77777777" w:rsidR="001E76FB" w:rsidRPr="001E76FB" w:rsidRDefault="001E76FB" w:rsidP="001E76FB">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proofErr w:type="spellStart"/>
            <w:r w:rsidRPr="001E76FB">
              <w:rPr>
                <w:rFonts w:ascii="標楷體" w:eastAsia="標楷體" w:hAnsi="標楷體"/>
              </w:rPr>
              <w:t>ReltMain</w:t>
            </w:r>
            <w:proofErr w:type="spellEnd"/>
            <w:r w:rsidRPr="001E76FB">
              <w:rPr>
                <w:rFonts w:ascii="標楷體" w:eastAsia="標楷體" w:hAnsi="標楷體" w:hint="eastAsia"/>
              </w:rPr>
              <w:t>)]，鎖定失敗時顯示錯誤訊息</w:t>
            </w:r>
          </w:p>
          <w:p w14:paraId="21035976" w14:textId="77777777" w:rsidR="001E76FB" w:rsidRPr="001E76FB" w:rsidRDefault="001E76FB" w:rsidP="001E76FB">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188BD671" w14:textId="77777777" w:rsidR="001E76FB" w:rsidRDefault="001E76FB" w:rsidP="001E76FB">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更新</w:t>
            </w:r>
            <w:r w:rsidRPr="00C5543E">
              <w:rPr>
                <w:rFonts w:ascii="標楷體" w:eastAsia="標楷體" w:hAnsi="標楷體" w:hint="eastAsia"/>
              </w:rPr>
              <w:t>失敗時顯示錯誤訊息</w:t>
            </w:r>
          </w:p>
          <w:p w14:paraId="47AE66F8" w14:textId="77777777" w:rsidR="001E76FB" w:rsidRDefault="001E76FB" w:rsidP="001E76F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8B12199" w14:textId="77777777" w:rsidR="001E76FB" w:rsidRPr="001E76FB" w:rsidRDefault="001E76FB" w:rsidP="001E76FB">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629478" w14:textId="77777777" w:rsidR="00E76EF8" w:rsidRPr="00E1776E" w:rsidRDefault="001E76FB" w:rsidP="001E76FB">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rPr>
              <w:t>)]</w:t>
            </w:r>
            <w:r>
              <w:rPr>
                <w:rFonts w:ascii="標楷體" w:eastAsia="標楷體" w:hAnsi="標楷體" w:hint="eastAsia"/>
              </w:rPr>
              <w:t>資料</w:t>
            </w:r>
          </w:p>
        </w:tc>
      </w:tr>
      <w:tr w:rsidR="00E76EF8" w:rsidRPr="00F5236F" w14:paraId="131242C3" w14:textId="77777777" w:rsidTr="00DB1092">
        <w:tc>
          <w:tcPr>
            <w:tcW w:w="851" w:type="dxa"/>
            <w:shd w:val="clear" w:color="auto" w:fill="auto"/>
          </w:tcPr>
          <w:p w14:paraId="04EFC7A6" w14:textId="77777777" w:rsidR="00E76EF8" w:rsidRPr="004E0A3F" w:rsidRDefault="00E76EF8" w:rsidP="00DB1092">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CAF003" w14:textId="77777777" w:rsidR="00E76EF8" w:rsidRPr="004E0A3F" w:rsidRDefault="00E76EF8" w:rsidP="00DB1092">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D669295" w14:textId="77777777" w:rsidR="00E76EF8" w:rsidRPr="004E0A3F" w:rsidRDefault="00E76EF8" w:rsidP="00DB1092">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E97E438" w14:textId="77777777" w:rsidR="00E76EF8" w:rsidRPr="0005180A" w:rsidRDefault="00E76EF8" w:rsidP="00E76EF8"/>
    <w:p w14:paraId="641B06B8" w14:textId="77777777" w:rsidR="00E76EF8" w:rsidRPr="00752191" w:rsidRDefault="00E76EF8" w:rsidP="00E76EF8">
      <w:pPr>
        <w:rPr>
          <w:rFonts w:ascii="標楷體" w:eastAsia="標楷體" w:hAnsi="標楷體"/>
        </w:rPr>
      </w:pPr>
    </w:p>
    <w:p w14:paraId="7BDD9A88" w14:textId="77777777" w:rsidR="00E76EF8" w:rsidRDefault="00ED15BA" w:rsidP="00E76EF8">
      <w:pPr>
        <w:pStyle w:val="a"/>
        <w:tabs>
          <w:tab w:val="clear" w:pos="1559"/>
          <w:tab w:val="num" w:pos="1134"/>
        </w:tabs>
        <w:ind w:left="1134" w:hanging="1134"/>
        <w:rPr>
          <w:lang w:eastAsia="zh-TW"/>
        </w:rPr>
      </w:pPr>
      <w:r>
        <w:rPr>
          <w:rFonts w:hint="eastAsia"/>
          <w:lang w:eastAsia="zh-TW"/>
        </w:rPr>
        <w:t>輸入</w:t>
      </w:r>
      <w:r w:rsidR="00E76EF8" w:rsidRPr="00291505">
        <w:t>畫面資料說明</w:t>
      </w:r>
      <w:r w:rsidR="00E76EF8">
        <w:rPr>
          <w:rFonts w:hint="eastAsia"/>
          <w:lang w:eastAsia="zh-TW"/>
        </w:rPr>
        <w:t>-刪除</w:t>
      </w:r>
    </w:p>
    <w:p w14:paraId="7F7E3D80" w14:textId="77777777" w:rsidR="001C5277" w:rsidRDefault="001C5277" w:rsidP="001C527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1C5277" w:rsidRPr="00362205" w14:paraId="3033234E" w14:textId="77777777" w:rsidTr="00C969C8">
        <w:trPr>
          <w:trHeight w:val="388"/>
          <w:jc w:val="center"/>
        </w:trPr>
        <w:tc>
          <w:tcPr>
            <w:tcW w:w="601" w:type="dxa"/>
            <w:vMerge w:val="restart"/>
            <w:shd w:val="clear" w:color="auto" w:fill="D9D9D9"/>
          </w:tcPr>
          <w:p w14:paraId="290A5F7F" w14:textId="77777777" w:rsidR="001C5277" w:rsidRPr="00362205" w:rsidRDefault="001C5277" w:rsidP="00C969C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DFE58B1" w14:textId="77777777" w:rsidR="001C5277" w:rsidRPr="00362205" w:rsidRDefault="001C5277" w:rsidP="00C969C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19D31B3" w14:textId="77777777" w:rsidR="001C5277" w:rsidRPr="00362205" w:rsidRDefault="001C5277" w:rsidP="00C969C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36889118" w14:textId="77777777" w:rsidR="001C5277" w:rsidRPr="00362205" w:rsidRDefault="001C5277" w:rsidP="00C969C8">
            <w:pPr>
              <w:rPr>
                <w:rFonts w:ascii="標楷體" w:eastAsia="標楷體" w:hAnsi="標楷體"/>
              </w:rPr>
            </w:pPr>
            <w:r w:rsidRPr="00362205">
              <w:rPr>
                <w:rFonts w:ascii="標楷體" w:eastAsia="標楷體" w:hAnsi="標楷體"/>
              </w:rPr>
              <w:t>處理邏輯及注意事項</w:t>
            </w:r>
          </w:p>
        </w:tc>
      </w:tr>
      <w:tr w:rsidR="001C5277" w:rsidRPr="00362205" w14:paraId="5E6AFF4F" w14:textId="77777777" w:rsidTr="00C969C8">
        <w:trPr>
          <w:trHeight w:val="244"/>
          <w:jc w:val="center"/>
        </w:trPr>
        <w:tc>
          <w:tcPr>
            <w:tcW w:w="601" w:type="dxa"/>
            <w:vMerge/>
            <w:shd w:val="clear" w:color="auto" w:fill="D9D9D9"/>
          </w:tcPr>
          <w:p w14:paraId="34DE3C28" w14:textId="77777777" w:rsidR="001C5277" w:rsidRPr="00362205" w:rsidRDefault="001C5277" w:rsidP="00C969C8">
            <w:pPr>
              <w:rPr>
                <w:rFonts w:ascii="標楷體" w:eastAsia="標楷體" w:hAnsi="標楷體"/>
              </w:rPr>
            </w:pPr>
          </w:p>
        </w:tc>
        <w:tc>
          <w:tcPr>
            <w:tcW w:w="1268" w:type="dxa"/>
            <w:vMerge/>
            <w:shd w:val="clear" w:color="auto" w:fill="D9D9D9"/>
          </w:tcPr>
          <w:p w14:paraId="4CB695AF" w14:textId="77777777" w:rsidR="001C5277" w:rsidRPr="00362205" w:rsidRDefault="001C5277" w:rsidP="00C969C8">
            <w:pPr>
              <w:rPr>
                <w:rFonts w:ascii="標楷體" w:eastAsia="標楷體" w:hAnsi="標楷體"/>
              </w:rPr>
            </w:pPr>
          </w:p>
        </w:tc>
        <w:tc>
          <w:tcPr>
            <w:tcW w:w="648" w:type="dxa"/>
            <w:shd w:val="clear" w:color="auto" w:fill="D9D9D9"/>
          </w:tcPr>
          <w:p w14:paraId="13993B89" w14:textId="77777777" w:rsidR="001C5277" w:rsidRPr="00362205" w:rsidRDefault="001C5277" w:rsidP="00C969C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88DABE4" w14:textId="77777777" w:rsidR="001C5277" w:rsidRPr="00362205" w:rsidRDefault="001C5277" w:rsidP="00C969C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E0841B6" w14:textId="77777777" w:rsidR="001C5277" w:rsidRPr="00362205" w:rsidRDefault="001C5277" w:rsidP="00C969C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4DCDD4EF" w14:textId="77777777" w:rsidR="001C5277" w:rsidRPr="00362205" w:rsidRDefault="001C5277" w:rsidP="00C969C8">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6C6EAB5D" w14:textId="77777777" w:rsidR="001C5277" w:rsidRPr="00362205" w:rsidRDefault="001C5277" w:rsidP="00C969C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CB1071E" w14:textId="77777777" w:rsidR="001C5277" w:rsidRPr="00362205" w:rsidRDefault="001C5277" w:rsidP="00C969C8">
            <w:pPr>
              <w:rPr>
                <w:rFonts w:ascii="標楷體" w:eastAsia="標楷體" w:hAnsi="標楷體"/>
              </w:rPr>
            </w:pPr>
          </w:p>
        </w:tc>
      </w:tr>
      <w:tr w:rsidR="001C5277" w:rsidRPr="00362205" w14:paraId="093CB25D" w14:textId="77777777" w:rsidTr="00C969C8">
        <w:trPr>
          <w:trHeight w:val="244"/>
          <w:jc w:val="center"/>
        </w:trPr>
        <w:tc>
          <w:tcPr>
            <w:tcW w:w="601" w:type="dxa"/>
          </w:tcPr>
          <w:p w14:paraId="49D16BD1" w14:textId="77777777" w:rsidR="001C5277" w:rsidRPr="00752191" w:rsidRDefault="001C5277" w:rsidP="001C5277">
            <w:pPr>
              <w:rPr>
                <w:rFonts w:ascii="標楷體" w:eastAsia="標楷體" w:hAnsi="標楷體"/>
              </w:rPr>
            </w:pPr>
            <w:r w:rsidRPr="00752191">
              <w:rPr>
                <w:rFonts w:ascii="標楷體" w:eastAsia="標楷體" w:hAnsi="標楷體" w:hint="eastAsia"/>
              </w:rPr>
              <w:t>1</w:t>
            </w:r>
          </w:p>
        </w:tc>
        <w:tc>
          <w:tcPr>
            <w:tcW w:w="1268" w:type="dxa"/>
          </w:tcPr>
          <w:p w14:paraId="0221FCE8" w14:textId="77777777" w:rsidR="001C5277" w:rsidRPr="00752191" w:rsidRDefault="001C5277" w:rsidP="001C5277">
            <w:pPr>
              <w:rPr>
                <w:rFonts w:ascii="標楷體" w:eastAsia="標楷體" w:hAnsi="標楷體"/>
              </w:rPr>
            </w:pPr>
            <w:r w:rsidRPr="00752191">
              <w:rPr>
                <w:rFonts w:ascii="標楷體" w:eastAsia="標楷體" w:hAnsi="標楷體" w:hint="eastAsia"/>
              </w:rPr>
              <w:t>功能</w:t>
            </w:r>
          </w:p>
        </w:tc>
        <w:tc>
          <w:tcPr>
            <w:tcW w:w="648" w:type="dxa"/>
          </w:tcPr>
          <w:p w14:paraId="6CF00ACC" w14:textId="77777777" w:rsidR="001C5277" w:rsidRPr="00752191" w:rsidRDefault="001C5277" w:rsidP="001C5277">
            <w:pPr>
              <w:rPr>
                <w:rFonts w:ascii="標楷體" w:eastAsia="標楷體" w:hAnsi="標楷體"/>
              </w:rPr>
            </w:pPr>
          </w:p>
        </w:tc>
        <w:tc>
          <w:tcPr>
            <w:tcW w:w="896" w:type="dxa"/>
          </w:tcPr>
          <w:p w14:paraId="4FDB2EFE" w14:textId="77777777" w:rsidR="001C5277" w:rsidRPr="00752191" w:rsidRDefault="001C5277" w:rsidP="001C5277">
            <w:pPr>
              <w:rPr>
                <w:rFonts w:ascii="標楷體" w:eastAsia="標楷體" w:hAnsi="標楷體"/>
              </w:rPr>
            </w:pPr>
            <w:r>
              <w:rPr>
                <w:rFonts w:ascii="標楷體" w:eastAsia="標楷體" w:hAnsi="標楷體" w:hint="eastAsia"/>
              </w:rPr>
              <w:t>刪除</w:t>
            </w:r>
          </w:p>
        </w:tc>
        <w:tc>
          <w:tcPr>
            <w:tcW w:w="2435" w:type="dxa"/>
          </w:tcPr>
          <w:p w14:paraId="26A6B2FF" w14:textId="77777777" w:rsidR="001C5277" w:rsidRPr="00752191" w:rsidRDefault="001C5277" w:rsidP="001C5277">
            <w:pPr>
              <w:rPr>
                <w:rFonts w:ascii="標楷體" w:eastAsia="標楷體" w:hAnsi="標楷體"/>
              </w:rPr>
            </w:pPr>
          </w:p>
        </w:tc>
        <w:tc>
          <w:tcPr>
            <w:tcW w:w="588" w:type="dxa"/>
          </w:tcPr>
          <w:p w14:paraId="642DA99D" w14:textId="77777777" w:rsidR="001C5277" w:rsidRPr="00752191" w:rsidRDefault="001C5277" w:rsidP="001C5277">
            <w:pPr>
              <w:rPr>
                <w:rFonts w:ascii="標楷體" w:eastAsia="標楷體" w:hAnsi="標楷體"/>
              </w:rPr>
            </w:pPr>
          </w:p>
        </w:tc>
        <w:tc>
          <w:tcPr>
            <w:tcW w:w="648" w:type="dxa"/>
          </w:tcPr>
          <w:p w14:paraId="46D0E917" w14:textId="77777777" w:rsidR="001C5277" w:rsidRPr="00752191" w:rsidRDefault="001C5277" w:rsidP="001C5277">
            <w:pPr>
              <w:rPr>
                <w:rFonts w:ascii="標楷體" w:eastAsia="標楷體" w:hAnsi="標楷體"/>
              </w:rPr>
            </w:pPr>
            <w:r w:rsidRPr="00752191">
              <w:rPr>
                <w:rFonts w:ascii="標楷體" w:eastAsia="標楷體" w:hAnsi="標楷體" w:hint="eastAsia"/>
              </w:rPr>
              <w:t>R</w:t>
            </w:r>
          </w:p>
        </w:tc>
        <w:tc>
          <w:tcPr>
            <w:tcW w:w="3336" w:type="dxa"/>
          </w:tcPr>
          <w:p w14:paraId="578AF743" w14:textId="77777777" w:rsidR="001C5277" w:rsidRPr="00752191" w:rsidRDefault="001C5277" w:rsidP="001C5277">
            <w:pPr>
              <w:rPr>
                <w:rFonts w:ascii="標楷體" w:eastAsia="標楷體" w:hAnsi="標楷體"/>
              </w:rPr>
            </w:pPr>
          </w:p>
        </w:tc>
      </w:tr>
      <w:tr w:rsidR="001C5277" w:rsidRPr="00362205" w14:paraId="00E2E834" w14:textId="77777777" w:rsidTr="00C969C8">
        <w:trPr>
          <w:trHeight w:val="244"/>
          <w:jc w:val="center"/>
        </w:trPr>
        <w:tc>
          <w:tcPr>
            <w:tcW w:w="601" w:type="dxa"/>
          </w:tcPr>
          <w:p w14:paraId="78935846"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47AE6200"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07F27B7C" w14:textId="77777777" w:rsidR="001C5277" w:rsidRPr="001C5277" w:rsidRDefault="001C5277" w:rsidP="001C5277">
            <w:pPr>
              <w:rPr>
                <w:rStyle w:val="a6"/>
                <w:rFonts w:ascii="標楷體" w:eastAsia="標楷體" w:hAnsi="標楷體"/>
                <w:b w:val="0"/>
              </w:rPr>
            </w:pPr>
          </w:p>
        </w:tc>
        <w:tc>
          <w:tcPr>
            <w:tcW w:w="896" w:type="dxa"/>
          </w:tcPr>
          <w:p w14:paraId="7C780395" w14:textId="77777777" w:rsidR="001C5277" w:rsidRPr="001C5277" w:rsidRDefault="001C5277" w:rsidP="001C5277">
            <w:pPr>
              <w:rPr>
                <w:rStyle w:val="a6"/>
                <w:rFonts w:ascii="標楷體" w:eastAsia="標楷體" w:hAnsi="標楷體"/>
                <w:b w:val="0"/>
              </w:rPr>
            </w:pPr>
          </w:p>
        </w:tc>
        <w:tc>
          <w:tcPr>
            <w:tcW w:w="2435" w:type="dxa"/>
          </w:tcPr>
          <w:p w14:paraId="232E6C88" w14:textId="77777777" w:rsidR="001C5277" w:rsidRPr="001C5277" w:rsidRDefault="001C5277" w:rsidP="001C5277">
            <w:pPr>
              <w:rPr>
                <w:rStyle w:val="a6"/>
                <w:rFonts w:ascii="標楷體" w:eastAsia="標楷體" w:hAnsi="標楷體"/>
                <w:b w:val="0"/>
              </w:rPr>
            </w:pPr>
          </w:p>
        </w:tc>
        <w:tc>
          <w:tcPr>
            <w:tcW w:w="588" w:type="dxa"/>
          </w:tcPr>
          <w:p w14:paraId="47066B8E" w14:textId="77777777" w:rsidR="001C5277" w:rsidRPr="001C5277" w:rsidRDefault="001C5277" w:rsidP="001C5277">
            <w:pPr>
              <w:rPr>
                <w:rStyle w:val="a6"/>
                <w:rFonts w:ascii="標楷體" w:eastAsia="標楷體" w:hAnsi="標楷體"/>
                <w:b w:val="0"/>
              </w:rPr>
            </w:pPr>
          </w:p>
        </w:tc>
        <w:tc>
          <w:tcPr>
            <w:tcW w:w="648" w:type="dxa"/>
          </w:tcPr>
          <w:p w14:paraId="5C5911BB"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600A2965" w14:textId="77777777" w:rsidR="001C5277" w:rsidRPr="001C5277" w:rsidRDefault="001C5277" w:rsidP="001C5277">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000D8C" w:rsidRPr="00362205" w14:paraId="5A35A38E" w14:textId="77777777" w:rsidTr="00C969C8">
        <w:trPr>
          <w:trHeight w:val="244"/>
          <w:jc w:val="center"/>
        </w:trPr>
        <w:tc>
          <w:tcPr>
            <w:tcW w:w="601" w:type="dxa"/>
          </w:tcPr>
          <w:p w14:paraId="1BF2C492" w14:textId="77777777" w:rsidR="00000D8C" w:rsidRPr="0090285F" w:rsidRDefault="00000D8C" w:rsidP="00000D8C">
            <w:pPr>
              <w:rPr>
                <w:rStyle w:val="a6"/>
                <w:rFonts w:ascii="標楷體" w:eastAsia="標楷體" w:hAnsi="標楷體"/>
                <w:b w:val="0"/>
              </w:rPr>
            </w:pPr>
          </w:p>
        </w:tc>
        <w:tc>
          <w:tcPr>
            <w:tcW w:w="1268" w:type="dxa"/>
          </w:tcPr>
          <w:p w14:paraId="4B6BD8ED" w14:textId="77777777" w:rsidR="00000D8C" w:rsidRPr="0090285F" w:rsidRDefault="00B34495" w:rsidP="00000D8C">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036DD0CF" w14:textId="77777777" w:rsidR="00000D8C" w:rsidRPr="0090285F" w:rsidRDefault="00000D8C" w:rsidP="00000D8C">
            <w:pPr>
              <w:rPr>
                <w:rStyle w:val="a6"/>
                <w:rFonts w:ascii="標楷體" w:eastAsia="標楷體" w:hAnsi="標楷體"/>
                <w:b w:val="0"/>
              </w:rPr>
            </w:pPr>
          </w:p>
        </w:tc>
        <w:tc>
          <w:tcPr>
            <w:tcW w:w="896" w:type="dxa"/>
          </w:tcPr>
          <w:p w14:paraId="26F042C2" w14:textId="77777777" w:rsidR="00000D8C" w:rsidRPr="0090285F" w:rsidRDefault="00000D8C" w:rsidP="00000D8C">
            <w:pPr>
              <w:rPr>
                <w:rStyle w:val="a6"/>
                <w:rFonts w:ascii="標楷體" w:eastAsia="標楷體" w:hAnsi="標楷體"/>
                <w:b w:val="0"/>
              </w:rPr>
            </w:pPr>
          </w:p>
        </w:tc>
        <w:tc>
          <w:tcPr>
            <w:tcW w:w="2435" w:type="dxa"/>
          </w:tcPr>
          <w:p w14:paraId="6A3DD0BC" w14:textId="77777777" w:rsidR="00000D8C" w:rsidRPr="0090285F" w:rsidRDefault="00000D8C" w:rsidP="00000D8C">
            <w:pPr>
              <w:rPr>
                <w:rStyle w:val="a6"/>
                <w:rFonts w:ascii="標楷體" w:eastAsia="標楷體" w:hAnsi="標楷體"/>
                <w:b w:val="0"/>
              </w:rPr>
            </w:pPr>
          </w:p>
        </w:tc>
        <w:tc>
          <w:tcPr>
            <w:tcW w:w="588" w:type="dxa"/>
          </w:tcPr>
          <w:p w14:paraId="607DA858" w14:textId="77777777" w:rsidR="00000D8C" w:rsidRPr="0090285F" w:rsidRDefault="00000D8C" w:rsidP="00000D8C">
            <w:pPr>
              <w:rPr>
                <w:rStyle w:val="a6"/>
                <w:rFonts w:ascii="標楷體" w:eastAsia="標楷體" w:hAnsi="標楷體"/>
                <w:b w:val="0"/>
              </w:rPr>
            </w:pPr>
          </w:p>
        </w:tc>
        <w:tc>
          <w:tcPr>
            <w:tcW w:w="648" w:type="dxa"/>
          </w:tcPr>
          <w:p w14:paraId="4FB00EF6" w14:textId="77777777" w:rsidR="00000D8C" w:rsidRPr="0090285F" w:rsidRDefault="00BB22FE" w:rsidP="00000D8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303AC8C9" w14:textId="77777777" w:rsidR="00000D8C" w:rsidRPr="0090285F" w:rsidRDefault="00000D8C" w:rsidP="00000D8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000D8C" w:rsidRPr="00362205" w14:paraId="2DC5E19F" w14:textId="77777777" w:rsidTr="00C969C8">
        <w:trPr>
          <w:trHeight w:val="244"/>
          <w:jc w:val="center"/>
        </w:trPr>
        <w:tc>
          <w:tcPr>
            <w:tcW w:w="601" w:type="dxa"/>
          </w:tcPr>
          <w:p w14:paraId="56D064F0"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13BD29AD" w14:textId="77777777" w:rsidR="00000D8C" w:rsidRPr="001C5277" w:rsidRDefault="00000D8C" w:rsidP="00000D8C">
            <w:pPr>
              <w:rPr>
                <w:rStyle w:val="a6"/>
                <w:rFonts w:ascii="標楷體" w:eastAsia="標楷體" w:hAnsi="標楷體"/>
                <w:b w:val="0"/>
              </w:rPr>
            </w:pPr>
            <w:proofErr w:type="spellStart"/>
            <w:r w:rsidRPr="001C5277">
              <w:rPr>
                <w:rStyle w:val="a6"/>
                <w:rFonts w:ascii="標楷體" w:eastAsia="標楷體" w:hAnsi="標楷體" w:hint="eastAsia"/>
                <w:b w:val="0"/>
              </w:rPr>
              <w:t>ELoan</w:t>
            </w:r>
            <w:proofErr w:type="spellEnd"/>
            <w:r w:rsidRPr="001C5277">
              <w:rPr>
                <w:rStyle w:val="a6"/>
                <w:rFonts w:ascii="標楷體" w:eastAsia="標楷體" w:hAnsi="標楷體" w:hint="eastAsia"/>
                <w:b w:val="0"/>
              </w:rPr>
              <w:t>案件編號</w:t>
            </w:r>
          </w:p>
        </w:tc>
        <w:tc>
          <w:tcPr>
            <w:tcW w:w="648" w:type="dxa"/>
          </w:tcPr>
          <w:p w14:paraId="5AF48732" w14:textId="77777777" w:rsidR="00000D8C" w:rsidRPr="001C5277" w:rsidRDefault="00000D8C" w:rsidP="00000D8C">
            <w:pPr>
              <w:rPr>
                <w:rStyle w:val="a6"/>
                <w:rFonts w:ascii="標楷體" w:eastAsia="標楷體" w:hAnsi="標楷體"/>
                <w:b w:val="0"/>
              </w:rPr>
            </w:pPr>
          </w:p>
        </w:tc>
        <w:tc>
          <w:tcPr>
            <w:tcW w:w="896" w:type="dxa"/>
          </w:tcPr>
          <w:p w14:paraId="71F36F97" w14:textId="77777777" w:rsidR="00000D8C" w:rsidRPr="001C5277" w:rsidRDefault="00000D8C" w:rsidP="00000D8C">
            <w:pPr>
              <w:rPr>
                <w:rStyle w:val="a6"/>
                <w:rFonts w:ascii="標楷體" w:eastAsia="標楷體" w:hAnsi="標楷體"/>
                <w:b w:val="0"/>
              </w:rPr>
            </w:pPr>
          </w:p>
        </w:tc>
        <w:tc>
          <w:tcPr>
            <w:tcW w:w="2435" w:type="dxa"/>
          </w:tcPr>
          <w:p w14:paraId="230CD94F" w14:textId="77777777" w:rsidR="00000D8C" w:rsidRPr="001C5277" w:rsidRDefault="00000D8C" w:rsidP="00000D8C">
            <w:pPr>
              <w:rPr>
                <w:rStyle w:val="a6"/>
                <w:rFonts w:ascii="標楷體" w:eastAsia="標楷體" w:hAnsi="標楷體"/>
                <w:b w:val="0"/>
              </w:rPr>
            </w:pPr>
          </w:p>
        </w:tc>
        <w:tc>
          <w:tcPr>
            <w:tcW w:w="588" w:type="dxa"/>
          </w:tcPr>
          <w:p w14:paraId="3EF98371" w14:textId="77777777" w:rsidR="00000D8C" w:rsidRPr="001C5277" w:rsidRDefault="00000D8C" w:rsidP="00000D8C">
            <w:pPr>
              <w:rPr>
                <w:rStyle w:val="a6"/>
                <w:rFonts w:ascii="標楷體" w:eastAsia="標楷體" w:hAnsi="標楷體"/>
                <w:b w:val="0"/>
              </w:rPr>
            </w:pPr>
          </w:p>
        </w:tc>
        <w:tc>
          <w:tcPr>
            <w:tcW w:w="648" w:type="dxa"/>
          </w:tcPr>
          <w:p w14:paraId="0534546E"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97B34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000D8C" w:rsidRPr="00362205" w14:paraId="614881C3" w14:textId="77777777" w:rsidTr="00C969C8">
        <w:trPr>
          <w:trHeight w:val="244"/>
          <w:jc w:val="center"/>
        </w:trPr>
        <w:tc>
          <w:tcPr>
            <w:tcW w:w="601" w:type="dxa"/>
          </w:tcPr>
          <w:p w14:paraId="1B6D4C0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4B0A9C62" w14:textId="77777777" w:rsidR="00000D8C" w:rsidRPr="001C5277" w:rsidRDefault="00000D8C" w:rsidP="00000D8C">
            <w:pPr>
              <w:rPr>
                <w:rStyle w:val="a6"/>
                <w:rFonts w:ascii="標楷體" w:eastAsia="標楷體" w:hAnsi="標楷體"/>
                <w:b w:val="0"/>
              </w:rPr>
            </w:pPr>
            <w:proofErr w:type="gramStart"/>
            <w:r w:rsidRPr="001C5277">
              <w:rPr>
                <w:rStyle w:val="a6"/>
                <w:rFonts w:ascii="標楷體" w:eastAsia="標楷體" w:hAnsi="標楷體" w:hint="eastAsia"/>
                <w:b w:val="0"/>
              </w:rPr>
              <w:t>關係人統編</w:t>
            </w:r>
            <w:proofErr w:type="gramEnd"/>
          </w:p>
        </w:tc>
        <w:tc>
          <w:tcPr>
            <w:tcW w:w="648" w:type="dxa"/>
          </w:tcPr>
          <w:p w14:paraId="711E2E65" w14:textId="77777777" w:rsidR="00000D8C" w:rsidRPr="001C5277" w:rsidRDefault="00000D8C" w:rsidP="00000D8C">
            <w:pPr>
              <w:rPr>
                <w:rStyle w:val="a6"/>
                <w:rFonts w:ascii="標楷體" w:eastAsia="標楷體" w:hAnsi="標楷體"/>
                <w:b w:val="0"/>
              </w:rPr>
            </w:pPr>
          </w:p>
        </w:tc>
        <w:tc>
          <w:tcPr>
            <w:tcW w:w="896" w:type="dxa"/>
          </w:tcPr>
          <w:p w14:paraId="2DE6CDE1" w14:textId="77777777" w:rsidR="00000D8C" w:rsidRPr="001C5277" w:rsidRDefault="00000D8C" w:rsidP="00000D8C">
            <w:pPr>
              <w:rPr>
                <w:rStyle w:val="a6"/>
                <w:rFonts w:ascii="標楷體" w:eastAsia="標楷體" w:hAnsi="標楷體"/>
                <w:b w:val="0"/>
              </w:rPr>
            </w:pPr>
          </w:p>
        </w:tc>
        <w:tc>
          <w:tcPr>
            <w:tcW w:w="2435" w:type="dxa"/>
          </w:tcPr>
          <w:p w14:paraId="0A750DE1" w14:textId="77777777" w:rsidR="00000D8C" w:rsidRPr="001C5277" w:rsidRDefault="00000D8C" w:rsidP="00000D8C">
            <w:pPr>
              <w:rPr>
                <w:rStyle w:val="a6"/>
                <w:rFonts w:ascii="標楷體" w:eastAsia="標楷體" w:hAnsi="標楷體"/>
                <w:b w:val="0"/>
              </w:rPr>
            </w:pPr>
          </w:p>
        </w:tc>
        <w:tc>
          <w:tcPr>
            <w:tcW w:w="588" w:type="dxa"/>
          </w:tcPr>
          <w:p w14:paraId="47A21BBF" w14:textId="77777777" w:rsidR="00000D8C" w:rsidRPr="001C5277" w:rsidRDefault="00000D8C" w:rsidP="00000D8C">
            <w:pPr>
              <w:rPr>
                <w:rStyle w:val="a6"/>
                <w:rFonts w:ascii="標楷體" w:eastAsia="標楷體" w:hAnsi="標楷體"/>
                <w:b w:val="0"/>
              </w:rPr>
            </w:pPr>
          </w:p>
        </w:tc>
        <w:tc>
          <w:tcPr>
            <w:tcW w:w="648" w:type="dxa"/>
          </w:tcPr>
          <w:p w14:paraId="310F524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3D3D96A"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000D8C" w:rsidRPr="00362205" w14:paraId="34D70240" w14:textId="77777777" w:rsidTr="00C969C8">
        <w:trPr>
          <w:trHeight w:val="244"/>
          <w:jc w:val="center"/>
        </w:trPr>
        <w:tc>
          <w:tcPr>
            <w:tcW w:w="601" w:type="dxa"/>
          </w:tcPr>
          <w:p w14:paraId="35A6EFE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04E577E"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387F702A" w14:textId="77777777" w:rsidR="00000D8C" w:rsidRPr="001C5277" w:rsidRDefault="00000D8C" w:rsidP="00000D8C">
            <w:pPr>
              <w:rPr>
                <w:rStyle w:val="a6"/>
                <w:rFonts w:ascii="標楷體" w:eastAsia="標楷體" w:hAnsi="標楷體"/>
                <w:b w:val="0"/>
              </w:rPr>
            </w:pPr>
          </w:p>
        </w:tc>
        <w:tc>
          <w:tcPr>
            <w:tcW w:w="896" w:type="dxa"/>
          </w:tcPr>
          <w:p w14:paraId="0BFECA9C" w14:textId="77777777" w:rsidR="00000D8C" w:rsidRPr="001C5277" w:rsidRDefault="00000D8C" w:rsidP="00000D8C">
            <w:pPr>
              <w:rPr>
                <w:rStyle w:val="a6"/>
                <w:rFonts w:ascii="標楷體" w:eastAsia="標楷體" w:hAnsi="標楷體"/>
                <w:b w:val="0"/>
              </w:rPr>
            </w:pPr>
          </w:p>
        </w:tc>
        <w:tc>
          <w:tcPr>
            <w:tcW w:w="2435" w:type="dxa"/>
          </w:tcPr>
          <w:p w14:paraId="48AF83DC" w14:textId="77777777" w:rsidR="00000D8C" w:rsidRPr="001C5277" w:rsidRDefault="00000D8C" w:rsidP="00000D8C">
            <w:pPr>
              <w:rPr>
                <w:rStyle w:val="a6"/>
                <w:rFonts w:ascii="標楷體" w:eastAsia="標楷體" w:hAnsi="標楷體"/>
                <w:b w:val="0"/>
              </w:rPr>
            </w:pPr>
          </w:p>
        </w:tc>
        <w:tc>
          <w:tcPr>
            <w:tcW w:w="588" w:type="dxa"/>
          </w:tcPr>
          <w:p w14:paraId="106269D0" w14:textId="77777777" w:rsidR="00000D8C" w:rsidRPr="001C5277" w:rsidRDefault="00000D8C" w:rsidP="00000D8C">
            <w:pPr>
              <w:rPr>
                <w:rStyle w:val="a6"/>
                <w:rFonts w:ascii="標楷體" w:eastAsia="標楷體" w:hAnsi="標楷體"/>
                <w:b w:val="0"/>
              </w:rPr>
            </w:pPr>
          </w:p>
        </w:tc>
        <w:tc>
          <w:tcPr>
            <w:tcW w:w="648" w:type="dxa"/>
          </w:tcPr>
          <w:p w14:paraId="2A8210B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5AC78F73"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1.ReltMain.ReltName</w:t>
            </w:r>
          </w:p>
        </w:tc>
      </w:tr>
      <w:tr w:rsidR="00000D8C" w:rsidRPr="00362205" w14:paraId="0BF0B853" w14:textId="77777777" w:rsidTr="00C969C8">
        <w:trPr>
          <w:trHeight w:val="244"/>
          <w:jc w:val="center"/>
        </w:trPr>
        <w:tc>
          <w:tcPr>
            <w:tcW w:w="601" w:type="dxa"/>
          </w:tcPr>
          <w:p w14:paraId="377E1210"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7A87CE38"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46FF3573" w14:textId="77777777" w:rsidR="00000D8C" w:rsidRPr="001C5277" w:rsidRDefault="00000D8C" w:rsidP="00000D8C">
            <w:pPr>
              <w:rPr>
                <w:rStyle w:val="a6"/>
                <w:rFonts w:ascii="標楷體" w:eastAsia="標楷體" w:hAnsi="標楷體"/>
                <w:b w:val="0"/>
              </w:rPr>
            </w:pPr>
          </w:p>
        </w:tc>
        <w:tc>
          <w:tcPr>
            <w:tcW w:w="896" w:type="dxa"/>
          </w:tcPr>
          <w:p w14:paraId="47B26766" w14:textId="77777777" w:rsidR="00000D8C" w:rsidRPr="001C5277" w:rsidRDefault="00000D8C" w:rsidP="00000D8C">
            <w:pPr>
              <w:rPr>
                <w:rStyle w:val="a6"/>
                <w:rFonts w:ascii="標楷體" w:eastAsia="標楷體" w:hAnsi="標楷體"/>
                <w:b w:val="0"/>
              </w:rPr>
            </w:pPr>
          </w:p>
        </w:tc>
        <w:tc>
          <w:tcPr>
            <w:tcW w:w="2435" w:type="dxa"/>
          </w:tcPr>
          <w:p w14:paraId="2235A01A" w14:textId="77777777" w:rsidR="00000D8C" w:rsidRPr="001C5277" w:rsidRDefault="00000D8C" w:rsidP="00000D8C">
            <w:pPr>
              <w:rPr>
                <w:rStyle w:val="a6"/>
                <w:rFonts w:ascii="標楷體" w:eastAsia="標楷體" w:hAnsi="標楷體"/>
                <w:b w:val="0"/>
              </w:rPr>
            </w:pPr>
          </w:p>
        </w:tc>
        <w:tc>
          <w:tcPr>
            <w:tcW w:w="588" w:type="dxa"/>
          </w:tcPr>
          <w:p w14:paraId="7E4BDC6F" w14:textId="77777777" w:rsidR="00000D8C" w:rsidRPr="001C5277" w:rsidRDefault="00000D8C" w:rsidP="00000D8C">
            <w:pPr>
              <w:rPr>
                <w:rStyle w:val="a6"/>
                <w:rFonts w:ascii="標楷體" w:eastAsia="標楷體" w:hAnsi="標楷體"/>
                <w:b w:val="0"/>
              </w:rPr>
            </w:pPr>
          </w:p>
        </w:tc>
        <w:tc>
          <w:tcPr>
            <w:tcW w:w="648" w:type="dxa"/>
          </w:tcPr>
          <w:p w14:paraId="3F548A1B"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9430A5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000D8C" w:rsidRPr="00362205" w14:paraId="212C8425" w14:textId="77777777" w:rsidTr="00C969C8">
        <w:trPr>
          <w:trHeight w:val="244"/>
          <w:jc w:val="center"/>
        </w:trPr>
        <w:tc>
          <w:tcPr>
            <w:tcW w:w="601" w:type="dxa"/>
          </w:tcPr>
          <w:p w14:paraId="2CDC0046"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0F035925"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0E7FA082" w14:textId="77777777" w:rsidR="00000D8C" w:rsidRPr="001C5277" w:rsidRDefault="00000D8C" w:rsidP="00000D8C">
            <w:pPr>
              <w:rPr>
                <w:rStyle w:val="a6"/>
                <w:rFonts w:ascii="標楷體" w:eastAsia="標楷體" w:hAnsi="標楷體"/>
                <w:b w:val="0"/>
              </w:rPr>
            </w:pPr>
          </w:p>
        </w:tc>
        <w:tc>
          <w:tcPr>
            <w:tcW w:w="896" w:type="dxa"/>
          </w:tcPr>
          <w:p w14:paraId="513D5A51" w14:textId="77777777" w:rsidR="00000D8C" w:rsidRPr="001C5277" w:rsidRDefault="00000D8C" w:rsidP="00000D8C">
            <w:pPr>
              <w:rPr>
                <w:rStyle w:val="a6"/>
                <w:rFonts w:ascii="標楷體" w:eastAsia="標楷體" w:hAnsi="標楷體"/>
                <w:b w:val="0"/>
              </w:rPr>
            </w:pPr>
          </w:p>
        </w:tc>
        <w:tc>
          <w:tcPr>
            <w:tcW w:w="2435" w:type="dxa"/>
          </w:tcPr>
          <w:p w14:paraId="39BEAD05" w14:textId="77777777" w:rsidR="00000D8C" w:rsidRPr="001C5277" w:rsidRDefault="00000D8C" w:rsidP="00000D8C">
            <w:pPr>
              <w:rPr>
                <w:rStyle w:val="a6"/>
                <w:rFonts w:ascii="標楷體" w:eastAsia="標楷體" w:hAnsi="標楷體"/>
                <w:b w:val="0"/>
              </w:rPr>
            </w:pPr>
          </w:p>
        </w:tc>
        <w:tc>
          <w:tcPr>
            <w:tcW w:w="588" w:type="dxa"/>
          </w:tcPr>
          <w:p w14:paraId="63005941" w14:textId="77777777" w:rsidR="00000D8C" w:rsidRPr="001C5277" w:rsidRDefault="00000D8C" w:rsidP="00000D8C">
            <w:pPr>
              <w:rPr>
                <w:rStyle w:val="a6"/>
                <w:rFonts w:ascii="標楷體" w:eastAsia="標楷體" w:hAnsi="標楷體"/>
                <w:b w:val="0"/>
              </w:rPr>
            </w:pPr>
          </w:p>
        </w:tc>
        <w:tc>
          <w:tcPr>
            <w:tcW w:w="648" w:type="dxa"/>
          </w:tcPr>
          <w:p w14:paraId="1F6CF48C"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1EE61D9"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000D8C" w:rsidRPr="00362205" w14:paraId="1F1FAA62" w14:textId="77777777" w:rsidTr="00C969C8">
        <w:trPr>
          <w:trHeight w:val="244"/>
          <w:jc w:val="center"/>
        </w:trPr>
        <w:tc>
          <w:tcPr>
            <w:tcW w:w="601" w:type="dxa"/>
          </w:tcPr>
          <w:p w14:paraId="43D64FC4"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FBEE141"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28D4464B" w14:textId="77777777" w:rsidR="00000D8C" w:rsidRPr="001C5277" w:rsidRDefault="00000D8C" w:rsidP="00000D8C">
            <w:pPr>
              <w:rPr>
                <w:rStyle w:val="a6"/>
                <w:rFonts w:ascii="標楷體" w:eastAsia="標楷體" w:hAnsi="標楷體"/>
                <w:b w:val="0"/>
              </w:rPr>
            </w:pPr>
          </w:p>
        </w:tc>
        <w:tc>
          <w:tcPr>
            <w:tcW w:w="896" w:type="dxa"/>
          </w:tcPr>
          <w:p w14:paraId="72997041" w14:textId="77777777" w:rsidR="00000D8C" w:rsidRPr="001C5277" w:rsidRDefault="00000D8C" w:rsidP="00000D8C">
            <w:pPr>
              <w:rPr>
                <w:rStyle w:val="a6"/>
                <w:rFonts w:ascii="標楷體" w:eastAsia="標楷體" w:hAnsi="標楷體"/>
                <w:b w:val="0"/>
              </w:rPr>
            </w:pPr>
          </w:p>
        </w:tc>
        <w:tc>
          <w:tcPr>
            <w:tcW w:w="2435" w:type="dxa"/>
          </w:tcPr>
          <w:p w14:paraId="0374529F" w14:textId="77777777" w:rsidR="00000D8C" w:rsidRPr="001C5277" w:rsidRDefault="00000D8C" w:rsidP="00000D8C">
            <w:pPr>
              <w:rPr>
                <w:rStyle w:val="a6"/>
                <w:rFonts w:ascii="標楷體" w:eastAsia="標楷體" w:hAnsi="標楷體"/>
                <w:b w:val="0"/>
              </w:rPr>
            </w:pPr>
          </w:p>
        </w:tc>
        <w:tc>
          <w:tcPr>
            <w:tcW w:w="588" w:type="dxa"/>
          </w:tcPr>
          <w:p w14:paraId="20924B8C" w14:textId="77777777" w:rsidR="00000D8C" w:rsidRPr="001C5277" w:rsidRDefault="00000D8C" w:rsidP="00000D8C">
            <w:pPr>
              <w:rPr>
                <w:rStyle w:val="a6"/>
                <w:rFonts w:ascii="標楷體" w:eastAsia="標楷體" w:hAnsi="標楷體"/>
                <w:b w:val="0"/>
              </w:rPr>
            </w:pPr>
          </w:p>
        </w:tc>
        <w:tc>
          <w:tcPr>
            <w:tcW w:w="648" w:type="dxa"/>
          </w:tcPr>
          <w:p w14:paraId="2768ECAA"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F4BEF13" w14:textId="77777777" w:rsidR="00000D8C" w:rsidRPr="001C5277" w:rsidRDefault="00000D8C" w:rsidP="00000D8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1CD83C75" w14:textId="77777777" w:rsidR="00E76EF8" w:rsidRPr="00291505" w:rsidRDefault="00E76EF8" w:rsidP="00E76EF8">
      <w:pPr>
        <w:tabs>
          <w:tab w:val="left" w:pos="788"/>
        </w:tabs>
        <w:rPr>
          <w:rFonts w:ascii="標楷體" w:eastAsia="標楷體" w:hAnsi="標楷體"/>
        </w:rPr>
      </w:pPr>
    </w:p>
    <w:p w14:paraId="2E941997" w14:textId="77777777" w:rsidR="00E76EF8" w:rsidRDefault="00E76EF8" w:rsidP="00E76EF8">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02A67B78" w14:textId="7EF40A88" w:rsidR="00E76EF8" w:rsidRDefault="00560ECE" w:rsidP="00E76EF8">
      <w:pPr>
        <w:tabs>
          <w:tab w:val="left" w:pos="788"/>
        </w:tabs>
        <w:rPr>
          <w:lang w:eastAsia="zh-HK"/>
        </w:rPr>
      </w:pPr>
      <w:r w:rsidRPr="00FD370B">
        <w:rPr>
          <w:noProof/>
        </w:rPr>
        <w:drawing>
          <wp:inline distT="0" distB="0" distL="0" distR="0" wp14:anchorId="3EC75250" wp14:editId="3911E7BD">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47DB5441" w14:textId="77777777" w:rsidR="00E76EF8" w:rsidRDefault="00E76EF8" w:rsidP="00E76EF8">
      <w:pPr>
        <w:tabs>
          <w:tab w:val="left" w:pos="788"/>
        </w:tabs>
        <w:rPr>
          <w:rFonts w:ascii="標楷體" w:eastAsia="標楷體" w:hAnsi="標楷體"/>
        </w:rPr>
      </w:pPr>
    </w:p>
    <w:p w14:paraId="443C1B28" w14:textId="77777777" w:rsidR="00E76EF8" w:rsidRDefault="00E76EF8" w:rsidP="00E76EF8">
      <w:pPr>
        <w:pStyle w:val="a"/>
        <w:tabs>
          <w:tab w:val="clear" w:pos="1559"/>
          <w:tab w:val="num" w:pos="1134"/>
        </w:tabs>
        <w:ind w:left="1134" w:hanging="1134"/>
      </w:pPr>
      <w:r>
        <w:rPr>
          <w:rFonts w:hint="eastAsia"/>
        </w:rPr>
        <w:t>選單</w:t>
      </w:r>
      <w:r>
        <w:rPr>
          <w:lang w:eastAsia="zh-TW"/>
        </w:rPr>
        <w:t>2</w:t>
      </w:r>
      <w:r>
        <w:rPr>
          <w:rFonts w:hint="eastAsia"/>
        </w:rPr>
        <w:t>/L6064</w:t>
      </w:r>
    </w:p>
    <w:p w14:paraId="50EA9A55" w14:textId="28FE470D" w:rsidR="009E39FA" w:rsidRDefault="00560ECE" w:rsidP="00E76EF8">
      <w:pPr>
        <w:tabs>
          <w:tab w:val="left" w:pos="788"/>
        </w:tabs>
        <w:rPr>
          <w:rFonts w:ascii="標楷體" w:eastAsia="標楷體" w:hAnsi="標楷體"/>
          <w:noProof/>
        </w:rPr>
      </w:pPr>
      <w:r w:rsidRPr="00392D63">
        <w:rPr>
          <w:rFonts w:ascii="標楷體" w:eastAsia="標楷體" w:hAnsi="標楷體"/>
          <w:noProof/>
        </w:rPr>
        <w:drawing>
          <wp:inline distT="0" distB="0" distL="0" distR="0" wp14:anchorId="7FADAF5C" wp14:editId="6112CAE3">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532F8FAF" w14:textId="77777777" w:rsidR="00E76EF8" w:rsidRPr="00291505" w:rsidRDefault="009E39FA" w:rsidP="009E39FA">
      <w:r>
        <w:rPr>
          <w:noProof/>
        </w:rPr>
        <w:br w:type="page"/>
      </w:r>
    </w:p>
    <w:p w14:paraId="62A8207D" w14:textId="77777777" w:rsidR="00565C4F" w:rsidRPr="00291505" w:rsidRDefault="00AC18A3" w:rsidP="009E39FA">
      <w:pPr>
        <w:pStyle w:val="3"/>
      </w:pPr>
      <w:bookmarkStart w:id="180" w:name="_Toc90485656"/>
      <w:bookmarkStart w:id="181" w:name="_Toc95492746"/>
      <w:r w:rsidRPr="00AC18A3">
        <w:rPr>
          <w:rStyle w:val="a7"/>
          <w:rFonts w:ascii="標楷體" w:hAnsi="標楷體" w:hint="eastAsia"/>
          <w:color w:val="auto"/>
          <w:u w:val="none"/>
          <w:lang w:eastAsia="zh-TW"/>
        </w:rPr>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proofErr w:type="spellStart"/>
      <w:r w:rsidRPr="00AC18A3">
        <w:rPr>
          <w:rFonts w:hint="eastAsia"/>
        </w:rPr>
        <w:t>關係企業查詢</w:t>
      </w:r>
      <w:proofErr w:type="spellEnd"/>
      <w:r w:rsidR="006F45A8">
        <w:t xml:space="preserve"> </w:t>
      </w:r>
      <w:r w:rsidR="00334EF1">
        <w:rPr>
          <w:rFonts w:hint="eastAsia"/>
        </w:rPr>
        <w:t>***</w:t>
      </w:r>
      <w:bookmarkEnd w:id="180"/>
      <w:bookmarkEnd w:id="181"/>
    </w:p>
    <w:p w14:paraId="66F3352C" w14:textId="77777777" w:rsidR="005A2F87" w:rsidRPr="00291505" w:rsidRDefault="005A2F87" w:rsidP="005A2F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2F87" w:rsidRPr="00291505" w14:paraId="3AFAF5A6"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1B4BCA0E" w14:textId="77777777" w:rsidR="005A2F87" w:rsidRPr="00291505" w:rsidRDefault="005A2F87" w:rsidP="00A80A7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93323C" w14:textId="77777777" w:rsidR="005A2F87" w:rsidRPr="00254DE2" w:rsidRDefault="00AC18A3" w:rsidP="00A80A7C">
            <w:pPr>
              <w:rPr>
                <w:rFonts w:ascii="標楷體" w:eastAsia="標楷體" w:hAnsi="標楷體"/>
              </w:rPr>
            </w:pPr>
            <w:r w:rsidRPr="00AC18A3">
              <w:rPr>
                <w:rFonts w:ascii="標楷體" w:eastAsia="標楷體" w:hAnsi="標楷體" w:hint="eastAsia"/>
              </w:rPr>
              <w:t>借款戶關係人/關係企業查詢</w:t>
            </w:r>
          </w:p>
        </w:tc>
      </w:tr>
      <w:tr w:rsidR="005A2F87" w:rsidRPr="00291505" w14:paraId="04027B58" w14:textId="77777777" w:rsidTr="00A80A7C">
        <w:trPr>
          <w:trHeight w:val="277"/>
        </w:trPr>
        <w:tc>
          <w:tcPr>
            <w:tcW w:w="1548" w:type="dxa"/>
            <w:tcBorders>
              <w:top w:val="single" w:sz="8" w:space="0" w:color="000000"/>
              <w:bottom w:val="single" w:sz="8" w:space="0" w:color="000000"/>
              <w:right w:val="single" w:sz="8" w:space="0" w:color="000000"/>
            </w:tcBorders>
            <w:shd w:val="clear" w:color="auto" w:fill="F3F3F3"/>
          </w:tcPr>
          <w:p w14:paraId="48AEB094" w14:textId="77777777" w:rsidR="005A2F87" w:rsidRPr="00291505" w:rsidRDefault="005A2F87" w:rsidP="00A80A7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B8FE58" w14:textId="77777777" w:rsidR="005A2F87" w:rsidRPr="00291505" w:rsidRDefault="005A2F87" w:rsidP="00A80A7C">
            <w:pPr>
              <w:rPr>
                <w:rFonts w:ascii="標楷體" w:eastAsia="標楷體" w:hAnsi="標楷體"/>
              </w:rPr>
            </w:pPr>
            <w:r>
              <w:rPr>
                <w:rFonts w:ascii="標楷體" w:eastAsia="標楷體" w:hAnsi="標楷體" w:hint="eastAsia"/>
                <w:lang w:eastAsia="zh-HK"/>
              </w:rPr>
              <w:t>查詢</w:t>
            </w:r>
            <w:r w:rsidR="00AC18A3" w:rsidRPr="00AC18A3">
              <w:rPr>
                <w:rFonts w:ascii="標楷體" w:eastAsia="標楷體" w:hAnsi="標楷體" w:hint="eastAsia"/>
              </w:rPr>
              <w:t>借款戶關係人/關係企業</w:t>
            </w:r>
            <w:r w:rsidRPr="00254DE2">
              <w:rPr>
                <w:rFonts w:ascii="標楷體" w:eastAsia="標楷體" w:hAnsi="標楷體" w:hint="eastAsia"/>
              </w:rPr>
              <w:t>資料</w:t>
            </w:r>
          </w:p>
        </w:tc>
      </w:tr>
      <w:tr w:rsidR="005A2F87" w:rsidRPr="00291505" w14:paraId="3AC7C546" w14:textId="77777777" w:rsidTr="00A80A7C">
        <w:trPr>
          <w:trHeight w:val="773"/>
        </w:trPr>
        <w:tc>
          <w:tcPr>
            <w:tcW w:w="1548" w:type="dxa"/>
            <w:tcBorders>
              <w:top w:val="single" w:sz="8" w:space="0" w:color="000000"/>
              <w:bottom w:val="single" w:sz="8" w:space="0" w:color="000000"/>
              <w:right w:val="single" w:sz="8" w:space="0" w:color="000000"/>
            </w:tcBorders>
            <w:shd w:val="clear" w:color="auto" w:fill="F3F3F3"/>
          </w:tcPr>
          <w:p w14:paraId="6E429EBB" w14:textId="77777777" w:rsidR="005A2F87" w:rsidRPr="00291505" w:rsidRDefault="005A2F87" w:rsidP="00A80A7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CD05BE1" w14:textId="77777777" w:rsidR="005A2F87" w:rsidRPr="00885CA6" w:rsidRDefault="005A2F87" w:rsidP="00A80A7C">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sidR="006F45A8">
              <w:rPr>
                <w:rFonts w:ascii="標楷體" w:hAnsi="標楷體" w:hint="eastAsia"/>
                <w:lang w:eastAsia="zh-HK"/>
              </w:rPr>
              <w:t>作業流程</w:t>
            </w:r>
            <w:r w:rsidR="006F45A8">
              <w:rPr>
                <w:rFonts w:ascii="標楷體" w:hAnsi="標楷體" w:hint="eastAsia"/>
                <w:lang w:eastAsia="zh-TW"/>
              </w:rPr>
              <w:t>.</w:t>
            </w:r>
            <w:proofErr w:type="spellStart"/>
            <w:r w:rsidR="006F45A8">
              <w:rPr>
                <w:rFonts w:ascii="標楷體" w:hAnsi="標楷體" w:hint="eastAsia"/>
                <w:lang w:eastAsia="zh-HK"/>
              </w:rPr>
              <w:t>貸前作業</w:t>
            </w:r>
            <w:r w:rsidRPr="00885CA6">
              <w:rPr>
                <w:rFonts w:ascii="標楷體" w:hAnsi="標楷體" w:hint="eastAsia"/>
                <w:lang w:eastAsia="zh-HK"/>
              </w:rPr>
              <w:t>」流程</w:t>
            </w:r>
            <w:proofErr w:type="spellEnd"/>
          </w:p>
          <w:p w14:paraId="3061889A" w14:textId="77777777" w:rsidR="005A2F87" w:rsidRPr="00885CA6" w:rsidRDefault="005A2F87" w:rsidP="00A80A7C">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00545E6D">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proofErr w:type="spellStart"/>
            <w:r w:rsidRPr="00AF5220">
              <w:rPr>
                <w:rFonts w:ascii="標楷體" w:eastAsia="標楷體" w:hAnsi="標楷體"/>
              </w:rPr>
              <w:t>ReltMain</w:t>
            </w:r>
            <w:proofErr w:type="spellEnd"/>
            <w:r w:rsidRPr="00885CA6">
              <w:rPr>
                <w:rFonts w:ascii="標楷體" w:eastAsia="標楷體" w:hAnsi="標楷體"/>
              </w:rPr>
              <w:t>)</w:t>
            </w:r>
            <w:r w:rsidR="00545E6D">
              <w:rPr>
                <w:rFonts w:ascii="標楷體" w:eastAsia="標楷體" w:hAnsi="標楷體" w:hint="eastAsia"/>
              </w:rPr>
              <w:t>]</w:t>
            </w:r>
          </w:p>
          <w:p w14:paraId="28C248D3" w14:textId="77777777" w:rsidR="005A2F87" w:rsidRPr="00885CA6" w:rsidRDefault="005A2F87" w:rsidP="00A80A7C">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40708811" w14:textId="77777777" w:rsidR="005A2F87" w:rsidRPr="00AF5220" w:rsidRDefault="005A2F87" w:rsidP="00A80A7C">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proofErr w:type="gramStart"/>
            <w:r w:rsidRPr="00AF5220">
              <w:rPr>
                <w:rFonts w:ascii="標楷體" w:eastAsia="標楷體" w:hAnsi="標楷體"/>
              </w:rPr>
              <w:t>).</w:t>
            </w:r>
            <w:r w:rsidR="00545E6D">
              <w:rPr>
                <w:rFonts w:ascii="標楷體" w:eastAsia="標楷體" w:hAnsi="標楷體" w:hint="eastAsia"/>
              </w:rPr>
              <w:t>[</w:t>
            </w:r>
            <w:proofErr w:type="gramEnd"/>
            <w:r w:rsidRPr="00AF5220">
              <w:rPr>
                <w:rFonts w:ascii="標楷體" w:eastAsia="標楷體" w:hAnsi="標楷體" w:hint="eastAsia"/>
              </w:rPr>
              <w:t>借戶戶號(</w:t>
            </w:r>
            <w:proofErr w:type="spellStart"/>
            <w:r w:rsidRPr="00AF5220">
              <w:rPr>
                <w:rFonts w:ascii="標楷體" w:eastAsia="標楷體" w:hAnsi="標楷體"/>
              </w:rPr>
              <w:t>CustNo</w:t>
            </w:r>
            <w:proofErr w:type="spellEnd"/>
            <w:r w:rsidRPr="00AF5220">
              <w:rPr>
                <w:rFonts w:ascii="標楷體" w:eastAsia="標楷體" w:hAnsi="標楷體"/>
              </w:rPr>
              <w:t>)</w:t>
            </w:r>
            <w:r w:rsidR="00545E6D">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820BD9B" w14:textId="77777777" w:rsidR="00545E6D" w:rsidRDefault="005A2F87" w:rsidP="00A80A7C">
            <w:pPr>
              <w:rPr>
                <w:rFonts w:ascii="標楷體" w:eastAsia="標楷體" w:hAnsi="標楷體"/>
                <w:spacing w:val="6"/>
              </w:rPr>
            </w:pPr>
            <w:r w:rsidRPr="00AF5220">
              <w:rPr>
                <w:rFonts w:ascii="標楷體" w:eastAsia="標楷體" w:hAnsi="標楷體" w:hint="eastAsia"/>
              </w:rPr>
              <w:t xml:space="preserve">  (2</w:t>
            </w:r>
            <w:proofErr w:type="gramStart"/>
            <w:r w:rsidRPr="00AF5220">
              <w:rPr>
                <w:rFonts w:ascii="標楷體" w:eastAsia="標楷體" w:hAnsi="標楷體" w:hint="eastAsia"/>
              </w:rPr>
              <w:t>).</w:t>
            </w:r>
            <w:r w:rsidR="00545E6D">
              <w:rPr>
                <w:rFonts w:ascii="標楷體" w:eastAsia="標楷體" w:hAnsi="標楷體" w:hint="eastAsia"/>
              </w:rPr>
              <w:t>[</w:t>
            </w:r>
            <w:proofErr w:type="spellStart"/>
            <w:proofErr w:type="gramEnd"/>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AF5220">
              <w:rPr>
                <w:rFonts w:ascii="標楷體" w:eastAsia="標楷體" w:hAnsi="標楷體" w:hint="eastAsia"/>
              </w:rPr>
              <w:t>(</w:t>
            </w:r>
            <w:proofErr w:type="spellStart"/>
            <w:r w:rsidRPr="00AF5220">
              <w:rPr>
                <w:rFonts w:ascii="標楷體" w:eastAsia="標楷體" w:hAnsi="標楷體"/>
              </w:rPr>
              <w:t>CaseNo</w:t>
            </w:r>
            <w:proofErr w:type="spellEnd"/>
            <w:r w:rsidRPr="00885CA6">
              <w:rPr>
                <w:rFonts w:ascii="標楷體" w:eastAsia="標楷體" w:hAnsi="標楷體"/>
              </w:rPr>
              <w:t>)</w:t>
            </w:r>
            <w:r w:rsidR="00545E6D">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w:t>
            </w:r>
          </w:p>
          <w:p w14:paraId="5B16BD72" w14:textId="77777777" w:rsidR="005A2F87" w:rsidRPr="00545E6D" w:rsidRDefault="00545E6D" w:rsidP="00A80A7C">
            <w:pPr>
              <w:rPr>
                <w:rFonts w:ascii="標楷體" w:eastAsia="標楷體" w:hAnsi="標楷體"/>
                <w:spacing w:val="6"/>
              </w:rPr>
            </w:pPr>
            <w:r>
              <w:rPr>
                <w:rFonts w:ascii="標楷體" w:eastAsia="標楷體" w:hAnsi="標楷體" w:hint="eastAsia"/>
                <w:spacing w:val="6"/>
              </w:rPr>
              <w:t xml:space="preserve">     </w:t>
            </w:r>
            <w:r w:rsidR="005A2F87" w:rsidRPr="00AF5220">
              <w:rPr>
                <w:rFonts w:ascii="標楷體" w:eastAsia="標楷體" w:hAnsi="標楷體" w:hint="eastAsia"/>
                <w:spacing w:val="6"/>
              </w:rPr>
              <w:t>件編號</w:t>
            </w:r>
            <w:r w:rsidR="005A2F87" w:rsidRPr="00885CA6">
              <w:rPr>
                <w:rFonts w:ascii="標楷體" w:eastAsia="標楷體" w:hAnsi="標楷體" w:hint="eastAsia"/>
                <w:lang w:eastAsia="zh-HK"/>
              </w:rPr>
              <w:t>」</w:t>
            </w:r>
          </w:p>
          <w:p w14:paraId="126EABF6" w14:textId="77777777" w:rsidR="005A2F87" w:rsidRPr="00885CA6" w:rsidRDefault="005A2F87" w:rsidP="00A80A7C">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roofErr w:type="spellStart"/>
            <w:r w:rsidRPr="00885CA6">
              <w:rPr>
                <w:rFonts w:ascii="標楷體" w:eastAsia="標楷體" w:hAnsi="標楷體" w:hint="eastAsia"/>
                <w:color w:val="000000"/>
                <w:szCs w:val="20"/>
                <w:lang w:val="x-none"/>
              </w:rPr>
              <w:t>查詢結果</w:t>
            </w:r>
            <w:proofErr w:type="spellEnd"/>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5A2F87" w:rsidRPr="00291505" w14:paraId="3BBE04D0" w14:textId="77777777" w:rsidTr="00A80A7C">
        <w:trPr>
          <w:trHeight w:val="321"/>
        </w:trPr>
        <w:tc>
          <w:tcPr>
            <w:tcW w:w="1548" w:type="dxa"/>
            <w:tcBorders>
              <w:top w:val="single" w:sz="8" w:space="0" w:color="000000"/>
              <w:bottom w:val="single" w:sz="8" w:space="0" w:color="000000"/>
              <w:right w:val="single" w:sz="8" w:space="0" w:color="000000"/>
            </w:tcBorders>
            <w:shd w:val="clear" w:color="auto" w:fill="F3F3F3"/>
          </w:tcPr>
          <w:p w14:paraId="1CE7DE28" w14:textId="77777777" w:rsidR="005A2F87" w:rsidRPr="00291505" w:rsidRDefault="005A2F87" w:rsidP="00A80A7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426233" w14:textId="77777777" w:rsidR="005A2F87" w:rsidRPr="00291505" w:rsidRDefault="005A2F87" w:rsidP="00A80A7C">
            <w:pPr>
              <w:rPr>
                <w:rFonts w:ascii="標楷體" w:eastAsia="標楷體" w:hAnsi="標楷體"/>
              </w:rPr>
            </w:pPr>
          </w:p>
        </w:tc>
      </w:tr>
      <w:tr w:rsidR="005A2F87" w:rsidRPr="00291505" w14:paraId="2B187222" w14:textId="77777777" w:rsidTr="00A80A7C">
        <w:trPr>
          <w:trHeight w:val="1311"/>
        </w:trPr>
        <w:tc>
          <w:tcPr>
            <w:tcW w:w="1548" w:type="dxa"/>
            <w:tcBorders>
              <w:top w:val="single" w:sz="8" w:space="0" w:color="000000"/>
              <w:bottom w:val="single" w:sz="8" w:space="0" w:color="000000"/>
              <w:right w:val="single" w:sz="8" w:space="0" w:color="000000"/>
            </w:tcBorders>
            <w:shd w:val="clear" w:color="auto" w:fill="F3F3F3"/>
          </w:tcPr>
          <w:p w14:paraId="03CB6194" w14:textId="77777777" w:rsidR="005A2F87" w:rsidRPr="00291505" w:rsidRDefault="005A2F87" w:rsidP="00A80A7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6B1F38" w14:textId="77777777" w:rsidR="005A2F87" w:rsidRPr="00291505" w:rsidRDefault="005A2F87" w:rsidP="00A80A7C">
            <w:pPr>
              <w:rPr>
                <w:rFonts w:ascii="標楷體" w:eastAsia="標楷體" w:hAnsi="標楷體"/>
              </w:rPr>
            </w:pPr>
          </w:p>
          <w:p w14:paraId="24996084" w14:textId="77777777" w:rsidR="005A2F87" w:rsidRPr="00291505" w:rsidRDefault="005A2F87" w:rsidP="00A80A7C">
            <w:pPr>
              <w:tabs>
                <w:tab w:val="left" w:pos="767"/>
              </w:tabs>
              <w:rPr>
                <w:rFonts w:ascii="標楷體" w:eastAsia="標楷體" w:hAnsi="標楷體"/>
              </w:rPr>
            </w:pPr>
            <w:r w:rsidRPr="00291505">
              <w:rPr>
                <w:rFonts w:ascii="標楷體" w:eastAsia="標楷體" w:hAnsi="標楷體"/>
              </w:rPr>
              <w:tab/>
            </w:r>
          </w:p>
        </w:tc>
      </w:tr>
      <w:tr w:rsidR="005A2F87" w:rsidRPr="00291505" w14:paraId="2011E230"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63DF5572" w14:textId="77777777" w:rsidR="005A2F87" w:rsidRPr="00291505" w:rsidRDefault="005A2F87" w:rsidP="00A80A7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DDE11E" w14:textId="77777777" w:rsidR="005A2F87" w:rsidRPr="00291505" w:rsidRDefault="005A2F87" w:rsidP="00A80A7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A2F87" w:rsidRPr="00291505" w14:paraId="0132C4CB" w14:textId="77777777" w:rsidTr="00A80A7C">
        <w:trPr>
          <w:trHeight w:val="358"/>
        </w:trPr>
        <w:tc>
          <w:tcPr>
            <w:tcW w:w="1548" w:type="dxa"/>
            <w:tcBorders>
              <w:top w:val="single" w:sz="8" w:space="0" w:color="000000"/>
              <w:bottom w:val="single" w:sz="8" w:space="0" w:color="000000"/>
              <w:right w:val="single" w:sz="8" w:space="0" w:color="000000"/>
            </w:tcBorders>
            <w:shd w:val="clear" w:color="auto" w:fill="F3F3F3"/>
          </w:tcPr>
          <w:p w14:paraId="691F1E4E" w14:textId="77777777" w:rsidR="005A2F87" w:rsidRPr="00291505" w:rsidRDefault="005A2F87" w:rsidP="00A80A7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A927D" w14:textId="77777777" w:rsidR="005A2F87" w:rsidRPr="00291505" w:rsidRDefault="005A2F87" w:rsidP="00A80A7C">
            <w:pPr>
              <w:rPr>
                <w:rFonts w:ascii="標楷體" w:eastAsia="標楷體" w:hAnsi="標楷體"/>
              </w:rPr>
            </w:pPr>
          </w:p>
        </w:tc>
      </w:tr>
      <w:tr w:rsidR="005A2F87" w:rsidRPr="00291505" w14:paraId="1EAD58F1" w14:textId="77777777" w:rsidTr="00A80A7C">
        <w:trPr>
          <w:trHeight w:val="278"/>
        </w:trPr>
        <w:tc>
          <w:tcPr>
            <w:tcW w:w="1548" w:type="dxa"/>
            <w:tcBorders>
              <w:top w:val="single" w:sz="8" w:space="0" w:color="000000"/>
              <w:bottom w:val="single" w:sz="8" w:space="0" w:color="000000"/>
              <w:right w:val="single" w:sz="8" w:space="0" w:color="000000"/>
            </w:tcBorders>
            <w:shd w:val="clear" w:color="auto" w:fill="F3F3F3"/>
          </w:tcPr>
          <w:p w14:paraId="13B44B22" w14:textId="77777777" w:rsidR="005A2F87" w:rsidRPr="00291505" w:rsidRDefault="005A2F87" w:rsidP="00A80A7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3115A" w14:textId="77777777" w:rsidR="005A2F87" w:rsidRPr="00291505" w:rsidRDefault="005A2F87" w:rsidP="00A80A7C">
            <w:pPr>
              <w:rPr>
                <w:rFonts w:ascii="標楷體" w:eastAsia="標楷體" w:hAnsi="標楷體"/>
              </w:rPr>
            </w:pPr>
          </w:p>
        </w:tc>
      </w:tr>
    </w:tbl>
    <w:p w14:paraId="7B39C9F6" w14:textId="77777777" w:rsidR="005A2F87" w:rsidRPr="005F1722" w:rsidRDefault="005A2F87" w:rsidP="005A2F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A2F87" w:rsidRPr="0022279A" w14:paraId="3F0A413B" w14:textId="77777777" w:rsidTr="00A80A7C">
        <w:tc>
          <w:tcPr>
            <w:tcW w:w="851" w:type="dxa"/>
            <w:shd w:val="clear" w:color="auto" w:fill="D9D9D9"/>
          </w:tcPr>
          <w:p w14:paraId="7305D198"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146BA1E"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15EDB27"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lang w:eastAsia="zh-HK"/>
              </w:rPr>
              <w:t>說明</w:t>
            </w:r>
          </w:p>
        </w:tc>
      </w:tr>
      <w:tr w:rsidR="005A2F87" w:rsidRPr="0022279A" w14:paraId="1CFDB571" w14:textId="77777777" w:rsidTr="00A80A7C">
        <w:tc>
          <w:tcPr>
            <w:tcW w:w="851" w:type="dxa"/>
            <w:shd w:val="clear" w:color="auto" w:fill="auto"/>
          </w:tcPr>
          <w:p w14:paraId="07755B04" w14:textId="77777777" w:rsidR="005A2F87" w:rsidRPr="00F533E6" w:rsidRDefault="005A2F87" w:rsidP="00A80A7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314F1E" w14:textId="77777777" w:rsidR="005A2F87" w:rsidRPr="00F533E6" w:rsidRDefault="005A2F87" w:rsidP="00A80A7C">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4AB5013F" w14:textId="77777777" w:rsidR="005A2F87" w:rsidRPr="00F533E6" w:rsidRDefault="005A2F87" w:rsidP="00A80A7C">
            <w:pPr>
              <w:rPr>
                <w:rFonts w:ascii="標楷體" w:eastAsia="標楷體" w:hAnsi="標楷體"/>
              </w:rPr>
            </w:pPr>
            <w:r w:rsidRPr="00AF5220">
              <w:rPr>
                <w:rFonts w:ascii="標楷體" w:eastAsia="標楷體" w:hAnsi="標楷體" w:hint="eastAsia"/>
                <w:lang w:eastAsia="zh-HK"/>
              </w:rPr>
              <w:t>關係人主檔</w:t>
            </w:r>
          </w:p>
        </w:tc>
      </w:tr>
    </w:tbl>
    <w:p w14:paraId="4C266493" w14:textId="77777777" w:rsidR="005A2F87" w:rsidRDefault="005A2F87" w:rsidP="005A2F87">
      <w:pPr>
        <w:ind w:left="1440"/>
      </w:pPr>
    </w:p>
    <w:p w14:paraId="77ED41E7" w14:textId="77777777" w:rsidR="005A2F87" w:rsidRPr="00291505" w:rsidRDefault="005A2F87" w:rsidP="005A2F87">
      <w:pPr>
        <w:rPr>
          <w:rFonts w:ascii="標楷體" w:eastAsia="標楷體" w:hAnsi="標楷體"/>
        </w:rPr>
      </w:pPr>
    </w:p>
    <w:p w14:paraId="64062756" w14:textId="77777777" w:rsidR="005A2F87" w:rsidRPr="00291505" w:rsidRDefault="005A2F87" w:rsidP="005A2F87">
      <w:pPr>
        <w:pStyle w:val="a"/>
      </w:pPr>
      <w:r w:rsidRPr="00291505">
        <w:t>UI畫面</w:t>
      </w:r>
    </w:p>
    <w:p w14:paraId="5B200826" w14:textId="77777777" w:rsidR="005A2F87" w:rsidRPr="00291505" w:rsidRDefault="005A2F87" w:rsidP="005A2F87">
      <w:pPr>
        <w:pStyle w:val="42"/>
        <w:spacing w:after="48"/>
        <w:ind w:left="1133"/>
        <w:rPr>
          <w:rFonts w:ascii="標楷體" w:hAnsi="標楷體"/>
        </w:rPr>
      </w:pPr>
      <w:r w:rsidRPr="00291505">
        <w:rPr>
          <w:rFonts w:ascii="標楷體" w:hAnsi="標楷體" w:hint="eastAsia"/>
        </w:rPr>
        <w:t>輸入畫面：</w:t>
      </w:r>
    </w:p>
    <w:p w14:paraId="76E587F2" w14:textId="77777777" w:rsidR="005A2F87" w:rsidRDefault="005A2F87" w:rsidP="005A2F87">
      <w:pPr>
        <w:rPr>
          <w:rFonts w:ascii="標楷體" w:eastAsia="標楷體" w:hAnsi="標楷體"/>
        </w:rPr>
      </w:pPr>
    </w:p>
    <w:p w14:paraId="5E9D4F90" w14:textId="5C5C3D4B" w:rsidR="005A2F87" w:rsidRDefault="00560ECE" w:rsidP="005A2F87">
      <w:r w:rsidRPr="0097087D">
        <w:rPr>
          <w:noProof/>
        </w:rPr>
        <w:drawing>
          <wp:inline distT="0" distB="0" distL="0" distR="0" wp14:anchorId="452D56A1" wp14:editId="1C6EA929">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540242DE" w14:textId="77777777" w:rsidR="005A2F87" w:rsidRDefault="005A2F87" w:rsidP="00372AFD">
      <w:pPr>
        <w:pStyle w:val="a"/>
        <w:numPr>
          <w:ilvl w:val="0"/>
          <w:numId w:val="10"/>
        </w:numPr>
      </w:pPr>
      <w:r>
        <w:t>輸入畫面</w:t>
      </w:r>
      <w:r>
        <w:rPr>
          <w:rFonts w:hint="eastAsia"/>
        </w:rPr>
        <w:t>按鈕</w:t>
      </w:r>
      <w:r>
        <w:t>說明</w:t>
      </w:r>
    </w:p>
    <w:p w14:paraId="75CC2CA4" w14:textId="77777777" w:rsidR="005A2F87" w:rsidRPr="00F5236F" w:rsidRDefault="005A2F87" w:rsidP="005A2F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A2F87" w:rsidRPr="00F5236F" w14:paraId="55374FE6" w14:textId="77777777" w:rsidTr="00A80A7C">
        <w:tc>
          <w:tcPr>
            <w:tcW w:w="851" w:type="dxa"/>
            <w:shd w:val="clear" w:color="auto" w:fill="D9D9D9"/>
          </w:tcPr>
          <w:p w14:paraId="34D9824B"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76854AF"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858476"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lang w:eastAsia="zh-HK"/>
              </w:rPr>
              <w:t>功能說明</w:t>
            </w:r>
          </w:p>
        </w:tc>
      </w:tr>
      <w:tr w:rsidR="005A2F87" w:rsidRPr="00F5236F" w14:paraId="45C5351E" w14:textId="77777777" w:rsidTr="00A80A7C">
        <w:tc>
          <w:tcPr>
            <w:tcW w:w="851" w:type="dxa"/>
            <w:shd w:val="clear" w:color="auto" w:fill="auto"/>
          </w:tcPr>
          <w:p w14:paraId="46010AC3" w14:textId="77777777" w:rsidR="005A2F87" w:rsidRPr="004E0A3F" w:rsidRDefault="005A2F87" w:rsidP="00A80A7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106BD5F"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A9BB9E1" w14:textId="77777777" w:rsidR="005A2F87" w:rsidRDefault="005A2F87"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336DACE" w14:textId="77777777" w:rsidR="00C45527" w:rsidRDefault="00C45527" w:rsidP="00C4552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750A86" w14:textId="77777777" w:rsidR="00C45527" w:rsidRDefault="00C45527" w:rsidP="00C45527">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1721698F" w14:textId="77777777" w:rsidR="00C45527" w:rsidRPr="00E65ED0" w:rsidRDefault="00C45527" w:rsidP="00C45527">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00935E56"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00935E56" w:rsidRPr="00935E56">
              <w:rPr>
                <w:rFonts w:ascii="標楷體" w:eastAsia="標楷體" w:hAnsi="標楷體" w:hint="eastAsia"/>
              </w:rPr>
              <w:t>借</w:t>
            </w:r>
            <w:proofErr w:type="gramStart"/>
            <w:r w:rsidR="00935E56" w:rsidRPr="00935E56">
              <w:rPr>
                <w:rFonts w:ascii="標楷體" w:eastAsia="標楷體" w:hAnsi="標楷體" w:hint="eastAsia"/>
              </w:rPr>
              <w:t>戶人戶</w:t>
            </w:r>
            <w:proofErr w:type="gramEnd"/>
            <w:r w:rsidR="00935E56" w:rsidRPr="00935E56">
              <w:rPr>
                <w:rFonts w:ascii="標楷體" w:eastAsia="標楷體" w:hAnsi="標楷體" w:hint="eastAsia"/>
              </w:rPr>
              <w:t>號</w:t>
            </w:r>
            <w:r>
              <w:rPr>
                <w:rFonts w:ascii="標楷體" w:eastAsia="標楷體" w:hAnsi="標楷體" w:hint="eastAsia"/>
              </w:rPr>
              <w:t>(</w:t>
            </w:r>
            <w:proofErr w:type="spellStart"/>
            <w:r w:rsidR="00935E56" w:rsidRPr="00AF5220">
              <w:rPr>
                <w:rFonts w:ascii="標楷體" w:eastAsia="標楷體" w:hAnsi="標楷體"/>
              </w:rPr>
              <w:t>CustNo</w:t>
            </w:r>
            <w:proofErr w:type="spellEnd"/>
            <w:r>
              <w:rPr>
                <w:rFonts w:ascii="標楷體" w:eastAsia="標楷體" w:hAnsi="標楷體" w:hint="eastAsia"/>
              </w:rPr>
              <w:t>)]是否存在於[</w:t>
            </w:r>
            <w:r w:rsidR="00935E56" w:rsidRPr="00AF5220">
              <w:rPr>
                <w:rFonts w:ascii="標楷體" w:eastAsia="標楷體" w:hAnsi="標楷體" w:hint="eastAsia"/>
                <w:lang w:eastAsia="zh-HK"/>
              </w:rPr>
              <w:t>關係人主檔</w:t>
            </w:r>
            <w:r>
              <w:rPr>
                <w:rFonts w:ascii="標楷體" w:eastAsia="標楷體" w:hAnsi="標楷體" w:hint="eastAsia"/>
              </w:rPr>
              <w:t>(</w:t>
            </w:r>
            <w:proofErr w:type="spellStart"/>
            <w:r w:rsidR="00935E56"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sidR="00935E56">
              <w:rPr>
                <w:rFonts w:ascii="標楷體" w:eastAsia="標楷體" w:hAnsi="標楷體"/>
              </w:rPr>
              <w:t>0</w:t>
            </w:r>
            <w:r>
              <w:rPr>
                <w:rFonts w:ascii="標楷體" w:eastAsia="標楷體" w:hAnsi="標楷體"/>
              </w:rPr>
              <w:t>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7DB533C" w14:textId="77777777" w:rsidR="00935E56" w:rsidRDefault="00C45527" w:rsidP="00C45527">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proofErr w:type="spellStart"/>
            <w:r w:rsidR="00935E56" w:rsidRPr="00AF5220">
              <w:rPr>
                <w:rFonts w:ascii="標楷體" w:eastAsia="標楷體" w:hAnsi="標楷體" w:hint="eastAsia"/>
                <w:spacing w:val="6"/>
              </w:rPr>
              <w:t>ELoan</w:t>
            </w:r>
            <w:proofErr w:type="spellEnd"/>
            <w:r w:rsidR="00935E56" w:rsidRPr="00AF5220">
              <w:rPr>
                <w:rFonts w:ascii="標楷體" w:eastAsia="標楷體" w:hAnsi="標楷體" w:hint="eastAsia"/>
                <w:spacing w:val="6"/>
              </w:rPr>
              <w:t>案件編號</w:t>
            </w:r>
            <w:r w:rsidRPr="000454CF">
              <w:rPr>
                <w:rFonts w:ascii="標楷體" w:eastAsia="標楷體" w:hAnsi="標楷體" w:hint="eastAsia"/>
                <w:lang w:eastAsia="zh-HK"/>
              </w:rPr>
              <w:t>」</w:t>
            </w:r>
            <w:r>
              <w:rPr>
                <w:rFonts w:ascii="標楷體" w:eastAsia="標楷體" w:hAnsi="標楷體" w:hint="eastAsia"/>
              </w:rPr>
              <w:t>查詢檢核該[</w:t>
            </w:r>
            <w:r w:rsidR="00935E56" w:rsidRPr="00935E56">
              <w:rPr>
                <w:rFonts w:ascii="標楷體" w:eastAsia="標楷體" w:hAnsi="標楷體" w:hint="eastAsia"/>
              </w:rPr>
              <w:t>案件編號</w:t>
            </w:r>
            <w:r>
              <w:rPr>
                <w:rFonts w:ascii="標楷體" w:eastAsia="標楷體" w:hAnsi="標楷體" w:hint="eastAsia"/>
              </w:rPr>
              <w:t>(</w:t>
            </w:r>
            <w:proofErr w:type="spellStart"/>
            <w:r w:rsidR="00935E56" w:rsidRPr="00935E56">
              <w:rPr>
                <w:rFonts w:ascii="標楷體" w:eastAsia="標楷體" w:hAnsi="標楷體"/>
              </w:rPr>
              <w:t>CaseNo</w:t>
            </w:r>
            <w:proofErr w:type="spellEnd"/>
            <w:r>
              <w:rPr>
                <w:rFonts w:ascii="標楷體" w:eastAsia="標楷體" w:hAnsi="標楷體" w:hint="eastAsia"/>
              </w:rPr>
              <w:t>)]是</w:t>
            </w:r>
          </w:p>
          <w:p w14:paraId="34151F28" w14:textId="77777777" w:rsidR="00935E56" w:rsidRDefault="00935E56" w:rsidP="00C45527">
            <w:pPr>
              <w:rPr>
                <w:rFonts w:ascii="標楷體" w:eastAsia="標楷體" w:hAnsi="標楷體"/>
                <w:lang w:eastAsia="zh-HK"/>
              </w:rPr>
            </w:pPr>
            <w:r>
              <w:rPr>
                <w:rFonts w:ascii="標楷體" w:eastAsia="標楷體" w:hAnsi="標楷體" w:hint="eastAsia"/>
              </w:rPr>
              <w:t xml:space="preserve">      </w:t>
            </w:r>
            <w:proofErr w:type="gramStart"/>
            <w:r w:rsidR="00C45527">
              <w:rPr>
                <w:rFonts w:ascii="標楷體" w:eastAsia="標楷體" w:hAnsi="標楷體" w:hint="eastAsia"/>
              </w:rPr>
              <w:t>否</w:t>
            </w:r>
            <w:proofErr w:type="gramEnd"/>
            <w:r w:rsidR="00C45527">
              <w:rPr>
                <w:rFonts w:ascii="標楷體" w:eastAsia="標楷體" w:hAnsi="標楷體" w:hint="eastAsia"/>
              </w:rPr>
              <w:t>存在於</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w:t>
            </w:r>
            <w:r w:rsidR="00C45527">
              <w:rPr>
                <w:rFonts w:ascii="標楷體" w:eastAsia="標楷體" w:hAnsi="標楷體" w:hint="eastAsia"/>
              </w:rPr>
              <w:t xml:space="preserve"> ，不存在則</w:t>
            </w:r>
            <w:r w:rsidR="00C45527" w:rsidRPr="00651325">
              <w:rPr>
                <w:rFonts w:ascii="標楷體" w:eastAsia="標楷體" w:hAnsi="標楷體" w:hint="eastAsia"/>
                <w:lang w:eastAsia="zh-HK"/>
              </w:rPr>
              <w:t>顯示</w:t>
            </w:r>
            <w:r w:rsidR="00C45527">
              <w:rPr>
                <w:rFonts w:ascii="標楷體" w:eastAsia="標楷體" w:hAnsi="標楷體" w:hint="eastAsia"/>
                <w:lang w:eastAsia="zh-HK"/>
              </w:rPr>
              <w:t>錯</w:t>
            </w:r>
            <w:r w:rsidR="00C45527">
              <w:rPr>
                <w:rFonts w:ascii="標楷體" w:eastAsia="標楷體" w:hAnsi="標楷體" w:hint="eastAsia"/>
              </w:rPr>
              <w:t>誤</w:t>
            </w:r>
            <w:r w:rsidR="00C45527" w:rsidRPr="00651325">
              <w:rPr>
                <w:rFonts w:ascii="標楷體" w:eastAsia="標楷體" w:hAnsi="標楷體" w:hint="eastAsia"/>
                <w:lang w:eastAsia="zh-HK"/>
              </w:rPr>
              <w:t>訊</w:t>
            </w:r>
          </w:p>
          <w:p w14:paraId="29590CD6" w14:textId="77777777" w:rsidR="00935E56" w:rsidRDefault="00935E56" w:rsidP="00C45527">
            <w:pPr>
              <w:rPr>
                <w:rFonts w:ascii="標楷體" w:eastAsia="標楷體" w:hAnsi="標楷體"/>
              </w:rPr>
            </w:pPr>
            <w:r>
              <w:rPr>
                <w:rFonts w:ascii="標楷體" w:eastAsia="標楷體" w:hAnsi="標楷體" w:hint="eastAsia"/>
              </w:rPr>
              <w:t xml:space="preserve">      </w:t>
            </w:r>
            <w:r w:rsidR="00C45527"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584E3646" w14:textId="77777777" w:rsidR="00C45527" w:rsidRPr="00651325" w:rsidRDefault="00C45527" w:rsidP="00C4552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4EEAD" w14:textId="77777777" w:rsidR="00C45527" w:rsidRPr="004E0A3F" w:rsidRDefault="00935E56" w:rsidP="00C45527">
            <w:pPr>
              <w:rPr>
                <w:rFonts w:ascii="標楷體" w:eastAsia="標楷體" w:hAnsi="標楷體"/>
                <w:lang w:eastAsia="zh-HK"/>
              </w:rPr>
            </w:pPr>
            <w:r>
              <w:rPr>
                <w:rFonts w:ascii="標楷體" w:eastAsia="標楷體" w:hAnsi="標楷體"/>
              </w:rPr>
              <w:t>3</w:t>
            </w:r>
            <w:r w:rsidR="00C45527">
              <w:rPr>
                <w:rFonts w:ascii="標楷體" w:eastAsia="標楷體" w:hAnsi="標楷體" w:hint="eastAsia"/>
              </w:rPr>
              <w:t>.依查詢條件顯示查詢結果</w:t>
            </w:r>
          </w:p>
        </w:tc>
      </w:tr>
      <w:tr w:rsidR="005A2F87" w:rsidRPr="00F5236F" w14:paraId="4250B231" w14:textId="77777777" w:rsidTr="00A80A7C">
        <w:tc>
          <w:tcPr>
            <w:tcW w:w="851" w:type="dxa"/>
            <w:shd w:val="clear" w:color="auto" w:fill="auto"/>
          </w:tcPr>
          <w:p w14:paraId="3993AAAC"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71075C1A"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265468F" w14:textId="77777777" w:rsidR="005A2F87" w:rsidRPr="004E0A3F" w:rsidRDefault="005A2F87" w:rsidP="00A80A7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5A2F87" w:rsidRPr="00F5236F" w14:paraId="0D749CE7" w14:textId="77777777" w:rsidTr="00A80A7C">
        <w:tc>
          <w:tcPr>
            <w:tcW w:w="851" w:type="dxa"/>
            <w:shd w:val="clear" w:color="auto" w:fill="auto"/>
          </w:tcPr>
          <w:p w14:paraId="2CD0DE44"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3EB8FB9" w14:textId="77777777" w:rsidR="005A2F87" w:rsidRPr="004E0A3F" w:rsidRDefault="005A2F87" w:rsidP="00A80A7C">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EF58ED0" w14:textId="77777777" w:rsidR="005A2F87" w:rsidRPr="004E0A3F" w:rsidRDefault="005A2F87" w:rsidP="00A80A7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5A2F87" w:rsidRPr="00F5236F" w14:paraId="53FE722B" w14:textId="77777777" w:rsidTr="00A80A7C">
        <w:tc>
          <w:tcPr>
            <w:tcW w:w="851" w:type="dxa"/>
            <w:shd w:val="clear" w:color="auto" w:fill="auto"/>
          </w:tcPr>
          <w:p w14:paraId="4DB40D81" w14:textId="77777777" w:rsidR="005A2F87" w:rsidRPr="004E0A3F" w:rsidRDefault="005A2F87" w:rsidP="00A80A7C">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0F76E190" w14:textId="77777777" w:rsidR="005A2F87" w:rsidRPr="00F56B75" w:rsidRDefault="005A2F87" w:rsidP="00A80A7C">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EB800AA" w14:textId="77777777" w:rsidR="005A2F87" w:rsidRPr="00E1776E" w:rsidRDefault="005A2F87" w:rsidP="00A80A7C">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00AC18A3" w:rsidRPr="00AC18A3">
              <w:rPr>
                <w:rFonts w:eastAsia="標楷體" w:hint="eastAsia"/>
              </w:rPr>
              <w:t>借款戶關係人</w:t>
            </w:r>
            <w:r w:rsidR="00AC18A3" w:rsidRPr="00AC18A3">
              <w:rPr>
                <w:rFonts w:eastAsia="標楷體" w:hint="eastAsia"/>
              </w:rPr>
              <w:t>/</w:t>
            </w:r>
            <w:r w:rsidR="00AC18A3"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636EB17D" w14:textId="77777777" w:rsidR="005A2F87" w:rsidRPr="00291505" w:rsidRDefault="005A2F87" w:rsidP="005A2F87">
      <w:pPr>
        <w:rPr>
          <w:rFonts w:ascii="標楷體" w:eastAsia="標楷體" w:hAnsi="標楷體"/>
        </w:rPr>
      </w:pPr>
    </w:p>
    <w:p w14:paraId="289BE865" w14:textId="77777777" w:rsidR="005A2F87" w:rsidRDefault="005A2F87" w:rsidP="005A2F87">
      <w:pPr>
        <w:pStyle w:val="a"/>
      </w:pPr>
      <w:r>
        <w:rPr>
          <w:rFonts w:hint="eastAsia"/>
        </w:rPr>
        <w:t>輸入</w:t>
      </w:r>
      <w:r w:rsidRPr="00291505">
        <w:t>畫面資料說明</w:t>
      </w:r>
    </w:p>
    <w:p w14:paraId="002F3852" w14:textId="77777777" w:rsidR="00545E6D" w:rsidRDefault="00545E6D" w:rsidP="00545E6D">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545E6D" w:rsidRPr="00362205" w14:paraId="7797F809" w14:textId="77777777" w:rsidTr="00C969C8">
        <w:trPr>
          <w:trHeight w:val="388"/>
          <w:jc w:val="center"/>
        </w:trPr>
        <w:tc>
          <w:tcPr>
            <w:tcW w:w="696" w:type="dxa"/>
            <w:vMerge w:val="restart"/>
            <w:shd w:val="clear" w:color="auto" w:fill="D9D9D9"/>
          </w:tcPr>
          <w:p w14:paraId="2E905C29" w14:textId="77777777" w:rsidR="00545E6D" w:rsidRPr="00362205" w:rsidRDefault="00545E6D" w:rsidP="00C969C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32C577A" w14:textId="77777777" w:rsidR="00545E6D" w:rsidRPr="00362205" w:rsidRDefault="00545E6D" w:rsidP="00C969C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724CF98" w14:textId="77777777" w:rsidR="00545E6D" w:rsidRPr="00362205" w:rsidRDefault="00545E6D" w:rsidP="00C969C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3CBFD4" w14:textId="77777777" w:rsidR="00545E6D" w:rsidRPr="00362205" w:rsidRDefault="00545E6D" w:rsidP="00C969C8">
            <w:pPr>
              <w:rPr>
                <w:rFonts w:ascii="標楷體" w:eastAsia="標楷體" w:hAnsi="標楷體"/>
              </w:rPr>
            </w:pPr>
            <w:r w:rsidRPr="00362205">
              <w:rPr>
                <w:rFonts w:ascii="標楷體" w:eastAsia="標楷體" w:hAnsi="標楷體"/>
              </w:rPr>
              <w:t>處理邏輯及注意事項</w:t>
            </w:r>
          </w:p>
        </w:tc>
      </w:tr>
      <w:tr w:rsidR="00545E6D" w:rsidRPr="00362205" w14:paraId="01B04F55" w14:textId="77777777" w:rsidTr="00C969C8">
        <w:trPr>
          <w:trHeight w:val="244"/>
          <w:jc w:val="center"/>
        </w:trPr>
        <w:tc>
          <w:tcPr>
            <w:tcW w:w="696" w:type="dxa"/>
            <w:vMerge/>
            <w:shd w:val="clear" w:color="auto" w:fill="D9D9D9"/>
          </w:tcPr>
          <w:p w14:paraId="1C13712D" w14:textId="77777777" w:rsidR="00545E6D" w:rsidRPr="00362205" w:rsidRDefault="00545E6D" w:rsidP="00C969C8">
            <w:pPr>
              <w:rPr>
                <w:rFonts w:ascii="標楷體" w:eastAsia="標楷體" w:hAnsi="標楷體"/>
              </w:rPr>
            </w:pPr>
          </w:p>
        </w:tc>
        <w:tc>
          <w:tcPr>
            <w:tcW w:w="1551" w:type="dxa"/>
            <w:vMerge/>
            <w:shd w:val="clear" w:color="auto" w:fill="D9D9D9"/>
          </w:tcPr>
          <w:p w14:paraId="30E98139" w14:textId="77777777" w:rsidR="00545E6D" w:rsidRPr="00362205" w:rsidRDefault="00545E6D" w:rsidP="00C969C8">
            <w:pPr>
              <w:rPr>
                <w:rFonts w:ascii="標楷體" w:eastAsia="標楷體" w:hAnsi="標楷體"/>
              </w:rPr>
            </w:pPr>
          </w:p>
        </w:tc>
        <w:tc>
          <w:tcPr>
            <w:tcW w:w="696" w:type="dxa"/>
            <w:shd w:val="clear" w:color="auto" w:fill="D9D9D9"/>
          </w:tcPr>
          <w:p w14:paraId="090F3230" w14:textId="77777777" w:rsidR="00545E6D" w:rsidRPr="00362205" w:rsidRDefault="00545E6D" w:rsidP="00C969C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05240B" w14:textId="77777777" w:rsidR="00545E6D" w:rsidRPr="00362205" w:rsidRDefault="00545E6D" w:rsidP="00C969C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B449437" w14:textId="77777777" w:rsidR="00545E6D" w:rsidRPr="00362205" w:rsidRDefault="00545E6D" w:rsidP="00C969C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F6A9C4" w14:textId="77777777" w:rsidR="00545E6D" w:rsidRPr="00362205" w:rsidRDefault="00545E6D" w:rsidP="00C969C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1DBAF59" w14:textId="77777777" w:rsidR="00545E6D" w:rsidRPr="00362205" w:rsidRDefault="00545E6D" w:rsidP="00C969C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3E2DFCC" w14:textId="77777777" w:rsidR="00545E6D" w:rsidRPr="00362205" w:rsidRDefault="00545E6D" w:rsidP="00C969C8">
            <w:pPr>
              <w:rPr>
                <w:rFonts w:ascii="標楷體" w:eastAsia="標楷體" w:hAnsi="標楷體"/>
              </w:rPr>
            </w:pPr>
          </w:p>
        </w:tc>
      </w:tr>
      <w:tr w:rsidR="00545E6D" w:rsidRPr="00362205" w14:paraId="297F82D0" w14:textId="77777777" w:rsidTr="00C969C8">
        <w:trPr>
          <w:trHeight w:val="244"/>
          <w:jc w:val="center"/>
        </w:trPr>
        <w:tc>
          <w:tcPr>
            <w:tcW w:w="10113" w:type="dxa"/>
            <w:gridSpan w:val="8"/>
          </w:tcPr>
          <w:p w14:paraId="63E02886" w14:textId="77777777" w:rsidR="00545E6D" w:rsidRDefault="00545E6D" w:rsidP="00545E6D">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sidR="00F65781">
              <w:rPr>
                <w:rFonts w:ascii="標楷體" w:eastAsia="標楷體" w:hAnsi="標楷體" w:hint="eastAsia"/>
              </w:rPr>
              <w:t>借戶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Pr>
                <w:rFonts w:ascii="標楷體" w:eastAsia="標楷體" w:hAnsi="標楷體" w:hint="eastAsia"/>
              </w:rPr>
              <w:t>]</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545E6D" w:rsidRPr="00362205" w14:paraId="22A9D49B" w14:textId="77777777" w:rsidTr="00C969C8">
        <w:trPr>
          <w:trHeight w:val="244"/>
          <w:jc w:val="center"/>
        </w:trPr>
        <w:tc>
          <w:tcPr>
            <w:tcW w:w="696" w:type="dxa"/>
          </w:tcPr>
          <w:p w14:paraId="1BCA1FC9" w14:textId="77777777" w:rsidR="00545E6D" w:rsidRPr="00291505" w:rsidRDefault="00545E6D" w:rsidP="00C969C8">
            <w:pPr>
              <w:rPr>
                <w:rFonts w:ascii="標楷體" w:eastAsia="標楷體" w:hAnsi="標楷體"/>
              </w:rPr>
            </w:pPr>
            <w:r>
              <w:rPr>
                <w:rFonts w:ascii="標楷體" w:eastAsia="標楷體" w:hAnsi="標楷體" w:hint="eastAsia"/>
              </w:rPr>
              <w:t>1</w:t>
            </w:r>
          </w:p>
        </w:tc>
        <w:tc>
          <w:tcPr>
            <w:tcW w:w="1551" w:type="dxa"/>
          </w:tcPr>
          <w:p w14:paraId="34321AAB" w14:textId="77777777" w:rsidR="00545E6D" w:rsidRPr="00F10928" w:rsidRDefault="00F65781" w:rsidP="00C969C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135D1E4" w14:textId="77777777" w:rsidR="00545E6D" w:rsidRPr="00291505" w:rsidRDefault="00545E6D" w:rsidP="00C969C8">
            <w:pPr>
              <w:rPr>
                <w:rFonts w:ascii="標楷體" w:eastAsia="標楷體" w:hAnsi="標楷體"/>
              </w:rPr>
            </w:pPr>
            <w:r>
              <w:rPr>
                <w:rFonts w:ascii="標楷體" w:eastAsia="標楷體" w:hAnsi="標楷體" w:hint="eastAsia"/>
              </w:rPr>
              <w:t>7</w:t>
            </w:r>
          </w:p>
        </w:tc>
        <w:tc>
          <w:tcPr>
            <w:tcW w:w="1187" w:type="dxa"/>
          </w:tcPr>
          <w:p w14:paraId="08C1BB0C" w14:textId="77777777" w:rsidR="00545E6D" w:rsidRPr="00291505" w:rsidRDefault="00545E6D" w:rsidP="00C969C8">
            <w:pPr>
              <w:rPr>
                <w:rFonts w:ascii="標楷體" w:eastAsia="標楷體" w:hAnsi="標楷體"/>
              </w:rPr>
            </w:pPr>
          </w:p>
        </w:tc>
        <w:tc>
          <w:tcPr>
            <w:tcW w:w="1083" w:type="dxa"/>
          </w:tcPr>
          <w:p w14:paraId="0B317D14" w14:textId="77777777" w:rsidR="00545E6D" w:rsidRPr="00291505" w:rsidRDefault="00545E6D" w:rsidP="00C969C8">
            <w:pPr>
              <w:rPr>
                <w:rFonts w:ascii="標楷體" w:eastAsia="標楷體" w:hAnsi="標楷體"/>
                <w:sz w:val="20"/>
                <w:szCs w:val="20"/>
              </w:rPr>
            </w:pPr>
          </w:p>
        </w:tc>
        <w:tc>
          <w:tcPr>
            <w:tcW w:w="675" w:type="dxa"/>
          </w:tcPr>
          <w:p w14:paraId="04980C59" w14:textId="77777777" w:rsidR="00545E6D" w:rsidRPr="00291505" w:rsidRDefault="00545E6D" w:rsidP="00C969C8">
            <w:pPr>
              <w:rPr>
                <w:rFonts w:ascii="標楷體" w:eastAsia="標楷體" w:hAnsi="標楷體"/>
              </w:rPr>
            </w:pPr>
          </w:p>
        </w:tc>
        <w:tc>
          <w:tcPr>
            <w:tcW w:w="696" w:type="dxa"/>
          </w:tcPr>
          <w:p w14:paraId="581E6445" w14:textId="77777777" w:rsidR="00545E6D" w:rsidRPr="00291505" w:rsidRDefault="00545E6D" w:rsidP="00C969C8">
            <w:pPr>
              <w:rPr>
                <w:rFonts w:ascii="標楷體" w:eastAsia="標楷體" w:hAnsi="標楷體"/>
              </w:rPr>
            </w:pPr>
            <w:r>
              <w:rPr>
                <w:rFonts w:ascii="標楷體" w:eastAsia="標楷體" w:hAnsi="標楷體" w:hint="eastAsia"/>
              </w:rPr>
              <w:t>W</w:t>
            </w:r>
          </w:p>
        </w:tc>
        <w:tc>
          <w:tcPr>
            <w:tcW w:w="3529" w:type="dxa"/>
          </w:tcPr>
          <w:p w14:paraId="20F99A86" w14:textId="77777777" w:rsidR="00545E6D" w:rsidRPr="00291505" w:rsidRDefault="00545E6D" w:rsidP="00545E6D">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45E6D" w:rsidRPr="00362205" w14:paraId="5C9F3E3A" w14:textId="77777777" w:rsidTr="00C969C8">
        <w:trPr>
          <w:trHeight w:val="244"/>
          <w:jc w:val="center"/>
        </w:trPr>
        <w:tc>
          <w:tcPr>
            <w:tcW w:w="696" w:type="dxa"/>
          </w:tcPr>
          <w:p w14:paraId="684E148D" w14:textId="77777777" w:rsidR="00545E6D" w:rsidRPr="00291505" w:rsidRDefault="00545E6D" w:rsidP="00545E6D">
            <w:pPr>
              <w:rPr>
                <w:rFonts w:ascii="標楷體" w:eastAsia="標楷體" w:hAnsi="標楷體"/>
              </w:rPr>
            </w:pPr>
          </w:p>
        </w:tc>
        <w:tc>
          <w:tcPr>
            <w:tcW w:w="1551" w:type="dxa"/>
          </w:tcPr>
          <w:p w14:paraId="167741B0" w14:textId="77777777" w:rsidR="00545E6D" w:rsidRPr="008815EF" w:rsidRDefault="00545E6D" w:rsidP="00545E6D">
            <w:pPr>
              <w:rPr>
                <w:rFonts w:ascii="標楷體" w:eastAsia="標楷體" w:hAnsi="標楷體"/>
              </w:rPr>
            </w:pPr>
            <w:r>
              <w:rPr>
                <w:rFonts w:ascii="標楷體" w:eastAsia="標楷體" w:hAnsi="標楷體" w:hint="eastAsia"/>
              </w:rPr>
              <w:t>顧客資料查詢</w:t>
            </w:r>
          </w:p>
        </w:tc>
        <w:tc>
          <w:tcPr>
            <w:tcW w:w="696" w:type="dxa"/>
          </w:tcPr>
          <w:p w14:paraId="781FB5F4" w14:textId="77777777" w:rsidR="00545E6D" w:rsidRDefault="00545E6D" w:rsidP="00545E6D">
            <w:pPr>
              <w:rPr>
                <w:rFonts w:ascii="標楷體" w:eastAsia="標楷體" w:hAnsi="標楷體"/>
              </w:rPr>
            </w:pPr>
            <w:r>
              <w:rPr>
                <w:rFonts w:ascii="標楷體" w:eastAsia="標楷體" w:hAnsi="標楷體" w:hint="eastAsia"/>
              </w:rPr>
              <w:t>按鈕</w:t>
            </w:r>
          </w:p>
        </w:tc>
        <w:tc>
          <w:tcPr>
            <w:tcW w:w="1187" w:type="dxa"/>
          </w:tcPr>
          <w:p w14:paraId="73945A9B" w14:textId="77777777" w:rsidR="00545E6D" w:rsidRPr="008815EF" w:rsidRDefault="00545E6D" w:rsidP="00545E6D">
            <w:pPr>
              <w:rPr>
                <w:rFonts w:ascii="標楷體" w:eastAsia="標楷體" w:hAnsi="標楷體"/>
              </w:rPr>
            </w:pPr>
          </w:p>
        </w:tc>
        <w:tc>
          <w:tcPr>
            <w:tcW w:w="1083" w:type="dxa"/>
          </w:tcPr>
          <w:p w14:paraId="1D64EE03" w14:textId="77777777" w:rsidR="00545E6D" w:rsidRPr="008815EF" w:rsidRDefault="00545E6D" w:rsidP="00545E6D">
            <w:pPr>
              <w:rPr>
                <w:rFonts w:ascii="標楷體" w:eastAsia="標楷體" w:hAnsi="標楷體"/>
              </w:rPr>
            </w:pPr>
          </w:p>
        </w:tc>
        <w:tc>
          <w:tcPr>
            <w:tcW w:w="675" w:type="dxa"/>
          </w:tcPr>
          <w:p w14:paraId="440BACC0" w14:textId="77777777" w:rsidR="00545E6D" w:rsidRPr="008815EF" w:rsidRDefault="00545E6D" w:rsidP="00545E6D">
            <w:pPr>
              <w:rPr>
                <w:rFonts w:ascii="標楷體" w:eastAsia="標楷體" w:hAnsi="標楷體"/>
              </w:rPr>
            </w:pPr>
          </w:p>
        </w:tc>
        <w:tc>
          <w:tcPr>
            <w:tcW w:w="696" w:type="dxa"/>
          </w:tcPr>
          <w:p w14:paraId="0EEF1C6B" w14:textId="77777777" w:rsidR="00545E6D" w:rsidRDefault="00545E6D" w:rsidP="00545E6D">
            <w:pPr>
              <w:rPr>
                <w:rFonts w:ascii="標楷體" w:eastAsia="標楷體" w:hAnsi="標楷體"/>
              </w:rPr>
            </w:pPr>
          </w:p>
        </w:tc>
        <w:tc>
          <w:tcPr>
            <w:tcW w:w="3529" w:type="dxa"/>
          </w:tcPr>
          <w:p w14:paraId="0621E01C" w14:textId="77777777" w:rsidR="00545E6D" w:rsidRPr="006F12CB" w:rsidRDefault="00545E6D" w:rsidP="00545E6D">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0042619B">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545E6D" w:rsidRPr="00362205" w14:paraId="53114C26" w14:textId="77777777" w:rsidTr="00C969C8">
        <w:trPr>
          <w:trHeight w:val="244"/>
          <w:jc w:val="center"/>
        </w:trPr>
        <w:tc>
          <w:tcPr>
            <w:tcW w:w="696" w:type="dxa"/>
          </w:tcPr>
          <w:p w14:paraId="64232FC7" w14:textId="77777777" w:rsidR="00545E6D" w:rsidRPr="005B34D3" w:rsidRDefault="00545E6D" w:rsidP="00545E6D">
            <w:pPr>
              <w:rPr>
                <w:rFonts w:ascii="標楷體" w:eastAsia="標楷體" w:hAnsi="標楷體"/>
              </w:rPr>
            </w:pPr>
            <w:r w:rsidRPr="005B34D3">
              <w:rPr>
                <w:rFonts w:ascii="標楷體" w:eastAsia="標楷體" w:hAnsi="標楷體" w:hint="eastAsia"/>
              </w:rPr>
              <w:t>2</w:t>
            </w:r>
          </w:p>
        </w:tc>
        <w:tc>
          <w:tcPr>
            <w:tcW w:w="1551" w:type="dxa"/>
          </w:tcPr>
          <w:p w14:paraId="34ECD709" w14:textId="77777777" w:rsidR="00545E6D" w:rsidRPr="005B34D3" w:rsidRDefault="00545E6D" w:rsidP="00545E6D">
            <w:pPr>
              <w:rPr>
                <w:rFonts w:ascii="標楷體" w:eastAsia="標楷體" w:hAnsi="標楷體"/>
              </w:rPr>
            </w:pP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p>
        </w:tc>
        <w:tc>
          <w:tcPr>
            <w:tcW w:w="696" w:type="dxa"/>
          </w:tcPr>
          <w:p w14:paraId="7D0243C4" w14:textId="77777777" w:rsidR="00545E6D" w:rsidRPr="005B34D3" w:rsidRDefault="00545E6D" w:rsidP="00545E6D">
            <w:pPr>
              <w:rPr>
                <w:rFonts w:ascii="標楷體" w:eastAsia="標楷體" w:hAnsi="標楷體"/>
              </w:rPr>
            </w:pPr>
            <w:r>
              <w:rPr>
                <w:rFonts w:ascii="標楷體" w:eastAsia="標楷體" w:hAnsi="標楷體" w:hint="eastAsia"/>
              </w:rPr>
              <w:t>7</w:t>
            </w:r>
          </w:p>
        </w:tc>
        <w:tc>
          <w:tcPr>
            <w:tcW w:w="1187" w:type="dxa"/>
          </w:tcPr>
          <w:p w14:paraId="5AEEABB0" w14:textId="77777777" w:rsidR="00545E6D" w:rsidRPr="005B34D3" w:rsidRDefault="00545E6D" w:rsidP="00545E6D">
            <w:pPr>
              <w:rPr>
                <w:rFonts w:ascii="標楷體" w:eastAsia="標楷體" w:hAnsi="標楷體"/>
              </w:rPr>
            </w:pPr>
          </w:p>
        </w:tc>
        <w:tc>
          <w:tcPr>
            <w:tcW w:w="1083" w:type="dxa"/>
          </w:tcPr>
          <w:p w14:paraId="113D77F3" w14:textId="77777777" w:rsidR="00545E6D" w:rsidRPr="005B34D3" w:rsidRDefault="00545E6D" w:rsidP="00545E6D">
            <w:pPr>
              <w:rPr>
                <w:rFonts w:ascii="標楷體" w:eastAsia="標楷體" w:hAnsi="標楷體"/>
              </w:rPr>
            </w:pPr>
          </w:p>
        </w:tc>
        <w:tc>
          <w:tcPr>
            <w:tcW w:w="675" w:type="dxa"/>
          </w:tcPr>
          <w:p w14:paraId="7E2F6629" w14:textId="77777777" w:rsidR="00545E6D" w:rsidRPr="005B34D3" w:rsidRDefault="00545E6D" w:rsidP="00545E6D">
            <w:pPr>
              <w:rPr>
                <w:rFonts w:ascii="標楷體" w:eastAsia="標楷體" w:hAnsi="標楷體"/>
              </w:rPr>
            </w:pPr>
          </w:p>
        </w:tc>
        <w:tc>
          <w:tcPr>
            <w:tcW w:w="696" w:type="dxa"/>
          </w:tcPr>
          <w:p w14:paraId="7B6F3EA2" w14:textId="77777777" w:rsidR="00545E6D" w:rsidRPr="005B34D3" w:rsidRDefault="00545E6D" w:rsidP="00545E6D">
            <w:pPr>
              <w:rPr>
                <w:rFonts w:ascii="標楷體" w:eastAsia="標楷體" w:hAnsi="標楷體"/>
              </w:rPr>
            </w:pPr>
            <w:r w:rsidRPr="005B34D3">
              <w:rPr>
                <w:rFonts w:ascii="標楷體" w:eastAsia="標楷體" w:hAnsi="標楷體" w:hint="eastAsia"/>
              </w:rPr>
              <w:t>W</w:t>
            </w:r>
          </w:p>
        </w:tc>
        <w:tc>
          <w:tcPr>
            <w:tcW w:w="3529" w:type="dxa"/>
          </w:tcPr>
          <w:p w14:paraId="75C2C3E9" w14:textId="77777777" w:rsidR="00545E6D" w:rsidRDefault="00545E6D" w:rsidP="00545E6D">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4BE2B39C" w14:textId="77777777" w:rsidR="00545E6D" w:rsidRPr="00545E6D" w:rsidRDefault="00545E6D" w:rsidP="00545E6D">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sidR="00F65781">
              <w:rPr>
                <w:rFonts w:ascii="標楷體" w:eastAsia="標楷體" w:hAnsi="標楷體" w:hint="eastAsia"/>
                <w:color w:val="000000"/>
                <w:spacing w:val="6"/>
                <w:shd w:val="clear" w:color="auto" w:fill="FFFFFF"/>
              </w:rPr>
              <w:t>借戶戶號</w:t>
            </w:r>
            <w:r>
              <w:rPr>
                <w:rFonts w:ascii="標楷體" w:eastAsia="標楷體" w:hAnsi="標楷體" w:hint="eastAsia"/>
                <w:color w:val="000000"/>
                <w:spacing w:val="6"/>
                <w:shd w:val="clear" w:color="auto" w:fill="FFFFFF"/>
              </w:rPr>
              <w:t>]</w:t>
            </w:r>
            <w:r>
              <w:rPr>
                <w:rFonts w:ascii="標楷體" w:eastAsia="標楷體" w:hAnsi="標楷體" w:hint="eastAsia"/>
                <w:spacing w:val="6"/>
              </w:rPr>
              <w:t>為空時[</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Pr>
                <w:rFonts w:ascii="標楷體" w:eastAsia="標楷體" w:hAnsi="標楷體" w:hint="eastAsia"/>
                <w:spacing w:val="6"/>
              </w:rPr>
              <w:t>]</w:t>
            </w:r>
            <w:r w:rsidR="005C7BBB">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9A33DE5" w14:textId="77777777" w:rsidR="00545E6D" w:rsidRDefault="00545E6D" w:rsidP="00545E6D">
      <w:pPr>
        <w:tabs>
          <w:tab w:val="left" w:pos="788"/>
        </w:tabs>
        <w:rPr>
          <w:rFonts w:ascii="標楷體" w:eastAsia="標楷體" w:hAnsi="標楷體"/>
        </w:rPr>
      </w:pPr>
    </w:p>
    <w:p w14:paraId="668A7034" w14:textId="77777777" w:rsidR="005A2F87" w:rsidRPr="00291505" w:rsidRDefault="005A2F87" w:rsidP="005A2F87">
      <w:pPr>
        <w:rPr>
          <w:rFonts w:ascii="標楷體" w:eastAsia="標楷體" w:hAnsi="標楷體"/>
        </w:rPr>
      </w:pPr>
    </w:p>
    <w:p w14:paraId="67FF57F3" w14:textId="77777777" w:rsidR="005A2F87" w:rsidRDefault="005A2F87" w:rsidP="00372AFD">
      <w:pPr>
        <w:pStyle w:val="a"/>
        <w:numPr>
          <w:ilvl w:val="0"/>
          <w:numId w:val="10"/>
        </w:numPr>
      </w:pPr>
      <w:r>
        <w:rPr>
          <w:rFonts w:hint="eastAsia"/>
        </w:rPr>
        <w:t>輸出</w:t>
      </w:r>
      <w:r w:rsidRPr="00362205">
        <w:t>畫面</w:t>
      </w:r>
      <w:r>
        <w:rPr>
          <w:rFonts w:hint="eastAsia"/>
        </w:rPr>
        <w:t>:</w:t>
      </w:r>
    </w:p>
    <w:p w14:paraId="49DDF60B" w14:textId="753C95A3" w:rsidR="005A2F87" w:rsidRPr="00291505" w:rsidRDefault="00560ECE" w:rsidP="005A2F87">
      <w:pPr>
        <w:rPr>
          <w:rFonts w:ascii="標楷體" w:eastAsia="標楷體" w:hAnsi="標楷體"/>
        </w:rPr>
      </w:pPr>
      <w:r w:rsidRPr="00562722">
        <w:rPr>
          <w:rFonts w:ascii="標楷體" w:eastAsia="標楷體" w:hAnsi="標楷體"/>
          <w:noProof/>
        </w:rPr>
        <w:drawing>
          <wp:inline distT="0" distB="0" distL="0" distR="0" wp14:anchorId="77614237" wp14:editId="1504D3C3">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6334EBFF" w14:textId="77777777" w:rsidR="005A2F87" w:rsidRPr="00291505" w:rsidRDefault="005A2F87" w:rsidP="005A2F87">
      <w:pPr>
        <w:rPr>
          <w:rFonts w:ascii="標楷體" w:eastAsia="標楷體" w:hAnsi="標楷體"/>
        </w:rPr>
      </w:pPr>
    </w:p>
    <w:p w14:paraId="004E73FA" w14:textId="77777777" w:rsidR="003B603B" w:rsidRDefault="003B603B" w:rsidP="00372AFD">
      <w:pPr>
        <w:pStyle w:val="a"/>
        <w:numPr>
          <w:ilvl w:val="0"/>
          <w:numId w:val="10"/>
        </w:numPr>
      </w:pPr>
      <w:r>
        <w:t>輸</w:t>
      </w:r>
      <w:r>
        <w:rPr>
          <w:rFonts w:hint="eastAsia"/>
        </w:rPr>
        <w:t>出</w:t>
      </w:r>
      <w:r>
        <w:t>畫面資料說明</w:t>
      </w:r>
    </w:p>
    <w:p w14:paraId="5CC3E53B" w14:textId="77777777" w:rsidR="005A2F87" w:rsidRDefault="005A2F87" w:rsidP="005A2F87">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DF4600" w:rsidRPr="0066721D" w14:paraId="5A5A7089" w14:textId="77777777" w:rsidTr="00A4257E">
        <w:trPr>
          <w:tblHeader/>
        </w:trPr>
        <w:tc>
          <w:tcPr>
            <w:tcW w:w="733" w:type="dxa"/>
            <w:shd w:val="clear" w:color="auto" w:fill="D9D9D9"/>
          </w:tcPr>
          <w:p w14:paraId="623DF71A"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E3D9388"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B51C89C"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B89DA6C" w14:textId="77777777" w:rsidR="00DF4600" w:rsidRPr="0066721D" w:rsidRDefault="00DF4600" w:rsidP="00A4257E">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28D1B3A" w14:textId="77777777" w:rsidR="00DF4600" w:rsidRPr="0066721D" w:rsidRDefault="00DF4600" w:rsidP="00A4257E">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DF4600" w:rsidRPr="0066721D" w14:paraId="7716734B" w14:textId="77777777" w:rsidTr="00A4257E">
        <w:tc>
          <w:tcPr>
            <w:tcW w:w="733" w:type="dxa"/>
            <w:shd w:val="clear" w:color="auto" w:fill="auto"/>
          </w:tcPr>
          <w:p w14:paraId="5A9C2A42"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40E14CC" w14:textId="77777777" w:rsidR="00DF4600" w:rsidRPr="0066721D" w:rsidRDefault="00DF4600"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1B40A264" w14:textId="77777777" w:rsidR="00DF4600" w:rsidRPr="0066721D" w:rsidRDefault="00DF4600" w:rsidP="00A4257E">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19A2865C" w14:textId="77777777" w:rsidR="00DF4600" w:rsidRPr="0066721D" w:rsidRDefault="00DF4600" w:rsidP="00A4257E">
            <w:pPr>
              <w:rPr>
                <w:rFonts w:ascii="標楷體" w:eastAsia="標楷體" w:hAnsi="標楷體"/>
                <w:lang w:eastAsia="zh-HK"/>
              </w:rPr>
            </w:pPr>
          </w:p>
        </w:tc>
        <w:tc>
          <w:tcPr>
            <w:tcW w:w="3060" w:type="dxa"/>
            <w:shd w:val="clear" w:color="auto" w:fill="auto"/>
          </w:tcPr>
          <w:p w14:paraId="0B093B76" w14:textId="77777777" w:rsidR="00DF4600" w:rsidRDefault="00DF4600" w:rsidP="00DF4600">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7C3ACEA4" w14:textId="77777777" w:rsidR="00DF4600" w:rsidRPr="00840CFD" w:rsidRDefault="00DF4600" w:rsidP="00A4257E">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DF4600" w:rsidRPr="0066721D" w14:paraId="5B236181" w14:textId="77777777" w:rsidTr="00A4257E">
        <w:tc>
          <w:tcPr>
            <w:tcW w:w="733" w:type="dxa"/>
            <w:shd w:val="clear" w:color="auto" w:fill="auto"/>
          </w:tcPr>
          <w:p w14:paraId="3351FF0E"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6BB28AD5" w14:textId="77777777" w:rsidR="00DF4600" w:rsidRPr="0066721D" w:rsidRDefault="00DF4600"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3B8509E9" w14:textId="77777777" w:rsidR="00DF4600" w:rsidRPr="0066721D" w:rsidRDefault="00DF4600" w:rsidP="00A4257E">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DA0549" w14:textId="77777777" w:rsidR="00DF4600" w:rsidRPr="0066721D" w:rsidRDefault="00DF4600" w:rsidP="00A4257E">
            <w:pPr>
              <w:rPr>
                <w:rFonts w:ascii="標楷體" w:eastAsia="標楷體" w:hAnsi="標楷體"/>
                <w:lang w:eastAsia="zh-HK"/>
              </w:rPr>
            </w:pPr>
          </w:p>
        </w:tc>
        <w:tc>
          <w:tcPr>
            <w:tcW w:w="3060" w:type="dxa"/>
            <w:shd w:val="clear" w:color="auto" w:fill="auto"/>
          </w:tcPr>
          <w:p w14:paraId="3C09B2F6" w14:textId="77777777" w:rsidR="00DF4600" w:rsidRPr="0066721D" w:rsidRDefault="00DF4600" w:rsidP="00A4257E">
            <w:pPr>
              <w:rPr>
                <w:rFonts w:ascii="標楷體" w:eastAsia="標楷體" w:hAnsi="標楷體"/>
                <w:lang w:eastAsia="zh-HK"/>
              </w:rPr>
            </w:pPr>
            <w:r w:rsidRPr="00840CFD">
              <w:rPr>
                <w:rFonts w:ascii="標楷體" w:eastAsia="標楷體" w:hAnsi="標楷體" w:hint="eastAsia"/>
              </w:rPr>
              <w:t>1.</w:t>
            </w:r>
            <w:proofErr w:type="gramStart"/>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w:t>
            </w:r>
            <w:proofErr w:type="gramEnd"/>
            <w:r w:rsidRPr="00840CFD">
              <w:rPr>
                <w:rFonts w:ascii="標楷體" w:eastAsia="標楷體" w:hAnsi="標楷體" w:hint="eastAsia"/>
              </w:rPr>
              <w:t>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DF4600" w:rsidRPr="0066721D" w14:paraId="7D6AE73D" w14:textId="77777777" w:rsidTr="00A4257E">
        <w:tc>
          <w:tcPr>
            <w:tcW w:w="733" w:type="dxa"/>
            <w:shd w:val="clear" w:color="auto" w:fill="auto"/>
          </w:tcPr>
          <w:p w14:paraId="77607F68"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C04A80D"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9AFCA85" w14:textId="77777777" w:rsidR="00DF4600" w:rsidRPr="0066721D" w:rsidRDefault="00DF4600" w:rsidP="00A4257E">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c>
          <w:tcPr>
            <w:tcW w:w="3696" w:type="dxa"/>
            <w:shd w:val="clear" w:color="auto" w:fill="auto"/>
          </w:tcPr>
          <w:p w14:paraId="17F93B51" w14:textId="77777777" w:rsidR="00DF4600" w:rsidRPr="0066721D" w:rsidRDefault="00DF4600" w:rsidP="00A4257E">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aseNo</w:t>
            </w:r>
            <w:proofErr w:type="spellEnd"/>
          </w:p>
        </w:tc>
        <w:tc>
          <w:tcPr>
            <w:tcW w:w="3060" w:type="dxa"/>
            <w:shd w:val="clear" w:color="auto" w:fill="auto"/>
          </w:tcPr>
          <w:p w14:paraId="4F655496" w14:textId="77777777" w:rsidR="00DF4600" w:rsidRPr="0066721D" w:rsidRDefault="00DF4600" w:rsidP="00A4257E">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r>
      <w:tr w:rsidR="00DF4600" w:rsidRPr="0066721D" w14:paraId="0EF26EA8" w14:textId="77777777" w:rsidTr="00A4257E">
        <w:tc>
          <w:tcPr>
            <w:tcW w:w="733" w:type="dxa"/>
            <w:shd w:val="clear" w:color="auto" w:fill="auto"/>
          </w:tcPr>
          <w:p w14:paraId="09360CD2"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799678ED" w14:textId="77777777" w:rsidR="00DF4600" w:rsidRPr="0066721D" w:rsidRDefault="00DF4600"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CAA157C" w14:textId="77777777" w:rsidR="00DF4600" w:rsidRPr="0066721D" w:rsidRDefault="00562722" w:rsidP="00A4257E">
            <w:pPr>
              <w:rPr>
                <w:rFonts w:ascii="標楷體" w:eastAsia="標楷體" w:hAnsi="標楷體"/>
                <w:lang w:eastAsia="zh-HK"/>
              </w:rPr>
            </w:pPr>
            <w:r>
              <w:rPr>
                <w:rFonts w:ascii="標楷體" w:eastAsia="標楷體" w:hAnsi="標楷體" w:hint="eastAsia"/>
              </w:rPr>
              <w:t>借戶</w:t>
            </w:r>
            <w:r w:rsidR="00DF4600">
              <w:rPr>
                <w:rFonts w:ascii="標楷體" w:eastAsia="標楷體" w:hAnsi="標楷體" w:hint="eastAsia"/>
              </w:rPr>
              <w:t>戶號</w:t>
            </w:r>
          </w:p>
        </w:tc>
        <w:tc>
          <w:tcPr>
            <w:tcW w:w="3696" w:type="dxa"/>
            <w:shd w:val="clear" w:color="auto" w:fill="auto"/>
          </w:tcPr>
          <w:p w14:paraId="4406F36A" w14:textId="77777777" w:rsidR="00DF4600" w:rsidRPr="0066721D" w:rsidRDefault="00DF4600" w:rsidP="00A4257E">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ustNo</w:t>
            </w:r>
            <w:proofErr w:type="spellEnd"/>
          </w:p>
        </w:tc>
        <w:tc>
          <w:tcPr>
            <w:tcW w:w="3060" w:type="dxa"/>
            <w:shd w:val="clear" w:color="auto" w:fill="auto"/>
          </w:tcPr>
          <w:p w14:paraId="59B4FA47" w14:textId="77777777" w:rsidR="00DF4600" w:rsidRPr="0066721D" w:rsidRDefault="00562722" w:rsidP="00A4257E">
            <w:pPr>
              <w:rPr>
                <w:rFonts w:ascii="標楷體" w:eastAsia="標楷體" w:hAnsi="標楷體"/>
                <w:lang w:eastAsia="zh-HK"/>
              </w:rPr>
            </w:pPr>
            <w:r>
              <w:rPr>
                <w:rFonts w:ascii="標楷體" w:eastAsia="標楷體" w:hAnsi="標楷體" w:hint="eastAsia"/>
              </w:rPr>
              <w:t>借戶</w:t>
            </w:r>
            <w:r w:rsidR="00DF4600">
              <w:rPr>
                <w:rFonts w:ascii="標楷體" w:eastAsia="標楷體" w:hAnsi="標楷體" w:hint="eastAsia"/>
              </w:rPr>
              <w:t>戶號</w:t>
            </w:r>
          </w:p>
        </w:tc>
      </w:tr>
    </w:tbl>
    <w:p w14:paraId="058BD5FD" w14:textId="77777777" w:rsidR="00DF4600" w:rsidRPr="00291505" w:rsidRDefault="00DF4600" w:rsidP="00DF4600">
      <w:pPr>
        <w:tabs>
          <w:tab w:val="left" w:pos="788"/>
        </w:tabs>
        <w:rPr>
          <w:rFonts w:ascii="標楷體" w:eastAsia="標楷體" w:hAnsi="標楷體"/>
        </w:rPr>
      </w:pPr>
    </w:p>
    <w:p w14:paraId="609CEBCD" w14:textId="77777777" w:rsidR="00DF4600" w:rsidRPr="00291505" w:rsidRDefault="00DF4600" w:rsidP="00DF4600">
      <w:pPr>
        <w:rPr>
          <w:rFonts w:ascii="標楷體" w:eastAsia="標楷體" w:hAnsi="標楷體"/>
        </w:rPr>
      </w:pPr>
    </w:p>
    <w:p w14:paraId="7F0F0DB5" w14:textId="77777777" w:rsidR="00DF4600" w:rsidRPr="00344880" w:rsidRDefault="008F031F" w:rsidP="00DF4600">
      <w:pPr>
        <w:tabs>
          <w:tab w:val="left" w:pos="788"/>
        </w:tabs>
        <w:rPr>
          <w:rFonts w:ascii="標楷體" w:eastAsia="標楷體" w:hAnsi="標楷體"/>
        </w:rPr>
      </w:pPr>
      <w:r>
        <w:rPr>
          <w:rFonts w:ascii="標楷體" w:eastAsia="標楷體" w:hAnsi="標楷體"/>
        </w:rPr>
        <w:br w:type="page"/>
      </w:r>
    </w:p>
    <w:p w14:paraId="7F8DCAB7" w14:textId="77777777" w:rsidR="00E112F9" w:rsidRPr="00291505" w:rsidRDefault="00E112F9" w:rsidP="009E39FA">
      <w:pPr>
        <w:pStyle w:val="3"/>
      </w:pPr>
      <w:bookmarkStart w:id="182" w:name="_Toc90485657"/>
      <w:bookmarkStart w:id="183" w:name="_Toc95492747"/>
      <w:r w:rsidRPr="00AC18A3">
        <w:rPr>
          <w:rStyle w:val="a7"/>
          <w:rFonts w:ascii="標楷體" w:hAnsi="標楷體" w:hint="eastAsia"/>
          <w:color w:val="auto"/>
          <w:u w:val="none"/>
          <w:lang w:eastAsia="zh-TW"/>
        </w:rPr>
        <w:t>L</w:t>
      </w:r>
      <w:r>
        <w:rPr>
          <w:rStyle w:val="a7"/>
          <w:rFonts w:ascii="標楷體" w:hAnsi="標楷體"/>
          <w:color w:val="auto"/>
          <w:u w:val="none"/>
          <w:lang w:eastAsia="zh-TW"/>
        </w:rPr>
        <w:t>2036</w:t>
      </w:r>
      <w:r w:rsidRPr="00AC18A3">
        <w:rPr>
          <w:rFonts w:hint="eastAsia"/>
        </w:rPr>
        <w:t>借款戶關係人</w:t>
      </w:r>
      <w:r w:rsidRPr="00AC18A3">
        <w:rPr>
          <w:rFonts w:hint="eastAsia"/>
        </w:rPr>
        <w:t>/</w:t>
      </w:r>
      <w:proofErr w:type="spellStart"/>
      <w:r w:rsidRPr="00AC18A3">
        <w:rPr>
          <w:rFonts w:hint="eastAsia"/>
        </w:rPr>
        <w:t>關係企業</w:t>
      </w:r>
      <w:r w:rsidR="00B410F2">
        <w:rPr>
          <w:rFonts w:hint="eastAsia"/>
        </w:rPr>
        <w:t>明細</w:t>
      </w:r>
      <w:r w:rsidRPr="00AC18A3">
        <w:rPr>
          <w:rFonts w:hint="eastAsia"/>
        </w:rPr>
        <w:t>查詢</w:t>
      </w:r>
      <w:bookmarkEnd w:id="182"/>
      <w:bookmarkEnd w:id="183"/>
      <w:proofErr w:type="spellEnd"/>
      <w:r>
        <w:t xml:space="preserve"> </w:t>
      </w:r>
    </w:p>
    <w:p w14:paraId="7DA6D952" w14:textId="77777777" w:rsidR="00E112F9" w:rsidRPr="00291505" w:rsidRDefault="00E112F9" w:rsidP="00E112F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112F9" w:rsidRPr="00291505" w14:paraId="6CC2C392"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04EC0EF6" w14:textId="77777777" w:rsidR="00E112F9" w:rsidRPr="00291505" w:rsidRDefault="00E112F9" w:rsidP="00A4257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F06A3B2" w14:textId="77777777" w:rsidR="00E112F9" w:rsidRPr="00254DE2" w:rsidRDefault="00E112F9" w:rsidP="00A4257E">
            <w:pPr>
              <w:rPr>
                <w:rFonts w:ascii="標楷體" w:eastAsia="標楷體" w:hAnsi="標楷體"/>
              </w:rPr>
            </w:pPr>
            <w:r w:rsidRPr="00AC18A3">
              <w:rPr>
                <w:rFonts w:ascii="標楷體" w:eastAsia="標楷體" w:hAnsi="標楷體" w:hint="eastAsia"/>
              </w:rPr>
              <w:t>借款戶關係人/關係企業</w:t>
            </w:r>
            <w:r w:rsidR="00B410F2">
              <w:rPr>
                <w:rFonts w:ascii="標楷體" w:eastAsia="標楷體" w:hAnsi="標楷體" w:hint="eastAsia"/>
              </w:rPr>
              <w:t>明細</w:t>
            </w:r>
            <w:r w:rsidRPr="00AC18A3">
              <w:rPr>
                <w:rFonts w:ascii="標楷體" w:eastAsia="標楷體" w:hAnsi="標楷體" w:hint="eastAsia"/>
              </w:rPr>
              <w:t>查詢</w:t>
            </w:r>
          </w:p>
        </w:tc>
      </w:tr>
      <w:tr w:rsidR="00E112F9" w:rsidRPr="00291505" w14:paraId="555A7ACB" w14:textId="77777777" w:rsidTr="00A4257E">
        <w:trPr>
          <w:trHeight w:val="277"/>
        </w:trPr>
        <w:tc>
          <w:tcPr>
            <w:tcW w:w="1548" w:type="dxa"/>
            <w:tcBorders>
              <w:top w:val="single" w:sz="8" w:space="0" w:color="000000"/>
              <w:bottom w:val="single" w:sz="8" w:space="0" w:color="000000"/>
              <w:right w:val="single" w:sz="8" w:space="0" w:color="000000"/>
            </w:tcBorders>
            <w:shd w:val="clear" w:color="auto" w:fill="F3F3F3"/>
          </w:tcPr>
          <w:p w14:paraId="06D5A510" w14:textId="77777777" w:rsidR="00E112F9" w:rsidRPr="00291505" w:rsidRDefault="00E112F9" w:rsidP="00A4257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2A1561" w14:textId="77777777" w:rsidR="00E112F9" w:rsidRDefault="004345EE" w:rsidP="00A4257E">
            <w:pPr>
              <w:rPr>
                <w:rFonts w:ascii="標楷體" w:eastAsia="標楷體" w:hAnsi="標楷體"/>
              </w:rPr>
            </w:pPr>
            <w:r>
              <w:rPr>
                <w:rFonts w:ascii="標楷體" w:eastAsia="標楷體" w:hAnsi="標楷體" w:hint="eastAsia"/>
                <w:lang w:eastAsia="zh-HK"/>
              </w:rPr>
              <w:t>1.</w:t>
            </w:r>
            <w:r w:rsidR="00E112F9">
              <w:rPr>
                <w:rFonts w:ascii="標楷體" w:eastAsia="標楷體" w:hAnsi="標楷體" w:hint="eastAsia"/>
                <w:lang w:eastAsia="zh-HK"/>
              </w:rPr>
              <w:t>查詢</w:t>
            </w:r>
            <w:r w:rsidR="00E112F9" w:rsidRPr="00AC18A3">
              <w:rPr>
                <w:rFonts w:ascii="標楷體" w:eastAsia="標楷體" w:hAnsi="標楷體" w:hint="eastAsia"/>
              </w:rPr>
              <w:t>借款戶關係人/關係企業</w:t>
            </w:r>
            <w:r w:rsidR="00E112F9" w:rsidRPr="00254DE2">
              <w:rPr>
                <w:rFonts w:ascii="標楷體" w:eastAsia="標楷體" w:hAnsi="標楷體" w:hint="eastAsia"/>
              </w:rPr>
              <w:t>資料</w:t>
            </w:r>
          </w:p>
          <w:p w14:paraId="6282F76A" w14:textId="77777777" w:rsidR="004345EE" w:rsidRPr="00291505" w:rsidRDefault="004345EE" w:rsidP="004345EE">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E112F9" w:rsidRPr="00291505" w14:paraId="78393100" w14:textId="77777777" w:rsidTr="00A4257E">
        <w:trPr>
          <w:trHeight w:val="773"/>
        </w:trPr>
        <w:tc>
          <w:tcPr>
            <w:tcW w:w="1548" w:type="dxa"/>
            <w:tcBorders>
              <w:top w:val="single" w:sz="8" w:space="0" w:color="000000"/>
              <w:bottom w:val="single" w:sz="8" w:space="0" w:color="000000"/>
              <w:right w:val="single" w:sz="8" w:space="0" w:color="000000"/>
            </w:tcBorders>
            <w:shd w:val="clear" w:color="auto" w:fill="F3F3F3"/>
          </w:tcPr>
          <w:p w14:paraId="0B259D0F" w14:textId="77777777" w:rsidR="00E112F9" w:rsidRPr="00291505" w:rsidRDefault="00E112F9" w:rsidP="00A4257E">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06FDB9" w14:textId="77777777" w:rsidR="00E112F9" w:rsidRPr="00885CA6" w:rsidRDefault="00E112F9" w:rsidP="00A4257E">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貸前作業</w:t>
            </w:r>
            <w:r w:rsidRPr="00885CA6">
              <w:rPr>
                <w:rFonts w:ascii="標楷體" w:hAnsi="標楷體" w:hint="eastAsia"/>
                <w:lang w:eastAsia="zh-HK"/>
              </w:rPr>
              <w:t>」流程</w:t>
            </w:r>
            <w:proofErr w:type="spellEnd"/>
          </w:p>
          <w:p w14:paraId="504081AA" w14:textId="77777777" w:rsidR="00E112F9" w:rsidRPr="00885CA6" w:rsidRDefault="00E112F9" w:rsidP="00A4257E">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proofErr w:type="spellStart"/>
            <w:r w:rsidRPr="00AF5220">
              <w:rPr>
                <w:rFonts w:ascii="標楷體" w:eastAsia="標楷體" w:hAnsi="標楷體"/>
              </w:rPr>
              <w:t>ReltMain</w:t>
            </w:r>
            <w:proofErr w:type="spellEnd"/>
            <w:r w:rsidRPr="00885CA6">
              <w:rPr>
                <w:rFonts w:ascii="標楷體" w:eastAsia="標楷體" w:hAnsi="標楷體"/>
              </w:rPr>
              <w:t>)</w:t>
            </w:r>
            <w:r>
              <w:rPr>
                <w:rFonts w:ascii="標楷體" w:eastAsia="標楷體" w:hAnsi="標楷體" w:hint="eastAsia"/>
              </w:rPr>
              <w:t>]</w:t>
            </w:r>
          </w:p>
          <w:p w14:paraId="55BB4055" w14:textId="77777777" w:rsidR="00E112F9" w:rsidRPr="00885CA6" w:rsidRDefault="00E112F9" w:rsidP="00A4257E">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9FD419" w14:textId="77777777" w:rsidR="00E112F9" w:rsidRPr="00AF5220" w:rsidRDefault="00E112F9" w:rsidP="00A4257E">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proofErr w:type="gramStart"/>
            <w:r w:rsidRPr="00AF5220">
              <w:rPr>
                <w:rFonts w:ascii="標楷體" w:eastAsia="標楷體" w:hAnsi="標楷體"/>
              </w:rPr>
              <w:t>).</w:t>
            </w:r>
            <w:r>
              <w:rPr>
                <w:rFonts w:ascii="標楷體" w:eastAsia="標楷體" w:hAnsi="標楷體" w:hint="eastAsia"/>
              </w:rPr>
              <w:t>[</w:t>
            </w:r>
            <w:proofErr w:type="gramEnd"/>
            <w:r w:rsidRPr="00AF5220">
              <w:rPr>
                <w:rFonts w:ascii="標楷體" w:eastAsia="標楷體" w:hAnsi="標楷體" w:hint="eastAsia"/>
              </w:rPr>
              <w:t>借戶戶號(</w:t>
            </w:r>
            <w:proofErr w:type="spellStart"/>
            <w:r w:rsidRPr="00AF5220">
              <w:rPr>
                <w:rFonts w:ascii="標楷體" w:eastAsia="標楷體" w:hAnsi="標楷體"/>
              </w:rPr>
              <w:t>CustNo</w:t>
            </w:r>
            <w:proofErr w:type="spellEnd"/>
            <w:r w:rsidRPr="00AF5220">
              <w:rPr>
                <w:rFonts w:ascii="標楷體" w:eastAsia="標楷體" w:hAnsi="標楷體"/>
              </w:rPr>
              <w:t>)</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0D98870C" w14:textId="77777777" w:rsidR="00E112F9" w:rsidRDefault="00E112F9" w:rsidP="00A4257E">
            <w:pPr>
              <w:rPr>
                <w:rFonts w:ascii="標楷體" w:eastAsia="標楷體" w:hAnsi="標楷體"/>
                <w:spacing w:val="6"/>
              </w:rPr>
            </w:pPr>
            <w:r w:rsidRPr="00AF5220">
              <w:rPr>
                <w:rFonts w:ascii="標楷體" w:eastAsia="標楷體" w:hAnsi="標楷體" w:hint="eastAsia"/>
              </w:rPr>
              <w:t xml:space="preserve">  (2</w:t>
            </w:r>
            <w:proofErr w:type="gramStart"/>
            <w:r w:rsidRPr="00AF5220">
              <w:rPr>
                <w:rFonts w:ascii="標楷體" w:eastAsia="標楷體" w:hAnsi="標楷體" w:hint="eastAsia"/>
              </w:rPr>
              <w:t>).</w:t>
            </w:r>
            <w:r>
              <w:rPr>
                <w:rFonts w:ascii="標楷體" w:eastAsia="標楷體" w:hAnsi="標楷體" w:hint="eastAsia"/>
              </w:rPr>
              <w:t>[</w:t>
            </w:r>
            <w:proofErr w:type="spellStart"/>
            <w:proofErr w:type="gramEnd"/>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AF5220">
              <w:rPr>
                <w:rFonts w:ascii="標楷體" w:eastAsia="標楷體" w:hAnsi="標楷體" w:hint="eastAsia"/>
              </w:rPr>
              <w:t>(</w:t>
            </w:r>
            <w:proofErr w:type="spellStart"/>
            <w:r w:rsidRPr="00AF5220">
              <w:rPr>
                <w:rFonts w:ascii="標楷體" w:eastAsia="標楷體" w:hAnsi="標楷體"/>
              </w:rPr>
              <w:t>Case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w:t>
            </w:r>
          </w:p>
          <w:p w14:paraId="2F81812C" w14:textId="77777777" w:rsidR="00E112F9" w:rsidRPr="00545E6D" w:rsidRDefault="00E112F9" w:rsidP="00A4257E">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1645361A" w14:textId="77777777" w:rsidR="00E112F9" w:rsidRPr="00885CA6" w:rsidRDefault="00E112F9" w:rsidP="00A4257E">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roofErr w:type="spellStart"/>
            <w:r w:rsidRPr="00885CA6">
              <w:rPr>
                <w:rFonts w:ascii="標楷體" w:eastAsia="標楷體" w:hAnsi="標楷體" w:hint="eastAsia"/>
                <w:color w:val="000000"/>
                <w:szCs w:val="20"/>
                <w:lang w:val="x-none"/>
              </w:rPr>
              <w:t>查詢結果</w:t>
            </w:r>
            <w:proofErr w:type="spellEnd"/>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E112F9" w:rsidRPr="00291505" w14:paraId="322DCE10" w14:textId="77777777" w:rsidTr="00A4257E">
        <w:trPr>
          <w:trHeight w:val="321"/>
        </w:trPr>
        <w:tc>
          <w:tcPr>
            <w:tcW w:w="1548" w:type="dxa"/>
            <w:tcBorders>
              <w:top w:val="single" w:sz="8" w:space="0" w:color="000000"/>
              <w:bottom w:val="single" w:sz="8" w:space="0" w:color="000000"/>
              <w:right w:val="single" w:sz="8" w:space="0" w:color="000000"/>
            </w:tcBorders>
            <w:shd w:val="clear" w:color="auto" w:fill="F3F3F3"/>
          </w:tcPr>
          <w:p w14:paraId="4519B79F" w14:textId="77777777" w:rsidR="00E112F9" w:rsidRPr="00291505" w:rsidRDefault="00E112F9" w:rsidP="00A4257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A63AE3" w14:textId="77777777" w:rsidR="00E112F9" w:rsidRPr="00291505" w:rsidRDefault="00E112F9" w:rsidP="00A4257E">
            <w:pPr>
              <w:rPr>
                <w:rFonts w:ascii="標楷體" w:eastAsia="標楷體" w:hAnsi="標楷體"/>
              </w:rPr>
            </w:pPr>
          </w:p>
        </w:tc>
      </w:tr>
      <w:tr w:rsidR="00E112F9" w:rsidRPr="00291505" w14:paraId="3F2468BF" w14:textId="77777777" w:rsidTr="00A4257E">
        <w:trPr>
          <w:trHeight w:val="1311"/>
        </w:trPr>
        <w:tc>
          <w:tcPr>
            <w:tcW w:w="1548" w:type="dxa"/>
            <w:tcBorders>
              <w:top w:val="single" w:sz="8" w:space="0" w:color="000000"/>
              <w:bottom w:val="single" w:sz="8" w:space="0" w:color="000000"/>
              <w:right w:val="single" w:sz="8" w:space="0" w:color="000000"/>
            </w:tcBorders>
            <w:shd w:val="clear" w:color="auto" w:fill="F3F3F3"/>
          </w:tcPr>
          <w:p w14:paraId="22470D1D" w14:textId="77777777" w:rsidR="00E112F9" w:rsidRPr="00291505" w:rsidRDefault="00E112F9" w:rsidP="00A4257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ACEC816" w14:textId="77777777" w:rsidR="00E112F9" w:rsidRPr="00291505" w:rsidRDefault="00E112F9" w:rsidP="00A4257E">
            <w:pPr>
              <w:rPr>
                <w:rFonts w:ascii="標楷體" w:eastAsia="標楷體" w:hAnsi="標楷體"/>
              </w:rPr>
            </w:pPr>
          </w:p>
          <w:p w14:paraId="09DEB077" w14:textId="77777777" w:rsidR="00E112F9" w:rsidRPr="00291505" w:rsidRDefault="00E112F9" w:rsidP="00A4257E">
            <w:pPr>
              <w:tabs>
                <w:tab w:val="left" w:pos="767"/>
              </w:tabs>
              <w:rPr>
                <w:rFonts w:ascii="標楷體" w:eastAsia="標楷體" w:hAnsi="標楷體"/>
              </w:rPr>
            </w:pPr>
            <w:r w:rsidRPr="00291505">
              <w:rPr>
                <w:rFonts w:ascii="標楷體" w:eastAsia="標楷體" w:hAnsi="標楷體"/>
              </w:rPr>
              <w:tab/>
            </w:r>
          </w:p>
        </w:tc>
      </w:tr>
      <w:tr w:rsidR="00E112F9" w:rsidRPr="00291505" w14:paraId="4AE143F2"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72D344F8" w14:textId="77777777" w:rsidR="00E112F9" w:rsidRPr="00291505" w:rsidRDefault="00E112F9" w:rsidP="00A4257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09D947" w14:textId="77777777" w:rsidR="00E112F9" w:rsidRPr="00291505" w:rsidRDefault="00E112F9" w:rsidP="00A4257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E112F9" w:rsidRPr="00291505" w14:paraId="023B0107" w14:textId="77777777" w:rsidTr="00A4257E">
        <w:trPr>
          <w:trHeight w:val="358"/>
        </w:trPr>
        <w:tc>
          <w:tcPr>
            <w:tcW w:w="1548" w:type="dxa"/>
            <w:tcBorders>
              <w:top w:val="single" w:sz="8" w:space="0" w:color="000000"/>
              <w:bottom w:val="single" w:sz="8" w:space="0" w:color="000000"/>
              <w:right w:val="single" w:sz="8" w:space="0" w:color="000000"/>
            </w:tcBorders>
            <w:shd w:val="clear" w:color="auto" w:fill="F3F3F3"/>
          </w:tcPr>
          <w:p w14:paraId="3EF87BDF" w14:textId="77777777" w:rsidR="00E112F9" w:rsidRPr="00291505" w:rsidRDefault="00E112F9" w:rsidP="00A4257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B4F57F" w14:textId="77777777" w:rsidR="00E112F9" w:rsidRPr="00291505" w:rsidRDefault="00E112F9" w:rsidP="00A4257E">
            <w:pPr>
              <w:rPr>
                <w:rFonts w:ascii="標楷體" w:eastAsia="標楷體" w:hAnsi="標楷體"/>
              </w:rPr>
            </w:pPr>
          </w:p>
        </w:tc>
      </w:tr>
      <w:tr w:rsidR="00E112F9" w:rsidRPr="00291505" w14:paraId="593EB2CB" w14:textId="77777777" w:rsidTr="00A4257E">
        <w:trPr>
          <w:trHeight w:val="278"/>
        </w:trPr>
        <w:tc>
          <w:tcPr>
            <w:tcW w:w="1548" w:type="dxa"/>
            <w:tcBorders>
              <w:top w:val="single" w:sz="8" w:space="0" w:color="000000"/>
              <w:bottom w:val="single" w:sz="8" w:space="0" w:color="000000"/>
              <w:right w:val="single" w:sz="8" w:space="0" w:color="000000"/>
            </w:tcBorders>
            <w:shd w:val="clear" w:color="auto" w:fill="F3F3F3"/>
          </w:tcPr>
          <w:p w14:paraId="2CA30EA2" w14:textId="77777777" w:rsidR="00E112F9" w:rsidRPr="00291505" w:rsidRDefault="00E112F9" w:rsidP="00A4257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753353" w14:textId="77777777" w:rsidR="00E112F9" w:rsidRPr="00291505" w:rsidRDefault="00E112F9" w:rsidP="00A4257E">
            <w:pPr>
              <w:rPr>
                <w:rFonts w:ascii="標楷體" w:eastAsia="標楷體" w:hAnsi="標楷體"/>
              </w:rPr>
            </w:pPr>
          </w:p>
        </w:tc>
      </w:tr>
    </w:tbl>
    <w:p w14:paraId="555E0610" w14:textId="77777777" w:rsidR="00E112F9" w:rsidRPr="005F1722" w:rsidRDefault="00E112F9" w:rsidP="00E112F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112F9" w:rsidRPr="0022279A" w14:paraId="2FA6A4DC" w14:textId="77777777" w:rsidTr="00A4257E">
        <w:tc>
          <w:tcPr>
            <w:tcW w:w="851" w:type="dxa"/>
            <w:shd w:val="clear" w:color="auto" w:fill="D9D9D9"/>
          </w:tcPr>
          <w:p w14:paraId="131B785F"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E57ED9"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40165C"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lang w:eastAsia="zh-HK"/>
              </w:rPr>
              <w:t>說明</w:t>
            </w:r>
          </w:p>
        </w:tc>
      </w:tr>
      <w:tr w:rsidR="00E112F9" w:rsidRPr="0022279A" w14:paraId="62484D1B" w14:textId="77777777" w:rsidTr="00A4257E">
        <w:tc>
          <w:tcPr>
            <w:tcW w:w="851" w:type="dxa"/>
            <w:shd w:val="clear" w:color="auto" w:fill="auto"/>
          </w:tcPr>
          <w:p w14:paraId="270F52CE" w14:textId="77777777" w:rsidR="00E112F9" w:rsidRPr="00F533E6" w:rsidRDefault="00E112F9" w:rsidP="00A4257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1E87C3C" w14:textId="77777777" w:rsidR="00E112F9" w:rsidRPr="00F533E6" w:rsidRDefault="00E112F9" w:rsidP="00A4257E">
            <w:pPr>
              <w:rPr>
                <w:rFonts w:ascii="標楷體" w:eastAsia="標楷體" w:hAnsi="標楷體"/>
              </w:rPr>
            </w:pPr>
            <w:proofErr w:type="spellStart"/>
            <w:r w:rsidRPr="005B34D3">
              <w:rPr>
                <w:rFonts w:ascii="標楷體" w:eastAsia="標楷體" w:hAnsi="標楷體"/>
              </w:rPr>
              <w:t>ReltMain</w:t>
            </w:r>
            <w:proofErr w:type="spellEnd"/>
          </w:p>
        </w:tc>
        <w:tc>
          <w:tcPr>
            <w:tcW w:w="3828" w:type="dxa"/>
            <w:shd w:val="clear" w:color="auto" w:fill="auto"/>
          </w:tcPr>
          <w:p w14:paraId="1EF2C3A5" w14:textId="77777777" w:rsidR="00E112F9" w:rsidRPr="00F533E6" w:rsidRDefault="00E112F9" w:rsidP="00A4257E">
            <w:pPr>
              <w:rPr>
                <w:rFonts w:ascii="標楷體" w:eastAsia="標楷體" w:hAnsi="標楷體"/>
              </w:rPr>
            </w:pPr>
            <w:r w:rsidRPr="00AF5220">
              <w:rPr>
                <w:rFonts w:ascii="標楷體" w:eastAsia="標楷體" w:hAnsi="標楷體" w:hint="eastAsia"/>
                <w:lang w:eastAsia="zh-HK"/>
              </w:rPr>
              <w:t>關係人主檔</w:t>
            </w:r>
          </w:p>
        </w:tc>
      </w:tr>
    </w:tbl>
    <w:p w14:paraId="0AC2FF8B" w14:textId="77777777" w:rsidR="00E112F9" w:rsidRDefault="00E112F9" w:rsidP="00E112F9">
      <w:pPr>
        <w:ind w:left="1440"/>
      </w:pPr>
    </w:p>
    <w:p w14:paraId="75D23F33" w14:textId="77777777" w:rsidR="00E112F9" w:rsidRPr="00291505" w:rsidRDefault="00E112F9" w:rsidP="00E112F9">
      <w:pPr>
        <w:rPr>
          <w:rFonts w:ascii="標楷體" w:eastAsia="標楷體" w:hAnsi="標楷體"/>
        </w:rPr>
      </w:pPr>
    </w:p>
    <w:p w14:paraId="1DCF8137" w14:textId="77777777" w:rsidR="00E112F9" w:rsidRPr="00291505" w:rsidRDefault="00E112F9" w:rsidP="00E112F9">
      <w:pPr>
        <w:pStyle w:val="a"/>
      </w:pPr>
      <w:r w:rsidRPr="00291505">
        <w:t>UI畫面</w:t>
      </w:r>
    </w:p>
    <w:p w14:paraId="3C9CCDDB" w14:textId="77777777" w:rsidR="00E112F9" w:rsidRPr="00291505" w:rsidRDefault="00E112F9" w:rsidP="00E112F9">
      <w:pPr>
        <w:pStyle w:val="42"/>
        <w:spacing w:after="48"/>
        <w:ind w:left="1133"/>
        <w:rPr>
          <w:rFonts w:ascii="標楷體" w:hAnsi="標楷體"/>
        </w:rPr>
      </w:pPr>
      <w:r w:rsidRPr="00291505">
        <w:rPr>
          <w:rFonts w:ascii="標楷體" w:hAnsi="標楷體" w:hint="eastAsia"/>
        </w:rPr>
        <w:t>輸入畫面：</w:t>
      </w:r>
    </w:p>
    <w:p w14:paraId="66923135" w14:textId="77777777" w:rsidR="00E112F9" w:rsidRDefault="00E112F9" w:rsidP="00E112F9">
      <w:pPr>
        <w:rPr>
          <w:rFonts w:ascii="標楷體" w:eastAsia="標楷體" w:hAnsi="標楷體"/>
        </w:rPr>
      </w:pPr>
    </w:p>
    <w:p w14:paraId="1176B89D" w14:textId="5A7D9D1F" w:rsidR="00E112F9" w:rsidRDefault="00560ECE" w:rsidP="00E112F9">
      <w:r w:rsidRPr="009B239E">
        <w:rPr>
          <w:noProof/>
        </w:rPr>
        <w:drawing>
          <wp:inline distT="0" distB="0" distL="0" distR="0" wp14:anchorId="69362F1D" wp14:editId="4A23CD09">
            <wp:extent cx="6483350" cy="1035050"/>
            <wp:effectExtent l="0" t="0" r="0" b="0"/>
            <wp:docPr id="4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p w14:paraId="12952A44" w14:textId="77777777" w:rsidR="00E112F9" w:rsidRDefault="00E112F9" w:rsidP="00372AFD">
      <w:pPr>
        <w:pStyle w:val="a"/>
        <w:numPr>
          <w:ilvl w:val="0"/>
          <w:numId w:val="10"/>
        </w:numPr>
      </w:pPr>
      <w:r>
        <w:t>輸入畫面</w:t>
      </w:r>
      <w:r>
        <w:rPr>
          <w:rFonts w:hint="eastAsia"/>
        </w:rPr>
        <w:t>按鈕</w:t>
      </w:r>
      <w:r>
        <w:t>說明</w:t>
      </w:r>
    </w:p>
    <w:p w14:paraId="7F833443" w14:textId="77777777" w:rsidR="00E112F9" w:rsidRPr="00F5236F" w:rsidRDefault="00E112F9" w:rsidP="00E112F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112F9" w:rsidRPr="00F5236F" w14:paraId="662DF967" w14:textId="77777777" w:rsidTr="00A4257E">
        <w:tc>
          <w:tcPr>
            <w:tcW w:w="851" w:type="dxa"/>
            <w:shd w:val="clear" w:color="auto" w:fill="D9D9D9"/>
          </w:tcPr>
          <w:p w14:paraId="6778EC11"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5054096"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58B905C"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lang w:eastAsia="zh-HK"/>
              </w:rPr>
              <w:t>功能說明</w:t>
            </w:r>
          </w:p>
        </w:tc>
      </w:tr>
      <w:tr w:rsidR="00E112F9" w:rsidRPr="00F5236F" w14:paraId="1F61A1B2" w14:textId="77777777" w:rsidTr="00A4257E">
        <w:tc>
          <w:tcPr>
            <w:tcW w:w="851" w:type="dxa"/>
            <w:shd w:val="clear" w:color="auto" w:fill="auto"/>
          </w:tcPr>
          <w:p w14:paraId="0CC5D869" w14:textId="77777777" w:rsidR="00E112F9" w:rsidRPr="004E0A3F" w:rsidRDefault="00E112F9" w:rsidP="00A4257E">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0BEE84"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CA0488" w14:textId="77777777" w:rsidR="00E112F9" w:rsidRDefault="00E112F9"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A1CD9A7" w14:textId="77777777" w:rsidR="00E112F9" w:rsidRDefault="00E112F9" w:rsidP="00A4257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D6CC6F" w14:textId="77777777" w:rsidR="00E112F9" w:rsidRDefault="00E112F9" w:rsidP="00A4257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E6DA667" w14:textId="77777777" w:rsidR="00E112F9" w:rsidRPr="00E65ED0" w:rsidRDefault="00E112F9" w:rsidP="00A4257E">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w:t>
            </w:r>
            <w:proofErr w:type="gramStart"/>
            <w:r w:rsidRPr="00935E56">
              <w:rPr>
                <w:rFonts w:ascii="標楷體" w:eastAsia="標楷體" w:hAnsi="標楷體" w:hint="eastAsia"/>
              </w:rPr>
              <w:t>戶人戶</w:t>
            </w:r>
            <w:proofErr w:type="gramEnd"/>
            <w:r w:rsidRPr="00935E56">
              <w:rPr>
                <w:rFonts w:ascii="標楷體" w:eastAsia="標楷體" w:hAnsi="標楷體" w:hint="eastAsia"/>
              </w:rPr>
              <w:t>號</w:t>
            </w:r>
            <w:r>
              <w:rPr>
                <w:rFonts w:ascii="標楷體" w:eastAsia="標楷體" w:hAnsi="標楷體" w:hint="eastAsia"/>
              </w:rPr>
              <w:t>(</w:t>
            </w:r>
            <w:proofErr w:type="spellStart"/>
            <w:r w:rsidRPr="00AF5220">
              <w:rPr>
                <w:rFonts w:ascii="標楷體" w:eastAsia="標楷體" w:hAnsi="標楷體"/>
              </w:rPr>
              <w:t>CustNo</w:t>
            </w:r>
            <w:proofErr w:type="spellEnd"/>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F957C5C" w14:textId="77777777" w:rsidR="00E112F9" w:rsidRDefault="00E112F9" w:rsidP="00A4257E">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proofErr w:type="spellStart"/>
            <w:r w:rsidRPr="00935E56">
              <w:rPr>
                <w:rFonts w:ascii="標楷體" w:eastAsia="標楷體" w:hAnsi="標楷體"/>
              </w:rPr>
              <w:t>CaseNo</w:t>
            </w:r>
            <w:proofErr w:type="spellEnd"/>
            <w:r>
              <w:rPr>
                <w:rFonts w:ascii="標楷體" w:eastAsia="標楷體" w:hAnsi="標楷體" w:hint="eastAsia"/>
              </w:rPr>
              <w:t>)]是</w:t>
            </w:r>
          </w:p>
          <w:p w14:paraId="64D09F13" w14:textId="77777777" w:rsidR="00E112F9" w:rsidRDefault="00E112F9" w:rsidP="00A4257E">
            <w:pPr>
              <w:rPr>
                <w:rFonts w:ascii="標楷體" w:eastAsia="標楷體" w:hAnsi="標楷體"/>
                <w:lang w:eastAsia="zh-HK"/>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於[</w:t>
            </w:r>
            <w:r w:rsidRPr="00AF5220">
              <w:rPr>
                <w:rFonts w:ascii="標楷體" w:eastAsia="標楷體" w:hAnsi="標楷體" w:hint="eastAsia"/>
                <w:lang w:eastAsia="zh-HK"/>
              </w:rPr>
              <w:t>關係人主檔</w:t>
            </w:r>
            <w:r>
              <w:rPr>
                <w:rFonts w:ascii="標楷體" w:eastAsia="標楷體" w:hAnsi="標楷體" w:hint="eastAsia"/>
              </w:rPr>
              <w:t>(</w:t>
            </w:r>
            <w:proofErr w:type="spellStart"/>
            <w:r w:rsidRPr="005B34D3">
              <w:rPr>
                <w:rFonts w:ascii="標楷體" w:eastAsia="標楷體" w:hAnsi="標楷體"/>
              </w:rPr>
              <w:t>ReltMain</w:t>
            </w:r>
            <w:proofErr w:type="spellEnd"/>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32738AF2" w14:textId="77777777" w:rsidR="00E112F9" w:rsidRDefault="00E112F9" w:rsidP="00A4257E">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15A64719" w14:textId="77777777" w:rsidR="00E112F9" w:rsidRPr="00651325" w:rsidRDefault="00E112F9" w:rsidP="00A4257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702541D" w14:textId="77777777" w:rsidR="00E112F9" w:rsidRPr="004E0A3F" w:rsidRDefault="00E112F9" w:rsidP="00A4257E">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E112F9" w:rsidRPr="00F5236F" w14:paraId="66158119" w14:textId="77777777" w:rsidTr="00A4257E">
        <w:tc>
          <w:tcPr>
            <w:tcW w:w="851" w:type="dxa"/>
            <w:shd w:val="clear" w:color="auto" w:fill="auto"/>
          </w:tcPr>
          <w:p w14:paraId="7F84F63D"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2AE7746D"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C6A5397" w14:textId="77777777" w:rsidR="00E112F9" w:rsidRPr="004E0A3F" w:rsidRDefault="00E112F9" w:rsidP="00A4257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E112F9" w:rsidRPr="00F5236F" w14:paraId="27FDF982" w14:textId="77777777" w:rsidTr="00A4257E">
        <w:tc>
          <w:tcPr>
            <w:tcW w:w="851" w:type="dxa"/>
            <w:shd w:val="clear" w:color="auto" w:fill="auto"/>
          </w:tcPr>
          <w:p w14:paraId="62069397" w14:textId="77777777" w:rsidR="00E112F9" w:rsidRPr="004E0A3F" w:rsidRDefault="00E112F9" w:rsidP="00A4257E">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3158FD32" w14:textId="77777777" w:rsidR="00E112F9" w:rsidRPr="004E0A3F" w:rsidRDefault="00E112F9" w:rsidP="00A4257E">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3DF62BE0" w14:textId="77777777" w:rsidR="00E112F9" w:rsidRPr="004E0A3F" w:rsidRDefault="00E112F9" w:rsidP="00A4257E">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5559AE7E" w14:textId="77777777" w:rsidR="00E112F9" w:rsidRPr="00291505" w:rsidRDefault="00E112F9" w:rsidP="00E112F9">
      <w:pPr>
        <w:rPr>
          <w:rFonts w:ascii="標楷體" w:eastAsia="標楷體" w:hAnsi="標楷體"/>
        </w:rPr>
      </w:pPr>
    </w:p>
    <w:p w14:paraId="6C87EF70" w14:textId="77777777" w:rsidR="00E112F9" w:rsidRDefault="00E112F9" w:rsidP="00E112F9">
      <w:pPr>
        <w:pStyle w:val="a"/>
      </w:pPr>
      <w:r>
        <w:rPr>
          <w:rFonts w:hint="eastAsia"/>
        </w:rPr>
        <w:t>輸入</w:t>
      </w:r>
      <w:r w:rsidRPr="00291505">
        <w:t>畫面資料說明</w:t>
      </w:r>
    </w:p>
    <w:p w14:paraId="35F98975" w14:textId="77777777" w:rsidR="00E112F9" w:rsidRDefault="00E112F9" w:rsidP="00E112F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E112F9" w:rsidRPr="00362205" w14:paraId="71414377" w14:textId="77777777" w:rsidTr="00A4257E">
        <w:trPr>
          <w:trHeight w:val="388"/>
          <w:jc w:val="center"/>
        </w:trPr>
        <w:tc>
          <w:tcPr>
            <w:tcW w:w="696" w:type="dxa"/>
            <w:vMerge w:val="restart"/>
            <w:shd w:val="clear" w:color="auto" w:fill="D9D9D9"/>
          </w:tcPr>
          <w:p w14:paraId="411B2B64" w14:textId="77777777" w:rsidR="00E112F9" w:rsidRPr="00362205" w:rsidRDefault="00E112F9" w:rsidP="00A4257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C65A8" w14:textId="77777777" w:rsidR="00E112F9" w:rsidRPr="00362205" w:rsidRDefault="00E112F9" w:rsidP="00A4257E">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5B4BF10" w14:textId="77777777" w:rsidR="00E112F9" w:rsidRPr="00362205" w:rsidRDefault="00E112F9" w:rsidP="00A4257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12AB45" w14:textId="77777777" w:rsidR="00E112F9" w:rsidRPr="00362205" w:rsidRDefault="00E112F9" w:rsidP="00A4257E">
            <w:pPr>
              <w:rPr>
                <w:rFonts w:ascii="標楷體" w:eastAsia="標楷體" w:hAnsi="標楷體"/>
              </w:rPr>
            </w:pPr>
            <w:r w:rsidRPr="00362205">
              <w:rPr>
                <w:rFonts w:ascii="標楷體" w:eastAsia="標楷體" w:hAnsi="標楷體"/>
              </w:rPr>
              <w:t>處理邏輯及注意事項</w:t>
            </w:r>
          </w:p>
        </w:tc>
      </w:tr>
      <w:tr w:rsidR="00E112F9" w:rsidRPr="00362205" w14:paraId="01FA4233" w14:textId="77777777" w:rsidTr="00A4257E">
        <w:trPr>
          <w:trHeight w:val="244"/>
          <w:jc w:val="center"/>
        </w:trPr>
        <w:tc>
          <w:tcPr>
            <w:tcW w:w="696" w:type="dxa"/>
            <w:vMerge/>
            <w:shd w:val="clear" w:color="auto" w:fill="D9D9D9"/>
          </w:tcPr>
          <w:p w14:paraId="6FC61E6B" w14:textId="77777777" w:rsidR="00E112F9" w:rsidRPr="00362205" w:rsidRDefault="00E112F9" w:rsidP="00A4257E">
            <w:pPr>
              <w:rPr>
                <w:rFonts w:ascii="標楷體" w:eastAsia="標楷體" w:hAnsi="標楷體"/>
              </w:rPr>
            </w:pPr>
          </w:p>
        </w:tc>
        <w:tc>
          <w:tcPr>
            <w:tcW w:w="1551" w:type="dxa"/>
            <w:vMerge/>
            <w:shd w:val="clear" w:color="auto" w:fill="D9D9D9"/>
          </w:tcPr>
          <w:p w14:paraId="1E89E82F" w14:textId="77777777" w:rsidR="00E112F9" w:rsidRPr="00362205" w:rsidRDefault="00E112F9" w:rsidP="00A4257E">
            <w:pPr>
              <w:rPr>
                <w:rFonts w:ascii="標楷體" w:eastAsia="標楷體" w:hAnsi="標楷體"/>
              </w:rPr>
            </w:pPr>
          </w:p>
        </w:tc>
        <w:tc>
          <w:tcPr>
            <w:tcW w:w="696" w:type="dxa"/>
            <w:shd w:val="clear" w:color="auto" w:fill="D9D9D9"/>
          </w:tcPr>
          <w:p w14:paraId="2B9D098C" w14:textId="77777777" w:rsidR="00E112F9" w:rsidRPr="00362205" w:rsidRDefault="00E112F9" w:rsidP="00A4257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2841BB9" w14:textId="77777777" w:rsidR="00E112F9" w:rsidRPr="00362205" w:rsidRDefault="00E112F9" w:rsidP="00A4257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1285635" w14:textId="77777777" w:rsidR="00E112F9" w:rsidRPr="00362205" w:rsidRDefault="00E112F9" w:rsidP="00A4257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800C76" w14:textId="77777777" w:rsidR="00E112F9" w:rsidRPr="00362205" w:rsidRDefault="00E112F9" w:rsidP="00A4257E">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26B0992" w14:textId="77777777" w:rsidR="00E112F9" w:rsidRPr="00362205" w:rsidRDefault="00E112F9" w:rsidP="00A4257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F5B05CD" w14:textId="77777777" w:rsidR="00E112F9" w:rsidRPr="00362205" w:rsidRDefault="00E112F9" w:rsidP="00A4257E">
            <w:pPr>
              <w:rPr>
                <w:rFonts w:ascii="標楷體" w:eastAsia="標楷體" w:hAnsi="標楷體"/>
              </w:rPr>
            </w:pPr>
          </w:p>
        </w:tc>
      </w:tr>
      <w:tr w:rsidR="00E112F9" w:rsidRPr="00362205" w14:paraId="040DFE50" w14:textId="77777777" w:rsidTr="00A4257E">
        <w:trPr>
          <w:trHeight w:val="244"/>
          <w:jc w:val="center"/>
        </w:trPr>
        <w:tc>
          <w:tcPr>
            <w:tcW w:w="696" w:type="dxa"/>
          </w:tcPr>
          <w:p w14:paraId="78CA3EE5" w14:textId="77777777" w:rsidR="00E112F9" w:rsidRPr="00291505" w:rsidRDefault="00E112F9" w:rsidP="00A4257E">
            <w:pPr>
              <w:rPr>
                <w:rFonts w:ascii="標楷體" w:eastAsia="標楷體" w:hAnsi="標楷體"/>
              </w:rPr>
            </w:pPr>
            <w:r>
              <w:rPr>
                <w:rFonts w:ascii="標楷體" w:eastAsia="標楷體" w:hAnsi="標楷體" w:hint="eastAsia"/>
              </w:rPr>
              <w:t>1</w:t>
            </w:r>
          </w:p>
        </w:tc>
        <w:tc>
          <w:tcPr>
            <w:tcW w:w="1551" w:type="dxa"/>
          </w:tcPr>
          <w:p w14:paraId="01DBC305" w14:textId="77777777" w:rsidR="00E112F9" w:rsidRPr="00F10928" w:rsidRDefault="00F65781" w:rsidP="00A4257E">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66D5498A" w14:textId="77777777" w:rsidR="00E112F9" w:rsidRPr="00291505" w:rsidRDefault="00E112F9" w:rsidP="00A4257E">
            <w:pPr>
              <w:rPr>
                <w:rFonts w:ascii="標楷體" w:eastAsia="標楷體" w:hAnsi="標楷體"/>
              </w:rPr>
            </w:pPr>
          </w:p>
        </w:tc>
        <w:tc>
          <w:tcPr>
            <w:tcW w:w="1187" w:type="dxa"/>
          </w:tcPr>
          <w:p w14:paraId="1F733237" w14:textId="77777777" w:rsidR="00E112F9" w:rsidRPr="00291505" w:rsidRDefault="00E112F9" w:rsidP="00A4257E">
            <w:pPr>
              <w:rPr>
                <w:rFonts w:ascii="標楷體" w:eastAsia="標楷體" w:hAnsi="標楷體"/>
              </w:rPr>
            </w:pPr>
          </w:p>
        </w:tc>
        <w:tc>
          <w:tcPr>
            <w:tcW w:w="1083" w:type="dxa"/>
          </w:tcPr>
          <w:p w14:paraId="215A34DC" w14:textId="77777777" w:rsidR="00E112F9" w:rsidRPr="00291505" w:rsidRDefault="00E112F9" w:rsidP="00A4257E">
            <w:pPr>
              <w:rPr>
                <w:rFonts w:ascii="標楷體" w:eastAsia="標楷體" w:hAnsi="標楷體"/>
                <w:sz w:val="20"/>
                <w:szCs w:val="20"/>
              </w:rPr>
            </w:pPr>
          </w:p>
        </w:tc>
        <w:tc>
          <w:tcPr>
            <w:tcW w:w="675" w:type="dxa"/>
          </w:tcPr>
          <w:p w14:paraId="1CAA9D56" w14:textId="77777777" w:rsidR="00E112F9" w:rsidRPr="00291505" w:rsidRDefault="00E112F9" w:rsidP="00A4257E">
            <w:pPr>
              <w:rPr>
                <w:rFonts w:ascii="標楷體" w:eastAsia="標楷體" w:hAnsi="標楷體"/>
              </w:rPr>
            </w:pPr>
          </w:p>
        </w:tc>
        <w:tc>
          <w:tcPr>
            <w:tcW w:w="696" w:type="dxa"/>
          </w:tcPr>
          <w:p w14:paraId="5862B5AC" w14:textId="77777777" w:rsidR="00E112F9" w:rsidRPr="00291505" w:rsidRDefault="00E112F9" w:rsidP="00A4257E">
            <w:pPr>
              <w:rPr>
                <w:rFonts w:ascii="標楷體" w:eastAsia="標楷體" w:hAnsi="標楷體"/>
              </w:rPr>
            </w:pPr>
            <w:r>
              <w:rPr>
                <w:rFonts w:ascii="標楷體" w:eastAsia="標楷體" w:hAnsi="標楷體"/>
              </w:rPr>
              <w:t>R</w:t>
            </w:r>
          </w:p>
        </w:tc>
        <w:tc>
          <w:tcPr>
            <w:tcW w:w="3529" w:type="dxa"/>
          </w:tcPr>
          <w:p w14:paraId="5DE0619F" w14:textId="77777777" w:rsidR="00E112F9" w:rsidRPr="00291505" w:rsidRDefault="00E112F9" w:rsidP="00E112F9">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E112F9" w:rsidRPr="00362205" w14:paraId="152542C7" w14:textId="77777777" w:rsidTr="00A4257E">
        <w:trPr>
          <w:trHeight w:val="244"/>
          <w:jc w:val="center"/>
        </w:trPr>
        <w:tc>
          <w:tcPr>
            <w:tcW w:w="696" w:type="dxa"/>
          </w:tcPr>
          <w:p w14:paraId="27E1E59B" w14:textId="77777777" w:rsidR="00E112F9" w:rsidRPr="005B34D3" w:rsidRDefault="00E112F9" w:rsidP="00A4257E">
            <w:pPr>
              <w:rPr>
                <w:rFonts w:ascii="標楷體" w:eastAsia="標楷體" w:hAnsi="標楷體"/>
              </w:rPr>
            </w:pPr>
            <w:r w:rsidRPr="005B34D3">
              <w:rPr>
                <w:rFonts w:ascii="標楷體" w:eastAsia="標楷體" w:hAnsi="標楷體" w:hint="eastAsia"/>
              </w:rPr>
              <w:t>2</w:t>
            </w:r>
          </w:p>
        </w:tc>
        <w:tc>
          <w:tcPr>
            <w:tcW w:w="1551" w:type="dxa"/>
          </w:tcPr>
          <w:p w14:paraId="20323B09" w14:textId="77777777" w:rsidR="00E112F9" w:rsidRPr="005B34D3" w:rsidRDefault="00E112F9" w:rsidP="00A4257E">
            <w:pPr>
              <w:rPr>
                <w:rFonts w:ascii="標楷體" w:eastAsia="標楷體" w:hAnsi="標楷體"/>
              </w:rPr>
            </w:pPr>
            <w:proofErr w:type="spellStart"/>
            <w:r w:rsidRPr="00AF5220">
              <w:rPr>
                <w:rFonts w:ascii="標楷體" w:eastAsia="標楷體" w:hAnsi="標楷體" w:hint="eastAsia"/>
                <w:spacing w:val="6"/>
              </w:rPr>
              <w:t>ELoan</w:t>
            </w:r>
            <w:proofErr w:type="spellEnd"/>
            <w:r w:rsidRPr="00AF5220">
              <w:rPr>
                <w:rFonts w:ascii="標楷體" w:eastAsia="標楷體" w:hAnsi="標楷體" w:hint="eastAsia"/>
                <w:spacing w:val="6"/>
              </w:rPr>
              <w:t>案件編號</w:t>
            </w:r>
          </w:p>
        </w:tc>
        <w:tc>
          <w:tcPr>
            <w:tcW w:w="696" w:type="dxa"/>
          </w:tcPr>
          <w:p w14:paraId="420F85F0" w14:textId="77777777" w:rsidR="00E112F9" w:rsidRPr="005B34D3" w:rsidRDefault="00E112F9" w:rsidP="00A4257E">
            <w:pPr>
              <w:rPr>
                <w:rFonts w:ascii="標楷體" w:eastAsia="標楷體" w:hAnsi="標楷體"/>
              </w:rPr>
            </w:pPr>
          </w:p>
        </w:tc>
        <w:tc>
          <w:tcPr>
            <w:tcW w:w="1187" w:type="dxa"/>
          </w:tcPr>
          <w:p w14:paraId="68920E78" w14:textId="77777777" w:rsidR="00E112F9" w:rsidRPr="005B34D3" w:rsidRDefault="00E112F9" w:rsidP="00A4257E">
            <w:pPr>
              <w:rPr>
                <w:rFonts w:ascii="標楷體" w:eastAsia="標楷體" w:hAnsi="標楷體"/>
              </w:rPr>
            </w:pPr>
          </w:p>
        </w:tc>
        <w:tc>
          <w:tcPr>
            <w:tcW w:w="1083" w:type="dxa"/>
          </w:tcPr>
          <w:p w14:paraId="4641F9F8" w14:textId="77777777" w:rsidR="00E112F9" w:rsidRPr="005B34D3" w:rsidRDefault="00E112F9" w:rsidP="00A4257E">
            <w:pPr>
              <w:rPr>
                <w:rFonts w:ascii="標楷體" w:eastAsia="標楷體" w:hAnsi="標楷體"/>
              </w:rPr>
            </w:pPr>
          </w:p>
        </w:tc>
        <w:tc>
          <w:tcPr>
            <w:tcW w:w="675" w:type="dxa"/>
          </w:tcPr>
          <w:p w14:paraId="6C1F79E8" w14:textId="77777777" w:rsidR="00E112F9" w:rsidRPr="005B34D3" w:rsidRDefault="00E112F9" w:rsidP="00A4257E">
            <w:pPr>
              <w:rPr>
                <w:rFonts w:ascii="標楷體" w:eastAsia="標楷體" w:hAnsi="標楷體"/>
              </w:rPr>
            </w:pPr>
          </w:p>
        </w:tc>
        <w:tc>
          <w:tcPr>
            <w:tcW w:w="696" w:type="dxa"/>
          </w:tcPr>
          <w:p w14:paraId="0E9498D1" w14:textId="77777777" w:rsidR="00E112F9" w:rsidRPr="005B34D3" w:rsidRDefault="00E112F9" w:rsidP="00A4257E">
            <w:pPr>
              <w:rPr>
                <w:rFonts w:ascii="標楷體" w:eastAsia="標楷體" w:hAnsi="標楷體"/>
              </w:rPr>
            </w:pPr>
            <w:r>
              <w:rPr>
                <w:rFonts w:ascii="標楷體" w:eastAsia="標楷體" w:hAnsi="標楷體"/>
              </w:rPr>
              <w:t>R</w:t>
            </w:r>
          </w:p>
        </w:tc>
        <w:tc>
          <w:tcPr>
            <w:tcW w:w="3529" w:type="dxa"/>
          </w:tcPr>
          <w:p w14:paraId="75B7542D" w14:textId="77777777" w:rsidR="00E112F9" w:rsidRPr="00545E6D" w:rsidRDefault="00E112F9" w:rsidP="00A4257E">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517F8CA8" w14:textId="77777777" w:rsidR="00E112F9" w:rsidRDefault="00E112F9" w:rsidP="00E112F9">
      <w:pPr>
        <w:tabs>
          <w:tab w:val="left" w:pos="788"/>
        </w:tabs>
        <w:rPr>
          <w:rFonts w:ascii="標楷體" w:eastAsia="標楷體" w:hAnsi="標楷體"/>
        </w:rPr>
      </w:pPr>
    </w:p>
    <w:p w14:paraId="2543E3FF" w14:textId="77777777" w:rsidR="00E112F9" w:rsidRPr="00291505" w:rsidRDefault="00E112F9" w:rsidP="00E112F9">
      <w:pPr>
        <w:rPr>
          <w:rFonts w:ascii="標楷體" w:eastAsia="標楷體" w:hAnsi="標楷體"/>
        </w:rPr>
      </w:pPr>
    </w:p>
    <w:p w14:paraId="388E74BF" w14:textId="77777777" w:rsidR="00E112F9" w:rsidRDefault="00E112F9" w:rsidP="00372AFD">
      <w:pPr>
        <w:pStyle w:val="a"/>
        <w:numPr>
          <w:ilvl w:val="0"/>
          <w:numId w:val="10"/>
        </w:numPr>
      </w:pPr>
      <w:r>
        <w:rPr>
          <w:rFonts w:hint="eastAsia"/>
        </w:rPr>
        <w:t>輸出</w:t>
      </w:r>
      <w:r w:rsidRPr="00362205">
        <w:t>畫面</w:t>
      </w:r>
      <w:r>
        <w:rPr>
          <w:rFonts w:hint="eastAsia"/>
        </w:rPr>
        <w:t>:</w:t>
      </w:r>
    </w:p>
    <w:p w14:paraId="4C218553" w14:textId="77777777" w:rsidR="00E112F9" w:rsidRPr="00291505" w:rsidRDefault="00E112F9" w:rsidP="00E112F9">
      <w:pPr>
        <w:rPr>
          <w:rFonts w:ascii="標楷體" w:eastAsia="標楷體" w:hAnsi="標楷體"/>
        </w:rPr>
      </w:pPr>
    </w:p>
    <w:p w14:paraId="3D0494FF" w14:textId="1D2ACB95" w:rsidR="00E112F9" w:rsidRPr="00291505" w:rsidRDefault="00560ECE" w:rsidP="00E112F9">
      <w:pPr>
        <w:rPr>
          <w:rFonts w:ascii="標楷體" w:eastAsia="標楷體" w:hAnsi="標楷體"/>
        </w:rPr>
      </w:pPr>
      <w:r w:rsidRPr="00405697">
        <w:rPr>
          <w:rFonts w:ascii="標楷體" w:eastAsia="標楷體" w:hAnsi="標楷體"/>
          <w:noProof/>
        </w:rPr>
        <w:drawing>
          <wp:inline distT="0" distB="0" distL="0" distR="0" wp14:anchorId="5EBA648B" wp14:editId="7ABF6FA3">
            <wp:extent cx="6477000" cy="2419350"/>
            <wp:effectExtent l="0" t="0" r="0" b="0"/>
            <wp:docPr id="4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73D4DE4A" w14:textId="77777777" w:rsidR="00E112F9" w:rsidRDefault="00E112F9" w:rsidP="00372AFD">
      <w:pPr>
        <w:pStyle w:val="a"/>
        <w:numPr>
          <w:ilvl w:val="0"/>
          <w:numId w:val="10"/>
        </w:numPr>
      </w:pPr>
      <w:r>
        <w:t>輸</w:t>
      </w:r>
      <w:r>
        <w:rPr>
          <w:rFonts w:hint="eastAsia"/>
        </w:rPr>
        <w:t>出</w:t>
      </w:r>
      <w:r>
        <w:t>畫面資料說明</w:t>
      </w:r>
    </w:p>
    <w:p w14:paraId="4860AD0D" w14:textId="77777777" w:rsidR="00E112F9" w:rsidRPr="00344880" w:rsidRDefault="00E112F9" w:rsidP="00E112F9">
      <w:pPr>
        <w:tabs>
          <w:tab w:val="left" w:pos="788"/>
        </w:tabs>
        <w:rPr>
          <w:rFonts w:ascii="標楷體" w:eastAsia="標楷體" w:hAnsi="標楷體"/>
        </w:rPr>
      </w:pPr>
    </w:p>
    <w:p w14:paraId="3FDBA26A" w14:textId="77777777" w:rsidR="00E112F9" w:rsidRDefault="00E112F9" w:rsidP="00E112F9">
      <w:pPr>
        <w:rPr>
          <w:rFonts w:ascii="標楷體" w:eastAsia="標楷體" w:hAnsi="標楷體"/>
        </w:rPr>
      </w:pPr>
    </w:p>
    <w:p w14:paraId="67F29C6A" w14:textId="77777777" w:rsidR="00E112F9" w:rsidRDefault="00E112F9" w:rsidP="00E112F9">
      <w:pPr>
        <w:rPr>
          <w:rFonts w:ascii="標楷體" w:eastAsia="標楷體" w:hAnsi="標楷體"/>
        </w:rPr>
      </w:pPr>
    </w:p>
    <w:p w14:paraId="61677B87" w14:textId="77777777" w:rsidR="00E112F9" w:rsidRPr="00291505" w:rsidRDefault="00E112F9" w:rsidP="00E112F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E112F9" w:rsidRPr="0066721D" w14:paraId="6AB1BEDD" w14:textId="77777777" w:rsidTr="00A4257E">
        <w:trPr>
          <w:tblHeader/>
        </w:trPr>
        <w:tc>
          <w:tcPr>
            <w:tcW w:w="733" w:type="dxa"/>
            <w:shd w:val="clear" w:color="auto" w:fill="D9D9D9"/>
          </w:tcPr>
          <w:p w14:paraId="59FACEE5"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05E013C4"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0630140"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133ACD1" w14:textId="77777777" w:rsidR="00E112F9" w:rsidRPr="0066721D" w:rsidRDefault="00E112F9" w:rsidP="00A4257E">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679D373" w14:textId="77777777" w:rsidR="00E112F9" w:rsidRPr="0066721D" w:rsidRDefault="00E112F9" w:rsidP="00A4257E">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E112F9" w:rsidRPr="0066721D" w14:paraId="52F3584F" w14:textId="77777777" w:rsidTr="00A4257E">
        <w:tc>
          <w:tcPr>
            <w:tcW w:w="733" w:type="dxa"/>
            <w:shd w:val="clear" w:color="auto" w:fill="auto"/>
          </w:tcPr>
          <w:p w14:paraId="3FF40731"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FC4B3A7" w14:textId="77777777" w:rsidR="00E112F9" w:rsidRPr="0066721D" w:rsidRDefault="00E112F9"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2CC0C6" w14:textId="77777777" w:rsidR="00E112F9" w:rsidRPr="0066721D" w:rsidRDefault="00E112F9" w:rsidP="00A4257E">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37EC1AC3" w14:textId="77777777" w:rsidR="00E112F9" w:rsidRPr="0066721D" w:rsidRDefault="00E112F9" w:rsidP="00A4257E">
            <w:pPr>
              <w:rPr>
                <w:rFonts w:ascii="標楷體" w:eastAsia="標楷體" w:hAnsi="標楷體"/>
                <w:lang w:eastAsia="zh-HK"/>
              </w:rPr>
            </w:pPr>
          </w:p>
        </w:tc>
        <w:tc>
          <w:tcPr>
            <w:tcW w:w="3060" w:type="dxa"/>
            <w:shd w:val="clear" w:color="auto" w:fill="auto"/>
          </w:tcPr>
          <w:p w14:paraId="77CB7278" w14:textId="77777777" w:rsidR="00E112F9" w:rsidRPr="00840CFD" w:rsidRDefault="00E112F9" w:rsidP="00A4257E">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E112F9" w:rsidRPr="0066721D" w14:paraId="3918E046" w14:textId="77777777" w:rsidTr="00A4257E">
        <w:tc>
          <w:tcPr>
            <w:tcW w:w="733" w:type="dxa"/>
            <w:shd w:val="clear" w:color="auto" w:fill="auto"/>
          </w:tcPr>
          <w:p w14:paraId="5C8FAC22"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ECB819A" w14:textId="77777777" w:rsidR="00E112F9" w:rsidRPr="0066721D" w:rsidRDefault="00E112F9" w:rsidP="00A4257E">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30379DFA" w14:textId="77777777" w:rsidR="00E112F9" w:rsidRPr="0066721D" w:rsidRDefault="00E112F9" w:rsidP="00A4257E">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60B46007" w14:textId="77777777" w:rsidR="00E112F9" w:rsidRPr="0066721D" w:rsidRDefault="00E112F9" w:rsidP="00A4257E">
            <w:pPr>
              <w:rPr>
                <w:rFonts w:ascii="標楷體" w:eastAsia="標楷體" w:hAnsi="標楷體"/>
                <w:lang w:eastAsia="zh-HK"/>
              </w:rPr>
            </w:pPr>
          </w:p>
        </w:tc>
        <w:tc>
          <w:tcPr>
            <w:tcW w:w="3060" w:type="dxa"/>
            <w:shd w:val="clear" w:color="auto" w:fill="auto"/>
          </w:tcPr>
          <w:p w14:paraId="02D4CF14" w14:textId="77777777" w:rsidR="00E112F9" w:rsidRPr="0066721D" w:rsidRDefault="00E112F9" w:rsidP="00A4257E">
            <w:pPr>
              <w:rPr>
                <w:rFonts w:ascii="標楷體" w:eastAsia="標楷體" w:hAnsi="標楷體"/>
                <w:lang w:eastAsia="zh-HK"/>
              </w:rPr>
            </w:pPr>
            <w:r w:rsidRPr="00840CFD">
              <w:rPr>
                <w:rFonts w:ascii="標楷體" w:eastAsia="標楷體" w:hAnsi="標楷體" w:hint="eastAsia"/>
              </w:rPr>
              <w:t>1.</w:t>
            </w:r>
            <w:proofErr w:type="gramStart"/>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w:t>
            </w:r>
            <w:proofErr w:type="gramEnd"/>
            <w:r w:rsidRPr="00840CFD">
              <w:rPr>
                <w:rFonts w:ascii="標楷體" w:eastAsia="標楷體" w:hAnsi="標楷體" w:hint="eastAsia"/>
              </w:rPr>
              <w:t>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E112F9" w:rsidRPr="0066721D" w14:paraId="179952CF" w14:textId="77777777" w:rsidTr="00A4257E">
        <w:tc>
          <w:tcPr>
            <w:tcW w:w="733" w:type="dxa"/>
            <w:shd w:val="clear" w:color="auto" w:fill="auto"/>
          </w:tcPr>
          <w:p w14:paraId="0A60A524" w14:textId="77777777" w:rsidR="00E112F9" w:rsidRPr="0066721D" w:rsidRDefault="008731F0" w:rsidP="00A4257E">
            <w:pPr>
              <w:rPr>
                <w:rFonts w:ascii="標楷體" w:eastAsia="標楷體" w:hAnsi="標楷體"/>
                <w:lang w:eastAsia="zh-HK"/>
              </w:rPr>
            </w:pPr>
            <w:r>
              <w:rPr>
                <w:rFonts w:ascii="標楷體" w:eastAsia="標楷體" w:hAnsi="標楷體"/>
              </w:rPr>
              <w:t>3</w:t>
            </w:r>
          </w:p>
        </w:tc>
        <w:tc>
          <w:tcPr>
            <w:tcW w:w="1085" w:type="dxa"/>
            <w:shd w:val="clear" w:color="auto" w:fill="auto"/>
          </w:tcPr>
          <w:p w14:paraId="38AC1A0A"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3D6FC1CE" w14:textId="77777777" w:rsidR="00E112F9" w:rsidRPr="0066721D" w:rsidRDefault="00E112F9" w:rsidP="00A4257E">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c>
          <w:tcPr>
            <w:tcW w:w="3696" w:type="dxa"/>
            <w:shd w:val="clear" w:color="auto" w:fill="auto"/>
          </w:tcPr>
          <w:p w14:paraId="036AE351" w14:textId="77777777" w:rsidR="00E112F9" w:rsidRPr="0066721D" w:rsidRDefault="00E112F9" w:rsidP="00A4257E">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aseNo</w:t>
            </w:r>
            <w:proofErr w:type="spellEnd"/>
          </w:p>
        </w:tc>
        <w:tc>
          <w:tcPr>
            <w:tcW w:w="3060" w:type="dxa"/>
            <w:shd w:val="clear" w:color="auto" w:fill="auto"/>
          </w:tcPr>
          <w:p w14:paraId="369F47FC" w14:textId="77777777" w:rsidR="00E112F9" w:rsidRPr="0066721D" w:rsidRDefault="00E112F9" w:rsidP="00A4257E">
            <w:pPr>
              <w:rPr>
                <w:rFonts w:ascii="標楷體" w:eastAsia="標楷體" w:hAnsi="標楷體"/>
                <w:lang w:eastAsia="zh-HK"/>
              </w:rPr>
            </w:pPr>
            <w:proofErr w:type="spellStart"/>
            <w:r w:rsidRPr="00CD0585">
              <w:rPr>
                <w:rFonts w:ascii="標楷體" w:eastAsia="標楷體" w:hAnsi="標楷體" w:hint="eastAsia"/>
                <w:lang w:eastAsia="zh-HK"/>
              </w:rPr>
              <w:t>ELoan</w:t>
            </w:r>
            <w:proofErr w:type="spellEnd"/>
            <w:r w:rsidRPr="00CD0585">
              <w:rPr>
                <w:rFonts w:ascii="標楷體" w:eastAsia="標楷體" w:hAnsi="標楷體" w:hint="eastAsia"/>
                <w:lang w:eastAsia="zh-HK"/>
              </w:rPr>
              <w:t>案件編號</w:t>
            </w:r>
          </w:p>
        </w:tc>
      </w:tr>
      <w:tr w:rsidR="00E112F9" w:rsidRPr="0066721D" w14:paraId="4A01CDA2" w14:textId="77777777" w:rsidTr="00A4257E">
        <w:tc>
          <w:tcPr>
            <w:tcW w:w="733" w:type="dxa"/>
            <w:shd w:val="clear" w:color="auto" w:fill="auto"/>
          </w:tcPr>
          <w:p w14:paraId="700A94E1" w14:textId="77777777" w:rsidR="00E112F9" w:rsidRPr="0066721D" w:rsidRDefault="008731F0" w:rsidP="00A4257E">
            <w:pPr>
              <w:rPr>
                <w:rFonts w:ascii="標楷體" w:eastAsia="標楷體" w:hAnsi="標楷體"/>
                <w:lang w:eastAsia="zh-HK"/>
              </w:rPr>
            </w:pPr>
            <w:r>
              <w:rPr>
                <w:rFonts w:ascii="標楷體" w:eastAsia="標楷體" w:hAnsi="標楷體"/>
              </w:rPr>
              <w:t>4</w:t>
            </w:r>
          </w:p>
        </w:tc>
        <w:tc>
          <w:tcPr>
            <w:tcW w:w="1085" w:type="dxa"/>
            <w:shd w:val="clear" w:color="auto" w:fill="auto"/>
          </w:tcPr>
          <w:p w14:paraId="60FE7917" w14:textId="77777777" w:rsidR="00E112F9" w:rsidRPr="0066721D" w:rsidRDefault="00E112F9" w:rsidP="00A4257E">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D786337" w14:textId="77777777" w:rsidR="00E112F9" w:rsidRPr="0066721D" w:rsidRDefault="00E112F9" w:rsidP="00A4257E">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E82F220" w14:textId="77777777" w:rsidR="00E112F9" w:rsidRPr="0066721D" w:rsidRDefault="00E112F9" w:rsidP="00A4257E">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CustNo</w:t>
            </w:r>
            <w:proofErr w:type="spellEnd"/>
          </w:p>
        </w:tc>
        <w:tc>
          <w:tcPr>
            <w:tcW w:w="3060" w:type="dxa"/>
            <w:shd w:val="clear" w:color="auto" w:fill="auto"/>
          </w:tcPr>
          <w:p w14:paraId="708F717D" w14:textId="77777777" w:rsidR="00E112F9" w:rsidRPr="0066721D" w:rsidRDefault="00E112F9" w:rsidP="00A4257E">
            <w:pPr>
              <w:rPr>
                <w:rFonts w:ascii="標楷體" w:eastAsia="標楷體" w:hAnsi="標楷體"/>
                <w:lang w:eastAsia="zh-HK"/>
              </w:rPr>
            </w:pPr>
            <w:r>
              <w:rPr>
                <w:rFonts w:ascii="標楷體" w:eastAsia="標楷體" w:hAnsi="標楷體" w:hint="eastAsia"/>
              </w:rPr>
              <w:t>借戶戶號</w:t>
            </w:r>
          </w:p>
        </w:tc>
      </w:tr>
      <w:tr w:rsidR="00E112F9" w:rsidRPr="0066721D" w14:paraId="75CAFFBC" w14:textId="77777777" w:rsidTr="00A4257E">
        <w:tc>
          <w:tcPr>
            <w:tcW w:w="733" w:type="dxa"/>
            <w:shd w:val="clear" w:color="auto" w:fill="auto"/>
          </w:tcPr>
          <w:p w14:paraId="423A9831" w14:textId="77777777" w:rsidR="00E112F9" w:rsidRPr="0066721D" w:rsidRDefault="008731F0" w:rsidP="00A4257E">
            <w:pPr>
              <w:rPr>
                <w:rFonts w:ascii="標楷體" w:eastAsia="標楷體" w:hAnsi="標楷體"/>
              </w:rPr>
            </w:pPr>
            <w:r>
              <w:rPr>
                <w:rFonts w:ascii="標楷體" w:eastAsia="標楷體" w:hAnsi="標楷體"/>
              </w:rPr>
              <w:t>5</w:t>
            </w:r>
          </w:p>
        </w:tc>
        <w:tc>
          <w:tcPr>
            <w:tcW w:w="1085" w:type="dxa"/>
            <w:shd w:val="clear" w:color="auto" w:fill="auto"/>
          </w:tcPr>
          <w:p w14:paraId="5CED6F8F" w14:textId="77777777" w:rsidR="00E112F9" w:rsidRPr="0066721D"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1BDDA009" w14:textId="77777777" w:rsidR="00E112F9" w:rsidRDefault="00E112F9" w:rsidP="00A4257E">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20514001" w14:textId="77777777" w:rsidR="00E112F9" w:rsidRDefault="00E112F9" w:rsidP="00A4257E">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Id</w:t>
            </w:r>
            <w:proofErr w:type="spellEnd"/>
          </w:p>
        </w:tc>
        <w:tc>
          <w:tcPr>
            <w:tcW w:w="3060" w:type="dxa"/>
            <w:shd w:val="clear" w:color="auto" w:fill="auto"/>
          </w:tcPr>
          <w:p w14:paraId="68112BD2" w14:textId="77777777" w:rsidR="00E112F9" w:rsidRDefault="00E112F9" w:rsidP="00A4257E">
            <w:pPr>
              <w:rPr>
                <w:rFonts w:ascii="標楷體" w:eastAsia="標楷體" w:hAnsi="標楷體"/>
              </w:rPr>
            </w:pPr>
            <w:r>
              <w:rPr>
                <w:rFonts w:ascii="標楷體" w:eastAsia="標楷體" w:hAnsi="標楷體" w:hint="eastAsia"/>
              </w:rPr>
              <w:t>關係人編號</w:t>
            </w:r>
          </w:p>
        </w:tc>
      </w:tr>
      <w:tr w:rsidR="00E112F9" w:rsidRPr="0066721D" w14:paraId="6A2679D3" w14:textId="77777777" w:rsidTr="00A4257E">
        <w:tc>
          <w:tcPr>
            <w:tcW w:w="733" w:type="dxa"/>
            <w:shd w:val="clear" w:color="auto" w:fill="auto"/>
          </w:tcPr>
          <w:p w14:paraId="07C1D772" w14:textId="77777777" w:rsidR="00E112F9" w:rsidRDefault="008731F0" w:rsidP="00A4257E">
            <w:pPr>
              <w:rPr>
                <w:rFonts w:ascii="標楷體" w:eastAsia="標楷體" w:hAnsi="標楷體"/>
              </w:rPr>
            </w:pPr>
            <w:r>
              <w:rPr>
                <w:rFonts w:ascii="標楷體" w:eastAsia="標楷體" w:hAnsi="標楷體"/>
              </w:rPr>
              <w:t>6</w:t>
            </w:r>
          </w:p>
        </w:tc>
        <w:tc>
          <w:tcPr>
            <w:tcW w:w="1085" w:type="dxa"/>
            <w:shd w:val="clear" w:color="auto" w:fill="auto"/>
          </w:tcPr>
          <w:p w14:paraId="3272E58A"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7CDCB0A7" w14:textId="77777777" w:rsidR="00E112F9" w:rsidRDefault="00E112F9" w:rsidP="00A4257E">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3971E87C" w14:textId="77777777" w:rsidR="00E112F9" w:rsidRDefault="00E112F9" w:rsidP="00A4257E">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Name</w:t>
            </w:r>
            <w:proofErr w:type="spellEnd"/>
          </w:p>
        </w:tc>
        <w:tc>
          <w:tcPr>
            <w:tcW w:w="3060" w:type="dxa"/>
            <w:shd w:val="clear" w:color="auto" w:fill="auto"/>
          </w:tcPr>
          <w:p w14:paraId="61F0B396" w14:textId="77777777" w:rsidR="00E112F9" w:rsidRDefault="00E112F9" w:rsidP="00A4257E">
            <w:pPr>
              <w:rPr>
                <w:rFonts w:ascii="標楷體" w:eastAsia="標楷體" w:hAnsi="標楷體"/>
              </w:rPr>
            </w:pPr>
            <w:r>
              <w:rPr>
                <w:rFonts w:ascii="標楷體" w:eastAsia="標楷體" w:hAnsi="標楷體" w:hint="eastAsia"/>
              </w:rPr>
              <w:t>關係人姓名</w:t>
            </w:r>
          </w:p>
        </w:tc>
      </w:tr>
      <w:tr w:rsidR="00E112F9" w:rsidRPr="0066721D" w14:paraId="10ED826A" w14:textId="77777777" w:rsidTr="00A4257E">
        <w:tc>
          <w:tcPr>
            <w:tcW w:w="733" w:type="dxa"/>
            <w:shd w:val="clear" w:color="auto" w:fill="auto"/>
          </w:tcPr>
          <w:p w14:paraId="611C88EA" w14:textId="77777777" w:rsidR="00E112F9" w:rsidRDefault="008731F0" w:rsidP="00A4257E">
            <w:pPr>
              <w:rPr>
                <w:rFonts w:ascii="標楷體" w:eastAsia="標楷體" w:hAnsi="標楷體"/>
              </w:rPr>
            </w:pPr>
            <w:r>
              <w:rPr>
                <w:rFonts w:ascii="標楷體" w:eastAsia="標楷體" w:hAnsi="標楷體"/>
              </w:rPr>
              <w:t>7</w:t>
            </w:r>
          </w:p>
        </w:tc>
        <w:tc>
          <w:tcPr>
            <w:tcW w:w="1085" w:type="dxa"/>
            <w:shd w:val="clear" w:color="auto" w:fill="auto"/>
          </w:tcPr>
          <w:p w14:paraId="1EBD5D1D"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61A9EEC9" w14:textId="77777777" w:rsidR="00E112F9" w:rsidRDefault="00E112F9" w:rsidP="00A4257E">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4F3A7946" w14:textId="77777777" w:rsidR="00E112F9" w:rsidRDefault="00E112F9" w:rsidP="00A4257E">
            <w:pPr>
              <w:rPr>
                <w:rFonts w:ascii="標楷體" w:eastAsia="標楷體" w:hAnsi="標楷體"/>
                <w:lang w:eastAsia="zh-HK"/>
              </w:rPr>
            </w:pPr>
            <w:proofErr w:type="spellStart"/>
            <w:r>
              <w:rPr>
                <w:rFonts w:ascii="標楷體" w:eastAsia="標楷體" w:hAnsi="標楷體"/>
                <w:lang w:eastAsia="zh-HK"/>
              </w:rPr>
              <w:t>ReltMain.</w:t>
            </w:r>
            <w:r w:rsidRPr="00E233C0">
              <w:rPr>
                <w:rFonts w:ascii="標楷體" w:eastAsia="標楷體" w:hAnsi="標楷體"/>
                <w:lang w:eastAsia="zh-HK"/>
              </w:rPr>
              <w:t>ReltCode</w:t>
            </w:r>
            <w:proofErr w:type="spellEnd"/>
          </w:p>
        </w:tc>
        <w:tc>
          <w:tcPr>
            <w:tcW w:w="3060" w:type="dxa"/>
            <w:shd w:val="clear" w:color="auto" w:fill="auto"/>
          </w:tcPr>
          <w:p w14:paraId="114B4D9F" w14:textId="77777777" w:rsidR="00E112F9" w:rsidRDefault="00E112F9" w:rsidP="00A4257E">
            <w:pPr>
              <w:rPr>
                <w:rFonts w:ascii="標楷體" w:eastAsia="標楷體" w:hAnsi="標楷體"/>
              </w:rPr>
            </w:pPr>
            <w:r>
              <w:rPr>
                <w:rFonts w:ascii="標楷體" w:eastAsia="標楷體" w:hAnsi="標楷體" w:hint="eastAsia"/>
              </w:rPr>
              <w:t>關係人職稱</w:t>
            </w:r>
          </w:p>
        </w:tc>
      </w:tr>
      <w:tr w:rsidR="00E112F9" w:rsidRPr="0066721D" w14:paraId="36B1DF1E" w14:textId="77777777" w:rsidTr="00A4257E">
        <w:tc>
          <w:tcPr>
            <w:tcW w:w="733" w:type="dxa"/>
            <w:shd w:val="clear" w:color="auto" w:fill="auto"/>
          </w:tcPr>
          <w:p w14:paraId="02B0D216" w14:textId="77777777" w:rsidR="00E112F9" w:rsidRDefault="008731F0" w:rsidP="00A4257E">
            <w:pPr>
              <w:rPr>
                <w:rFonts w:ascii="標楷體" w:eastAsia="標楷體" w:hAnsi="標楷體"/>
              </w:rPr>
            </w:pPr>
            <w:r>
              <w:rPr>
                <w:rFonts w:ascii="標楷體" w:eastAsia="標楷體" w:hAnsi="標楷體"/>
              </w:rPr>
              <w:t>8</w:t>
            </w:r>
          </w:p>
        </w:tc>
        <w:tc>
          <w:tcPr>
            <w:tcW w:w="1085" w:type="dxa"/>
            <w:shd w:val="clear" w:color="auto" w:fill="auto"/>
          </w:tcPr>
          <w:p w14:paraId="54784499"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24EC7AAD" w14:textId="77777777" w:rsidR="00E112F9" w:rsidRDefault="00E112F9" w:rsidP="00A4257E">
            <w:pPr>
              <w:rPr>
                <w:rFonts w:ascii="標楷體" w:eastAsia="標楷體" w:hAnsi="標楷體"/>
              </w:rPr>
            </w:pPr>
            <w:r>
              <w:rPr>
                <w:rFonts w:ascii="標楷體" w:eastAsia="標楷體" w:hAnsi="標楷體" w:hint="eastAsia"/>
              </w:rPr>
              <w:t>備註類型</w:t>
            </w:r>
          </w:p>
        </w:tc>
        <w:tc>
          <w:tcPr>
            <w:tcW w:w="3696" w:type="dxa"/>
            <w:shd w:val="clear" w:color="auto" w:fill="auto"/>
          </w:tcPr>
          <w:p w14:paraId="1F2B0834" w14:textId="77777777" w:rsidR="00E112F9" w:rsidRDefault="00E112F9" w:rsidP="00A4257E">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markType</w:t>
            </w:r>
            <w:proofErr w:type="spellEnd"/>
          </w:p>
        </w:tc>
        <w:tc>
          <w:tcPr>
            <w:tcW w:w="3060" w:type="dxa"/>
            <w:shd w:val="clear" w:color="auto" w:fill="auto"/>
          </w:tcPr>
          <w:p w14:paraId="50E6860F" w14:textId="77777777" w:rsidR="00E112F9" w:rsidRDefault="00E112F9" w:rsidP="00A4257E">
            <w:pPr>
              <w:rPr>
                <w:rFonts w:ascii="標楷體" w:eastAsia="標楷體" w:hAnsi="標楷體"/>
              </w:rPr>
            </w:pPr>
            <w:r>
              <w:rPr>
                <w:rFonts w:ascii="標楷體" w:eastAsia="標楷體" w:hAnsi="標楷體" w:hint="eastAsia"/>
              </w:rPr>
              <w:t>備註類型</w:t>
            </w:r>
          </w:p>
        </w:tc>
      </w:tr>
      <w:tr w:rsidR="00E112F9" w:rsidRPr="0066721D" w14:paraId="5A544F97" w14:textId="77777777" w:rsidTr="00A4257E">
        <w:tc>
          <w:tcPr>
            <w:tcW w:w="733" w:type="dxa"/>
            <w:shd w:val="clear" w:color="auto" w:fill="auto"/>
          </w:tcPr>
          <w:p w14:paraId="60C94A6D" w14:textId="77777777" w:rsidR="00E112F9" w:rsidRDefault="008731F0" w:rsidP="00A4257E">
            <w:pPr>
              <w:rPr>
                <w:rFonts w:ascii="標楷體" w:eastAsia="標楷體" w:hAnsi="標楷體"/>
              </w:rPr>
            </w:pPr>
            <w:r>
              <w:rPr>
                <w:rFonts w:ascii="標楷體" w:eastAsia="標楷體" w:hAnsi="標楷體"/>
              </w:rPr>
              <w:t>9</w:t>
            </w:r>
          </w:p>
        </w:tc>
        <w:tc>
          <w:tcPr>
            <w:tcW w:w="1085" w:type="dxa"/>
            <w:shd w:val="clear" w:color="auto" w:fill="auto"/>
          </w:tcPr>
          <w:p w14:paraId="25393135"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1E219087" w14:textId="77777777" w:rsidR="00E112F9" w:rsidRDefault="00E112F9" w:rsidP="00A4257E">
            <w:pPr>
              <w:rPr>
                <w:rFonts w:ascii="標楷體" w:eastAsia="標楷體" w:hAnsi="標楷體"/>
              </w:rPr>
            </w:pPr>
            <w:r>
              <w:rPr>
                <w:rFonts w:ascii="標楷體" w:eastAsia="標楷體" w:hAnsi="標楷體" w:hint="eastAsia"/>
              </w:rPr>
              <w:t>備註</w:t>
            </w:r>
          </w:p>
        </w:tc>
        <w:tc>
          <w:tcPr>
            <w:tcW w:w="3696" w:type="dxa"/>
            <w:shd w:val="clear" w:color="auto" w:fill="auto"/>
          </w:tcPr>
          <w:p w14:paraId="08B24F75" w14:textId="77777777" w:rsidR="00E112F9" w:rsidRDefault="00E112F9" w:rsidP="00A4257E">
            <w:pPr>
              <w:rPr>
                <w:rFonts w:ascii="標楷體" w:eastAsia="標楷體" w:hAnsi="標楷體"/>
                <w:lang w:eastAsia="zh-HK"/>
              </w:rPr>
            </w:pPr>
            <w:proofErr w:type="spellStart"/>
            <w:r>
              <w:rPr>
                <w:rFonts w:ascii="標楷體" w:eastAsia="標楷體" w:hAnsi="標楷體"/>
                <w:lang w:eastAsia="zh-HK"/>
              </w:rPr>
              <w:t>ReltMain.</w:t>
            </w:r>
            <w:r w:rsidRPr="00840CFD">
              <w:rPr>
                <w:rFonts w:ascii="標楷體" w:eastAsia="標楷體" w:hAnsi="標楷體"/>
                <w:lang w:eastAsia="zh-HK"/>
              </w:rPr>
              <w:t>Reltmark</w:t>
            </w:r>
            <w:proofErr w:type="spellEnd"/>
          </w:p>
        </w:tc>
        <w:tc>
          <w:tcPr>
            <w:tcW w:w="3060" w:type="dxa"/>
            <w:shd w:val="clear" w:color="auto" w:fill="auto"/>
          </w:tcPr>
          <w:p w14:paraId="3B9EE8C3" w14:textId="77777777" w:rsidR="00E112F9" w:rsidRDefault="00E112F9" w:rsidP="00A4257E">
            <w:pPr>
              <w:rPr>
                <w:rFonts w:ascii="標楷體" w:eastAsia="標楷體" w:hAnsi="標楷體"/>
              </w:rPr>
            </w:pPr>
            <w:r>
              <w:rPr>
                <w:rFonts w:ascii="標楷體" w:eastAsia="標楷體" w:hAnsi="標楷體" w:hint="eastAsia"/>
              </w:rPr>
              <w:t>備註</w:t>
            </w:r>
          </w:p>
        </w:tc>
      </w:tr>
      <w:tr w:rsidR="00E112F9" w:rsidRPr="0066721D" w14:paraId="27707CA8" w14:textId="77777777" w:rsidTr="00A4257E">
        <w:tc>
          <w:tcPr>
            <w:tcW w:w="733" w:type="dxa"/>
            <w:shd w:val="clear" w:color="auto" w:fill="auto"/>
          </w:tcPr>
          <w:p w14:paraId="6F7E2A05" w14:textId="77777777" w:rsidR="00E112F9" w:rsidRDefault="00E112F9" w:rsidP="00A4257E">
            <w:pPr>
              <w:rPr>
                <w:rFonts w:ascii="標楷體" w:eastAsia="標楷體" w:hAnsi="標楷體"/>
              </w:rPr>
            </w:pPr>
            <w:r>
              <w:rPr>
                <w:rFonts w:ascii="標楷體" w:eastAsia="標楷體" w:hAnsi="標楷體" w:hint="eastAsia"/>
              </w:rPr>
              <w:t>1</w:t>
            </w:r>
            <w:r w:rsidR="008731F0">
              <w:rPr>
                <w:rFonts w:ascii="標楷體" w:eastAsia="標楷體" w:hAnsi="標楷體"/>
              </w:rPr>
              <w:t>0</w:t>
            </w:r>
          </w:p>
        </w:tc>
        <w:tc>
          <w:tcPr>
            <w:tcW w:w="1085" w:type="dxa"/>
            <w:shd w:val="clear" w:color="auto" w:fill="auto"/>
          </w:tcPr>
          <w:p w14:paraId="561EFDAC" w14:textId="77777777" w:rsidR="00E112F9" w:rsidRDefault="00E112F9" w:rsidP="00A4257E">
            <w:pPr>
              <w:rPr>
                <w:rFonts w:ascii="標楷體" w:eastAsia="標楷體" w:hAnsi="標楷體"/>
              </w:rPr>
            </w:pPr>
            <w:r>
              <w:rPr>
                <w:rFonts w:ascii="標楷體" w:eastAsia="標楷體" w:hAnsi="標楷體" w:hint="eastAsia"/>
              </w:rPr>
              <w:t>資料</w:t>
            </w:r>
          </w:p>
        </w:tc>
        <w:tc>
          <w:tcPr>
            <w:tcW w:w="1846" w:type="dxa"/>
            <w:shd w:val="clear" w:color="auto" w:fill="auto"/>
          </w:tcPr>
          <w:p w14:paraId="7DF69310" w14:textId="77777777" w:rsidR="00E112F9" w:rsidRDefault="00E112F9" w:rsidP="00A4257E">
            <w:pPr>
              <w:rPr>
                <w:rFonts w:ascii="標楷體" w:eastAsia="標楷體" w:hAnsi="標楷體"/>
              </w:rPr>
            </w:pPr>
            <w:r>
              <w:rPr>
                <w:rFonts w:ascii="標楷體" w:eastAsia="標楷體" w:hAnsi="標楷體" w:hint="eastAsia"/>
              </w:rPr>
              <w:t>申請日期</w:t>
            </w:r>
          </w:p>
        </w:tc>
        <w:tc>
          <w:tcPr>
            <w:tcW w:w="3696" w:type="dxa"/>
            <w:shd w:val="clear" w:color="auto" w:fill="auto"/>
          </w:tcPr>
          <w:p w14:paraId="7774B602" w14:textId="77777777" w:rsidR="00E112F9" w:rsidRDefault="00E112F9" w:rsidP="00A4257E">
            <w:pPr>
              <w:rPr>
                <w:rFonts w:ascii="標楷體" w:eastAsia="標楷體" w:hAnsi="標楷體"/>
                <w:lang w:eastAsia="zh-HK"/>
              </w:rPr>
            </w:pPr>
            <w:proofErr w:type="spellStart"/>
            <w:r>
              <w:rPr>
                <w:rFonts w:ascii="標楷體" w:eastAsia="標楷體" w:hAnsi="標楷體"/>
                <w:lang w:eastAsia="zh-HK"/>
              </w:rPr>
              <w:t>ReltMain.</w:t>
            </w:r>
            <w:r w:rsidRPr="00E112F9">
              <w:rPr>
                <w:rFonts w:ascii="標楷體" w:eastAsia="標楷體" w:hAnsi="標楷體"/>
                <w:lang w:eastAsia="zh-HK"/>
              </w:rPr>
              <w:t>ApplDate</w:t>
            </w:r>
            <w:proofErr w:type="spellEnd"/>
          </w:p>
        </w:tc>
        <w:tc>
          <w:tcPr>
            <w:tcW w:w="3060" w:type="dxa"/>
            <w:shd w:val="clear" w:color="auto" w:fill="auto"/>
          </w:tcPr>
          <w:p w14:paraId="53776BD4" w14:textId="77777777" w:rsidR="00E112F9" w:rsidRDefault="00E112F9" w:rsidP="00A4257E">
            <w:pPr>
              <w:rPr>
                <w:rFonts w:ascii="標楷體" w:eastAsia="標楷體" w:hAnsi="標楷體"/>
              </w:rPr>
            </w:pPr>
            <w:r>
              <w:rPr>
                <w:rFonts w:ascii="標楷體" w:eastAsia="標楷體" w:hAnsi="標楷體" w:hint="eastAsia"/>
              </w:rPr>
              <w:t>申請日期</w:t>
            </w:r>
          </w:p>
        </w:tc>
      </w:tr>
    </w:tbl>
    <w:p w14:paraId="216B0E4D" w14:textId="77777777" w:rsidR="00E112F9" w:rsidRPr="00291505" w:rsidRDefault="00E112F9" w:rsidP="00E112F9">
      <w:pPr>
        <w:tabs>
          <w:tab w:val="left" w:pos="788"/>
        </w:tabs>
        <w:rPr>
          <w:rFonts w:ascii="標楷體" w:eastAsia="標楷體" w:hAnsi="標楷體"/>
        </w:rPr>
      </w:pPr>
    </w:p>
    <w:p w14:paraId="23106E93" w14:textId="77777777" w:rsidR="00E112F9" w:rsidRPr="00291505" w:rsidRDefault="00E112F9" w:rsidP="00E112F9">
      <w:pPr>
        <w:rPr>
          <w:rFonts w:ascii="標楷體" w:eastAsia="標楷體" w:hAnsi="標楷體"/>
        </w:rPr>
      </w:pPr>
    </w:p>
    <w:p w14:paraId="486EC5A2" w14:textId="77777777" w:rsidR="00E112F9" w:rsidRPr="00344880" w:rsidRDefault="00E112F9" w:rsidP="00E112F9">
      <w:pPr>
        <w:tabs>
          <w:tab w:val="left" w:pos="788"/>
        </w:tabs>
        <w:rPr>
          <w:rFonts w:ascii="標楷體" w:eastAsia="標楷體" w:hAnsi="標楷體"/>
        </w:rPr>
      </w:pPr>
    </w:p>
    <w:p w14:paraId="5CA0B596" w14:textId="77777777" w:rsidR="00A0486C" w:rsidRDefault="00A0486C" w:rsidP="009E39FA">
      <w:pPr>
        <w:pStyle w:val="3"/>
      </w:pPr>
      <w:r>
        <w:br w:type="page"/>
      </w:r>
      <w:bookmarkStart w:id="184" w:name="_Toc90485658"/>
      <w:bookmarkStart w:id="185" w:name="_Toc95492748"/>
      <w:r w:rsidRPr="00EF20A0">
        <w:rPr>
          <w:rFonts w:hint="eastAsia"/>
        </w:rPr>
        <w:t>L2631</w:t>
      </w:r>
      <w:r w:rsidRPr="00EF20A0">
        <w:rPr>
          <w:rFonts w:hint="eastAsia"/>
        </w:rPr>
        <w:t>清償作業</w:t>
      </w:r>
      <w:bookmarkEnd w:id="184"/>
      <w:bookmarkEnd w:id="185"/>
      <w:r>
        <w:rPr>
          <w:rFonts w:hint="eastAsia"/>
        </w:rPr>
        <w:t xml:space="preserve"> </w:t>
      </w:r>
    </w:p>
    <w:p w14:paraId="1C631E40" w14:textId="77777777" w:rsidR="00A0486C" w:rsidRDefault="00A0486C" w:rsidP="00A0486C">
      <w:pPr>
        <w:rPr>
          <w:lang w:val="x-none"/>
        </w:rPr>
      </w:pPr>
    </w:p>
    <w:p w14:paraId="218C402A" w14:textId="77777777" w:rsidR="00A0486C" w:rsidRPr="00291505" w:rsidRDefault="00A0486C" w:rsidP="00A0486C">
      <w:pPr>
        <w:pStyle w:val="a"/>
        <w:numPr>
          <w:ilvl w:val="0"/>
          <w:numId w:val="5"/>
        </w:numPr>
      </w:pPr>
      <w:r w:rsidRPr="00291505">
        <w:t>功能說明</w:t>
      </w:r>
    </w:p>
    <w:p w14:paraId="1C86469A" w14:textId="77777777" w:rsidR="00A0486C" w:rsidRDefault="00A0486C" w:rsidP="00A0486C">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3972CE" w14:paraId="25103A91"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64F5663" w14:textId="77777777" w:rsidR="00A0486C" w:rsidRPr="003972CE" w:rsidRDefault="00A0486C" w:rsidP="00907DEF">
            <w:pPr>
              <w:rPr>
                <w:rFonts w:eastAsia="標楷體"/>
              </w:rPr>
            </w:pPr>
            <w:bookmarkStart w:id="186"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B20902" w14:textId="77777777" w:rsidR="00A0486C" w:rsidRPr="002518F2" w:rsidRDefault="00A0486C" w:rsidP="00907DEF">
            <w:pPr>
              <w:rPr>
                <w:rFonts w:ascii="標楷體" w:eastAsia="標楷體" w:hAnsi="標楷體"/>
              </w:rPr>
            </w:pPr>
            <w:r w:rsidRPr="00291505">
              <w:rPr>
                <w:rFonts w:ascii="標楷體" w:eastAsia="標楷體" w:hAnsi="標楷體" w:hint="eastAsia"/>
              </w:rPr>
              <w:t>清償作業</w:t>
            </w:r>
          </w:p>
        </w:tc>
      </w:tr>
      <w:tr w:rsidR="00A0486C" w:rsidRPr="003972CE" w14:paraId="61C023B3"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7AA37FEC" w14:textId="77777777" w:rsidR="00A0486C" w:rsidRPr="003972CE" w:rsidRDefault="00A0486C" w:rsidP="00907DE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6F8A3A" w14:textId="77777777" w:rsidR="00A0486C" w:rsidRPr="004657D0" w:rsidRDefault="00A0486C" w:rsidP="00907DEF">
            <w:pPr>
              <w:numPr>
                <w:ilvl w:val="0"/>
                <w:numId w:val="32"/>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6B16B8E5" w14:textId="77777777" w:rsidR="00A0486C" w:rsidRPr="004657D0" w:rsidRDefault="00A0486C" w:rsidP="00907DEF">
            <w:pPr>
              <w:numPr>
                <w:ilvl w:val="0"/>
                <w:numId w:val="3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A0486C" w:rsidRPr="003972CE" w14:paraId="218A1D51"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23266345" w14:textId="77777777" w:rsidR="00A0486C" w:rsidRPr="003972CE" w:rsidRDefault="00A0486C" w:rsidP="00907DE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BB0E5C" w14:textId="77777777" w:rsidR="00A0486C" w:rsidRPr="004657D0" w:rsidRDefault="00A0486C" w:rsidP="00907DEF">
            <w:pPr>
              <w:numPr>
                <w:ilvl w:val="0"/>
                <w:numId w:val="33"/>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2D228D0E" w14:textId="77777777" w:rsidR="00A0486C" w:rsidRPr="00B51EAF" w:rsidRDefault="00A0486C" w:rsidP="00907DEF">
            <w:pPr>
              <w:numPr>
                <w:ilvl w:val="0"/>
                <w:numId w:val="33"/>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proofErr w:type="spellStart"/>
            <w:r w:rsidRPr="00B51EAF">
              <w:rPr>
                <w:rFonts w:ascii="標楷體" w:eastAsia="標楷體" w:hAnsi="標楷體"/>
              </w:rPr>
              <w:t>FacClose</w:t>
            </w:r>
            <w:proofErr w:type="spellEnd"/>
            <w:r w:rsidRPr="004657D0">
              <w:rPr>
                <w:rFonts w:ascii="標楷體" w:eastAsia="標楷體" w:hAnsi="標楷體" w:hint="eastAsia"/>
              </w:rPr>
              <w:t>)</w:t>
            </w:r>
          </w:p>
        </w:tc>
      </w:tr>
      <w:tr w:rsidR="00A0486C" w:rsidRPr="003972CE" w14:paraId="3D6727B1"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4A936DFD" w14:textId="77777777" w:rsidR="00A0486C" w:rsidRPr="003972CE" w:rsidRDefault="00A0486C" w:rsidP="00907DE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4EF5A48" w14:textId="77777777" w:rsidR="00A0486C" w:rsidRPr="003972CE" w:rsidRDefault="00A0486C" w:rsidP="00907DEF">
            <w:pPr>
              <w:rPr>
                <w:rFonts w:eastAsia="標楷體"/>
              </w:rPr>
            </w:pPr>
          </w:p>
        </w:tc>
      </w:tr>
      <w:tr w:rsidR="00A0486C" w:rsidRPr="003972CE" w14:paraId="23548446"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396A793C" w14:textId="77777777" w:rsidR="00A0486C" w:rsidRPr="003972CE" w:rsidRDefault="00A0486C" w:rsidP="00907DE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4B9B4A9" w14:textId="77777777" w:rsidR="00A0486C" w:rsidRPr="003972CE" w:rsidRDefault="00A0486C" w:rsidP="00907DEF">
            <w:pPr>
              <w:rPr>
                <w:rFonts w:eastAsia="標楷體"/>
              </w:rPr>
            </w:pPr>
          </w:p>
        </w:tc>
      </w:tr>
      <w:tr w:rsidR="00A0486C" w:rsidRPr="003972CE" w14:paraId="622CBEB1"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7C6332D7" w14:textId="77777777" w:rsidR="00A0486C" w:rsidRPr="003972CE" w:rsidRDefault="00A0486C" w:rsidP="00907DE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4A251E7" w14:textId="77777777" w:rsidR="00A0486C" w:rsidRPr="003972CE" w:rsidRDefault="00A0486C" w:rsidP="00907DEF">
            <w:pPr>
              <w:rPr>
                <w:rFonts w:eastAsia="標楷體"/>
              </w:rPr>
            </w:pPr>
          </w:p>
        </w:tc>
      </w:tr>
      <w:tr w:rsidR="00A0486C" w:rsidRPr="003972CE" w14:paraId="30621446"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699C79D8" w14:textId="77777777" w:rsidR="00A0486C" w:rsidRPr="003972CE" w:rsidRDefault="00A0486C" w:rsidP="00907DE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2FB42BD" w14:textId="77777777" w:rsidR="00A0486C" w:rsidRPr="00254DE2" w:rsidRDefault="00A0486C" w:rsidP="00907DEF">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6C3C1C62" w14:textId="77777777" w:rsidR="00A0486C" w:rsidRPr="00254DE2" w:rsidRDefault="00A0486C" w:rsidP="00907DEF">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5919BFA1" w14:textId="77777777" w:rsidR="00A0486C" w:rsidRPr="00254DE2" w:rsidRDefault="00A0486C" w:rsidP="00907DEF">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4BD97035" w14:textId="77777777" w:rsidR="00A0486C" w:rsidRDefault="00A0486C" w:rsidP="00907DEF">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6FB29098" w14:textId="77777777" w:rsidR="00A0486C" w:rsidRPr="003972CE" w:rsidRDefault="00A0486C" w:rsidP="00907DEF">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proofErr w:type="spellStart"/>
            <w:r w:rsidRPr="00B82B89">
              <w:rPr>
                <w:rFonts w:ascii="標楷體" w:eastAsia="標楷體" w:hAnsi="標楷體"/>
              </w:rPr>
              <w:t>GSeqCom</w:t>
            </w:r>
            <w:proofErr w:type="spellEnd"/>
            <w:r w:rsidRPr="00B82B89">
              <w:rPr>
                <w:rFonts w:ascii="標楷體" w:eastAsia="標楷體" w:hAnsi="標楷體" w:hint="eastAsia"/>
              </w:rPr>
              <w:t>自動</w:t>
            </w:r>
            <w:r>
              <w:rPr>
                <w:rFonts w:eastAsia="標楷體" w:hint="eastAsia"/>
              </w:rPr>
              <w:t>取號</w:t>
            </w:r>
          </w:p>
        </w:tc>
      </w:tr>
      <w:tr w:rsidR="00A0486C" w:rsidRPr="003972CE" w14:paraId="2C295216"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3DB0A16A" w14:textId="77777777" w:rsidR="00A0486C" w:rsidRPr="003972CE" w:rsidRDefault="00A0486C" w:rsidP="00907DE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2D2D22" w14:textId="77777777" w:rsidR="00A0486C" w:rsidRPr="003972CE" w:rsidRDefault="00A0486C" w:rsidP="00907DEF">
            <w:pPr>
              <w:rPr>
                <w:rFonts w:eastAsia="標楷體"/>
              </w:rPr>
            </w:pPr>
          </w:p>
        </w:tc>
      </w:tr>
      <w:bookmarkEnd w:id="186"/>
    </w:tbl>
    <w:p w14:paraId="483EDC93" w14:textId="77777777" w:rsidR="00A0486C" w:rsidRDefault="00A0486C" w:rsidP="00A0486C"/>
    <w:p w14:paraId="2EA0D14A" w14:textId="77777777" w:rsidR="00A0486C" w:rsidRPr="005F1722" w:rsidRDefault="00A0486C" w:rsidP="00A0486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60DD3E3D" w14:textId="77777777" w:rsidTr="00907DEF">
        <w:tc>
          <w:tcPr>
            <w:tcW w:w="851" w:type="dxa"/>
            <w:shd w:val="clear" w:color="auto" w:fill="D9D9D9"/>
          </w:tcPr>
          <w:p w14:paraId="6A89CE36"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3B8CEA6"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3DC98C3"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lang w:eastAsia="zh-HK"/>
              </w:rPr>
              <w:t>說明</w:t>
            </w:r>
          </w:p>
        </w:tc>
      </w:tr>
      <w:tr w:rsidR="00A0486C" w:rsidRPr="0022279A" w14:paraId="6E7EA17F" w14:textId="77777777" w:rsidTr="00907DEF">
        <w:tc>
          <w:tcPr>
            <w:tcW w:w="851" w:type="dxa"/>
            <w:shd w:val="clear" w:color="auto" w:fill="auto"/>
          </w:tcPr>
          <w:p w14:paraId="22A99C5A" w14:textId="77777777" w:rsidR="00A0486C" w:rsidRPr="00D61809" w:rsidRDefault="00A0486C" w:rsidP="00907DE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5FDFFBA4" w14:textId="77777777" w:rsidR="00A0486C" w:rsidRPr="004F0653" w:rsidRDefault="00A0486C" w:rsidP="00907DEF">
            <w:pPr>
              <w:rPr>
                <w:rFonts w:ascii="標楷體" w:eastAsia="標楷體" w:hAnsi="標楷體"/>
              </w:rPr>
            </w:pPr>
            <w:proofErr w:type="spellStart"/>
            <w:r w:rsidRPr="00B82B89">
              <w:rPr>
                <w:rFonts w:ascii="標楷體" w:eastAsia="標楷體" w:hAnsi="標楷體"/>
              </w:rPr>
              <w:t>FacClose</w:t>
            </w:r>
            <w:proofErr w:type="spellEnd"/>
          </w:p>
        </w:tc>
        <w:tc>
          <w:tcPr>
            <w:tcW w:w="3828" w:type="dxa"/>
            <w:shd w:val="clear" w:color="auto" w:fill="auto"/>
          </w:tcPr>
          <w:p w14:paraId="2EC59F57" w14:textId="77777777" w:rsidR="00A0486C" w:rsidRPr="00D61809" w:rsidRDefault="00A0486C" w:rsidP="00907DEF">
            <w:pPr>
              <w:rPr>
                <w:rFonts w:ascii="標楷體" w:eastAsia="標楷體" w:hAnsi="標楷體"/>
              </w:rPr>
            </w:pPr>
            <w:r w:rsidRPr="00B82B89">
              <w:rPr>
                <w:rFonts w:ascii="標楷體" w:eastAsia="標楷體" w:hAnsi="標楷體" w:hint="eastAsia"/>
              </w:rPr>
              <w:t>清償作業檔</w:t>
            </w:r>
          </w:p>
        </w:tc>
      </w:tr>
      <w:tr w:rsidR="00A0486C" w:rsidRPr="0022279A" w14:paraId="4C7A896A" w14:textId="77777777" w:rsidTr="00907DEF">
        <w:tc>
          <w:tcPr>
            <w:tcW w:w="851" w:type="dxa"/>
            <w:shd w:val="clear" w:color="auto" w:fill="auto"/>
          </w:tcPr>
          <w:p w14:paraId="0B067DA0" w14:textId="77777777" w:rsidR="00A0486C" w:rsidRPr="00D61809" w:rsidRDefault="00A0486C" w:rsidP="00907DE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30E199A" w14:textId="77777777" w:rsidR="00A0486C" w:rsidRPr="00B82B89" w:rsidRDefault="00A0486C" w:rsidP="00907DEF">
            <w:pPr>
              <w:rPr>
                <w:rFonts w:ascii="標楷體" w:eastAsia="標楷體" w:hAnsi="標楷體"/>
              </w:rPr>
            </w:pPr>
            <w:proofErr w:type="spellStart"/>
            <w:r w:rsidRPr="00B82B89">
              <w:rPr>
                <w:rFonts w:ascii="標楷體" w:eastAsia="標楷體" w:hAnsi="標楷體"/>
              </w:rPr>
              <w:t>CustMain</w:t>
            </w:r>
            <w:proofErr w:type="spellEnd"/>
          </w:p>
        </w:tc>
        <w:tc>
          <w:tcPr>
            <w:tcW w:w="3828" w:type="dxa"/>
            <w:shd w:val="clear" w:color="auto" w:fill="auto"/>
          </w:tcPr>
          <w:p w14:paraId="1EF8DE72" w14:textId="77777777" w:rsidR="00A0486C" w:rsidRPr="00236FFD" w:rsidRDefault="00A0486C" w:rsidP="00907DEF">
            <w:pPr>
              <w:rPr>
                <w:rFonts w:ascii="標楷體" w:eastAsia="標楷體" w:hAnsi="標楷體"/>
              </w:rPr>
            </w:pPr>
            <w:r>
              <w:rPr>
                <w:rFonts w:ascii="標楷體" w:eastAsia="標楷體" w:hAnsi="標楷體" w:hint="eastAsia"/>
              </w:rPr>
              <w:t>客戶主檔</w:t>
            </w:r>
          </w:p>
        </w:tc>
      </w:tr>
      <w:tr w:rsidR="00A0486C" w:rsidRPr="0022279A" w14:paraId="2BD0639D" w14:textId="77777777" w:rsidTr="00907DEF">
        <w:tc>
          <w:tcPr>
            <w:tcW w:w="851" w:type="dxa"/>
            <w:shd w:val="clear" w:color="auto" w:fill="auto"/>
          </w:tcPr>
          <w:p w14:paraId="13F684B9"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4E5F2E" w14:textId="77777777" w:rsidR="00A0486C" w:rsidRPr="00B82B89" w:rsidRDefault="00A0486C" w:rsidP="00907DEF">
            <w:pPr>
              <w:rPr>
                <w:rFonts w:ascii="標楷體" w:eastAsia="標楷體" w:hAnsi="標楷體"/>
              </w:rPr>
            </w:pPr>
            <w:proofErr w:type="spellStart"/>
            <w:r w:rsidRPr="00D7789E">
              <w:rPr>
                <w:rFonts w:ascii="標楷體" w:eastAsia="標楷體" w:hAnsi="標楷體"/>
              </w:rPr>
              <w:t>CdGseq</w:t>
            </w:r>
            <w:proofErr w:type="spellEnd"/>
          </w:p>
        </w:tc>
        <w:tc>
          <w:tcPr>
            <w:tcW w:w="3828" w:type="dxa"/>
            <w:shd w:val="clear" w:color="auto" w:fill="auto"/>
          </w:tcPr>
          <w:p w14:paraId="20A66DD6" w14:textId="77777777" w:rsidR="00A0486C" w:rsidRDefault="00A0486C" w:rsidP="00907DEF">
            <w:pPr>
              <w:rPr>
                <w:rFonts w:ascii="標楷體" w:eastAsia="標楷體" w:hAnsi="標楷體"/>
              </w:rPr>
            </w:pPr>
            <w:r w:rsidRPr="00D7789E">
              <w:rPr>
                <w:rFonts w:ascii="標楷體" w:eastAsia="標楷體" w:hAnsi="標楷體" w:hint="eastAsia"/>
              </w:rPr>
              <w:t>編號編碼檔</w:t>
            </w:r>
          </w:p>
        </w:tc>
      </w:tr>
    </w:tbl>
    <w:p w14:paraId="748A52B4" w14:textId="77777777" w:rsidR="00A0486C" w:rsidRDefault="00A0486C" w:rsidP="00A0486C"/>
    <w:p w14:paraId="7993A6F8" w14:textId="77777777" w:rsidR="00A0486C" w:rsidRDefault="00A0486C" w:rsidP="00A0486C"/>
    <w:p w14:paraId="3079615F" w14:textId="77777777" w:rsidR="00A0486C" w:rsidRPr="00291505" w:rsidRDefault="00A0486C" w:rsidP="00A0486C">
      <w:pPr>
        <w:rPr>
          <w:rFonts w:ascii="標楷體" w:eastAsia="標楷體" w:hAnsi="標楷體"/>
        </w:rPr>
      </w:pPr>
      <w:r>
        <w:br w:type="page"/>
      </w:r>
    </w:p>
    <w:p w14:paraId="3B9934EE" w14:textId="77777777" w:rsidR="00A0486C" w:rsidRPr="00291505" w:rsidRDefault="00A0486C" w:rsidP="00A0486C">
      <w:pPr>
        <w:pStyle w:val="a"/>
      </w:pPr>
      <w:r w:rsidRPr="00291505">
        <w:t>UI畫面</w:t>
      </w:r>
    </w:p>
    <w:p w14:paraId="7F9069DF"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623A80ED" w14:textId="743FC828"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2FB00FC0" wp14:editId="6B6747F1">
            <wp:extent cx="6483350" cy="3346450"/>
            <wp:effectExtent l="0" t="0" r="0" b="0"/>
            <wp:docPr id="47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83350" cy="3346450"/>
                    </a:xfrm>
                    <a:prstGeom prst="rect">
                      <a:avLst/>
                    </a:prstGeom>
                    <a:noFill/>
                    <a:ln>
                      <a:noFill/>
                    </a:ln>
                  </pic:spPr>
                </pic:pic>
              </a:graphicData>
            </a:graphic>
          </wp:inline>
        </w:drawing>
      </w:r>
    </w:p>
    <w:p w14:paraId="7970FA1B" w14:textId="77777777" w:rsidR="00A0486C" w:rsidRDefault="00A0486C" w:rsidP="00A0486C">
      <w:pPr>
        <w:rPr>
          <w:rFonts w:ascii="標楷體" w:eastAsia="標楷體" w:hAnsi="標楷體"/>
        </w:rPr>
      </w:pPr>
    </w:p>
    <w:p w14:paraId="7E37E13B" w14:textId="77777777" w:rsidR="00A0486C" w:rsidRDefault="00A0486C" w:rsidP="00A0486C">
      <w:pPr>
        <w:pStyle w:val="a"/>
      </w:pPr>
      <w:r>
        <w:t>輸入畫面</w:t>
      </w:r>
      <w:r>
        <w:rPr>
          <w:rFonts w:hint="eastAsia"/>
        </w:rPr>
        <w:t>按鈕</w:t>
      </w:r>
      <w:r>
        <w:t>說明</w:t>
      </w:r>
    </w:p>
    <w:p w14:paraId="40C8855A"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20E3EDC7" w14:textId="77777777" w:rsidTr="00907DEF">
        <w:tc>
          <w:tcPr>
            <w:tcW w:w="851" w:type="dxa"/>
            <w:shd w:val="clear" w:color="auto" w:fill="D9D9D9"/>
          </w:tcPr>
          <w:p w14:paraId="67B09D58"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D911607"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06FB4F" w14:textId="77777777" w:rsidR="00A0486C" w:rsidRPr="004F7CA5" w:rsidRDefault="00A0486C" w:rsidP="00907DEF">
            <w:pPr>
              <w:jc w:val="center"/>
              <w:rPr>
                <w:rFonts w:ascii="標楷體" w:eastAsia="標楷體" w:hAnsi="標楷體"/>
              </w:rPr>
            </w:pPr>
            <w:r w:rsidRPr="004F7CA5">
              <w:rPr>
                <w:rFonts w:ascii="標楷體" w:eastAsia="標楷體" w:hAnsi="標楷體" w:hint="eastAsia"/>
                <w:lang w:eastAsia="zh-HK"/>
              </w:rPr>
              <w:t>功能說明</w:t>
            </w:r>
          </w:p>
        </w:tc>
      </w:tr>
      <w:tr w:rsidR="00A0486C" w:rsidRPr="00CF124E" w14:paraId="733F711D" w14:textId="77777777" w:rsidTr="00907DEF">
        <w:tc>
          <w:tcPr>
            <w:tcW w:w="851" w:type="dxa"/>
            <w:shd w:val="clear" w:color="auto" w:fill="auto"/>
          </w:tcPr>
          <w:p w14:paraId="6325AA3B" w14:textId="77777777" w:rsidR="00A0486C" w:rsidRPr="004F7CA5" w:rsidRDefault="00A0486C" w:rsidP="00907DE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008974"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2AA5EFD3" w14:textId="77777777" w:rsidR="00A0486C"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AEE2C79" w14:textId="77777777" w:rsidR="00A0486C" w:rsidRDefault="00A0486C" w:rsidP="00907DEF">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5E2CE7FC" w14:textId="77777777" w:rsidR="00A0486C" w:rsidRDefault="00A0486C" w:rsidP="00907DEF">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BCC9A11" w14:textId="77777777" w:rsidR="00A0486C" w:rsidRPr="00D7789E" w:rsidRDefault="00A0486C" w:rsidP="00907DEF">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A0486C" w:rsidRPr="00F5236F" w14:paraId="374DA4E0" w14:textId="77777777" w:rsidTr="00907DEF">
        <w:tc>
          <w:tcPr>
            <w:tcW w:w="851" w:type="dxa"/>
            <w:shd w:val="clear" w:color="auto" w:fill="auto"/>
          </w:tcPr>
          <w:p w14:paraId="63E357F3" w14:textId="77777777" w:rsidR="00A0486C" w:rsidRPr="004F7CA5"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3B1ED34"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BE5BB41" w14:textId="77777777" w:rsidR="00A0486C" w:rsidRPr="004F7CA5" w:rsidRDefault="00A0486C" w:rsidP="00907DEF">
            <w:pPr>
              <w:rPr>
                <w:rFonts w:ascii="標楷體" w:eastAsia="標楷體" w:hAnsi="標楷體"/>
                <w:lang w:eastAsia="zh-HK"/>
              </w:rPr>
            </w:pPr>
            <w:r w:rsidRPr="004F7CA5">
              <w:rPr>
                <w:rFonts w:ascii="標楷體" w:eastAsia="標楷體" w:hAnsi="標楷體" w:hint="eastAsia"/>
                <w:lang w:eastAsia="zh-HK"/>
              </w:rPr>
              <w:t>關閉此畫面</w:t>
            </w:r>
          </w:p>
        </w:tc>
      </w:tr>
    </w:tbl>
    <w:p w14:paraId="38BAED62" w14:textId="77777777" w:rsidR="00A0486C" w:rsidRDefault="00A0486C" w:rsidP="00A0486C">
      <w:pPr>
        <w:pStyle w:val="42"/>
        <w:spacing w:after="48"/>
        <w:ind w:leftChars="0" w:left="0"/>
        <w:rPr>
          <w:noProof/>
        </w:rPr>
      </w:pPr>
    </w:p>
    <w:p w14:paraId="7631916E" w14:textId="77777777" w:rsidR="00A0486C" w:rsidRPr="00743962" w:rsidRDefault="00A0486C" w:rsidP="00A0486C">
      <w:pPr>
        <w:pStyle w:val="42"/>
        <w:spacing w:after="48"/>
        <w:ind w:leftChars="0" w:left="0"/>
        <w:rPr>
          <w:rFonts w:hAnsi="標楷體"/>
        </w:rPr>
      </w:pPr>
    </w:p>
    <w:p w14:paraId="66A51814" w14:textId="77777777" w:rsidR="00A0486C" w:rsidRPr="005D3385" w:rsidRDefault="00A0486C" w:rsidP="00A0486C">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A0486C" w:rsidRPr="00847BB7" w14:paraId="5E972996" w14:textId="77777777" w:rsidTr="00907DEF">
        <w:trPr>
          <w:trHeight w:val="388"/>
          <w:tblHeader/>
          <w:jc w:val="center"/>
        </w:trPr>
        <w:tc>
          <w:tcPr>
            <w:tcW w:w="456" w:type="dxa"/>
            <w:vMerge w:val="restart"/>
            <w:shd w:val="clear" w:color="auto" w:fill="D9D9D9"/>
          </w:tcPr>
          <w:p w14:paraId="66999F7D" w14:textId="77777777" w:rsidR="00A0486C" w:rsidRPr="00847BB7" w:rsidRDefault="00A0486C" w:rsidP="00907D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E8871A7" w14:textId="77777777" w:rsidR="00A0486C" w:rsidRPr="00847BB7" w:rsidRDefault="00A0486C" w:rsidP="00907DEF">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437CD515" w14:textId="77777777" w:rsidR="00A0486C" w:rsidRPr="00847BB7" w:rsidRDefault="00A0486C" w:rsidP="00907DE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2707500F" w14:textId="77777777" w:rsidR="00A0486C" w:rsidRPr="00847BB7" w:rsidRDefault="00A0486C" w:rsidP="00907DEF">
            <w:pPr>
              <w:rPr>
                <w:rFonts w:ascii="標楷體" w:eastAsia="標楷體" w:hAnsi="標楷體"/>
              </w:rPr>
            </w:pPr>
            <w:r w:rsidRPr="00847BB7">
              <w:rPr>
                <w:rFonts w:ascii="標楷體" w:eastAsia="標楷體" w:hAnsi="標楷體"/>
              </w:rPr>
              <w:t>處理邏輯及注意事項</w:t>
            </w:r>
          </w:p>
        </w:tc>
      </w:tr>
      <w:tr w:rsidR="00A0486C" w:rsidRPr="00847BB7" w14:paraId="53D5099A" w14:textId="77777777" w:rsidTr="00907DEF">
        <w:trPr>
          <w:trHeight w:val="244"/>
          <w:tblHeader/>
          <w:jc w:val="center"/>
        </w:trPr>
        <w:tc>
          <w:tcPr>
            <w:tcW w:w="456" w:type="dxa"/>
            <w:vMerge/>
            <w:shd w:val="clear" w:color="auto" w:fill="D9D9D9"/>
          </w:tcPr>
          <w:p w14:paraId="68234D09" w14:textId="77777777" w:rsidR="00A0486C" w:rsidRPr="00847BB7" w:rsidRDefault="00A0486C" w:rsidP="00907DEF">
            <w:pPr>
              <w:rPr>
                <w:rFonts w:ascii="標楷體" w:eastAsia="標楷體" w:hAnsi="標楷體"/>
              </w:rPr>
            </w:pPr>
          </w:p>
        </w:tc>
        <w:tc>
          <w:tcPr>
            <w:tcW w:w="1736" w:type="dxa"/>
            <w:vMerge/>
            <w:shd w:val="clear" w:color="auto" w:fill="D9D9D9"/>
          </w:tcPr>
          <w:p w14:paraId="2D4F418A" w14:textId="77777777" w:rsidR="00A0486C" w:rsidRPr="00847BB7" w:rsidRDefault="00A0486C" w:rsidP="00907DEF">
            <w:pPr>
              <w:rPr>
                <w:rFonts w:ascii="標楷體" w:eastAsia="標楷體" w:hAnsi="標楷體"/>
              </w:rPr>
            </w:pPr>
          </w:p>
        </w:tc>
        <w:tc>
          <w:tcPr>
            <w:tcW w:w="1602" w:type="dxa"/>
            <w:shd w:val="clear" w:color="auto" w:fill="D9D9D9"/>
          </w:tcPr>
          <w:p w14:paraId="54921ADB" w14:textId="77777777" w:rsidR="00A0486C" w:rsidRPr="00847BB7" w:rsidRDefault="00A0486C" w:rsidP="00907DEF">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41D2798" w14:textId="77777777" w:rsidR="00A0486C" w:rsidRPr="00847BB7" w:rsidRDefault="00A0486C" w:rsidP="00907DE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D849223" w14:textId="77777777" w:rsidR="00A0486C" w:rsidRPr="00847BB7" w:rsidRDefault="00A0486C" w:rsidP="00907DEF">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1E73118" w14:textId="77777777" w:rsidR="00A0486C" w:rsidRPr="00847BB7" w:rsidRDefault="00A0486C" w:rsidP="00907DEF">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6D531A3E" w14:textId="77777777" w:rsidR="00A0486C" w:rsidRPr="00847BB7" w:rsidRDefault="00A0486C" w:rsidP="00907DE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822A307" w14:textId="77777777" w:rsidR="00A0486C" w:rsidRPr="00847BB7" w:rsidRDefault="00A0486C" w:rsidP="00907DEF">
            <w:pPr>
              <w:rPr>
                <w:rFonts w:ascii="標楷體" w:eastAsia="標楷體" w:hAnsi="標楷體"/>
              </w:rPr>
            </w:pPr>
          </w:p>
        </w:tc>
      </w:tr>
      <w:tr w:rsidR="00A0486C" w:rsidRPr="003972CE" w14:paraId="615EA8F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EDE2C6B" w14:textId="77777777" w:rsidR="00A0486C" w:rsidRPr="00023341" w:rsidRDefault="00A0486C" w:rsidP="00907D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5AC5B0" w14:textId="77777777" w:rsidR="00A0486C" w:rsidRPr="00C40A12" w:rsidRDefault="00A0486C" w:rsidP="00907DEF">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w:t>
            </w:r>
            <w:proofErr w:type="gramStart"/>
            <w:r w:rsidRPr="009E1541">
              <w:rPr>
                <w:rFonts w:ascii="標楷體" w:eastAsia="標楷體" w:hAnsi="標楷體" w:hint="eastAsia"/>
              </w:rPr>
              <w:t>一</w:t>
            </w:r>
            <w:proofErr w:type="gramEnd"/>
            <w:r w:rsidRPr="009E1541">
              <w:rPr>
                <w:rFonts w:ascii="標楷體" w:eastAsia="標楷體" w:hAnsi="標楷體" w:hint="eastAsia"/>
              </w:rPr>
              <w:t>輸入</w:t>
            </w:r>
          </w:p>
        </w:tc>
      </w:tr>
      <w:tr w:rsidR="00A0486C" w:rsidRPr="003972CE" w14:paraId="61F3FF8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785A04B"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C63216F" w14:textId="77777777" w:rsidR="00A0486C" w:rsidRPr="00023341" w:rsidRDefault="00A0486C" w:rsidP="00907DEF">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72065E09" w14:textId="77777777" w:rsidR="00A0486C" w:rsidRPr="00023341"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95280BE"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D21F46E"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4AAB0018"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2F745C" w14:textId="77777777" w:rsidR="00A0486C" w:rsidRPr="00023341"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408FA684" w14:textId="77777777" w:rsidR="00A0486C" w:rsidRPr="00C40A12"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0486C" w:rsidRPr="003972CE" w14:paraId="1BE1AEA3"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9EB542"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B9C8F4D" w14:textId="77777777" w:rsidR="00A0486C" w:rsidRPr="00023341" w:rsidRDefault="00A0486C" w:rsidP="00907DEF">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30324D26"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4C66BEC"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26EA4B"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3EF70382"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4E57E9"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498F5CA3" w14:textId="77777777" w:rsidR="00A0486C" w:rsidRPr="00C40A12" w:rsidRDefault="00A0486C" w:rsidP="00907DEF">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戶號</w:t>
            </w:r>
          </w:p>
        </w:tc>
      </w:tr>
      <w:tr w:rsidR="00A0486C" w:rsidRPr="003972CE" w14:paraId="00A1C63F"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BF5596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731151" w14:textId="77777777" w:rsidR="00A0486C" w:rsidRPr="00023341" w:rsidRDefault="00A0486C" w:rsidP="00907DEF">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2F6C2EE9"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4507C5B"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F957B"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16D69B8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18553E"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3A8AF9E6" w14:textId="77777777" w:rsidR="00A0486C" w:rsidRPr="00C40A12" w:rsidRDefault="00A0486C" w:rsidP="00907DEF">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A0486C" w:rsidRPr="003972CE" w14:paraId="2EF0196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3F229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6200F64" w14:textId="77777777" w:rsidR="00A0486C" w:rsidRPr="009E1541" w:rsidRDefault="00A0486C" w:rsidP="00907DEF">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76FB6EA1"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D007A2"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5C1901F" w14:textId="77777777" w:rsidR="00A0486C" w:rsidRPr="00053341" w:rsidRDefault="00A0486C" w:rsidP="00907DEF">
            <w:pPr>
              <w:rPr>
                <w:rFonts w:eastAsia="標楷體"/>
              </w:rPr>
            </w:pPr>
          </w:p>
        </w:tc>
        <w:tc>
          <w:tcPr>
            <w:tcW w:w="623" w:type="dxa"/>
            <w:tcBorders>
              <w:top w:val="single" w:sz="4" w:space="0" w:color="auto"/>
              <w:left w:val="single" w:sz="4" w:space="0" w:color="auto"/>
              <w:right w:val="single" w:sz="4" w:space="0" w:color="auto"/>
            </w:tcBorders>
          </w:tcPr>
          <w:p w14:paraId="3DC2A69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7CD014"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2479371" w14:textId="77777777" w:rsidR="00A0486C" w:rsidRDefault="00A0486C" w:rsidP="00907DEF">
            <w:pPr>
              <w:rPr>
                <w:rFonts w:ascii="標楷體" w:eastAsia="標楷體" w:hAnsi="標楷體"/>
              </w:rPr>
            </w:pPr>
            <w:r>
              <w:rPr>
                <w:rFonts w:ascii="標楷體" w:eastAsia="標楷體" w:hAnsi="標楷體" w:hint="eastAsia"/>
              </w:rPr>
              <w:t>依據[借戶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0486C" w:rsidRPr="003972CE" w14:paraId="31C64E39"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C0BB64C"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5D63B0" w14:textId="77777777" w:rsidR="00A0486C" w:rsidRDefault="00A0486C" w:rsidP="00907DEF">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0486C" w:rsidRPr="003972CE" w14:paraId="38DDB61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B3C12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055326" w14:textId="77777777" w:rsidR="00A0486C" w:rsidRPr="00023341" w:rsidRDefault="00A0486C" w:rsidP="00907DEF">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3D53C72D" w14:textId="77777777" w:rsidR="00A0486C" w:rsidRPr="00023341" w:rsidRDefault="00A0486C" w:rsidP="00907DEF">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520CD22D"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0E7F777"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6E0D7861" w14:textId="77777777" w:rsidR="00A0486C" w:rsidRPr="00023341"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D00D83" w14:textId="77777777" w:rsidR="00A0486C" w:rsidRPr="00023341" w:rsidRDefault="00A0486C" w:rsidP="00907DEF">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9A32032" w14:textId="77777777" w:rsidR="00A0486C" w:rsidRDefault="00A0486C" w:rsidP="00907DEF">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217148D" w14:textId="77777777" w:rsidR="00A0486C" w:rsidRDefault="00A0486C" w:rsidP="00907DEF">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3A7C3EC3" w14:textId="77777777" w:rsidR="00A0486C" w:rsidRDefault="00A0486C" w:rsidP="00907DEF">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B809B00" w14:textId="77777777" w:rsidR="00A0486C" w:rsidRPr="005367DB" w:rsidRDefault="00A0486C" w:rsidP="00907DEF">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rPr>
              <w:t xml:space="preserve"> </w:t>
            </w:r>
          </w:p>
          <w:p w14:paraId="1FC738E0" w14:textId="77777777" w:rsidR="00A0486C" w:rsidRPr="00053341" w:rsidRDefault="00A0486C" w:rsidP="00907DEF">
            <w:pPr>
              <w:rPr>
                <w:rFonts w:eastAsia="標楷體"/>
              </w:rPr>
            </w:pPr>
            <w:r>
              <w:rPr>
                <w:rFonts w:ascii="標楷體" w:eastAsia="標楷體" w:hAnsi="標楷體" w:hint="eastAsia"/>
              </w:rPr>
              <w:t>2.</w:t>
            </w:r>
            <w:r w:rsidRPr="00112B9C">
              <w:rPr>
                <w:rFonts w:ascii="標楷體" w:eastAsia="標楷體" w:hAnsi="標楷體"/>
              </w:rPr>
              <w:t>FacClose.CustNo</w:t>
            </w:r>
          </w:p>
        </w:tc>
      </w:tr>
      <w:tr w:rsidR="00A0486C" w:rsidRPr="003972CE" w14:paraId="26AB875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9FDD49"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BF90B32" w14:textId="77777777" w:rsidR="00A0486C" w:rsidRPr="00023341" w:rsidRDefault="00A0486C" w:rsidP="00907DEF">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6C2F3030"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9589606"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680564D"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047B6D97"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7F461" w14:textId="77777777" w:rsidR="00A0486C" w:rsidRDefault="00A0486C" w:rsidP="00907DEF">
            <w:pPr>
              <w:jc w:val="center"/>
              <w:rPr>
                <w:rFonts w:ascii="標楷體" w:eastAsia="標楷體" w:hAnsi="標楷體"/>
              </w:rPr>
            </w:pPr>
          </w:p>
        </w:tc>
        <w:tc>
          <w:tcPr>
            <w:tcW w:w="2856" w:type="dxa"/>
            <w:tcBorders>
              <w:left w:val="single" w:sz="4" w:space="0" w:color="auto"/>
              <w:right w:val="single" w:sz="4" w:space="0" w:color="auto"/>
            </w:tcBorders>
          </w:tcPr>
          <w:p w14:paraId="2DD6DB65" w14:textId="77777777" w:rsidR="00A0486C" w:rsidRPr="00C40A12" w:rsidRDefault="00A0486C" w:rsidP="00907DEF">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A0486C" w:rsidRPr="003972CE" w14:paraId="7F7D7B75"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D73B95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9958C6" w14:textId="77777777" w:rsidR="00A0486C" w:rsidRPr="00023341" w:rsidRDefault="00A0486C" w:rsidP="00907DEF">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4EFA9E7" w14:textId="77777777" w:rsidR="00A0486C" w:rsidRPr="00023341"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955D411"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CB55F27"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45101FE1"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3C3DF" w14:textId="77777777" w:rsidR="00A0486C" w:rsidRDefault="00A0486C" w:rsidP="00907DEF">
            <w:pPr>
              <w:jc w:val="center"/>
              <w:rPr>
                <w:rFonts w:ascii="標楷體" w:eastAsia="標楷體" w:hAnsi="標楷體"/>
              </w:rPr>
            </w:pPr>
          </w:p>
        </w:tc>
        <w:tc>
          <w:tcPr>
            <w:tcW w:w="2856" w:type="dxa"/>
            <w:tcBorders>
              <w:left w:val="single" w:sz="4" w:space="0" w:color="auto"/>
              <w:right w:val="single" w:sz="4" w:space="0" w:color="auto"/>
            </w:tcBorders>
          </w:tcPr>
          <w:p w14:paraId="239E0047" w14:textId="77777777" w:rsidR="00A0486C" w:rsidRPr="00C40A12" w:rsidRDefault="00A0486C" w:rsidP="00907DEF">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A0486C" w:rsidRPr="003972CE" w14:paraId="5D9C5FE9"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F62547"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00CC50" w14:textId="77777777" w:rsidR="00A0486C" w:rsidRPr="009E1541" w:rsidRDefault="00A0486C" w:rsidP="00907DEF">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22AB09C2"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A21226"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29EF7E5" w14:textId="77777777" w:rsidR="00A0486C" w:rsidRPr="00053341" w:rsidRDefault="00A0486C" w:rsidP="00907DEF">
            <w:pPr>
              <w:rPr>
                <w:rFonts w:eastAsia="標楷體"/>
              </w:rPr>
            </w:pPr>
          </w:p>
        </w:tc>
        <w:tc>
          <w:tcPr>
            <w:tcW w:w="623" w:type="dxa"/>
            <w:tcBorders>
              <w:left w:val="single" w:sz="4" w:space="0" w:color="auto"/>
              <w:right w:val="single" w:sz="4" w:space="0" w:color="auto"/>
            </w:tcBorders>
          </w:tcPr>
          <w:p w14:paraId="0798FFF6"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025D6"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01D82F54" w14:textId="77777777" w:rsidR="00A0486C" w:rsidRDefault="00A0486C" w:rsidP="00907DEF">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0486C" w:rsidRPr="003972CE" w14:paraId="644E2CC4"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1868E7"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7D4F0A" w14:textId="77777777" w:rsidR="00A0486C" w:rsidRDefault="00A0486C" w:rsidP="00907DEF">
            <w:pPr>
              <w:rPr>
                <w:rFonts w:ascii="標楷體" w:eastAsia="標楷體" w:hAnsi="標楷體"/>
              </w:rPr>
            </w:pPr>
            <w:r w:rsidRPr="00535821">
              <w:rPr>
                <w:rFonts w:ascii="標楷體" w:eastAsia="標楷體" w:hAnsi="標楷體" w:hint="eastAsia"/>
              </w:rPr>
              <w:t>以上項目需擇</w:t>
            </w:r>
            <w:proofErr w:type="gramStart"/>
            <w:r w:rsidRPr="00535821">
              <w:rPr>
                <w:rFonts w:ascii="標楷體" w:eastAsia="標楷體" w:hAnsi="標楷體" w:hint="eastAsia"/>
              </w:rPr>
              <w:t>一</w:t>
            </w:r>
            <w:proofErr w:type="gramEnd"/>
            <w:r w:rsidRPr="00535821">
              <w:rPr>
                <w:rFonts w:ascii="標楷體" w:eastAsia="標楷體" w:hAnsi="標楷體" w:hint="eastAsia"/>
              </w:rPr>
              <w:t>輸入,否則顯示錯誤訊息"需擇</w:t>
            </w:r>
            <w:proofErr w:type="gramStart"/>
            <w:r w:rsidRPr="00535821">
              <w:rPr>
                <w:rFonts w:ascii="標楷體" w:eastAsia="標楷體" w:hAnsi="標楷體" w:hint="eastAsia"/>
              </w:rPr>
              <w:t>一</w:t>
            </w:r>
            <w:proofErr w:type="gramEnd"/>
            <w:r w:rsidRPr="00535821">
              <w:rPr>
                <w:rFonts w:ascii="標楷體" w:eastAsia="標楷體" w:hAnsi="標楷體" w:hint="eastAsia"/>
              </w:rPr>
              <w:t>輸入"</w:t>
            </w:r>
          </w:p>
        </w:tc>
      </w:tr>
      <w:tr w:rsidR="00A0486C" w:rsidRPr="003972CE" w14:paraId="46A809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61837E4" w14:textId="77777777" w:rsidR="00A0486C" w:rsidRPr="00023341" w:rsidRDefault="00A0486C" w:rsidP="00907DEF">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A24F3C2" w14:textId="77777777" w:rsidR="00A0486C" w:rsidRDefault="00A0486C" w:rsidP="00907DEF">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0486C" w:rsidRPr="003972CE" w14:paraId="17BFED57"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7BC485"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22F01B4" w14:textId="77777777" w:rsidR="00A0486C" w:rsidRPr="00023341" w:rsidRDefault="00A0486C" w:rsidP="00907DEF">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006112A3" w14:textId="77777777" w:rsidR="00A0486C" w:rsidRPr="00023341"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4AC31" w14:textId="77777777" w:rsidR="00A0486C" w:rsidRPr="00023341"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1E9763" w14:textId="77777777" w:rsidR="00A0486C" w:rsidRPr="00053341" w:rsidRDefault="00A0486C" w:rsidP="00907DEF">
            <w:pPr>
              <w:rPr>
                <w:rFonts w:eastAsia="標楷體"/>
              </w:rPr>
            </w:pPr>
          </w:p>
        </w:tc>
        <w:tc>
          <w:tcPr>
            <w:tcW w:w="623" w:type="dxa"/>
            <w:tcBorders>
              <w:left w:val="single" w:sz="4" w:space="0" w:color="auto"/>
              <w:bottom w:val="single" w:sz="4" w:space="0" w:color="auto"/>
              <w:right w:val="single" w:sz="4" w:space="0" w:color="auto"/>
            </w:tcBorders>
          </w:tcPr>
          <w:p w14:paraId="33A2930C"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00447" w14:textId="77777777" w:rsidR="00A0486C" w:rsidRPr="00023341" w:rsidRDefault="00A0486C" w:rsidP="00907DE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58E11E96" w14:textId="77777777" w:rsidR="00A0486C" w:rsidRDefault="00A0486C" w:rsidP="00907DEF">
            <w:pPr>
              <w:numPr>
                <w:ilvl w:val="0"/>
                <w:numId w:val="36"/>
              </w:numPr>
              <w:ind w:left="378" w:hanging="378"/>
              <w:rPr>
                <w:rFonts w:ascii="標楷體" w:eastAsia="標楷體" w:hAnsi="標楷體"/>
              </w:rPr>
            </w:pPr>
            <w:r>
              <w:rPr>
                <w:rFonts w:ascii="標楷體" w:eastAsia="標楷體" w:hAnsi="標楷體" w:hint="eastAsia"/>
              </w:rPr>
              <w:t>自動編號</w:t>
            </w:r>
          </w:p>
          <w:p w14:paraId="4F5F5801" w14:textId="77777777" w:rsidR="00A0486C" w:rsidRPr="00112B9C" w:rsidRDefault="00A0486C" w:rsidP="00907DEF">
            <w:pPr>
              <w:numPr>
                <w:ilvl w:val="0"/>
                <w:numId w:val="36"/>
              </w:numPr>
              <w:ind w:left="378" w:hanging="378"/>
              <w:rPr>
                <w:rFonts w:ascii="標楷體" w:eastAsia="標楷體" w:hAnsi="標楷體"/>
              </w:rPr>
            </w:pPr>
            <w:proofErr w:type="spellStart"/>
            <w:r w:rsidRPr="0047653C">
              <w:rPr>
                <w:rFonts w:ascii="標楷體" w:eastAsia="標楷體" w:hAnsi="標楷體"/>
              </w:rPr>
              <w:t>FacClose.CloseNo</w:t>
            </w:r>
            <w:proofErr w:type="spellEnd"/>
          </w:p>
        </w:tc>
      </w:tr>
      <w:tr w:rsidR="00A0486C" w:rsidRPr="003972CE" w14:paraId="76B26B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900E751"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2B6D78E" w14:textId="77777777" w:rsidR="00A0486C" w:rsidRPr="00023341" w:rsidRDefault="00A0486C" w:rsidP="00907DEF">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6B784736" w14:textId="77777777" w:rsidR="00A0486C" w:rsidRPr="00023341"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50E0BA" w14:textId="77777777" w:rsidR="00A0486C" w:rsidRPr="00023341" w:rsidRDefault="00A0486C" w:rsidP="00907DEF">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9C9E7A8" w14:textId="77777777" w:rsidR="00A0486C" w:rsidRDefault="00A0486C" w:rsidP="00907DEF">
            <w:pPr>
              <w:rPr>
                <w:rFonts w:eastAsia="標楷體"/>
              </w:rPr>
            </w:pPr>
            <w:r w:rsidRPr="002B0F90">
              <w:rPr>
                <w:rFonts w:eastAsia="標楷體" w:hint="eastAsia"/>
              </w:rPr>
              <w:t>0:</w:t>
            </w:r>
            <w:r w:rsidRPr="002B0F90">
              <w:rPr>
                <w:rFonts w:eastAsia="標楷體" w:hint="eastAsia"/>
              </w:rPr>
              <w:t>清償（必須為尚未結案）</w:t>
            </w:r>
          </w:p>
          <w:p w14:paraId="11C8F8B1" w14:textId="77777777" w:rsidR="00A0486C" w:rsidRDefault="00A0486C" w:rsidP="00907DEF">
            <w:pPr>
              <w:rPr>
                <w:rFonts w:eastAsia="標楷體"/>
              </w:rPr>
            </w:pPr>
            <w:r w:rsidRPr="002B0F90">
              <w:rPr>
                <w:rFonts w:eastAsia="標楷體" w:hint="eastAsia"/>
              </w:rPr>
              <w:t>1:</w:t>
            </w:r>
            <w:r w:rsidRPr="002B0F90">
              <w:rPr>
                <w:rFonts w:eastAsia="標楷體" w:hint="eastAsia"/>
              </w:rPr>
              <w:t>請領（已申請者為請領）</w:t>
            </w:r>
          </w:p>
          <w:p w14:paraId="65F96C4D" w14:textId="77777777" w:rsidR="00A0486C" w:rsidRDefault="00A0486C" w:rsidP="00907DEF">
            <w:pPr>
              <w:rPr>
                <w:rFonts w:eastAsia="標楷體"/>
              </w:rPr>
            </w:pPr>
            <w:r w:rsidRPr="002B0F90">
              <w:rPr>
                <w:rFonts w:eastAsia="標楷體" w:hint="eastAsia"/>
              </w:rPr>
              <w:t>2:</w:t>
            </w:r>
            <w:r w:rsidRPr="002B0F90">
              <w:rPr>
                <w:rFonts w:eastAsia="標楷體" w:hint="eastAsia"/>
              </w:rPr>
              <w:t>補領（已結案後來申請者）</w:t>
            </w:r>
          </w:p>
          <w:p w14:paraId="2CBCA32F" w14:textId="77777777" w:rsidR="00A0486C" w:rsidRPr="00053341" w:rsidRDefault="00A0486C" w:rsidP="00907DEF">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5BCD1A6A" w14:textId="77777777" w:rsidR="00A0486C" w:rsidRPr="00023341"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7B3444" w14:textId="77777777" w:rsidR="00A0486C" w:rsidRPr="00023341"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F90F3CA" w14:textId="77777777" w:rsidR="00A0486C" w:rsidRDefault="00A0486C" w:rsidP="00907DEF">
            <w:pPr>
              <w:numPr>
                <w:ilvl w:val="0"/>
                <w:numId w:val="34"/>
              </w:numPr>
              <w:ind w:left="378" w:hanging="378"/>
              <w:rPr>
                <w:rFonts w:ascii="標楷體" w:eastAsia="標楷體" w:hAnsi="標楷體"/>
              </w:rPr>
            </w:pPr>
            <w:r>
              <w:rPr>
                <w:rFonts w:ascii="標楷體" w:eastAsia="標楷體" w:hAnsi="標楷體" w:hint="eastAsia"/>
              </w:rPr>
              <w:t>自動顯示</w:t>
            </w:r>
          </w:p>
          <w:p w14:paraId="16E5531E" w14:textId="77777777" w:rsidR="00A0486C" w:rsidRPr="00C40A12" w:rsidRDefault="00A0486C" w:rsidP="00907DEF">
            <w:pPr>
              <w:numPr>
                <w:ilvl w:val="0"/>
                <w:numId w:val="34"/>
              </w:numPr>
              <w:ind w:left="378" w:hanging="378"/>
              <w:rPr>
                <w:rFonts w:ascii="標楷體" w:eastAsia="標楷體" w:hAnsi="標楷體"/>
              </w:rPr>
            </w:pPr>
            <w:proofErr w:type="spellStart"/>
            <w:r w:rsidRPr="0047653C">
              <w:rPr>
                <w:rFonts w:ascii="標楷體" w:eastAsia="標楷體" w:hAnsi="標楷體"/>
              </w:rPr>
              <w:t>FacClose.FunCode</w:t>
            </w:r>
            <w:proofErr w:type="spellEnd"/>
          </w:p>
        </w:tc>
      </w:tr>
      <w:tr w:rsidR="00A0486C" w:rsidRPr="003972CE" w14:paraId="4358106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CD6A82"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47BDF29" w14:textId="77777777" w:rsidR="00A0486C" w:rsidRDefault="00A0486C" w:rsidP="00907DEF">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602" w:type="dxa"/>
            <w:tcBorders>
              <w:top w:val="single" w:sz="4" w:space="0" w:color="auto"/>
              <w:left w:val="single" w:sz="4" w:space="0" w:color="auto"/>
              <w:bottom w:val="single" w:sz="4" w:space="0" w:color="auto"/>
              <w:right w:val="single" w:sz="4" w:space="0" w:color="auto"/>
            </w:tcBorders>
          </w:tcPr>
          <w:p w14:paraId="3F2CEAE1" w14:textId="77777777" w:rsidR="00A0486C" w:rsidRPr="00023341"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3BA26A"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FD28CD5" w14:textId="77777777" w:rsidR="00A0486C" w:rsidRPr="00053341" w:rsidRDefault="00A0486C" w:rsidP="00907DEF">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71966F" w14:textId="77777777" w:rsidR="00A0486C" w:rsidRPr="00023341"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FA4C5A4"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F3EE997" w14:textId="77777777" w:rsidR="00A0486C" w:rsidRDefault="00A0486C" w:rsidP="00907DEF">
            <w:pPr>
              <w:numPr>
                <w:ilvl w:val="0"/>
                <w:numId w:val="37"/>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7B94047E" w14:textId="77777777" w:rsidR="00A0486C" w:rsidRDefault="00A0486C" w:rsidP="00907DEF">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787D5047" w14:textId="77777777" w:rsidR="00A0486C" w:rsidRPr="009E1541" w:rsidRDefault="00A0486C" w:rsidP="00907DEF">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7A7DB365" w14:textId="77777777" w:rsidR="00A0486C" w:rsidRPr="00631185" w:rsidRDefault="00A0486C" w:rsidP="00907DEF">
            <w:pPr>
              <w:numPr>
                <w:ilvl w:val="0"/>
                <w:numId w:val="37"/>
              </w:numPr>
              <w:ind w:left="378" w:hanging="378"/>
              <w:rPr>
                <w:rFonts w:ascii="標楷體" w:eastAsia="標楷體" w:hAnsi="標楷體"/>
              </w:rPr>
            </w:pPr>
            <w:proofErr w:type="spellStart"/>
            <w:r w:rsidRPr="00631185">
              <w:rPr>
                <w:rFonts w:ascii="標楷體" w:eastAsia="標楷體" w:hAnsi="標楷體"/>
              </w:rPr>
              <w:t>FacClose.EntryDate</w:t>
            </w:r>
            <w:proofErr w:type="spellEnd"/>
          </w:p>
        </w:tc>
      </w:tr>
      <w:tr w:rsidR="00A0486C" w:rsidRPr="003972CE" w14:paraId="4A68E07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47AB3E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254BFB9" w14:textId="77777777" w:rsidR="00A0486C" w:rsidRDefault="00A0486C" w:rsidP="00907DEF">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584BDA06"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0F7EC65" w14:textId="77777777" w:rsidR="00A0486C" w:rsidRDefault="00A0486C" w:rsidP="00907DEF">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7234E52F"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493E12"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DF3E6F" w14:textId="77777777" w:rsidR="00A0486C" w:rsidRDefault="00A0486C" w:rsidP="00907DE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556B18F1" w14:textId="77777777" w:rsidR="00A0486C" w:rsidRDefault="00A0486C" w:rsidP="00907DEF">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08A8AFB1" w14:textId="77777777" w:rsidR="00A0486C" w:rsidRDefault="00A0486C" w:rsidP="00907DEF">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A0486C" w:rsidRPr="003972CE" w14:paraId="01B15C9E"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478BDF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71C095E"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9A018D1" w14:textId="77777777" w:rsidR="00A0486C" w:rsidRDefault="00A0486C" w:rsidP="00907DEF">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DE4D034" w14:textId="77777777" w:rsidR="00A0486C" w:rsidRDefault="00A0486C" w:rsidP="00907DEF">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4E1469A1" w14:textId="77777777" w:rsidR="00A0486C" w:rsidRPr="002B0F90" w:rsidRDefault="00A0486C" w:rsidP="00907DEF">
            <w:pPr>
              <w:rPr>
                <w:rFonts w:ascii="標楷體" w:eastAsia="標楷體" w:hAnsi="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aseCloseCode</w:t>
            </w:r>
            <w:proofErr w:type="spellEnd"/>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252061"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B57E961"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6A0F44C"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7C8E977" w14:textId="77777777" w:rsidR="00A0486C" w:rsidRDefault="00A0486C" w:rsidP="00907DEF">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A0486C" w:rsidRPr="003972CE" w14:paraId="5BCDADEC"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3AB97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EA008B"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0323BE11" w14:textId="77777777" w:rsidR="00A0486C" w:rsidRDefault="00A0486C" w:rsidP="00907DEF">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D3F33B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CB0E840"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CAC31F"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AC4BB0" w14:textId="77777777" w:rsidR="00A0486C" w:rsidRDefault="00A0486C" w:rsidP="00907DEF">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16E06719" w14:textId="77777777" w:rsidR="00A0486C" w:rsidRDefault="00A0486C" w:rsidP="00907DEF">
            <w:pPr>
              <w:rPr>
                <w:rFonts w:ascii="標楷體" w:eastAsia="標楷體" w:hAnsi="標楷體"/>
              </w:rPr>
            </w:pPr>
            <w:r>
              <w:rPr>
                <w:rFonts w:ascii="標楷體" w:eastAsia="標楷體" w:hAnsi="標楷體" w:hint="eastAsia"/>
              </w:rPr>
              <w:t>1.自行輸入數字</w:t>
            </w:r>
          </w:p>
          <w:p w14:paraId="39DFDA7D" w14:textId="77777777" w:rsidR="00A0486C" w:rsidRDefault="00A0486C" w:rsidP="00907DEF">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A0486C" w:rsidRPr="003972CE" w14:paraId="12876665"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961FA1"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486F15" w14:textId="77777777" w:rsidR="00A0486C" w:rsidRDefault="00A0486C" w:rsidP="00907DEF">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43DA3B64"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26253F1A"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DF27EC4"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AF6197E"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3CCD04"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D91EEEA"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A0486C" w:rsidRPr="003972CE" w14:paraId="2EB2779D"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F6FED02"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3E44809" w14:textId="77777777" w:rsidR="00A0486C" w:rsidRDefault="00A0486C" w:rsidP="00907DEF">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57AC40BC"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063C405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07E2858"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DE9BC7"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AD2AD"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740DEDD"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A0486C" w:rsidRPr="003972CE" w14:paraId="43E27396"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FA39146" w14:textId="77777777" w:rsidR="00A0486C" w:rsidRPr="00631185"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108F45A" w14:textId="77777777" w:rsidR="00A0486C" w:rsidRDefault="00A0486C" w:rsidP="00907DEF">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1F92C839"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17F248"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AB6A5DB"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05C815"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D99B7B"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B2E8CF4"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A0486C" w:rsidRPr="003972CE" w14:paraId="2E427CE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792093"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E3947F" w14:textId="77777777" w:rsidR="00A0486C" w:rsidRDefault="00A0486C" w:rsidP="00907DEF">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7BC4B7F5" w14:textId="77777777" w:rsidR="00A0486C" w:rsidRDefault="00A0486C" w:rsidP="00907DEF">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4D21A87"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B5095DE"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9243E8"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40874"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00516A5" w14:textId="77777777" w:rsidR="00A0486C" w:rsidRDefault="00A0486C" w:rsidP="00907DEF">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A0486C" w:rsidRPr="003972CE" w14:paraId="4E65DDBD"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D7B69"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B344369"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2F0AEBF0" w14:textId="77777777" w:rsidR="00A0486C" w:rsidRDefault="00A0486C" w:rsidP="00907DEF">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510A1307" w14:textId="77777777" w:rsidR="00A0486C" w:rsidRDefault="00A0486C" w:rsidP="00907DEF">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88E044" w14:textId="77777777" w:rsidR="00A0486C" w:rsidRPr="00D7789E" w:rsidRDefault="00A0486C" w:rsidP="00907DEF">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401059AF" w14:textId="77777777" w:rsidR="00A0486C" w:rsidRPr="00D7789E" w:rsidRDefault="00A0486C" w:rsidP="00907DEF">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E4D6544"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A32C19D" w14:textId="77777777" w:rsidR="00A0486C" w:rsidRDefault="00A0486C" w:rsidP="00907DEF">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583A6AB1"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541BED27" w14:textId="77777777" w:rsidR="00A0486C" w:rsidRDefault="00A0486C" w:rsidP="00907DEF">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A0486C" w:rsidRPr="003972CE" w14:paraId="636B6031"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4F87D11"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BE2D41C" w14:textId="77777777" w:rsidR="00A0486C" w:rsidRDefault="00A0486C" w:rsidP="00907DEF">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07F01556" w14:textId="77777777" w:rsidR="00A0486C" w:rsidRDefault="00A0486C" w:rsidP="00907DEF">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6F2B95"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3E7B477"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03220E"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3E5158" w14:textId="77777777" w:rsidR="00A0486C" w:rsidRDefault="00A0486C" w:rsidP="00907DEF">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3BC38A24"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7975381"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proofErr w:type="spellStart"/>
            <w:r w:rsidRPr="001205CB">
              <w:rPr>
                <w:rFonts w:ascii="標楷體" w:eastAsia="標楷體" w:hAnsi="標楷體"/>
              </w:rPr>
              <w:t>FacClose.CloseAmt</w:t>
            </w:r>
            <w:proofErr w:type="spellEnd"/>
          </w:p>
        </w:tc>
      </w:tr>
      <w:tr w:rsidR="00A0486C" w:rsidRPr="003972CE" w14:paraId="25C987D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95619F5"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2EA3E5" w14:textId="77777777" w:rsidR="00A0486C" w:rsidRDefault="00A0486C" w:rsidP="00907DEF">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3526482" w14:textId="77777777" w:rsidR="00A0486C" w:rsidRDefault="00A0486C" w:rsidP="00907DEF">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AE67A50"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6EF138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CCDD371"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356EB0"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FE45192"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51A1CA4"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A0486C" w:rsidRPr="003972CE" w14:paraId="593E4073"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F6BEDE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A93CC95"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31C330B"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BDEE856"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84260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B4A667"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0838E"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7A392A8"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52994327"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43B5AB6"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413D747" w14:textId="77777777" w:rsidR="00A0486C" w:rsidRDefault="00A0486C" w:rsidP="00907DEF">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78368C7E" w14:textId="77777777" w:rsidR="00A0486C" w:rsidRDefault="00A0486C" w:rsidP="00907DEF">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FB8A579"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9B0FBC8"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B805EB"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C7CF2E"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4F63E423"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633F70B"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A0486C" w:rsidRPr="003972CE" w14:paraId="5B2B1824"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CB2070F"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4C5A6C3"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1D9B584A"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B96D35D"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43797BD"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C4F85D"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78E54C"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016277"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22CCBF1A"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49FDAA"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4951B67" w14:textId="77777777" w:rsidR="00A0486C" w:rsidRDefault="00A0486C" w:rsidP="00907DEF">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1749248C"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6C0BD883"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D7E08A3"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1E1030"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5FB30B"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D6469EA"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0400356"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A0486C" w:rsidRPr="003972CE" w14:paraId="6B4DB5D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CC1F84" w14:textId="77777777" w:rsidR="00A0486C" w:rsidRPr="00023341" w:rsidRDefault="00A0486C" w:rsidP="00907DEF">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8E1C0F9" w14:textId="77777777" w:rsidR="00A0486C" w:rsidRDefault="00A0486C" w:rsidP="00907DEF">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37B50F3D" w14:textId="77777777" w:rsidR="00A0486C" w:rsidRDefault="00A0486C" w:rsidP="00907DEF">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8165786"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C288AA4"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5BA30C"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AEBA9" w14:textId="77777777" w:rsidR="00A0486C" w:rsidRDefault="00A0486C" w:rsidP="00907DEF">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47F863D" w14:textId="77777777" w:rsidR="00A0486C" w:rsidRDefault="00A0486C" w:rsidP="00907DEF">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A0486C" w:rsidRPr="003972CE" w14:paraId="61664870"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F44DCBC"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D4C8A0"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11218209" w14:textId="77777777" w:rsidR="00A0486C" w:rsidRDefault="00A0486C" w:rsidP="00907DEF">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D8659ED"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634BDF4" w14:textId="77777777" w:rsidR="00A0486C" w:rsidRPr="00053341" w:rsidRDefault="00A0486C" w:rsidP="00907DEF">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AdvanceCloseCode</w:t>
            </w:r>
            <w:proofErr w:type="spellEnd"/>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067FFDA"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CF093D"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31A24818"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39B49FE1" w14:textId="77777777" w:rsidR="00A0486C" w:rsidRDefault="00A0486C" w:rsidP="00907DEF">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A0486C" w:rsidRPr="003972CE" w14:paraId="2A095E5B"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F5D864"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17B36C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3EF1C1A5" w14:textId="77777777" w:rsidR="00A0486C" w:rsidRDefault="00A0486C" w:rsidP="00907DEF">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B9E9DBF"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F169B2D" w14:textId="77777777" w:rsidR="00A0486C" w:rsidRPr="00053341" w:rsidRDefault="00A0486C" w:rsidP="00907DEF">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ollectWayCode</w:t>
            </w:r>
            <w:proofErr w:type="spellEnd"/>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514BF1AD" w14:textId="77777777" w:rsidR="00A0486C" w:rsidRDefault="00A0486C" w:rsidP="00907DE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35C14"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F704A1F" w14:textId="77777777" w:rsidR="00A0486C" w:rsidRDefault="00A0486C" w:rsidP="00907DEF">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1D885D1" w14:textId="77777777" w:rsidR="00A0486C" w:rsidRDefault="00A0486C" w:rsidP="00907DEF">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2A9274D3" w14:textId="77777777" w:rsidR="00A0486C" w:rsidRDefault="00A0486C" w:rsidP="00907DE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4F988A95"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A0486C" w:rsidRPr="003972CE" w14:paraId="36A489A1"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47595EF"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E05D999"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1602" w:type="dxa"/>
            <w:tcBorders>
              <w:top w:val="single" w:sz="4" w:space="0" w:color="auto"/>
              <w:left w:val="single" w:sz="4" w:space="0" w:color="auto"/>
              <w:bottom w:val="single" w:sz="4" w:space="0" w:color="auto"/>
              <w:right w:val="single" w:sz="4" w:space="0" w:color="auto"/>
            </w:tcBorders>
          </w:tcPr>
          <w:p w14:paraId="7179B25F" w14:textId="77777777" w:rsidR="00A0486C" w:rsidRDefault="00A0486C" w:rsidP="00907DEF">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4BCE703"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F74BB6" w14:textId="77777777" w:rsidR="00A0486C" w:rsidRPr="00053341" w:rsidRDefault="00A0486C" w:rsidP="00907DEF">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532054FD"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695FE1"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78FF8C7" w14:textId="77777777" w:rsidR="00A0486C" w:rsidRPr="00D7789E" w:rsidRDefault="00A0486C" w:rsidP="00907DEF">
            <w:pPr>
              <w:ind w:left="235" w:hangingChars="98" w:hanging="235"/>
              <w:rPr>
                <w:rFonts w:ascii="標楷體" w:eastAsia="標楷體" w:hAnsi="標楷體"/>
              </w:rPr>
            </w:pPr>
            <w:r>
              <w:rPr>
                <w:rFonts w:ascii="標楷體" w:eastAsia="標楷體" w:hAnsi="標楷體" w:hint="eastAsia"/>
              </w:rPr>
              <w:t>1.[領取地點]為[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時不可輸入,其他限輸入日期,檢核條件:</w:t>
            </w:r>
          </w:p>
          <w:p w14:paraId="4947D36B" w14:textId="77777777" w:rsidR="00A0486C" w:rsidRDefault="00A0486C" w:rsidP="00907DEF">
            <w:pPr>
              <w:ind w:left="235" w:hangingChars="98" w:hanging="235"/>
              <w:rPr>
                <w:rFonts w:ascii="標楷體" w:eastAsia="標楷體" w:hAnsi="標楷體"/>
              </w:rPr>
            </w:pPr>
            <w:r w:rsidRPr="00D7789E">
              <w:rPr>
                <w:rFonts w:ascii="標楷體" w:eastAsia="標楷體" w:hAnsi="標楷體" w:hint="eastAsia"/>
              </w:rPr>
              <w:t>(1).不可為空/</w:t>
            </w:r>
            <w:r w:rsidRPr="002B0F90">
              <w:rPr>
                <w:rFonts w:ascii="標楷體" w:eastAsia="標楷體" w:hAnsi="標楷體"/>
              </w:rPr>
              <w:t>V(7)</w:t>
            </w:r>
          </w:p>
          <w:p w14:paraId="638683A4"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D7789E">
              <w:rPr>
                <w:rFonts w:ascii="標楷體" w:eastAsia="標楷體" w:hAnsi="標楷體" w:hint="eastAsia"/>
              </w:rPr>
              <w:t>日期格式/A(DATE,0)</w:t>
            </w:r>
          </w:p>
          <w:p w14:paraId="3A750744" w14:textId="77777777" w:rsidR="00A0486C" w:rsidRDefault="00A0486C" w:rsidP="00907DE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eceiveDate</w:t>
            </w:r>
          </w:p>
        </w:tc>
      </w:tr>
      <w:tr w:rsidR="00A0486C" w:rsidRPr="003972CE" w14:paraId="4EBB49DF" w14:textId="77777777" w:rsidTr="00907DEF">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40BBBB" w14:textId="77777777" w:rsidR="00A0486C" w:rsidRPr="00023341" w:rsidRDefault="00A0486C" w:rsidP="00907DE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B6ED166" w14:textId="77777777" w:rsidR="00A0486C" w:rsidRDefault="00A0486C" w:rsidP="00907DE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3563EF13" w14:textId="77777777" w:rsidR="00A0486C" w:rsidRDefault="00A0486C" w:rsidP="00907DE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55D78E82" w14:textId="77777777" w:rsidR="00A0486C" w:rsidRDefault="00A0486C" w:rsidP="00907DE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982EC90" w14:textId="77777777" w:rsidR="00A0486C" w:rsidRPr="00053341" w:rsidRDefault="00A0486C" w:rsidP="00907DE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BA3A43" w14:textId="77777777" w:rsidR="00A0486C" w:rsidRDefault="00A0486C" w:rsidP="00907DE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59F00A" w14:textId="77777777" w:rsidR="00A0486C" w:rsidRDefault="00A0486C" w:rsidP="00907DE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A5A5EFC" w14:textId="77777777" w:rsidR="00A0486C" w:rsidRDefault="00A0486C" w:rsidP="00907DEF">
            <w:pPr>
              <w:rPr>
                <w:rFonts w:ascii="標楷體" w:eastAsia="標楷體" w:hAnsi="標楷體"/>
              </w:rPr>
            </w:pPr>
            <w:r>
              <w:rPr>
                <w:rFonts w:ascii="標楷體" w:eastAsia="標楷體" w:hAnsi="標楷體" w:hint="eastAsia"/>
              </w:rPr>
              <w:t>1.自行輸入文字</w:t>
            </w:r>
          </w:p>
          <w:p w14:paraId="57FAE1F5" w14:textId="77777777" w:rsidR="00A0486C" w:rsidRDefault="00A0486C" w:rsidP="00907DEF">
            <w:pPr>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020DD000" w14:textId="77777777" w:rsidR="00A0486C" w:rsidRDefault="00A0486C" w:rsidP="00A0486C">
      <w:pPr>
        <w:rPr>
          <w:rFonts w:ascii="標楷體" w:eastAsia="標楷體" w:hAnsi="標楷體"/>
        </w:rPr>
      </w:pPr>
    </w:p>
    <w:p w14:paraId="66F13743" w14:textId="77777777" w:rsidR="00A0486C" w:rsidRDefault="00A0486C" w:rsidP="00A0486C">
      <w:pPr>
        <w:rPr>
          <w:rFonts w:ascii="標楷體" w:eastAsia="標楷體" w:hAnsi="標楷體"/>
        </w:rPr>
      </w:pPr>
    </w:p>
    <w:p w14:paraId="4EE1E613" w14:textId="77777777" w:rsidR="00A0486C" w:rsidRPr="00A2270B" w:rsidRDefault="00A0486C" w:rsidP="00A0486C">
      <w:pPr>
        <w:pStyle w:val="a"/>
      </w:pPr>
      <w:r>
        <w:rPr>
          <w:rFonts w:hint="eastAsia"/>
        </w:rPr>
        <w:t>選單1/L60</w:t>
      </w:r>
      <w:r>
        <w:t>64</w:t>
      </w:r>
    </w:p>
    <w:p w14:paraId="4B44447D" w14:textId="14BD056B" w:rsidR="00A0486C" w:rsidRDefault="00560ECE" w:rsidP="00A0486C">
      <w:pPr>
        <w:pStyle w:val="a5"/>
      </w:pPr>
      <w:r w:rsidRPr="00812A5E">
        <w:rPr>
          <w:noProof/>
          <w:lang w:val="en-US" w:eastAsia="zh-TW"/>
        </w:rPr>
        <w:drawing>
          <wp:inline distT="0" distB="0" distL="0" distR="0" wp14:anchorId="1058F7C5" wp14:editId="38A45E28">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1504443B" w14:textId="77777777" w:rsidR="00A0486C" w:rsidRPr="00A2270B" w:rsidRDefault="00A0486C" w:rsidP="00A0486C">
      <w:pPr>
        <w:pStyle w:val="a"/>
      </w:pPr>
      <w:r>
        <w:rPr>
          <w:rFonts w:hint="eastAsia"/>
        </w:rPr>
        <w:t>選單2/L60</w:t>
      </w:r>
      <w:r>
        <w:t>64</w:t>
      </w:r>
    </w:p>
    <w:p w14:paraId="5FBA5696" w14:textId="5FA34923" w:rsidR="00A0486C" w:rsidRDefault="00560ECE" w:rsidP="00A0486C">
      <w:pPr>
        <w:pStyle w:val="a5"/>
      </w:pPr>
      <w:r w:rsidRPr="00812A5E">
        <w:rPr>
          <w:noProof/>
          <w:lang w:val="en-US" w:eastAsia="zh-TW"/>
        </w:rPr>
        <w:drawing>
          <wp:inline distT="0" distB="0" distL="0" distR="0" wp14:anchorId="4025EAD4" wp14:editId="1DB90FE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09AE8B94" wp14:editId="32C3584F">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A989974" w14:textId="77777777" w:rsidR="00A0486C" w:rsidRPr="00A2270B" w:rsidRDefault="00A0486C" w:rsidP="00A0486C">
      <w:pPr>
        <w:pStyle w:val="a"/>
      </w:pPr>
      <w:r>
        <w:rPr>
          <w:rFonts w:hint="eastAsia"/>
        </w:rPr>
        <w:t>選單3/L60</w:t>
      </w:r>
      <w:r>
        <w:t>64</w:t>
      </w:r>
    </w:p>
    <w:p w14:paraId="1B43AC44" w14:textId="3FF9DBBF" w:rsidR="00A0486C" w:rsidRDefault="00560ECE" w:rsidP="00A0486C">
      <w:pPr>
        <w:pStyle w:val="a5"/>
      </w:pPr>
      <w:r w:rsidRPr="00812A5E">
        <w:rPr>
          <w:noProof/>
          <w:lang w:val="en-US" w:eastAsia="zh-TW"/>
        </w:rPr>
        <w:drawing>
          <wp:inline distT="0" distB="0" distL="0" distR="0" wp14:anchorId="082D67F6" wp14:editId="60693A99">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50FA0EE0" wp14:editId="5355C80A">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0E347E3A" w14:textId="77777777" w:rsidR="00A0486C" w:rsidRDefault="00A0486C" w:rsidP="00A0486C">
      <w:pPr>
        <w:rPr>
          <w:rFonts w:ascii="標楷體" w:eastAsia="標楷體" w:hAnsi="標楷體"/>
        </w:rPr>
      </w:pPr>
    </w:p>
    <w:p w14:paraId="0EDB4287" w14:textId="77777777" w:rsidR="00A0486C" w:rsidRDefault="00A0486C" w:rsidP="00A0486C">
      <w:pPr>
        <w:rPr>
          <w:lang w:val="x-none"/>
        </w:rPr>
      </w:pPr>
    </w:p>
    <w:p w14:paraId="0C93E527" w14:textId="77777777" w:rsidR="00A0486C" w:rsidRPr="00707948" w:rsidRDefault="00A0486C" w:rsidP="00A0486C">
      <w:pPr>
        <w:rPr>
          <w:lang w:val="x-none"/>
        </w:rPr>
      </w:pPr>
    </w:p>
    <w:p w14:paraId="20CAADCF" w14:textId="77777777" w:rsidR="00A0486C" w:rsidRPr="00291505" w:rsidRDefault="00A0486C" w:rsidP="00A0486C">
      <w:pPr>
        <w:rPr>
          <w:rFonts w:ascii="標楷體" w:eastAsia="標楷體" w:hAnsi="標楷體"/>
        </w:rPr>
      </w:pPr>
      <w:bookmarkStart w:id="187" w:name="_Hlk75297459"/>
      <w:r>
        <w:rPr>
          <w:rFonts w:ascii="標楷體" w:eastAsia="標楷體" w:hAnsi="標楷體"/>
        </w:rPr>
        <w:br w:type="page"/>
      </w:r>
    </w:p>
    <w:p w14:paraId="1A7AB139" w14:textId="77777777" w:rsidR="00A0486C" w:rsidRPr="00291505" w:rsidRDefault="00A0486C" w:rsidP="00A0486C">
      <w:pPr>
        <w:pStyle w:val="a"/>
        <w:numPr>
          <w:ilvl w:val="0"/>
          <w:numId w:val="0"/>
        </w:numPr>
      </w:pPr>
    </w:p>
    <w:p w14:paraId="6FED9512" w14:textId="77777777" w:rsidR="00A0486C" w:rsidRPr="00291505" w:rsidRDefault="00A0486C" w:rsidP="00A0486C">
      <w:pPr>
        <w:pStyle w:val="a"/>
        <w:numPr>
          <w:ilvl w:val="0"/>
          <w:numId w:val="0"/>
        </w:numPr>
      </w:pPr>
    </w:p>
    <w:p w14:paraId="087CCAAE" w14:textId="77777777" w:rsidR="00A0486C" w:rsidRPr="00254DE2" w:rsidRDefault="00A0486C" w:rsidP="00A0486C">
      <w:pPr>
        <w:pStyle w:val="a"/>
      </w:pPr>
      <w:r w:rsidRPr="00254DE2">
        <w:rPr>
          <w:rFonts w:hint="eastAsia"/>
        </w:rPr>
        <w:t>輸出表單</w:t>
      </w:r>
    </w:p>
    <w:p w14:paraId="3678217F" w14:textId="77777777" w:rsidR="00A0486C" w:rsidRPr="00254DE2" w:rsidRDefault="00A0486C" w:rsidP="00A0486C">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39A9C606" w14:textId="77777777" w:rsidR="00A0486C" w:rsidRPr="00254DE2" w:rsidRDefault="00A0486C" w:rsidP="00A0486C">
      <w:pPr>
        <w:rPr>
          <w:rFonts w:ascii="標楷體" w:eastAsia="標楷體" w:hAnsi="標楷體"/>
        </w:rPr>
      </w:pPr>
    </w:p>
    <w:p w14:paraId="411EB98F" w14:textId="77777777" w:rsidR="00A0486C" w:rsidRPr="00254DE2" w:rsidRDefault="00A0486C" w:rsidP="00A0486C">
      <w:pPr>
        <w:rPr>
          <w:rFonts w:ascii="標楷體" w:eastAsia="標楷體" w:hAnsi="標楷體"/>
        </w:rPr>
      </w:pPr>
      <w:r w:rsidRPr="00254DE2">
        <w:rPr>
          <w:rFonts w:ascii="標楷體" w:eastAsia="標楷體" w:hAnsi="標楷體" w:hint="eastAsia"/>
        </w:rPr>
        <w:t>服務_2-32_清償作業 1/4  (取消不印)</w:t>
      </w:r>
    </w:p>
    <w:p w14:paraId="52C17392" w14:textId="19FBD66D"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24197E4B" wp14:editId="4F3AB342">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627B92F6" w14:textId="77777777" w:rsidR="00A0486C" w:rsidRPr="00291505" w:rsidRDefault="00A0486C" w:rsidP="00A0486C">
      <w:pPr>
        <w:rPr>
          <w:rFonts w:ascii="標楷體" w:eastAsia="標楷體" w:hAnsi="標楷體"/>
        </w:rPr>
      </w:pPr>
    </w:p>
    <w:p w14:paraId="39C1C8ED" w14:textId="77777777" w:rsidR="00A0486C" w:rsidRPr="00291505" w:rsidRDefault="00A0486C" w:rsidP="00A0486C">
      <w:pPr>
        <w:rPr>
          <w:rFonts w:ascii="標楷體" w:eastAsia="標楷體" w:hAnsi="標楷體"/>
        </w:rPr>
      </w:pPr>
      <w:r w:rsidRPr="00291505">
        <w:rPr>
          <w:rFonts w:ascii="標楷體" w:eastAsia="標楷體" w:hAnsi="標楷體" w:hint="eastAsia"/>
        </w:rPr>
        <w:t>服務_2-32_清償作業 2/4</w:t>
      </w:r>
    </w:p>
    <w:p w14:paraId="5A45F29B" w14:textId="7C424609"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010ED1B3" wp14:editId="078B0B6F">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4878FB3A" w14:textId="77777777" w:rsidR="00A0486C" w:rsidRPr="00291505" w:rsidRDefault="00A0486C" w:rsidP="00A0486C">
      <w:pPr>
        <w:rPr>
          <w:rFonts w:ascii="標楷體" w:eastAsia="標楷體" w:hAnsi="標楷體"/>
        </w:rPr>
      </w:pPr>
      <w:r>
        <w:rPr>
          <w:rFonts w:ascii="標楷體" w:eastAsia="標楷體" w:hAnsi="標楷體"/>
        </w:rPr>
        <w:br w:type="page"/>
      </w:r>
    </w:p>
    <w:p w14:paraId="644AAE85" w14:textId="77777777" w:rsidR="00A0486C" w:rsidRPr="00291505" w:rsidRDefault="00A0486C" w:rsidP="00A0486C">
      <w:pPr>
        <w:rPr>
          <w:rFonts w:ascii="標楷體" w:eastAsia="標楷體" w:hAnsi="標楷體"/>
        </w:rPr>
      </w:pPr>
      <w:r w:rsidRPr="00291505">
        <w:rPr>
          <w:rFonts w:ascii="標楷體" w:eastAsia="標楷體" w:hAnsi="標楷體" w:hint="eastAsia"/>
        </w:rPr>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A0486C" w:rsidRPr="00291505" w14:paraId="54EEE48B" w14:textId="77777777" w:rsidTr="00907DEF">
        <w:trPr>
          <w:cantSplit/>
          <w:trHeight w:val="567"/>
        </w:trPr>
        <w:tc>
          <w:tcPr>
            <w:tcW w:w="1020" w:type="dxa"/>
            <w:vMerge w:val="restart"/>
            <w:tcBorders>
              <w:top w:val="nil"/>
              <w:left w:val="nil"/>
              <w:bottom w:val="nil"/>
            </w:tcBorders>
            <w:textDirection w:val="tbRlV"/>
          </w:tcPr>
          <w:p w14:paraId="201604FA" w14:textId="3D3ED2F0" w:rsidR="00A0486C" w:rsidRPr="00291505" w:rsidRDefault="00560ECE" w:rsidP="00907DEF">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52608" behindDoc="0" locked="0" layoutInCell="0" allowOverlap="1" wp14:anchorId="308F7A53" wp14:editId="00F7CB4C">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693C925A"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08F7A53" id="文字方塊 11" o:spid="_x0000_s1323" type="#_x0000_t202" style="position:absolute;left:0;text-align:left;margin-left:510.75pt;margin-top:254.15pt;width:31.5pt;height:30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" o:allowincell="f" filled="f" stroked="f">
                      <v:textbox inset="0,0,0,0">
                        <w:txbxContent>
                          <w:p w14:paraId="693C925A" w14:textId="77777777" w:rsidR="00A0486C" w:rsidRPr="00C46103" w:rsidRDefault="00A0486C" w:rsidP="00A0486C">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51584" behindDoc="0" locked="0" layoutInCell="0" allowOverlap="1" wp14:anchorId="0B5481C5" wp14:editId="0FE7A0EC">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2849FA55"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B5481C5" id="文字方塊 10" o:spid="_x0000_s1324" type="#_x0000_t202" style="position:absolute;left:0;text-align:left;margin-left:510.75pt;margin-top:212.1pt;width:31.5pt;height:30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" o:allowincell="f" filled="f" stroked="f">
                      <v:textbox inset="0,0,0,0">
                        <w:txbxContent>
                          <w:p w14:paraId="2849FA55" w14:textId="77777777" w:rsidR="00A0486C" w:rsidRPr="00C46103" w:rsidRDefault="00A0486C" w:rsidP="00A0486C">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50560" behindDoc="0" locked="0" layoutInCell="0" allowOverlap="1" wp14:anchorId="440329B6" wp14:editId="019458C3">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02E1093B" w14:textId="77777777" w:rsidR="00A0486C" w:rsidRPr="00C46103" w:rsidRDefault="00A0486C" w:rsidP="00A0486C">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40329B6" id="文字方塊 307" o:spid="_x0000_s1325" type="#_x0000_t202" style="position:absolute;left:0;text-align:left;margin-left:510.75pt;margin-top:169.3pt;width:31.5pt;height:30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" o:allowincell="f" filled="f" stroked="f">
                      <v:textbox inset="0,0,0,0">
                        <w:txbxContent>
                          <w:p w14:paraId="02E1093B" w14:textId="77777777" w:rsidR="00A0486C" w:rsidRPr="00C46103" w:rsidRDefault="00A0486C" w:rsidP="00A0486C">
                            <w:pPr>
                              <w:jc w:val="center"/>
                              <w:rPr>
                                <w:sz w:val="28"/>
                                <w:szCs w:val="28"/>
                              </w:rPr>
                            </w:pPr>
                          </w:p>
                        </w:txbxContent>
                      </v:textbox>
                      <w10:wrap anchorx="page"/>
                    </v:shape>
                  </w:pict>
                </mc:Fallback>
              </mc:AlternateContent>
            </w:r>
            <w:r w:rsidR="00A0486C" w:rsidRPr="00291505">
              <w:rPr>
                <w:rFonts w:ascii="標楷體" w:eastAsia="標楷體" w:hAnsi="標楷體" w:hint="eastAsia"/>
              </w:rPr>
              <w:t>注意事項：</w:t>
            </w:r>
          </w:p>
          <w:p w14:paraId="07C9AA70" w14:textId="77777777" w:rsidR="00A0486C" w:rsidRPr="00291505" w:rsidRDefault="00A0486C" w:rsidP="00907DEF">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w:t>
            </w:r>
            <w:proofErr w:type="gramStart"/>
            <w:r w:rsidRPr="00291505">
              <w:rPr>
                <w:rFonts w:ascii="標楷體" w:eastAsia="標楷體" w:hAnsi="標楷體" w:hint="eastAsia"/>
              </w:rPr>
              <w:t>押妥日期</w:t>
            </w:r>
            <w:proofErr w:type="gramEnd"/>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w:t>
            </w:r>
            <w:proofErr w:type="gramStart"/>
            <w:r w:rsidRPr="00291505">
              <w:rPr>
                <w:rFonts w:ascii="標楷體" w:eastAsia="標楷體" w:hAnsi="標楷體" w:hint="eastAsia"/>
              </w:rPr>
              <w:t>室監印</w:t>
            </w:r>
            <w:proofErr w:type="gramEnd"/>
            <w:r w:rsidRPr="00291505">
              <w:rPr>
                <w:rFonts w:ascii="標楷體" w:eastAsia="標楷體" w:hAnsi="標楷體" w:hint="eastAsia"/>
              </w:rPr>
              <w:t>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5E9C4654" w14:textId="77777777" w:rsidR="00A0486C" w:rsidRPr="00291505" w:rsidRDefault="00A0486C" w:rsidP="00907DEF">
            <w:pPr>
              <w:spacing w:beforeLines="10" w:before="24" w:line="280" w:lineRule="exact"/>
              <w:jc w:val="both"/>
              <w:rPr>
                <w:rFonts w:ascii="標楷體" w:eastAsia="標楷體" w:hAnsi="標楷體"/>
              </w:rPr>
            </w:pPr>
          </w:p>
          <w:p w14:paraId="2C42F4D6" w14:textId="77777777" w:rsidR="00A0486C" w:rsidRPr="00291505" w:rsidRDefault="00A0486C" w:rsidP="00907DEF">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w:t>
            </w:r>
            <w:proofErr w:type="gramStart"/>
            <w:r w:rsidRPr="00291505">
              <w:rPr>
                <w:rFonts w:ascii="標楷體" w:eastAsia="標楷體" w:hAnsi="標楷體" w:hint="eastAsia"/>
              </w:rPr>
              <w:t>室監印</w:t>
            </w:r>
            <w:proofErr w:type="gramEnd"/>
            <w:r w:rsidRPr="00291505">
              <w:rPr>
                <w:rFonts w:ascii="標楷體" w:eastAsia="標楷體" w:hAnsi="標楷體" w:hint="eastAsia"/>
              </w:rPr>
              <w:t>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1FB773EF"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5BE76885" w14:textId="77777777" w:rsidR="00A0486C" w:rsidRPr="00291505" w:rsidRDefault="00A0486C" w:rsidP="00907DEF">
            <w:pPr>
              <w:ind w:left="113" w:right="113"/>
              <w:jc w:val="center"/>
              <w:rPr>
                <w:rFonts w:ascii="標楷體" w:eastAsia="標楷體" w:hAnsi="標楷體"/>
              </w:rPr>
            </w:pPr>
            <w:proofErr w:type="gramStart"/>
            <w:r w:rsidRPr="00291505">
              <w:rPr>
                <w:rFonts w:ascii="標楷體" w:eastAsia="標楷體" w:hAnsi="標楷體" w:hint="eastAsia"/>
              </w:rPr>
              <w:t>准核</w:t>
            </w:r>
            <w:proofErr w:type="gramEnd"/>
          </w:p>
        </w:tc>
        <w:tc>
          <w:tcPr>
            <w:tcW w:w="5957" w:type="dxa"/>
            <w:gridSpan w:val="2"/>
            <w:vAlign w:val="center"/>
          </w:tcPr>
          <w:p w14:paraId="57A1A835"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 xml:space="preserve">印 </w:t>
            </w:r>
            <w:proofErr w:type="gramStart"/>
            <w:r w:rsidRPr="00291505">
              <w:rPr>
                <w:rFonts w:ascii="標楷體" w:eastAsia="標楷體" w:hAnsi="標楷體" w:hint="eastAsia"/>
              </w:rPr>
              <w:t>鑑</w:t>
            </w:r>
            <w:proofErr w:type="gramEnd"/>
            <w:r w:rsidRPr="00291505">
              <w:rPr>
                <w:rFonts w:ascii="標楷體" w:eastAsia="標楷體" w:hAnsi="標楷體" w:hint="eastAsia"/>
              </w:rPr>
              <w:t xml:space="preserve"> 內 容</w:t>
            </w:r>
          </w:p>
        </w:tc>
        <w:tc>
          <w:tcPr>
            <w:tcW w:w="850" w:type="dxa"/>
            <w:vMerge w:val="restart"/>
            <w:textDirection w:val="tbRlV"/>
            <w:vAlign w:val="center"/>
          </w:tcPr>
          <w:p w14:paraId="6FBED6B0" w14:textId="77777777" w:rsidR="00A0486C" w:rsidRPr="00291505" w:rsidRDefault="00A0486C" w:rsidP="00907DEF">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073F0B30" w14:textId="77777777" w:rsidR="00A0486C" w:rsidRPr="00291505" w:rsidRDefault="00A0486C" w:rsidP="00907DEF">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189CDD9F" w14:textId="77777777" w:rsidR="00A0486C" w:rsidRPr="00291505" w:rsidRDefault="00A0486C" w:rsidP="00907DEF">
            <w:pPr>
              <w:spacing w:line="400" w:lineRule="exact"/>
              <w:jc w:val="both"/>
              <w:rPr>
                <w:rFonts w:ascii="標楷體" w:eastAsia="標楷體" w:hAnsi="標楷體"/>
                <w:sz w:val="28"/>
                <w:szCs w:val="28"/>
              </w:rPr>
            </w:pPr>
          </w:p>
        </w:tc>
      </w:tr>
      <w:tr w:rsidR="00A0486C" w:rsidRPr="00291505" w14:paraId="2774AAE4" w14:textId="77777777" w:rsidTr="00907DEF">
        <w:trPr>
          <w:cantSplit/>
          <w:trHeight w:val="567"/>
        </w:trPr>
        <w:tc>
          <w:tcPr>
            <w:tcW w:w="1020" w:type="dxa"/>
            <w:vMerge/>
            <w:tcBorders>
              <w:left w:val="nil"/>
              <w:bottom w:val="nil"/>
            </w:tcBorders>
            <w:textDirection w:val="tbRlV"/>
          </w:tcPr>
          <w:p w14:paraId="6BC282C8"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0202E24" w14:textId="77777777" w:rsidR="00A0486C" w:rsidRPr="00291505" w:rsidRDefault="00A0486C" w:rsidP="00907DEF">
            <w:pPr>
              <w:ind w:left="113" w:right="113"/>
              <w:jc w:val="center"/>
              <w:rPr>
                <w:rFonts w:ascii="標楷體" w:eastAsia="標楷體" w:hAnsi="標楷體"/>
              </w:rPr>
            </w:pPr>
            <w:proofErr w:type="gramStart"/>
            <w:r w:rsidRPr="00291505">
              <w:rPr>
                <w:rFonts w:ascii="標楷體" w:eastAsia="標楷體" w:hAnsi="標楷體" w:hint="eastAsia"/>
              </w:rPr>
              <w:t>長事董</w:t>
            </w:r>
            <w:proofErr w:type="gramEnd"/>
          </w:p>
        </w:tc>
        <w:tc>
          <w:tcPr>
            <w:tcW w:w="5957" w:type="dxa"/>
            <w:gridSpan w:val="2"/>
            <w:vMerge w:val="restart"/>
            <w:textDirection w:val="tbRlV"/>
            <w:vAlign w:val="center"/>
          </w:tcPr>
          <w:p w14:paraId="0D96DBBF" w14:textId="77777777" w:rsidR="00A0486C" w:rsidRPr="00291505" w:rsidRDefault="00A0486C" w:rsidP="00907DEF">
            <w:pPr>
              <w:ind w:left="57" w:right="57"/>
              <w:jc w:val="center"/>
              <w:rPr>
                <w:rFonts w:ascii="標楷體" w:eastAsia="標楷體" w:hAnsi="標楷體"/>
              </w:rPr>
            </w:pPr>
            <w:r w:rsidRPr="00291505">
              <w:rPr>
                <w:rFonts w:ascii="標楷體" w:eastAsia="標楷體" w:hAnsi="標楷體" w:hint="eastAsia"/>
              </w:rPr>
              <w:t>公司章</w:t>
            </w:r>
          </w:p>
          <w:p w14:paraId="6F78D87E" w14:textId="77777777" w:rsidR="00A0486C" w:rsidRPr="00291505" w:rsidRDefault="00A0486C" w:rsidP="00907DEF">
            <w:pPr>
              <w:ind w:left="57" w:right="57"/>
              <w:jc w:val="center"/>
              <w:rPr>
                <w:rFonts w:ascii="標楷體" w:eastAsia="標楷體" w:hAnsi="標楷體"/>
              </w:rPr>
            </w:pPr>
          </w:p>
          <w:p w14:paraId="0A165D20" w14:textId="77777777" w:rsidR="00A0486C" w:rsidRPr="00291505" w:rsidRDefault="00A0486C" w:rsidP="00907DEF">
            <w:pPr>
              <w:ind w:left="57" w:right="57"/>
              <w:jc w:val="center"/>
              <w:rPr>
                <w:rFonts w:ascii="標楷體" w:eastAsia="標楷體" w:hAnsi="標楷體"/>
              </w:rPr>
            </w:pPr>
            <w:r w:rsidRPr="00291505">
              <w:rPr>
                <w:rFonts w:ascii="標楷體" w:eastAsia="標楷體" w:hAnsi="標楷體" w:hint="eastAsia"/>
              </w:rPr>
              <w:t>負責人章</w:t>
            </w:r>
          </w:p>
          <w:p w14:paraId="16FF5823" w14:textId="77777777" w:rsidR="00A0486C" w:rsidRPr="00291505" w:rsidRDefault="00A0486C" w:rsidP="00907DEF">
            <w:pPr>
              <w:ind w:left="57" w:right="57"/>
              <w:jc w:val="center"/>
              <w:rPr>
                <w:rFonts w:ascii="標楷體" w:eastAsia="標楷體" w:hAnsi="標楷體"/>
              </w:rPr>
            </w:pPr>
          </w:p>
        </w:tc>
        <w:tc>
          <w:tcPr>
            <w:tcW w:w="850" w:type="dxa"/>
            <w:vMerge/>
            <w:textDirection w:val="lrTbV"/>
            <w:vAlign w:val="center"/>
          </w:tcPr>
          <w:p w14:paraId="5CE50371"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58C1DFE3" w14:textId="77777777" w:rsidR="00A0486C" w:rsidRPr="00291505" w:rsidRDefault="00A0486C" w:rsidP="00907DEF">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20B6FF81" w14:textId="77777777" w:rsidR="00A0486C" w:rsidRPr="00291505" w:rsidRDefault="00A0486C" w:rsidP="00907DEF">
            <w:pPr>
              <w:jc w:val="both"/>
              <w:rPr>
                <w:rFonts w:ascii="標楷體" w:eastAsia="標楷體" w:hAnsi="標楷體"/>
              </w:rPr>
            </w:pPr>
          </w:p>
        </w:tc>
      </w:tr>
      <w:tr w:rsidR="00A0486C" w:rsidRPr="00291505" w14:paraId="5DCA70E5" w14:textId="77777777" w:rsidTr="00907DEF">
        <w:trPr>
          <w:cantSplit/>
          <w:trHeight w:val="1115"/>
        </w:trPr>
        <w:tc>
          <w:tcPr>
            <w:tcW w:w="1020" w:type="dxa"/>
            <w:vMerge/>
            <w:tcBorders>
              <w:left w:val="nil"/>
              <w:bottom w:val="nil"/>
            </w:tcBorders>
            <w:textDirection w:val="tbRlV"/>
          </w:tcPr>
          <w:p w14:paraId="41CCBB0E"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6630D3D6"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7A3BAB14"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5E1F2582"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6BEEE72E" w14:textId="77777777" w:rsidR="00A0486C" w:rsidRPr="00291505" w:rsidRDefault="00A0486C" w:rsidP="00907DEF">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727D2AF" w14:textId="77777777" w:rsidR="00A0486C" w:rsidRPr="00291505" w:rsidRDefault="00A0486C" w:rsidP="00907DEF">
            <w:pPr>
              <w:jc w:val="both"/>
              <w:rPr>
                <w:rFonts w:ascii="標楷體" w:eastAsia="標楷體" w:hAnsi="標楷體"/>
              </w:rPr>
            </w:pPr>
          </w:p>
        </w:tc>
      </w:tr>
      <w:tr w:rsidR="00A0486C" w:rsidRPr="00291505" w14:paraId="69492D1B" w14:textId="77777777" w:rsidTr="00907DEF">
        <w:trPr>
          <w:cantSplit/>
          <w:trHeight w:val="684"/>
        </w:trPr>
        <w:tc>
          <w:tcPr>
            <w:tcW w:w="1020" w:type="dxa"/>
            <w:vMerge/>
            <w:tcBorders>
              <w:left w:val="nil"/>
              <w:bottom w:val="nil"/>
            </w:tcBorders>
            <w:textDirection w:val="tbRlV"/>
          </w:tcPr>
          <w:p w14:paraId="3A59DB8E"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448B2AD" w14:textId="77777777" w:rsidR="00A0486C" w:rsidRPr="00291505" w:rsidRDefault="00A0486C" w:rsidP="00907DEF">
            <w:pPr>
              <w:ind w:left="170" w:right="170"/>
              <w:jc w:val="center"/>
              <w:rPr>
                <w:rFonts w:ascii="標楷體" w:eastAsia="標楷體" w:hAnsi="標楷體"/>
              </w:rPr>
            </w:pPr>
            <w:proofErr w:type="gramStart"/>
            <w:r w:rsidRPr="00291505">
              <w:rPr>
                <w:rFonts w:ascii="標楷體" w:eastAsia="標楷體" w:hAnsi="標楷體" w:hint="eastAsia"/>
              </w:rPr>
              <w:t>長事董副</w:t>
            </w:r>
            <w:proofErr w:type="gramEnd"/>
          </w:p>
        </w:tc>
        <w:tc>
          <w:tcPr>
            <w:tcW w:w="5957" w:type="dxa"/>
            <w:gridSpan w:val="2"/>
            <w:vAlign w:val="center"/>
          </w:tcPr>
          <w:p w14:paraId="13FB5365"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2BBAF42D"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3E363BD0"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1A16FC2" w14:textId="77777777" w:rsidR="00A0486C" w:rsidRPr="00291505" w:rsidRDefault="00A0486C" w:rsidP="00907DEF">
            <w:pPr>
              <w:jc w:val="both"/>
              <w:rPr>
                <w:rFonts w:ascii="標楷體" w:eastAsia="標楷體" w:hAnsi="標楷體"/>
              </w:rPr>
            </w:pPr>
          </w:p>
        </w:tc>
      </w:tr>
      <w:tr w:rsidR="00A0486C" w:rsidRPr="00291505" w14:paraId="02004EF6" w14:textId="77777777" w:rsidTr="00907DEF">
        <w:trPr>
          <w:cantSplit/>
          <w:trHeight w:val="1096"/>
        </w:trPr>
        <w:tc>
          <w:tcPr>
            <w:tcW w:w="1020" w:type="dxa"/>
            <w:vMerge/>
            <w:tcBorders>
              <w:left w:val="nil"/>
              <w:bottom w:val="nil"/>
            </w:tcBorders>
            <w:textDirection w:val="tbRlV"/>
          </w:tcPr>
          <w:p w14:paraId="37545786"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39AE8D0B" w14:textId="77777777" w:rsidR="00A0486C" w:rsidRPr="00291505" w:rsidRDefault="00A0486C" w:rsidP="00907DEF">
            <w:pPr>
              <w:ind w:left="113" w:right="113"/>
              <w:jc w:val="both"/>
              <w:rPr>
                <w:rFonts w:ascii="標楷體" w:eastAsia="標楷體" w:hAnsi="標楷體"/>
              </w:rPr>
            </w:pPr>
          </w:p>
        </w:tc>
        <w:tc>
          <w:tcPr>
            <w:tcW w:w="5957" w:type="dxa"/>
            <w:gridSpan w:val="2"/>
            <w:vMerge w:val="restart"/>
            <w:textDirection w:val="tbRlV"/>
            <w:vAlign w:val="center"/>
          </w:tcPr>
          <w:p w14:paraId="78659EE8"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D8E2829" w14:textId="77777777" w:rsidR="00A0486C" w:rsidRPr="00291505" w:rsidRDefault="00A0486C" w:rsidP="00907DEF">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01A78CBB" w14:textId="77777777" w:rsidR="00A0486C" w:rsidRPr="00291505" w:rsidRDefault="00A0486C" w:rsidP="00907DEF">
            <w:pPr>
              <w:ind w:left="113" w:right="113"/>
              <w:jc w:val="both"/>
              <w:rPr>
                <w:rFonts w:ascii="標楷體" w:eastAsia="標楷體" w:hAnsi="標楷體"/>
              </w:rPr>
            </w:pPr>
          </w:p>
          <w:p w14:paraId="13CEA1B3" w14:textId="77777777" w:rsidR="00A0486C" w:rsidRPr="00291505" w:rsidRDefault="00A0486C" w:rsidP="00907DEF">
            <w:pPr>
              <w:ind w:left="113" w:right="113" w:firstLineChars="50" w:firstLine="120"/>
              <w:jc w:val="both"/>
              <w:rPr>
                <w:rFonts w:ascii="標楷體" w:eastAsia="標楷體" w:hAnsi="標楷體"/>
              </w:rPr>
            </w:pPr>
            <w:proofErr w:type="gramStart"/>
            <w:r w:rsidRPr="00291505">
              <w:rPr>
                <w:rFonts w:ascii="標楷體" w:eastAsia="標楷體" w:hAnsi="標楷體" w:hint="eastAsia"/>
              </w:rPr>
              <w:t>抵押權塗銷</w:t>
            </w:r>
            <w:proofErr w:type="gramEnd"/>
            <w:r w:rsidRPr="00291505">
              <w:rPr>
                <w:rFonts w:ascii="標楷體" w:eastAsia="標楷體" w:hAnsi="標楷體" w:hint="eastAsia"/>
              </w:rPr>
              <w:t xml:space="preserve">同意書  乙  份。  </w:t>
            </w:r>
          </w:p>
        </w:tc>
        <w:tc>
          <w:tcPr>
            <w:tcW w:w="850" w:type="dxa"/>
            <w:vMerge w:val="restart"/>
            <w:textDirection w:val="tbRlV"/>
            <w:vAlign w:val="center"/>
          </w:tcPr>
          <w:p w14:paraId="791E199B" w14:textId="77777777" w:rsidR="00A0486C" w:rsidRPr="00291505" w:rsidRDefault="00A0486C" w:rsidP="00907DEF">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C942E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E17CC2A" w14:textId="77777777" w:rsidR="00A0486C" w:rsidRPr="00291505" w:rsidRDefault="00A0486C" w:rsidP="00907DEF">
            <w:pPr>
              <w:jc w:val="both"/>
              <w:rPr>
                <w:rFonts w:ascii="標楷體" w:eastAsia="標楷體" w:hAnsi="標楷體"/>
              </w:rPr>
            </w:pPr>
          </w:p>
        </w:tc>
      </w:tr>
      <w:tr w:rsidR="00A0486C" w:rsidRPr="00291505" w14:paraId="56C27883" w14:textId="77777777" w:rsidTr="00907DEF">
        <w:trPr>
          <w:cantSplit/>
          <w:trHeight w:val="430"/>
        </w:trPr>
        <w:tc>
          <w:tcPr>
            <w:tcW w:w="1020" w:type="dxa"/>
            <w:vMerge/>
            <w:tcBorders>
              <w:left w:val="nil"/>
              <w:bottom w:val="nil"/>
            </w:tcBorders>
            <w:textDirection w:val="tbRlV"/>
          </w:tcPr>
          <w:p w14:paraId="60E1F5D4"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57A0A447" w14:textId="77777777" w:rsidR="00A0486C" w:rsidRPr="00291505" w:rsidRDefault="00A0486C" w:rsidP="00907DEF">
            <w:pPr>
              <w:ind w:left="113" w:right="113"/>
              <w:jc w:val="center"/>
              <w:rPr>
                <w:rFonts w:ascii="標楷體" w:eastAsia="標楷體" w:hAnsi="標楷體"/>
              </w:rPr>
            </w:pPr>
            <w:proofErr w:type="gramStart"/>
            <w:r w:rsidRPr="00291505">
              <w:rPr>
                <w:rFonts w:ascii="標楷體" w:eastAsia="標楷體" w:hAnsi="標楷體" w:hint="eastAsia"/>
              </w:rPr>
              <w:t>理經總</w:t>
            </w:r>
            <w:proofErr w:type="gramEnd"/>
          </w:p>
        </w:tc>
        <w:tc>
          <w:tcPr>
            <w:tcW w:w="5957" w:type="dxa"/>
            <w:gridSpan w:val="2"/>
            <w:vMerge/>
            <w:textDirection w:val="lrTbV"/>
            <w:vAlign w:val="center"/>
          </w:tcPr>
          <w:p w14:paraId="48CB159A"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32089EAC"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0FBBEB47"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73DBE83" w14:textId="77777777" w:rsidR="00A0486C" w:rsidRPr="00291505" w:rsidRDefault="00A0486C" w:rsidP="00907DEF">
            <w:pPr>
              <w:jc w:val="both"/>
              <w:rPr>
                <w:rFonts w:ascii="標楷體" w:eastAsia="標楷體" w:hAnsi="標楷體"/>
              </w:rPr>
            </w:pPr>
          </w:p>
        </w:tc>
      </w:tr>
      <w:tr w:rsidR="00A0486C" w:rsidRPr="00291505" w14:paraId="3A3F06C1" w14:textId="77777777" w:rsidTr="00907DEF">
        <w:trPr>
          <w:cantSplit/>
          <w:trHeight w:val="1119"/>
        </w:trPr>
        <w:tc>
          <w:tcPr>
            <w:tcW w:w="1020" w:type="dxa"/>
            <w:vMerge/>
            <w:tcBorders>
              <w:left w:val="nil"/>
              <w:bottom w:val="nil"/>
            </w:tcBorders>
            <w:textDirection w:val="tbRlV"/>
          </w:tcPr>
          <w:p w14:paraId="7D961A05"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02712942"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4A486AC5" w14:textId="77777777" w:rsidR="00A0486C" w:rsidRPr="00291505" w:rsidRDefault="00A0486C" w:rsidP="00907DEF">
            <w:pPr>
              <w:ind w:right="113"/>
              <w:jc w:val="both"/>
              <w:rPr>
                <w:rFonts w:ascii="標楷體" w:eastAsia="標楷體" w:hAnsi="標楷體"/>
              </w:rPr>
            </w:pPr>
          </w:p>
        </w:tc>
        <w:tc>
          <w:tcPr>
            <w:tcW w:w="850" w:type="dxa"/>
            <w:vMerge/>
            <w:textDirection w:val="lrTbV"/>
            <w:vAlign w:val="center"/>
          </w:tcPr>
          <w:p w14:paraId="5734DE56"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224260C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6786D24F" w14:textId="77777777" w:rsidR="00A0486C" w:rsidRPr="00291505" w:rsidRDefault="00A0486C" w:rsidP="00907DEF">
            <w:pPr>
              <w:jc w:val="both"/>
              <w:rPr>
                <w:rFonts w:ascii="標楷體" w:eastAsia="標楷體" w:hAnsi="標楷體"/>
              </w:rPr>
            </w:pPr>
          </w:p>
        </w:tc>
      </w:tr>
      <w:tr w:rsidR="00A0486C" w:rsidRPr="00291505" w14:paraId="3A666B31" w14:textId="77777777" w:rsidTr="00907DEF">
        <w:trPr>
          <w:cantSplit/>
          <w:trHeight w:val="442"/>
        </w:trPr>
        <w:tc>
          <w:tcPr>
            <w:tcW w:w="1020" w:type="dxa"/>
            <w:vMerge/>
            <w:tcBorders>
              <w:left w:val="nil"/>
              <w:bottom w:val="nil"/>
            </w:tcBorders>
            <w:textDirection w:val="tbRlV"/>
          </w:tcPr>
          <w:p w14:paraId="1EF2DCBA"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660A9167" w14:textId="77777777" w:rsidR="00A0486C" w:rsidRPr="00291505" w:rsidRDefault="00A0486C" w:rsidP="00907DEF">
            <w:pPr>
              <w:ind w:left="113" w:right="113"/>
              <w:jc w:val="center"/>
              <w:rPr>
                <w:rFonts w:ascii="標楷體" w:eastAsia="標楷體" w:hAnsi="標楷體"/>
              </w:rPr>
            </w:pPr>
            <w:proofErr w:type="gramStart"/>
            <w:r w:rsidRPr="00291505">
              <w:rPr>
                <w:rFonts w:ascii="標楷體" w:eastAsia="標楷體" w:hAnsi="標楷體" w:hint="eastAsia"/>
              </w:rPr>
              <w:t>理經總</w:t>
            </w:r>
            <w:proofErr w:type="gramEnd"/>
            <w:r w:rsidRPr="00291505">
              <w:rPr>
                <w:rFonts w:ascii="標楷體" w:eastAsia="標楷體" w:hAnsi="標楷體" w:hint="eastAsia"/>
              </w:rPr>
              <w:t>副</w:t>
            </w:r>
          </w:p>
        </w:tc>
        <w:tc>
          <w:tcPr>
            <w:tcW w:w="5957" w:type="dxa"/>
            <w:gridSpan w:val="2"/>
            <w:vMerge/>
            <w:textDirection w:val="lrTbV"/>
            <w:vAlign w:val="center"/>
          </w:tcPr>
          <w:p w14:paraId="3E790159"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43358082"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768FD882"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771F8E7" w14:textId="77777777" w:rsidR="00A0486C" w:rsidRPr="00291505" w:rsidRDefault="00A0486C" w:rsidP="00907DEF">
            <w:pPr>
              <w:jc w:val="both"/>
              <w:rPr>
                <w:rFonts w:ascii="標楷體" w:eastAsia="標楷體" w:hAnsi="標楷體"/>
              </w:rPr>
            </w:pPr>
          </w:p>
        </w:tc>
      </w:tr>
      <w:tr w:rsidR="00A0486C" w:rsidRPr="00291505" w14:paraId="27DAF397" w14:textId="77777777" w:rsidTr="00907DEF">
        <w:trPr>
          <w:cantSplit/>
          <w:trHeight w:val="532"/>
        </w:trPr>
        <w:tc>
          <w:tcPr>
            <w:tcW w:w="1020" w:type="dxa"/>
            <w:vMerge/>
            <w:tcBorders>
              <w:left w:val="nil"/>
              <w:bottom w:val="nil"/>
            </w:tcBorders>
            <w:textDirection w:val="tbRlV"/>
          </w:tcPr>
          <w:p w14:paraId="062B1643" w14:textId="77777777" w:rsidR="00A0486C" w:rsidRPr="00291505" w:rsidRDefault="00A0486C" w:rsidP="00907DEF">
            <w:pPr>
              <w:ind w:left="113" w:right="113"/>
              <w:jc w:val="both"/>
              <w:rPr>
                <w:rFonts w:ascii="標楷體" w:eastAsia="標楷體" w:hAnsi="標楷體"/>
              </w:rPr>
            </w:pPr>
          </w:p>
        </w:tc>
        <w:tc>
          <w:tcPr>
            <w:tcW w:w="1560" w:type="dxa"/>
            <w:vMerge w:val="restart"/>
            <w:textDirection w:val="tbRlV"/>
            <w:vAlign w:val="center"/>
          </w:tcPr>
          <w:p w14:paraId="3E01CB8D" w14:textId="77777777" w:rsidR="00A0486C" w:rsidRPr="00291505" w:rsidRDefault="00A0486C" w:rsidP="00907DEF">
            <w:pPr>
              <w:ind w:left="113" w:right="113"/>
              <w:jc w:val="both"/>
              <w:rPr>
                <w:rFonts w:ascii="標楷體" w:eastAsia="標楷體" w:hAnsi="標楷體"/>
              </w:rPr>
            </w:pPr>
          </w:p>
        </w:tc>
        <w:tc>
          <w:tcPr>
            <w:tcW w:w="5957" w:type="dxa"/>
            <w:gridSpan w:val="2"/>
            <w:vMerge/>
            <w:textDirection w:val="lrTbV"/>
            <w:vAlign w:val="center"/>
          </w:tcPr>
          <w:p w14:paraId="65EAB770"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788C2E02"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4CDF944" w14:textId="77777777" w:rsidR="00A0486C" w:rsidRPr="00291505" w:rsidRDefault="00A0486C" w:rsidP="00907DEF">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5CE066F7" w14:textId="77777777" w:rsidR="00A0486C" w:rsidRPr="00291505" w:rsidRDefault="00A0486C" w:rsidP="00907DEF">
            <w:pPr>
              <w:jc w:val="both"/>
              <w:rPr>
                <w:rFonts w:ascii="標楷體" w:eastAsia="標楷體" w:hAnsi="標楷體"/>
                <w:sz w:val="32"/>
                <w:szCs w:val="32"/>
              </w:rPr>
            </w:pPr>
          </w:p>
        </w:tc>
      </w:tr>
      <w:tr w:rsidR="00A0486C" w:rsidRPr="00291505" w14:paraId="3B76E52D" w14:textId="77777777" w:rsidTr="00907DEF">
        <w:trPr>
          <w:cantSplit/>
          <w:trHeight w:val="568"/>
        </w:trPr>
        <w:tc>
          <w:tcPr>
            <w:tcW w:w="1020" w:type="dxa"/>
            <w:vMerge/>
            <w:tcBorders>
              <w:left w:val="nil"/>
              <w:bottom w:val="nil"/>
            </w:tcBorders>
            <w:textDirection w:val="tbRlV"/>
          </w:tcPr>
          <w:p w14:paraId="15BFA3E0" w14:textId="77777777" w:rsidR="00A0486C" w:rsidRPr="00291505" w:rsidRDefault="00A0486C" w:rsidP="00907DEF">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73FE8ECE" w14:textId="77777777" w:rsidR="00A0486C" w:rsidRPr="00291505" w:rsidRDefault="00A0486C" w:rsidP="00907DEF">
            <w:pPr>
              <w:ind w:left="113" w:right="113"/>
              <w:jc w:val="both"/>
              <w:rPr>
                <w:rFonts w:ascii="標楷體" w:eastAsia="標楷體" w:hAnsi="標楷體"/>
              </w:rPr>
            </w:pPr>
          </w:p>
        </w:tc>
        <w:tc>
          <w:tcPr>
            <w:tcW w:w="5957" w:type="dxa"/>
            <w:gridSpan w:val="2"/>
            <w:vAlign w:val="center"/>
          </w:tcPr>
          <w:p w14:paraId="07B96B27"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6F506373"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7A041A06" w14:textId="77777777" w:rsidR="00A0486C" w:rsidRPr="00291505" w:rsidRDefault="00A0486C" w:rsidP="00907DEF">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A676413" w14:textId="77777777" w:rsidR="00A0486C" w:rsidRPr="00291505" w:rsidRDefault="00A0486C" w:rsidP="00907DEF">
            <w:pPr>
              <w:jc w:val="both"/>
              <w:rPr>
                <w:rFonts w:ascii="標楷體" w:eastAsia="標楷體" w:hAnsi="標楷體"/>
                <w:sz w:val="32"/>
                <w:szCs w:val="32"/>
              </w:rPr>
            </w:pPr>
          </w:p>
        </w:tc>
      </w:tr>
      <w:tr w:rsidR="00A0486C" w:rsidRPr="00291505" w14:paraId="748E15DB" w14:textId="77777777" w:rsidTr="00907DEF">
        <w:trPr>
          <w:cantSplit/>
          <w:trHeight w:val="412"/>
        </w:trPr>
        <w:tc>
          <w:tcPr>
            <w:tcW w:w="1020" w:type="dxa"/>
            <w:vMerge/>
            <w:tcBorders>
              <w:left w:val="nil"/>
              <w:bottom w:val="nil"/>
            </w:tcBorders>
            <w:textDirection w:val="tbRlV"/>
          </w:tcPr>
          <w:p w14:paraId="5B42B2A2"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28CBCF0A" w14:textId="77777777" w:rsidR="00A0486C" w:rsidRPr="00291505" w:rsidRDefault="00A0486C" w:rsidP="00907DEF">
            <w:pPr>
              <w:ind w:left="113" w:right="113"/>
              <w:jc w:val="center"/>
              <w:rPr>
                <w:rFonts w:ascii="標楷體" w:eastAsia="標楷體" w:hAnsi="標楷體"/>
              </w:rPr>
            </w:pPr>
            <w:proofErr w:type="gramStart"/>
            <w:r w:rsidRPr="00291505">
              <w:rPr>
                <w:rFonts w:ascii="標楷體" w:eastAsia="標楷體" w:hAnsi="標楷體" w:hint="eastAsia"/>
              </w:rPr>
              <w:t>理協深資</w:t>
            </w:r>
            <w:proofErr w:type="gramEnd"/>
          </w:p>
        </w:tc>
        <w:tc>
          <w:tcPr>
            <w:tcW w:w="5957" w:type="dxa"/>
            <w:gridSpan w:val="2"/>
            <w:vMerge w:val="restart"/>
            <w:vAlign w:val="center"/>
          </w:tcPr>
          <w:p w14:paraId="2DD27279" w14:textId="77777777" w:rsidR="00A0486C" w:rsidRPr="00291505" w:rsidRDefault="00A0486C" w:rsidP="00907DEF">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7D7E5C80"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73AFA4D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3452CBC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675F7F41" w14:textId="77777777" w:rsidR="00A0486C" w:rsidRPr="00291505" w:rsidRDefault="00A0486C" w:rsidP="00907DEF">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55A1E024"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3E20A4C3"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55DA4F6" w14:textId="77777777" w:rsidR="00A0486C" w:rsidRPr="00291505" w:rsidRDefault="00A0486C" w:rsidP="00907DEF">
            <w:pPr>
              <w:jc w:val="both"/>
              <w:rPr>
                <w:rFonts w:ascii="標楷體" w:eastAsia="標楷體" w:hAnsi="標楷體"/>
              </w:rPr>
            </w:pPr>
          </w:p>
        </w:tc>
      </w:tr>
      <w:tr w:rsidR="00A0486C" w:rsidRPr="00291505" w14:paraId="0F343484" w14:textId="77777777" w:rsidTr="00907DEF">
        <w:trPr>
          <w:cantSplit/>
          <w:trHeight w:val="1404"/>
        </w:trPr>
        <w:tc>
          <w:tcPr>
            <w:tcW w:w="1020" w:type="dxa"/>
            <w:vMerge/>
            <w:tcBorders>
              <w:left w:val="nil"/>
              <w:bottom w:val="nil"/>
            </w:tcBorders>
            <w:textDirection w:val="tbRlV"/>
          </w:tcPr>
          <w:p w14:paraId="09E95E02"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58C8387C" w14:textId="77777777" w:rsidR="00A0486C" w:rsidRPr="00291505" w:rsidRDefault="00A0486C" w:rsidP="00907DEF">
            <w:pPr>
              <w:ind w:left="113" w:right="113"/>
              <w:jc w:val="center"/>
              <w:rPr>
                <w:rFonts w:ascii="標楷體" w:eastAsia="標楷體" w:hAnsi="標楷體"/>
              </w:rPr>
            </w:pPr>
          </w:p>
        </w:tc>
        <w:tc>
          <w:tcPr>
            <w:tcW w:w="5957" w:type="dxa"/>
            <w:gridSpan w:val="2"/>
            <w:vMerge/>
            <w:textDirection w:val="tbRlV"/>
            <w:vAlign w:val="center"/>
          </w:tcPr>
          <w:p w14:paraId="142BCB03"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6F17DD05"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1870C18"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放    款      部</w:t>
            </w:r>
            <w:proofErr w:type="gramStart"/>
            <w:r w:rsidRPr="00291505">
              <w:rPr>
                <w:rFonts w:ascii="標楷體" w:eastAsia="標楷體" w:hAnsi="標楷體" w:hint="eastAsia"/>
              </w:rPr>
              <w:t>︵</w:t>
            </w:r>
            <w:proofErr w:type="gramEnd"/>
            <w:r w:rsidRPr="00291505">
              <w:rPr>
                <w:rFonts w:ascii="標楷體" w:eastAsia="標楷體" w:hAnsi="標楷體" w:hint="eastAsia"/>
              </w:rPr>
              <w:t>室</w:t>
            </w:r>
            <w:proofErr w:type="gramStart"/>
            <w:r w:rsidRPr="00291505">
              <w:rPr>
                <w:rFonts w:ascii="標楷體" w:eastAsia="標楷體" w:hAnsi="標楷體" w:hint="eastAsia"/>
              </w:rPr>
              <w:t>︶</w:t>
            </w:r>
            <w:proofErr w:type="gramEnd"/>
          </w:p>
          <w:p w14:paraId="34E7B130" w14:textId="77777777" w:rsidR="00A0486C" w:rsidRPr="00291505" w:rsidRDefault="00A0486C" w:rsidP="00907DEF">
            <w:pPr>
              <w:ind w:left="113" w:right="113"/>
              <w:jc w:val="both"/>
              <w:rPr>
                <w:rFonts w:ascii="標楷體" w:eastAsia="標楷體" w:hAnsi="標楷體"/>
              </w:rPr>
            </w:pPr>
            <w:r w:rsidRPr="00291505">
              <w:rPr>
                <w:rFonts w:ascii="標楷體" w:eastAsia="標楷體" w:hAnsi="標楷體" w:hint="eastAsia"/>
              </w:rPr>
              <w:t xml:space="preserve">　放款服務　    課</w:t>
            </w:r>
            <w:proofErr w:type="gramStart"/>
            <w:r w:rsidRPr="00291505">
              <w:rPr>
                <w:rFonts w:ascii="標楷體" w:eastAsia="標楷體" w:hAnsi="標楷體" w:hint="eastAsia"/>
              </w:rPr>
              <w:t>︵</w:t>
            </w:r>
            <w:proofErr w:type="gramEnd"/>
            <w:r w:rsidRPr="00291505">
              <w:rPr>
                <w:rFonts w:ascii="標楷體" w:eastAsia="標楷體" w:hAnsi="標楷體" w:hint="eastAsia"/>
              </w:rPr>
              <w:t>處</w:t>
            </w:r>
            <w:proofErr w:type="gramStart"/>
            <w:r w:rsidRPr="00291505">
              <w:rPr>
                <w:rFonts w:ascii="標楷體" w:eastAsia="標楷體" w:hAnsi="標楷體" w:hint="eastAsia"/>
              </w:rPr>
              <w:t>︶</w:t>
            </w:r>
            <w:proofErr w:type="gramEnd"/>
          </w:p>
        </w:tc>
        <w:tc>
          <w:tcPr>
            <w:tcW w:w="665" w:type="dxa"/>
            <w:vMerge/>
            <w:tcBorders>
              <w:top w:val="nil"/>
              <w:left w:val="single" w:sz="4" w:space="0" w:color="auto"/>
              <w:bottom w:val="nil"/>
              <w:right w:val="nil"/>
            </w:tcBorders>
            <w:textDirection w:val="tbRlV"/>
            <w:vAlign w:val="center"/>
          </w:tcPr>
          <w:p w14:paraId="37854852" w14:textId="77777777" w:rsidR="00A0486C" w:rsidRPr="00291505" w:rsidRDefault="00A0486C" w:rsidP="00907DEF">
            <w:pPr>
              <w:jc w:val="both"/>
              <w:rPr>
                <w:rFonts w:ascii="標楷體" w:eastAsia="標楷體" w:hAnsi="標楷體"/>
              </w:rPr>
            </w:pPr>
          </w:p>
        </w:tc>
      </w:tr>
      <w:tr w:rsidR="00A0486C" w:rsidRPr="00291505" w14:paraId="5F378DE9" w14:textId="77777777" w:rsidTr="00907DEF">
        <w:trPr>
          <w:cantSplit/>
          <w:trHeight w:val="430"/>
        </w:trPr>
        <w:tc>
          <w:tcPr>
            <w:tcW w:w="1020" w:type="dxa"/>
            <w:vMerge/>
            <w:tcBorders>
              <w:left w:val="nil"/>
              <w:bottom w:val="nil"/>
            </w:tcBorders>
            <w:textDirection w:val="tbRlV"/>
          </w:tcPr>
          <w:p w14:paraId="60CF6918"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0FFF9FF4" w14:textId="77777777" w:rsidR="00A0486C" w:rsidRPr="00291505" w:rsidRDefault="00A0486C" w:rsidP="00907DEF">
            <w:pPr>
              <w:ind w:left="113" w:right="113"/>
              <w:jc w:val="center"/>
              <w:rPr>
                <w:rFonts w:ascii="標楷體" w:eastAsia="標楷體" w:hAnsi="標楷體"/>
              </w:rPr>
            </w:pPr>
            <w:proofErr w:type="gramStart"/>
            <w:r w:rsidRPr="00291505">
              <w:rPr>
                <w:rFonts w:ascii="標楷體" w:eastAsia="標楷體" w:hAnsi="標楷體" w:hint="eastAsia"/>
              </w:rPr>
              <w:t>管主室部</w:t>
            </w:r>
            <w:proofErr w:type="gramEnd"/>
          </w:p>
        </w:tc>
        <w:tc>
          <w:tcPr>
            <w:tcW w:w="5957" w:type="dxa"/>
            <w:gridSpan w:val="2"/>
            <w:vMerge/>
            <w:textDirection w:val="tbRlV"/>
            <w:vAlign w:val="center"/>
          </w:tcPr>
          <w:p w14:paraId="5CA80C23" w14:textId="77777777" w:rsidR="00A0486C" w:rsidRPr="00291505" w:rsidRDefault="00A0486C" w:rsidP="00907DEF">
            <w:pPr>
              <w:ind w:left="113" w:right="113"/>
              <w:jc w:val="both"/>
              <w:rPr>
                <w:rFonts w:ascii="標楷體" w:eastAsia="標楷體" w:hAnsi="標楷體"/>
              </w:rPr>
            </w:pPr>
          </w:p>
        </w:tc>
        <w:tc>
          <w:tcPr>
            <w:tcW w:w="850" w:type="dxa"/>
            <w:vMerge/>
            <w:textDirection w:val="lrTbV"/>
            <w:vAlign w:val="center"/>
          </w:tcPr>
          <w:p w14:paraId="35E672E8"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64D3001A"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DB7CCC6" w14:textId="77777777" w:rsidR="00A0486C" w:rsidRPr="00291505" w:rsidRDefault="00A0486C" w:rsidP="00907DEF">
            <w:pPr>
              <w:jc w:val="both"/>
              <w:rPr>
                <w:rFonts w:ascii="標楷體" w:eastAsia="標楷體" w:hAnsi="標楷體"/>
              </w:rPr>
            </w:pPr>
          </w:p>
        </w:tc>
      </w:tr>
      <w:tr w:rsidR="00A0486C" w:rsidRPr="00291505" w14:paraId="10B51CD1" w14:textId="77777777" w:rsidTr="00907DEF">
        <w:trPr>
          <w:cantSplit/>
          <w:trHeight w:val="1596"/>
        </w:trPr>
        <w:tc>
          <w:tcPr>
            <w:tcW w:w="1020" w:type="dxa"/>
            <w:vMerge/>
            <w:tcBorders>
              <w:left w:val="nil"/>
              <w:bottom w:val="nil"/>
            </w:tcBorders>
            <w:textDirection w:val="tbRlV"/>
          </w:tcPr>
          <w:p w14:paraId="714C1682"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0F086487" w14:textId="77777777" w:rsidR="00A0486C" w:rsidRPr="00291505" w:rsidRDefault="00A0486C" w:rsidP="00907DEF">
            <w:pPr>
              <w:ind w:left="113" w:right="113"/>
              <w:jc w:val="center"/>
              <w:rPr>
                <w:rFonts w:ascii="標楷體" w:eastAsia="標楷體" w:hAnsi="標楷體"/>
              </w:rPr>
            </w:pPr>
          </w:p>
        </w:tc>
        <w:tc>
          <w:tcPr>
            <w:tcW w:w="5957" w:type="dxa"/>
            <w:gridSpan w:val="2"/>
            <w:vMerge/>
            <w:textDirection w:val="lrTbV"/>
            <w:vAlign w:val="center"/>
          </w:tcPr>
          <w:p w14:paraId="500546B7"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7576B2BE"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65B4222D"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4A8FFBA1" w14:textId="77777777" w:rsidR="00A0486C" w:rsidRPr="00291505" w:rsidRDefault="00A0486C" w:rsidP="00907DEF">
            <w:pPr>
              <w:jc w:val="both"/>
              <w:rPr>
                <w:rFonts w:ascii="標楷體" w:eastAsia="標楷體" w:hAnsi="標楷體"/>
              </w:rPr>
            </w:pPr>
          </w:p>
        </w:tc>
      </w:tr>
      <w:tr w:rsidR="00A0486C" w:rsidRPr="00291505" w14:paraId="4753AF23" w14:textId="77777777" w:rsidTr="00907DEF">
        <w:trPr>
          <w:cantSplit/>
          <w:trHeight w:val="422"/>
        </w:trPr>
        <w:tc>
          <w:tcPr>
            <w:tcW w:w="1020" w:type="dxa"/>
            <w:vMerge/>
            <w:tcBorders>
              <w:left w:val="nil"/>
              <w:bottom w:val="nil"/>
            </w:tcBorders>
            <w:textDirection w:val="tbRlV"/>
          </w:tcPr>
          <w:p w14:paraId="0F1F42CA"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3D51F016" w14:textId="77777777" w:rsidR="00A0486C" w:rsidRPr="00291505" w:rsidRDefault="00A0486C" w:rsidP="00907DEF">
            <w:pPr>
              <w:ind w:left="113" w:right="113"/>
              <w:jc w:val="center"/>
              <w:rPr>
                <w:rFonts w:ascii="標楷體" w:eastAsia="標楷體" w:hAnsi="標楷體"/>
              </w:rPr>
            </w:pPr>
            <w:proofErr w:type="gramStart"/>
            <w:r w:rsidRPr="00291505">
              <w:rPr>
                <w:rFonts w:ascii="標楷體" w:eastAsia="標楷體" w:hAnsi="標楷體" w:hint="eastAsia"/>
              </w:rPr>
              <w:t>管主課</w:t>
            </w:r>
            <w:proofErr w:type="gramEnd"/>
          </w:p>
        </w:tc>
        <w:tc>
          <w:tcPr>
            <w:tcW w:w="5957" w:type="dxa"/>
            <w:gridSpan w:val="2"/>
            <w:vAlign w:val="center"/>
          </w:tcPr>
          <w:p w14:paraId="0B745862"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096F59A8"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tbRlV"/>
            <w:vAlign w:val="center"/>
          </w:tcPr>
          <w:p w14:paraId="0FCF4266" w14:textId="77777777" w:rsidR="00A0486C" w:rsidRPr="00291505" w:rsidRDefault="00A0486C" w:rsidP="00907DEF">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1D32F7A8" w14:textId="77777777" w:rsidR="00A0486C" w:rsidRPr="00291505" w:rsidRDefault="00A0486C" w:rsidP="00907DEF">
            <w:pPr>
              <w:jc w:val="both"/>
              <w:rPr>
                <w:rFonts w:ascii="標楷體" w:eastAsia="標楷體" w:hAnsi="標楷體"/>
              </w:rPr>
            </w:pPr>
          </w:p>
        </w:tc>
      </w:tr>
      <w:tr w:rsidR="00A0486C" w:rsidRPr="00291505" w14:paraId="226EDDB7" w14:textId="77777777" w:rsidTr="00907DEF">
        <w:trPr>
          <w:cantSplit/>
          <w:trHeight w:val="1560"/>
        </w:trPr>
        <w:tc>
          <w:tcPr>
            <w:tcW w:w="1020" w:type="dxa"/>
            <w:vMerge/>
            <w:tcBorders>
              <w:left w:val="nil"/>
              <w:bottom w:val="nil"/>
            </w:tcBorders>
            <w:textDirection w:val="tbRlV"/>
          </w:tcPr>
          <w:p w14:paraId="7072BA03" w14:textId="77777777" w:rsidR="00A0486C" w:rsidRPr="00291505" w:rsidRDefault="00A0486C" w:rsidP="00907DEF">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C56FF4B" w14:textId="77777777" w:rsidR="00A0486C" w:rsidRPr="00291505" w:rsidRDefault="00A0486C" w:rsidP="00907DEF">
            <w:pPr>
              <w:ind w:left="113" w:right="113"/>
              <w:jc w:val="center"/>
              <w:rPr>
                <w:rFonts w:ascii="標楷體" w:eastAsia="標楷體" w:hAnsi="標楷體"/>
              </w:rPr>
            </w:pPr>
          </w:p>
        </w:tc>
        <w:tc>
          <w:tcPr>
            <w:tcW w:w="5957" w:type="dxa"/>
            <w:gridSpan w:val="2"/>
            <w:vAlign w:val="center"/>
          </w:tcPr>
          <w:p w14:paraId="308CEA57" w14:textId="77777777" w:rsidR="00A0486C" w:rsidRPr="00291505" w:rsidRDefault="00A0486C" w:rsidP="00A0486C">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w:t>
            </w:r>
            <w:proofErr w:type="gramStart"/>
            <w:r w:rsidRPr="00291505">
              <w:rPr>
                <w:rFonts w:ascii="標楷體" w:eastAsia="標楷體" w:hAnsi="標楷體" w:hint="eastAsia"/>
                <w:sz w:val="22"/>
                <w:szCs w:val="22"/>
              </w:rPr>
              <w:t>各部室於</w:t>
            </w:r>
            <w:proofErr w:type="gramEnd"/>
            <w:r w:rsidRPr="00291505">
              <w:rPr>
                <w:rFonts w:ascii="標楷體" w:eastAsia="標楷體" w:hAnsi="標楷體" w:hint="eastAsia"/>
                <w:sz w:val="22"/>
                <w:szCs w:val="22"/>
              </w:rPr>
              <w:t>用印後，應自行</w:t>
            </w:r>
            <w:r w:rsidRPr="00291505">
              <w:rPr>
                <w:rFonts w:ascii="標楷體" w:eastAsia="標楷體" w:hAnsi="標楷體" w:cs="新細明體" w:hint="eastAsia"/>
                <w:sz w:val="22"/>
                <w:szCs w:val="22"/>
              </w:rPr>
              <w:t>妥善</w:t>
            </w:r>
          </w:p>
          <w:p w14:paraId="2906DC74" w14:textId="77777777" w:rsidR="00A0486C" w:rsidRPr="00291505" w:rsidRDefault="00A0486C" w:rsidP="00A0486C">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0744279C" w14:textId="77777777" w:rsidR="00A0486C" w:rsidRPr="00291505" w:rsidRDefault="00A0486C" w:rsidP="00907DEF">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w:t>
            </w:r>
            <w:proofErr w:type="gramStart"/>
            <w:r w:rsidRPr="00291505">
              <w:rPr>
                <w:rFonts w:ascii="標楷體" w:eastAsia="標楷體" w:hAnsi="標楷體" w:cs="新細明體" w:hint="eastAsia"/>
                <w:sz w:val="22"/>
                <w:szCs w:val="22"/>
              </w:rPr>
              <w:t>否</w:t>
            </w:r>
            <w:proofErr w:type="gramEnd"/>
            <w:r w:rsidRPr="00291505">
              <w:rPr>
                <w:rFonts w:ascii="標楷體" w:eastAsia="標楷體" w:hAnsi="標楷體" w:hint="eastAsia"/>
                <w:sz w:val="22"/>
                <w:szCs w:val="22"/>
              </w:rPr>
              <w:t xml:space="preserve">　</w:t>
            </w:r>
          </w:p>
        </w:tc>
        <w:tc>
          <w:tcPr>
            <w:tcW w:w="850" w:type="dxa"/>
            <w:vMerge/>
            <w:textDirection w:val="lrTbV"/>
            <w:vAlign w:val="center"/>
          </w:tcPr>
          <w:p w14:paraId="5CB03A80" w14:textId="77777777" w:rsidR="00A0486C" w:rsidRPr="00291505" w:rsidRDefault="00A0486C" w:rsidP="00907DEF">
            <w:pPr>
              <w:jc w:val="both"/>
              <w:rPr>
                <w:rFonts w:ascii="標楷體" w:eastAsia="標楷體" w:hAnsi="標楷體"/>
              </w:rPr>
            </w:pPr>
          </w:p>
        </w:tc>
        <w:tc>
          <w:tcPr>
            <w:tcW w:w="851" w:type="dxa"/>
            <w:tcBorders>
              <w:top w:val="nil"/>
              <w:right w:val="single" w:sz="4" w:space="0" w:color="auto"/>
            </w:tcBorders>
            <w:textDirection w:val="tbRlV"/>
            <w:vAlign w:val="center"/>
          </w:tcPr>
          <w:p w14:paraId="6FC12E7E" w14:textId="77777777" w:rsidR="00A0486C" w:rsidRPr="00291505" w:rsidRDefault="00A0486C" w:rsidP="00907DEF">
            <w:pPr>
              <w:ind w:left="113" w:right="113"/>
              <w:jc w:val="center"/>
              <w:rPr>
                <w:rFonts w:ascii="標楷體" w:eastAsia="標楷體" w:hAnsi="標楷體"/>
              </w:rPr>
            </w:pPr>
            <w:r w:rsidRPr="00291505">
              <w:rPr>
                <w:rFonts w:ascii="標楷體" w:eastAsia="標楷體" w:hAnsi="標楷體" w:hint="eastAsia"/>
              </w:rPr>
              <w:t>秘書室</w:t>
            </w:r>
          </w:p>
          <w:p w14:paraId="61218A7D" w14:textId="77777777" w:rsidR="00A0486C" w:rsidRPr="00291505" w:rsidRDefault="00A0486C" w:rsidP="00907DEF">
            <w:pPr>
              <w:ind w:left="113" w:right="113"/>
              <w:jc w:val="center"/>
              <w:rPr>
                <w:rFonts w:ascii="標楷體" w:eastAsia="標楷體" w:hAnsi="標楷體"/>
              </w:rPr>
            </w:pPr>
            <w:proofErr w:type="gramStart"/>
            <w:r w:rsidRPr="00291505">
              <w:rPr>
                <w:rFonts w:ascii="標楷體" w:eastAsia="標楷體" w:hAnsi="標楷體" w:hint="eastAsia"/>
              </w:rPr>
              <w:t>監印人</w:t>
            </w:r>
            <w:proofErr w:type="gramEnd"/>
          </w:p>
        </w:tc>
        <w:tc>
          <w:tcPr>
            <w:tcW w:w="665" w:type="dxa"/>
            <w:vMerge/>
            <w:tcBorders>
              <w:top w:val="nil"/>
              <w:left w:val="single" w:sz="4" w:space="0" w:color="auto"/>
              <w:bottom w:val="nil"/>
              <w:right w:val="nil"/>
            </w:tcBorders>
            <w:textDirection w:val="tbRlV"/>
            <w:vAlign w:val="center"/>
          </w:tcPr>
          <w:p w14:paraId="5ECABAD8" w14:textId="77777777" w:rsidR="00A0486C" w:rsidRPr="00291505" w:rsidRDefault="00A0486C" w:rsidP="00907DEF">
            <w:pPr>
              <w:jc w:val="both"/>
              <w:rPr>
                <w:rFonts w:ascii="標楷體" w:eastAsia="標楷體" w:hAnsi="標楷體"/>
              </w:rPr>
            </w:pPr>
          </w:p>
        </w:tc>
      </w:tr>
      <w:tr w:rsidR="00A0486C" w:rsidRPr="00291505" w14:paraId="115AE462" w14:textId="77777777" w:rsidTr="00907DEF">
        <w:trPr>
          <w:cantSplit/>
          <w:trHeight w:val="421"/>
        </w:trPr>
        <w:tc>
          <w:tcPr>
            <w:tcW w:w="1020" w:type="dxa"/>
            <w:vMerge/>
            <w:tcBorders>
              <w:left w:val="nil"/>
              <w:bottom w:val="nil"/>
            </w:tcBorders>
            <w:textDirection w:val="tbRlV"/>
          </w:tcPr>
          <w:p w14:paraId="123C88E1"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375BD995" w14:textId="77777777" w:rsidR="00A0486C" w:rsidRPr="00291505" w:rsidRDefault="00A0486C" w:rsidP="00907DEF">
            <w:pPr>
              <w:ind w:left="113" w:right="113"/>
              <w:jc w:val="center"/>
              <w:rPr>
                <w:rFonts w:ascii="標楷體" w:eastAsia="標楷體" w:hAnsi="標楷體"/>
              </w:rPr>
            </w:pPr>
            <w:proofErr w:type="gramStart"/>
            <w:r w:rsidRPr="00291505">
              <w:rPr>
                <w:rFonts w:ascii="標楷體" w:eastAsia="標楷體" w:hAnsi="標楷體" w:hint="eastAsia"/>
              </w:rPr>
              <w:t>人請申</w:t>
            </w:r>
            <w:proofErr w:type="gramEnd"/>
          </w:p>
        </w:tc>
        <w:tc>
          <w:tcPr>
            <w:tcW w:w="2977" w:type="dxa"/>
            <w:vAlign w:val="center"/>
          </w:tcPr>
          <w:p w14:paraId="59B70BA9"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 xml:space="preserve">法 </w:t>
            </w:r>
            <w:proofErr w:type="gramStart"/>
            <w:r w:rsidRPr="00291505">
              <w:rPr>
                <w:rFonts w:ascii="標楷體" w:eastAsia="標楷體" w:hAnsi="標楷體" w:hint="eastAsia"/>
              </w:rPr>
              <w:t>務</w:t>
            </w:r>
            <w:proofErr w:type="gramEnd"/>
            <w:r w:rsidRPr="00291505">
              <w:rPr>
                <w:rFonts w:ascii="標楷體" w:eastAsia="標楷體" w:hAnsi="標楷體" w:hint="eastAsia"/>
              </w:rPr>
              <w:t xml:space="preserve"> 室</w:t>
            </w:r>
          </w:p>
        </w:tc>
        <w:tc>
          <w:tcPr>
            <w:tcW w:w="2980" w:type="dxa"/>
            <w:vAlign w:val="center"/>
          </w:tcPr>
          <w:p w14:paraId="5E4726C3" w14:textId="77777777" w:rsidR="00A0486C" w:rsidRPr="00291505" w:rsidRDefault="00A0486C" w:rsidP="00907DEF">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6AA6F4E8" w14:textId="77777777" w:rsidR="00A0486C" w:rsidRPr="00291505" w:rsidRDefault="00A0486C" w:rsidP="00907DEF">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220E61F8" w14:textId="77777777" w:rsidR="00A0486C" w:rsidRPr="00291505" w:rsidRDefault="00A0486C" w:rsidP="00907DEF">
            <w:pPr>
              <w:widowControl/>
              <w:ind w:left="113" w:right="113"/>
              <w:rPr>
                <w:rFonts w:ascii="標楷體" w:eastAsia="標楷體" w:hAnsi="標楷體"/>
              </w:rPr>
            </w:pPr>
          </w:p>
          <w:p w14:paraId="1CD119F9" w14:textId="77777777" w:rsidR="00A0486C" w:rsidRPr="00291505" w:rsidRDefault="00A0486C" w:rsidP="00907DEF">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CDE25BF" w14:textId="77777777" w:rsidR="00A0486C" w:rsidRPr="00291505" w:rsidRDefault="00A0486C" w:rsidP="00907DEF">
            <w:pPr>
              <w:jc w:val="both"/>
              <w:rPr>
                <w:rFonts w:ascii="標楷體" w:eastAsia="標楷體" w:hAnsi="標楷體"/>
              </w:rPr>
            </w:pPr>
          </w:p>
        </w:tc>
      </w:tr>
      <w:tr w:rsidR="00A0486C" w:rsidRPr="00291505" w14:paraId="19014EE0" w14:textId="77777777" w:rsidTr="00907DEF">
        <w:trPr>
          <w:cantSplit/>
          <w:trHeight w:val="63"/>
        </w:trPr>
        <w:tc>
          <w:tcPr>
            <w:tcW w:w="1020" w:type="dxa"/>
            <w:vMerge/>
            <w:tcBorders>
              <w:left w:val="nil"/>
              <w:bottom w:val="nil"/>
            </w:tcBorders>
            <w:textDirection w:val="tbRlV"/>
          </w:tcPr>
          <w:p w14:paraId="66F84ED4" w14:textId="77777777" w:rsidR="00A0486C" w:rsidRPr="00291505" w:rsidRDefault="00A0486C" w:rsidP="00907DEF">
            <w:pPr>
              <w:ind w:left="113" w:right="113"/>
              <w:jc w:val="both"/>
              <w:rPr>
                <w:rFonts w:ascii="標楷體" w:eastAsia="標楷體" w:hAnsi="標楷體"/>
              </w:rPr>
            </w:pPr>
          </w:p>
        </w:tc>
        <w:tc>
          <w:tcPr>
            <w:tcW w:w="1560" w:type="dxa"/>
            <w:textDirection w:val="tbRlV"/>
            <w:vAlign w:val="center"/>
          </w:tcPr>
          <w:p w14:paraId="5EF502F1" w14:textId="77777777" w:rsidR="00A0486C" w:rsidRPr="00291505" w:rsidRDefault="00A0486C" w:rsidP="00907DEF">
            <w:pPr>
              <w:ind w:left="113" w:right="113"/>
              <w:jc w:val="both"/>
              <w:rPr>
                <w:rFonts w:ascii="標楷體" w:eastAsia="標楷體" w:hAnsi="標楷體"/>
              </w:rPr>
            </w:pPr>
          </w:p>
        </w:tc>
        <w:tc>
          <w:tcPr>
            <w:tcW w:w="2977" w:type="dxa"/>
            <w:textDirection w:val="lrTbV"/>
            <w:vAlign w:val="center"/>
          </w:tcPr>
          <w:p w14:paraId="787EAEEA" w14:textId="77777777" w:rsidR="00A0486C" w:rsidRPr="00291505" w:rsidRDefault="00A0486C" w:rsidP="00907DEF">
            <w:pPr>
              <w:jc w:val="both"/>
              <w:rPr>
                <w:rFonts w:ascii="標楷體" w:eastAsia="標楷體" w:hAnsi="標楷體"/>
              </w:rPr>
            </w:pPr>
          </w:p>
        </w:tc>
        <w:tc>
          <w:tcPr>
            <w:tcW w:w="2980" w:type="dxa"/>
            <w:textDirection w:val="lrTbV"/>
            <w:vAlign w:val="center"/>
          </w:tcPr>
          <w:p w14:paraId="2F093F45" w14:textId="77777777" w:rsidR="00A0486C" w:rsidRPr="00291505" w:rsidRDefault="00A0486C" w:rsidP="00907DEF">
            <w:pPr>
              <w:jc w:val="both"/>
              <w:rPr>
                <w:rFonts w:ascii="標楷體" w:eastAsia="標楷體" w:hAnsi="標楷體"/>
              </w:rPr>
            </w:pPr>
          </w:p>
        </w:tc>
        <w:tc>
          <w:tcPr>
            <w:tcW w:w="850" w:type="dxa"/>
            <w:vMerge/>
            <w:textDirection w:val="lrTbV"/>
            <w:vAlign w:val="center"/>
          </w:tcPr>
          <w:p w14:paraId="10CD0213" w14:textId="77777777" w:rsidR="00A0486C" w:rsidRPr="00291505" w:rsidRDefault="00A0486C" w:rsidP="00907DEF">
            <w:pPr>
              <w:jc w:val="both"/>
              <w:rPr>
                <w:rFonts w:ascii="標楷體" w:eastAsia="標楷體" w:hAnsi="標楷體"/>
              </w:rPr>
            </w:pPr>
          </w:p>
        </w:tc>
        <w:tc>
          <w:tcPr>
            <w:tcW w:w="851" w:type="dxa"/>
            <w:vMerge/>
            <w:tcBorders>
              <w:top w:val="nil"/>
              <w:right w:val="single" w:sz="4" w:space="0" w:color="auto"/>
            </w:tcBorders>
            <w:textDirection w:val="lrTbV"/>
            <w:vAlign w:val="center"/>
          </w:tcPr>
          <w:p w14:paraId="23D55BBC" w14:textId="77777777" w:rsidR="00A0486C" w:rsidRPr="00291505" w:rsidRDefault="00A0486C" w:rsidP="00907DEF">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4B2D040D" w14:textId="77777777" w:rsidR="00A0486C" w:rsidRPr="00291505" w:rsidRDefault="00A0486C" w:rsidP="00907DEF">
            <w:pPr>
              <w:jc w:val="both"/>
              <w:rPr>
                <w:rFonts w:ascii="標楷體" w:eastAsia="標楷體" w:hAnsi="標楷體"/>
              </w:rPr>
            </w:pPr>
          </w:p>
        </w:tc>
      </w:tr>
    </w:tbl>
    <w:p w14:paraId="623BAD48" w14:textId="77777777" w:rsidR="00A0486C" w:rsidRPr="00032E74" w:rsidRDefault="00A0486C" w:rsidP="00A0486C">
      <w:pPr>
        <w:rPr>
          <w:rFonts w:ascii="標楷體" w:eastAsia="標楷體" w:hAnsi="標楷體"/>
        </w:rPr>
      </w:pPr>
      <w:r w:rsidRPr="00291505">
        <w:rPr>
          <w:rFonts w:ascii="標楷體" w:eastAsia="標楷體" w:hAnsi="標楷體" w:hint="eastAsia"/>
        </w:rPr>
        <w:t>服務_2-32_清償作業 4/4</w:t>
      </w:r>
    </w:p>
    <w:p w14:paraId="26738F0E" w14:textId="7862004D" w:rsidR="008F031F" w:rsidRDefault="00560ECE" w:rsidP="008F031F">
      <w:pPr>
        <w:rPr>
          <w:rFonts w:ascii="標楷體" w:eastAsia="標楷體" w:hAnsi="標楷體"/>
        </w:rPr>
      </w:pPr>
      <w:r w:rsidRPr="00A0486C">
        <w:rPr>
          <w:rFonts w:ascii="標楷體" w:eastAsia="標楷體" w:hAnsi="標楷體"/>
          <w:noProof/>
        </w:rPr>
        <w:drawing>
          <wp:inline distT="0" distB="0" distL="0" distR="0" wp14:anchorId="486403B8" wp14:editId="071CD69D">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87"/>
    </w:p>
    <w:p w14:paraId="3A43D524" w14:textId="77777777" w:rsidR="005A2F87" w:rsidRPr="00344880" w:rsidRDefault="008F031F" w:rsidP="008F031F">
      <w:r>
        <w:br w:type="page"/>
      </w:r>
    </w:p>
    <w:p w14:paraId="5754A3BD" w14:textId="77777777" w:rsidR="0027253E" w:rsidRPr="00291505" w:rsidRDefault="0027253E" w:rsidP="009E39FA">
      <w:pPr>
        <w:pStyle w:val="3"/>
      </w:pPr>
      <w:bookmarkStart w:id="188" w:name="_Toc90485659"/>
      <w:bookmarkStart w:id="189" w:name="_Toc95492749"/>
      <w:r w:rsidRPr="00EF20A0">
        <w:rPr>
          <w:rFonts w:hint="eastAsia"/>
        </w:rPr>
        <w:t>L2931</w:t>
      </w:r>
      <w:r w:rsidRPr="00EF20A0">
        <w:rPr>
          <w:rFonts w:hint="eastAsia"/>
        </w:rPr>
        <w:t>清償違約明細</w:t>
      </w:r>
      <w:bookmarkEnd w:id="188"/>
      <w:bookmarkEnd w:id="189"/>
      <w:r w:rsidR="00DE2124">
        <w:rPr>
          <w:rFonts w:hint="eastAsia"/>
        </w:rPr>
        <w:t xml:space="preserve"> </w:t>
      </w:r>
    </w:p>
    <w:p w14:paraId="651A6572" w14:textId="77777777" w:rsidR="0027253E" w:rsidRDefault="0027253E" w:rsidP="0027253E">
      <w:pPr>
        <w:tabs>
          <w:tab w:val="left" w:pos="788"/>
        </w:tabs>
        <w:rPr>
          <w:rFonts w:ascii="標楷體" w:eastAsia="標楷體" w:hAnsi="標楷體"/>
        </w:rPr>
      </w:pPr>
    </w:p>
    <w:p w14:paraId="40B2B3CF" w14:textId="77777777" w:rsidR="0027253E" w:rsidRDefault="0027253E" w:rsidP="0027253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7253E" w:rsidRPr="003972CE" w14:paraId="253DE9CB"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22A8ED88" w14:textId="77777777" w:rsidR="0027253E" w:rsidRPr="003972CE" w:rsidRDefault="0027253E" w:rsidP="001321E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AD525F" w14:textId="77777777" w:rsidR="0027253E" w:rsidRPr="00E77879" w:rsidRDefault="0027253E" w:rsidP="001321E5">
            <w:pPr>
              <w:rPr>
                <w:rFonts w:ascii="標楷體" w:eastAsia="標楷體" w:hAnsi="標楷體"/>
              </w:rPr>
            </w:pPr>
            <w:r w:rsidRPr="00291505">
              <w:rPr>
                <w:rFonts w:ascii="標楷體" w:eastAsia="標楷體" w:hAnsi="標楷體" w:hint="eastAsia"/>
              </w:rPr>
              <w:t>清償違約明細</w:t>
            </w:r>
          </w:p>
        </w:tc>
      </w:tr>
      <w:tr w:rsidR="0027253E" w:rsidRPr="003972CE" w14:paraId="296666E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533EDE12" w14:textId="77777777" w:rsidR="0027253E" w:rsidRPr="003972CE" w:rsidRDefault="0027253E" w:rsidP="001321E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43C3" w14:textId="77777777" w:rsidR="0027253E" w:rsidRPr="004657D0" w:rsidRDefault="0027253E" w:rsidP="001321E5">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27253E" w:rsidRPr="003972CE" w14:paraId="426BCFDA"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5886AEAB" w14:textId="77777777" w:rsidR="0027253E" w:rsidRPr="003972CE" w:rsidRDefault="0027253E" w:rsidP="001321E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1E7AE89" w14:textId="77777777" w:rsidR="0027253E" w:rsidRPr="0058463F" w:rsidRDefault="0027253E" w:rsidP="001321E5">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701FA47E" w14:textId="77777777" w:rsidR="0027253E" w:rsidRPr="0058463F" w:rsidRDefault="0027253E" w:rsidP="001321E5">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08F6771A" w14:textId="77777777" w:rsidR="0027253E" w:rsidRPr="0058463F" w:rsidRDefault="0027253E" w:rsidP="00907DEF">
            <w:pPr>
              <w:numPr>
                <w:ilvl w:val="0"/>
                <w:numId w:val="38"/>
              </w:numPr>
              <w:rPr>
                <w:rFonts w:ascii="標楷體" w:eastAsia="標楷體" w:hAnsi="標楷體"/>
              </w:rPr>
            </w:pPr>
            <w:r>
              <w:rPr>
                <w:rFonts w:ascii="標楷體" w:eastAsia="標楷體" w:hAnsi="標楷體" w:hint="eastAsia"/>
              </w:rPr>
              <w:t>[</w:t>
            </w:r>
            <w:r w:rsidR="00F65781">
              <w:rPr>
                <w:rFonts w:ascii="標楷體" w:eastAsia="標楷體" w:hAnsi="標楷體" w:hint="eastAsia"/>
              </w:rPr>
              <w:t>借戶戶號</w:t>
            </w:r>
            <w:r w:rsidRPr="0058463F">
              <w:rPr>
                <w:rFonts w:ascii="標楷體" w:eastAsia="標楷體" w:hAnsi="標楷體" w:hint="eastAsia"/>
              </w:rPr>
              <w:t>(</w:t>
            </w:r>
            <w:proofErr w:type="spellStart"/>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sidR="00F65781">
              <w:rPr>
                <w:rFonts w:ascii="標楷體" w:eastAsia="標楷體" w:hAnsi="標楷體" w:hint="eastAsia"/>
              </w:rPr>
              <w:t>借戶戶號</w:t>
            </w:r>
            <w:r w:rsidRPr="0058463F">
              <w:rPr>
                <w:rFonts w:ascii="標楷體" w:eastAsia="標楷體" w:hAnsi="標楷體" w:hint="eastAsia"/>
              </w:rPr>
              <w:t>」</w:t>
            </w:r>
          </w:p>
          <w:p w14:paraId="7243E7B3" w14:textId="77777777" w:rsidR="0027253E" w:rsidRPr="0058463F" w:rsidRDefault="0027253E" w:rsidP="00907DEF">
            <w:pPr>
              <w:numPr>
                <w:ilvl w:val="0"/>
                <w:numId w:val="38"/>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proofErr w:type="spellStart"/>
            <w:r>
              <w:rPr>
                <w:rFonts w:ascii="標楷體" w:eastAsia="標楷體" w:hAnsi="標楷體" w:hint="eastAsia"/>
              </w:rPr>
              <w:t>F</w:t>
            </w:r>
            <w:r>
              <w:rPr>
                <w:rFonts w:ascii="標楷體" w:eastAsia="標楷體" w:hAnsi="標楷體"/>
              </w:rPr>
              <w:t>ac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321CB444"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58463F">
              <w:rPr>
                <w:rFonts w:ascii="標楷體" w:eastAsia="標楷體" w:hAnsi="標楷體" w:hint="eastAsia"/>
              </w:rPr>
              <w:t>撥款序號(</w:t>
            </w:r>
            <w:proofErr w:type="spellStart"/>
            <w:r w:rsidRPr="0058463F">
              <w:rPr>
                <w:rFonts w:ascii="標楷體" w:eastAsia="標楷體" w:hAnsi="標楷體" w:hint="eastAsia"/>
              </w:rPr>
              <w:t>B</w:t>
            </w:r>
            <w:r w:rsidRPr="0058463F">
              <w:rPr>
                <w:rFonts w:ascii="標楷體" w:eastAsia="標楷體" w:hAnsi="標楷體"/>
              </w:rPr>
              <w:t>or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23C6075"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314D347B"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proofErr w:type="gramStart"/>
            <w:r w:rsidRPr="00AF646B">
              <w:rPr>
                <w:rFonts w:ascii="標楷體" w:eastAsia="標楷體" w:hAnsi="標楷體" w:hint="eastAsia"/>
              </w:rPr>
              <w:t>入帳</w:t>
            </w:r>
            <w:proofErr w:type="gramEnd"/>
            <w:r w:rsidRPr="00AF646B">
              <w:rPr>
                <w:rFonts w:ascii="標楷體" w:eastAsia="標楷體" w:hAnsi="標楷體" w:hint="eastAsia"/>
              </w:rPr>
              <w:t>日期</w:t>
            </w:r>
            <w:r w:rsidRPr="0058463F">
              <w:rPr>
                <w:rFonts w:ascii="標楷體" w:eastAsia="標楷體" w:hAnsi="標楷體" w:hint="eastAsia"/>
              </w:rPr>
              <w:t>(</w:t>
            </w:r>
            <w:proofErr w:type="spellStart"/>
            <w:r w:rsidRPr="002A088B">
              <w:rPr>
                <w:rFonts w:ascii="標楷體" w:eastAsia="標楷體" w:hAnsi="標楷體"/>
              </w:rPr>
              <w:t>EntryDate</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proofErr w:type="gramStart"/>
            <w:r w:rsidRPr="00AF646B">
              <w:rPr>
                <w:rFonts w:ascii="標楷體" w:eastAsia="標楷體" w:hAnsi="標楷體" w:hint="eastAsia"/>
              </w:rPr>
              <w:t>入帳</w:t>
            </w:r>
            <w:proofErr w:type="gramEnd"/>
            <w:r w:rsidRPr="00AF646B">
              <w:rPr>
                <w:rFonts w:ascii="標楷體" w:eastAsia="標楷體" w:hAnsi="標楷體" w:hint="eastAsia"/>
              </w:rPr>
              <w:t>日期</w:t>
            </w:r>
            <w:r w:rsidRPr="0058463F">
              <w:rPr>
                <w:rFonts w:ascii="標楷體" w:eastAsia="標楷體" w:hAnsi="標楷體" w:hint="eastAsia"/>
              </w:rPr>
              <w:t>」</w:t>
            </w:r>
          </w:p>
          <w:p w14:paraId="79E33390" w14:textId="77777777" w:rsidR="0027253E" w:rsidRPr="00AF646B"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1C3E1633" w14:textId="77777777" w:rsidR="0027253E" w:rsidRDefault="0027253E" w:rsidP="00907DEF">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proofErr w:type="spellStart"/>
            <w:r w:rsidRPr="002A088B">
              <w:rPr>
                <w:rFonts w:ascii="標楷體" w:eastAsia="標楷體" w:hAnsi="標楷體"/>
              </w:rPr>
              <w:t>ExtraRepayFlag</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14E651CF" w14:textId="77777777" w:rsidR="0027253E" w:rsidRDefault="0027253E" w:rsidP="001321E5">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62DD3D47" w14:textId="77777777" w:rsidR="0027253E" w:rsidRDefault="0027253E" w:rsidP="001321E5">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5C84A6C8" w14:textId="77777777" w:rsidR="0027253E" w:rsidRDefault="0027253E" w:rsidP="001321E5">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額度編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p w14:paraId="67FF2643" w14:textId="77777777" w:rsidR="0027253E" w:rsidRPr="0058463F" w:rsidRDefault="0027253E" w:rsidP="001321E5">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撥款序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tc>
      </w:tr>
      <w:tr w:rsidR="0027253E" w:rsidRPr="003972CE" w14:paraId="6371B6CB"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3D11AD2C" w14:textId="77777777" w:rsidR="0027253E" w:rsidRPr="003972CE" w:rsidRDefault="0027253E" w:rsidP="001321E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2D35B1" w14:textId="77777777" w:rsidR="0027253E" w:rsidRPr="003972CE" w:rsidRDefault="0027253E" w:rsidP="001321E5">
            <w:pPr>
              <w:rPr>
                <w:rFonts w:eastAsia="標楷體"/>
              </w:rPr>
            </w:pPr>
          </w:p>
        </w:tc>
      </w:tr>
      <w:tr w:rsidR="0027253E" w:rsidRPr="003972CE" w14:paraId="471C0BE7"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1C7E6E61" w14:textId="77777777" w:rsidR="0027253E" w:rsidRPr="003972CE" w:rsidRDefault="0027253E" w:rsidP="001321E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95D308B" w14:textId="77777777" w:rsidR="0027253E" w:rsidRPr="0058463F" w:rsidRDefault="0027253E" w:rsidP="001321E5">
            <w:pPr>
              <w:rPr>
                <w:rFonts w:ascii="標楷體" w:eastAsia="標楷體" w:hAnsi="標楷體"/>
              </w:rPr>
            </w:pPr>
          </w:p>
        </w:tc>
      </w:tr>
      <w:tr w:rsidR="0027253E" w:rsidRPr="003972CE" w14:paraId="0EF9F167"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1A017ABB" w14:textId="77777777" w:rsidR="0027253E" w:rsidRPr="003972CE" w:rsidRDefault="0027253E" w:rsidP="001321E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CE1B4B" w14:textId="77777777" w:rsidR="0027253E" w:rsidRPr="0058463F" w:rsidRDefault="0027253E" w:rsidP="001321E5">
            <w:pPr>
              <w:rPr>
                <w:rFonts w:ascii="標楷體" w:eastAsia="標楷體" w:hAnsi="標楷體"/>
              </w:rPr>
            </w:pPr>
            <w:r w:rsidRPr="0058463F">
              <w:rPr>
                <w:rFonts w:ascii="標楷體" w:eastAsia="標楷體" w:hAnsi="標楷體" w:hint="eastAsia"/>
                <w:lang w:eastAsia="zh-HK"/>
              </w:rPr>
              <w:t>提供資料查詢輸出</w:t>
            </w:r>
          </w:p>
        </w:tc>
      </w:tr>
      <w:tr w:rsidR="0027253E" w:rsidRPr="003972CE" w14:paraId="57DD7775"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25AEB823" w14:textId="77777777" w:rsidR="0027253E" w:rsidRPr="003972CE" w:rsidRDefault="0027253E" w:rsidP="001321E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DAE7A3" w14:textId="77777777" w:rsidR="0027253E" w:rsidRDefault="0027253E" w:rsidP="001321E5">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proofErr w:type="spellStart"/>
            <w:r w:rsidRPr="000D7069">
              <w:rPr>
                <w:rFonts w:ascii="標楷體" w:eastAsia="標楷體" w:hAnsi="標楷體"/>
              </w:rPr>
              <w:t>LoanCloseBreachCom</w:t>
            </w:r>
            <w:proofErr w:type="spellEnd"/>
          </w:p>
          <w:p w14:paraId="7AF538A5" w14:textId="77777777" w:rsidR="0027253E" w:rsidRDefault="0027253E" w:rsidP="001321E5">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SetRepayIntCom</w:t>
            </w:r>
            <w:proofErr w:type="spellEnd"/>
          </w:p>
          <w:p w14:paraId="2C8B0961" w14:textId="77777777" w:rsidR="0027253E" w:rsidRDefault="0027253E" w:rsidP="001321E5">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alcRepayIntCom</w:t>
            </w:r>
            <w:proofErr w:type="spellEnd"/>
          </w:p>
          <w:p w14:paraId="6CF39664" w14:textId="77777777" w:rsidR="0027253E" w:rsidRPr="0058463F" w:rsidRDefault="0027253E" w:rsidP="001321E5">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om</w:t>
            </w:r>
            <w:proofErr w:type="spellEnd"/>
          </w:p>
        </w:tc>
      </w:tr>
      <w:tr w:rsidR="0027253E" w:rsidRPr="003972CE" w14:paraId="48A6DBB9"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663CAA87" w14:textId="77777777" w:rsidR="0027253E" w:rsidRPr="003972CE" w:rsidRDefault="0027253E" w:rsidP="001321E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66F3E1" w14:textId="77777777" w:rsidR="0027253E" w:rsidRPr="003972CE" w:rsidRDefault="0027253E" w:rsidP="001321E5">
            <w:pPr>
              <w:rPr>
                <w:rFonts w:eastAsia="標楷體"/>
              </w:rPr>
            </w:pPr>
          </w:p>
        </w:tc>
      </w:tr>
    </w:tbl>
    <w:p w14:paraId="44483201" w14:textId="77777777" w:rsidR="0027253E" w:rsidRDefault="0027253E" w:rsidP="0027253E"/>
    <w:p w14:paraId="20B33C7D" w14:textId="77777777" w:rsidR="0027253E" w:rsidRPr="005F1722" w:rsidRDefault="0027253E" w:rsidP="0027253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7253E" w:rsidRPr="0022279A" w14:paraId="7A61F52F" w14:textId="77777777" w:rsidTr="001321E5">
        <w:tc>
          <w:tcPr>
            <w:tcW w:w="851" w:type="dxa"/>
            <w:shd w:val="clear" w:color="auto" w:fill="D9D9D9"/>
          </w:tcPr>
          <w:p w14:paraId="17243F0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4920106"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03E2017"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說明</w:t>
            </w:r>
          </w:p>
        </w:tc>
      </w:tr>
      <w:tr w:rsidR="0027253E" w:rsidRPr="0022279A" w14:paraId="37800994" w14:textId="77777777" w:rsidTr="001321E5">
        <w:tc>
          <w:tcPr>
            <w:tcW w:w="851" w:type="dxa"/>
            <w:shd w:val="clear" w:color="auto" w:fill="auto"/>
          </w:tcPr>
          <w:p w14:paraId="1B07FC52" w14:textId="77777777" w:rsidR="0027253E" w:rsidRPr="004F7CA5" w:rsidRDefault="0027253E" w:rsidP="001321E5">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78D2A" w14:textId="77777777" w:rsidR="0027253E" w:rsidRPr="004F7CA5" w:rsidRDefault="0027253E" w:rsidP="001321E5">
            <w:pPr>
              <w:rPr>
                <w:rFonts w:ascii="標楷體" w:eastAsia="標楷體" w:hAnsi="標楷體"/>
              </w:rPr>
            </w:pPr>
            <w:proofErr w:type="spellStart"/>
            <w:r w:rsidRPr="00553C37">
              <w:rPr>
                <w:rFonts w:ascii="標楷體" w:eastAsia="標楷體" w:hAnsi="標楷體"/>
              </w:rPr>
              <w:t>LoanBorTx</w:t>
            </w:r>
            <w:proofErr w:type="spellEnd"/>
          </w:p>
        </w:tc>
        <w:tc>
          <w:tcPr>
            <w:tcW w:w="3828" w:type="dxa"/>
            <w:shd w:val="clear" w:color="auto" w:fill="auto"/>
          </w:tcPr>
          <w:p w14:paraId="4B9F40A6" w14:textId="77777777" w:rsidR="0027253E" w:rsidRPr="004F7CA5" w:rsidRDefault="0027253E" w:rsidP="001321E5">
            <w:pPr>
              <w:rPr>
                <w:rFonts w:ascii="標楷體" w:eastAsia="標楷體" w:hAnsi="標楷體"/>
              </w:rPr>
            </w:pPr>
            <w:r w:rsidRPr="00553C37">
              <w:rPr>
                <w:rFonts w:ascii="標楷體" w:eastAsia="標楷體" w:hAnsi="標楷體" w:hint="eastAsia"/>
              </w:rPr>
              <w:t>放款交易內容檔</w:t>
            </w:r>
          </w:p>
        </w:tc>
      </w:tr>
      <w:tr w:rsidR="0027253E" w:rsidRPr="0022279A" w14:paraId="1201B812" w14:textId="77777777" w:rsidTr="001321E5">
        <w:tc>
          <w:tcPr>
            <w:tcW w:w="851" w:type="dxa"/>
            <w:shd w:val="clear" w:color="auto" w:fill="auto"/>
          </w:tcPr>
          <w:p w14:paraId="45FC5479" w14:textId="77777777" w:rsidR="0027253E" w:rsidRPr="004F7CA5" w:rsidRDefault="0027253E" w:rsidP="001321E5">
            <w:pPr>
              <w:rPr>
                <w:rFonts w:ascii="標楷體" w:eastAsia="標楷體" w:hAnsi="標楷體"/>
              </w:rPr>
            </w:pPr>
            <w:r>
              <w:rPr>
                <w:rFonts w:ascii="標楷體" w:eastAsia="標楷體" w:hAnsi="標楷體" w:hint="eastAsia"/>
              </w:rPr>
              <w:t>2</w:t>
            </w:r>
          </w:p>
        </w:tc>
        <w:tc>
          <w:tcPr>
            <w:tcW w:w="3118" w:type="dxa"/>
            <w:shd w:val="clear" w:color="auto" w:fill="auto"/>
          </w:tcPr>
          <w:p w14:paraId="7C417A66" w14:textId="77777777" w:rsidR="0027253E" w:rsidRPr="00553C37" w:rsidRDefault="0027253E" w:rsidP="001321E5">
            <w:pPr>
              <w:rPr>
                <w:rFonts w:ascii="標楷體" w:eastAsia="標楷體" w:hAnsi="標楷體"/>
              </w:rPr>
            </w:pPr>
            <w:proofErr w:type="spellStart"/>
            <w:r w:rsidRPr="00FE1FAE">
              <w:rPr>
                <w:rFonts w:ascii="標楷體" w:eastAsia="標楷體" w:hAnsi="標楷體"/>
              </w:rPr>
              <w:t>LoanBorMain</w:t>
            </w:r>
            <w:proofErr w:type="spellEnd"/>
          </w:p>
        </w:tc>
        <w:tc>
          <w:tcPr>
            <w:tcW w:w="3828" w:type="dxa"/>
            <w:shd w:val="clear" w:color="auto" w:fill="auto"/>
          </w:tcPr>
          <w:p w14:paraId="77019017" w14:textId="77777777" w:rsidR="0027253E" w:rsidRPr="00553C37" w:rsidRDefault="0027253E" w:rsidP="001321E5">
            <w:pPr>
              <w:rPr>
                <w:rFonts w:ascii="標楷體" w:eastAsia="標楷體" w:hAnsi="標楷體"/>
              </w:rPr>
            </w:pPr>
            <w:r>
              <w:rPr>
                <w:rFonts w:ascii="標楷體" w:eastAsia="標楷體" w:hAnsi="標楷體" w:hint="eastAsia"/>
              </w:rPr>
              <w:t>放款主檔</w:t>
            </w:r>
          </w:p>
        </w:tc>
      </w:tr>
    </w:tbl>
    <w:p w14:paraId="66FF4BCD" w14:textId="77777777" w:rsidR="0027253E" w:rsidRPr="0058463F" w:rsidRDefault="0027253E" w:rsidP="0027253E"/>
    <w:p w14:paraId="6B0BD954" w14:textId="77777777" w:rsidR="0027253E" w:rsidRPr="00291505" w:rsidRDefault="0027253E" w:rsidP="0027253E">
      <w:pPr>
        <w:rPr>
          <w:rFonts w:ascii="標楷體" w:eastAsia="標楷體" w:hAnsi="標楷體"/>
        </w:rPr>
      </w:pPr>
    </w:p>
    <w:p w14:paraId="409D4DE6" w14:textId="77777777" w:rsidR="0027253E" w:rsidRPr="00291505" w:rsidRDefault="0027253E" w:rsidP="0027253E">
      <w:pPr>
        <w:pStyle w:val="a"/>
      </w:pPr>
      <w:r w:rsidRPr="00291505">
        <w:t>UI畫面</w:t>
      </w:r>
    </w:p>
    <w:p w14:paraId="6DC2370F"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入畫面：</w:t>
      </w:r>
    </w:p>
    <w:p w14:paraId="4EC737BB" w14:textId="1D301BEE" w:rsidR="0027253E" w:rsidRPr="00291505" w:rsidRDefault="00560ECE" w:rsidP="0027253E">
      <w:pPr>
        <w:tabs>
          <w:tab w:val="left" w:pos="4320"/>
        </w:tabs>
        <w:rPr>
          <w:rFonts w:ascii="標楷體" w:eastAsia="標楷體" w:hAnsi="標楷體"/>
          <w:sz w:val="20"/>
        </w:rPr>
      </w:pPr>
      <w:r w:rsidRPr="001751F1">
        <w:rPr>
          <w:rFonts w:ascii="標楷體" w:eastAsia="標楷體" w:hAnsi="標楷體"/>
          <w:noProof/>
          <w:sz w:val="20"/>
        </w:rPr>
        <w:drawing>
          <wp:inline distT="0" distB="0" distL="0" distR="0" wp14:anchorId="3FEF8ED9" wp14:editId="536678AB">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4BB1CF62" w14:textId="77777777" w:rsidR="0027253E" w:rsidRDefault="0027253E" w:rsidP="0027253E">
      <w:pPr>
        <w:tabs>
          <w:tab w:val="left" w:pos="4320"/>
        </w:tabs>
        <w:rPr>
          <w:rFonts w:ascii="標楷體" w:eastAsia="標楷體" w:hAnsi="標楷體"/>
          <w:sz w:val="20"/>
        </w:rPr>
      </w:pPr>
    </w:p>
    <w:p w14:paraId="7F6DC341" w14:textId="77777777" w:rsidR="0027253E" w:rsidRDefault="0027253E" w:rsidP="0027253E">
      <w:pPr>
        <w:pStyle w:val="a"/>
      </w:pPr>
      <w:r>
        <w:t>輸入畫面</w:t>
      </w:r>
      <w:r>
        <w:rPr>
          <w:rFonts w:hint="eastAsia"/>
        </w:rPr>
        <w:t>按鈕</w:t>
      </w:r>
      <w:r>
        <w:t>說明</w:t>
      </w:r>
    </w:p>
    <w:p w14:paraId="30E8A0F5" w14:textId="77777777" w:rsidR="0027253E" w:rsidRPr="00F5236F" w:rsidRDefault="0027253E" w:rsidP="0027253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7253E" w:rsidRPr="00F5236F" w14:paraId="71CA7E4E" w14:textId="77777777" w:rsidTr="001321E5">
        <w:tc>
          <w:tcPr>
            <w:tcW w:w="851" w:type="dxa"/>
            <w:shd w:val="clear" w:color="auto" w:fill="D9D9D9"/>
          </w:tcPr>
          <w:p w14:paraId="677392B8"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7D09421"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7CF966B"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功能說明</w:t>
            </w:r>
          </w:p>
        </w:tc>
      </w:tr>
      <w:tr w:rsidR="0027253E" w:rsidRPr="00F5236F" w14:paraId="0A5D59E1" w14:textId="77777777" w:rsidTr="001321E5">
        <w:tc>
          <w:tcPr>
            <w:tcW w:w="851" w:type="dxa"/>
            <w:shd w:val="clear" w:color="auto" w:fill="auto"/>
          </w:tcPr>
          <w:p w14:paraId="005C64D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395FC66"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5C00C2E6" w14:textId="77777777" w:rsidR="0027253E" w:rsidRDefault="0027253E"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41E4B9" w14:textId="77777777" w:rsidR="0027253E" w:rsidRPr="00EA3C48" w:rsidRDefault="0027253E" w:rsidP="001321E5">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proofErr w:type="gramStart"/>
            <w:r w:rsidRPr="0022519B">
              <w:rPr>
                <w:rFonts w:ascii="標楷體" w:eastAsia="標楷體" w:hAnsi="標楷體"/>
              </w:rPr>
              <w:t>”</w:t>
            </w:r>
            <w:proofErr w:type="gramEnd"/>
          </w:p>
          <w:p w14:paraId="0EF047A8" w14:textId="77777777" w:rsidR="0027253E" w:rsidRPr="00702E0A" w:rsidRDefault="0027253E" w:rsidP="001321E5">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proofErr w:type="gramStart"/>
            <w:r w:rsidRPr="0022519B">
              <w:rPr>
                <w:rFonts w:ascii="標楷體" w:eastAsia="標楷體" w:hAnsi="標楷體"/>
              </w:rPr>
              <w:t>”</w:t>
            </w:r>
            <w:proofErr w:type="gramEnd"/>
          </w:p>
          <w:p w14:paraId="32F99F38" w14:textId="77777777" w:rsidR="0027253E" w:rsidRPr="00651325" w:rsidRDefault="0027253E"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5E011C" w14:textId="77777777" w:rsidR="0027253E" w:rsidRPr="004F7CA5" w:rsidRDefault="0027253E" w:rsidP="001321E5">
            <w:pPr>
              <w:rPr>
                <w:rFonts w:ascii="標楷體" w:eastAsia="標楷體" w:hAnsi="標楷體"/>
                <w:lang w:eastAsia="zh-HK"/>
              </w:rPr>
            </w:pPr>
            <w:r>
              <w:rPr>
                <w:rFonts w:ascii="標楷體" w:eastAsia="標楷體" w:hAnsi="標楷體" w:hint="eastAsia"/>
              </w:rPr>
              <w:t>4.依查詢條件顯示查詢結果</w:t>
            </w:r>
          </w:p>
        </w:tc>
      </w:tr>
      <w:tr w:rsidR="0027253E" w:rsidRPr="00F5236F" w14:paraId="5ACD4E9C" w14:textId="77777777" w:rsidTr="001321E5">
        <w:tc>
          <w:tcPr>
            <w:tcW w:w="851" w:type="dxa"/>
            <w:shd w:val="clear" w:color="auto" w:fill="auto"/>
          </w:tcPr>
          <w:p w14:paraId="3A4DC3E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460A950"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B4C57B4"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關閉此查詢畫面</w:t>
            </w:r>
          </w:p>
        </w:tc>
      </w:tr>
      <w:tr w:rsidR="0027253E" w:rsidRPr="00F5236F" w14:paraId="69220426" w14:textId="77777777" w:rsidTr="001321E5">
        <w:tc>
          <w:tcPr>
            <w:tcW w:w="851" w:type="dxa"/>
            <w:shd w:val="clear" w:color="auto" w:fill="auto"/>
          </w:tcPr>
          <w:p w14:paraId="114D95AF"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68741A56"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923452F" w14:textId="77777777" w:rsidR="0027253E" w:rsidRPr="004F7CA5" w:rsidRDefault="0027253E" w:rsidP="001321E5">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9060B1B" w14:textId="77777777" w:rsidR="0027253E" w:rsidRDefault="0027253E" w:rsidP="0027253E">
      <w:pPr>
        <w:pStyle w:val="a"/>
      </w:pPr>
      <w:r>
        <w:t>輸入畫面資料說明</w:t>
      </w:r>
    </w:p>
    <w:p w14:paraId="57E4FAD3" w14:textId="77777777" w:rsidR="0027253E" w:rsidRPr="00583AF3" w:rsidRDefault="0027253E" w:rsidP="0027253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27253E" w:rsidRPr="00362205" w14:paraId="193EE712" w14:textId="77777777" w:rsidTr="001321E5">
        <w:trPr>
          <w:trHeight w:val="388"/>
          <w:jc w:val="center"/>
        </w:trPr>
        <w:tc>
          <w:tcPr>
            <w:tcW w:w="577" w:type="dxa"/>
            <w:vMerge w:val="restart"/>
            <w:shd w:val="clear" w:color="auto" w:fill="D9D9D9"/>
          </w:tcPr>
          <w:p w14:paraId="06775FB3" w14:textId="77777777" w:rsidR="0027253E" w:rsidRPr="00362205" w:rsidRDefault="0027253E" w:rsidP="001321E5">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2C9F10D9" w14:textId="77777777" w:rsidR="0027253E" w:rsidRPr="00362205" w:rsidRDefault="0027253E" w:rsidP="001321E5">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6D561EDC" w14:textId="77777777" w:rsidR="0027253E" w:rsidRPr="00362205" w:rsidRDefault="0027253E" w:rsidP="001321E5">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1BEAC972" w14:textId="77777777" w:rsidR="0027253E" w:rsidRPr="00362205" w:rsidRDefault="0027253E" w:rsidP="001321E5">
            <w:pPr>
              <w:rPr>
                <w:rFonts w:ascii="標楷體" w:eastAsia="標楷體" w:hAnsi="標楷體"/>
              </w:rPr>
            </w:pPr>
            <w:r w:rsidRPr="00362205">
              <w:rPr>
                <w:rFonts w:ascii="標楷體" w:eastAsia="標楷體" w:hAnsi="標楷體"/>
              </w:rPr>
              <w:t>處理邏輯及注意事項</w:t>
            </w:r>
          </w:p>
        </w:tc>
      </w:tr>
      <w:tr w:rsidR="0027253E" w:rsidRPr="00362205" w14:paraId="64509CBD" w14:textId="77777777" w:rsidTr="001321E5">
        <w:trPr>
          <w:trHeight w:val="244"/>
          <w:jc w:val="center"/>
        </w:trPr>
        <w:tc>
          <w:tcPr>
            <w:tcW w:w="577" w:type="dxa"/>
            <w:vMerge/>
            <w:shd w:val="clear" w:color="auto" w:fill="D9D9D9"/>
          </w:tcPr>
          <w:p w14:paraId="1D334A0D" w14:textId="77777777" w:rsidR="0027253E" w:rsidRPr="00362205" w:rsidRDefault="0027253E" w:rsidP="001321E5">
            <w:pPr>
              <w:rPr>
                <w:rFonts w:ascii="標楷體" w:eastAsia="標楷體" w:hAnsi="標楷體"/>
              </w:rPr>
            </w:pPr>
          </w:p>
        </w:tc>
        <w:tc>
          <w:tcPr>
            <w:tcW w:w="1516" w:type="dxa"/>
            <w:vMerge/>
            <w:shd w:val="clear" w:color="auto" w:fill="D9D9D9"/>
          </w:tcPr>
          <w:p w14:paraId="53AC8427" w14:textId="77777777" w:rsidR="0027253E" w:rsidRPr="00362205" w:rsidRDefault="0027253E" w:rsidP="001321E5">
            <w:pPr>
              <w:rPr>
                <w:rFonts w:ascii="標楷體" w:eastAsia="標楷體" w:hAnsi="標楷體"/>
              </w:rPr>
            </w:pPr>
          </w:p>
        </w:tc>
        <w:tc>
          <w:tcPr>
            <w:tcW w:w="1296" w:type="dxa"/>
            <w:shd w:val="clear" w:color="auto" w:fill="D9D9D9"/>
          </w:tcPr>
          <w:p w14:paraId="1C56A52F" w14:textId="77777777" w:rsidR="0027253E" w:rsidRPr="00362205" w:rsidRDefault="0027253E" w:rsidP="001321E5">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430BCDD2" w14:textId="77777777" w:rsidR="0027253E" w:rsidRPr="00362205" w:rsidRDefault="0027253E" w:rsidP="001321E5">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36E3D1A6" w14:textId="77777777" w:rsidR="0027253E" w:rsidRPr="00362205" w:rsidRDefault="0027253E" w:rsidP="001321E5">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5CEE9768" w14:textId="77777777" w:rsidR="0027253E" w:rsidRPr="00362205" w:rsidRDefault="0027253E" w:rsidP="001321E5">
            <w:pPr>
              <w:rPr>
                <w:rFonts w:ascii="標楷體" w:eastAsia="標楷體" w:hAnsi="標楷體"/>
              </w:rPr>
            </w:pPr>
            <w:proofErr w:type="gramStart"/>
            <w:r w:rsidRPr="00362205">
              <w:rPr>
                <w:rFonts w:ascii="標楷體" w:eastAsia="標楷體" w:hAnsi="標楷體"/>
              </w:rPr>
              <w:t>必填</w:t>
            </w:r>
            <w:proofErr w:type="gramEnd"/>
          </w:p>
        </w:tc>
        <w:tc>
          <w:tcPr>
            <w:tcW w:w="692" w:type="dxa"/>
            <w:shd w:val="clear" w:color="auto" w:fill="D9D9D9"/>
          </w:tcPr>
          <w:p w14:paraId="48336346" w14:textId="77777777" w:rsidR="0027253E" w:rsidRPr="00362205" w:rsidRDefault="0027253E" w:rsidP="001321E5">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76743CE2" w14:textId="77777777" w:rsidR="0027253E" w:rsidRPr="00362205" w:rsidRDefault="0027253E" w:rsidP="001321E5">
            <w:pPr>
              <w:rPr>
                <w:rFonts w:ascii="標楷體" w:eastAsia="標楷體" w:hAnsi="標楷體"/>
              </w:rPr>
            </w:pPr>
          </w:p>
        </w:tc>
      </w:tr>
      <w:tr w:rsidR="0027253E" w:rsidRPr="00362205" w14:paraId="4ECC064F" w14:textId="77777777" w:rsidTr="001321E5">
        <w:trPr>
          <w:trHeight w:val="244"/>
          <w:jc w:val="center"/>
        </w:trPr>
        <w:tc>
          <w:tcPr>
            <w:tcW w:w="577" w:type="dxa"/>
          </w:tcPr>
          <w:p w14:paraId="0399FB92" w14:textId="77777777" w:rsidR="0027253E" w:rsidRPr="00362205" w:rsidRDefault="0027253E" w:rsidP="001321E5">
            <w:pPr>
              <w:rPr>
                <w:rFonts w:ascii="標楷體" w:eastAsia="標楷體" w:hAnsi="標楷體"/>
              </w:rPr>
            </w:pPr>
            <w:r>
              <w:rPr>
                <w:rFonts w:ascii="標楷體" w:eastAsia="標楷體" w:hAnsi="標楷體" w:hint="eastAsia"/>
              </w:rPr>
              <w:t>1</w:t>
            </w:r>
          </w:p>
        </w:tc>
        <w:tc>
          <w:tcPr>
            <w:tcW w:w="1516" w:type="dxa"/>
          </w:tcPr>
          <w:p w14:paraId="4554BBA6" w14:textId="77777777" w:rsidR="0027253E" w:rsidRPr="00362205" w:rsidRDefault="00F65781" w:rsidP="001321E5">
            <w:pPr>
              <w:rPr>
                <w:rFonts w:ascii="標楷體" w:eastAsia="標楷體" w:hAnsi="標楷體"/>
              </w:rPr>
            </w:pPr>
            <w:r>
              <w:rPr>
                <w:rFonts w:ascii="標楷體" w:eastAsia="標楷體" w:hAnsi="標楷體" w:hint="eastAsia"/>
              </w:rPr>
              <w:t>借戶戶號</w:t>
            </w:r>
          </w:p>
        </w:tc>
        <w:tc>
          <w:tcPr>
            <w:tcW w:w="1296" w:type="dxa"/>
          </w:tcPr>
          <w:p w14:paraId="5EAF9E34" w14:textId="77777777" w:rsidR="0027253E" w:rsidRPr="003D7B59" w:rsidRDefault="0027253E" w:rsidP="001321E5">
            <w:pPr>
              <w:rPr>
                <w:rFonts w:ascii="標楷體" w:eastAsia="標楷體" w:hAnsi="標楷體"/>
              </w:rPr>
            </w:pPr>
            <w:r>
              <w:rPr>
                <w:rFonts w:ascii="標楷體" w:eastAsia="標楷體" w:hAnsi="標楷體" w:hint="eastAsia"/>
              </w:rPr>
              <w:t>7</w:t>
            </w:r>
          </w:p>
        </w:tc>
        <w:tc>
          <w:tcPr>
            <w:tcW w:w="1164" w:type="dxa"/>
          </w:tcPr>
          <w:p w14:paraId="125514FF" w14:textId="77777777" w:rsidR="0027253E" w:rsidRPr="00362205" w:rsidRDefault="0027253E" w:rsidP="001321E5">
            <w:pPr>
              <w:rPr>
                <w:rFonts w:ascii="標楷體" w:eastAsia="標楷體" w:hAnsi="標楷體"/>
              </w:rPr>
            </w:pPr>
          </w:p>
        </w:tc>
        <w:tc>
          <w:tcPr>
            <w:tcW w:w="1063" w:type="dxa"/>
          </w:tcPr>
          <w:p w14:paraId="651347E3" w14:textId="77777777" w:rsidR="0027253E" w:rsidRPr="00362205" w:rsidRDefault="0027253E" w:rsidP="001321E5">
            <w:pPr>
              <w:rPr>
                <w:rFonts w:ascii="標楷體" w:eastAsia="標楷體" w:hAnsi="標楷體"/>
              </w:rPr>
            </w:pPr>
          </w:p>
        </w:tc>
        <w:tc>
          <w:tcPr>
            <w:tcW w:w="668" w:type="dxa"/>
          </w:tcPr>
          <w:p w14:paraId="2FB9B3B8"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2" w:type="dxa"/>
          </w:tcPr>
          <w:p w14:paraId="02307509" w14:textId="77777777" w:rsidR="0027253E" w:rsidRPr="00362205"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18068FEC" w14:textId="77777777" w:rsidR="0027253E" w:rsidRPr="004D2541" w:rsidRDefault="0027253E" w:rsidP="001321E5">
            <w:pPr>
              <w:rPr>
                <w:rFonts w:ascii="標楷體" w:eastAsia="標楷體" w:hAnsi="標楷體"/>
              </w:rPr>
            </w:pPr>
            <w:r>
              <w:rPr>
                <w:rFonts w:ascii="標楷體" w:eastAsia="標楷體" w:hAnsi="標楷體" w:hint="eastAsia"/>
              </w:rPr>
              <w:t>1</w:t>
            </w:r>
            <w:r w:rsidR="00366CF1">
              <w:rPr>
                <w:rFonts w:ascii="標楷體" w:eastAsia="標楷體" w:hAnsi="標楷體" w:hint="eastAsia"/>
              </w:rPr>
              <w:t>限輸入</w:t>
            </w:r>
            <w:r>
              <w:rPr>
                <w:rFonts w:ascii="標楷體" w:eastAsia="標楷體" w:hAnsi="標楷體" w:hint="eastAsia"/>
              </w:rPr>
              <w:t>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27253E" w:rsidRPr="00362205" w14:paraId="4A80644A" w14:textId="77777777" w:rsidTr="001321E5">
        <w:trPr>
          <w:trHeight w:val="244"/>
          <w:jc w:val="center"/>
        </w:trPr>
        <w:tc>
          <w:tcPr>
            <w:tcW w:w="577" w:type="dxa"/>
          </w:tcPr>
          <w:p w14:paraId="041AF0AD" w14:textId="77777777" w:rsidR="0027253E" w:rsidRDefault="0027253E" w:rsidP="001321E5">
            <w:pPr>
              <w:rPr>
                <w:rFonts w:ascii="標楷體" w:eastAsia="標楷體" w:hAnsi="標楷體"/>
              </w:rPr>
            </w:pPr>
          </w:p>
        </w:tc>
        <w:tc>
          <w:tcPr>
            <w:tcW w:w="1516" w:type="dxa"/>
          </w:tcPr>
          <w:p w14:paraId="188FC683" w14:textId="77777777" w:rsidR="0027253E" w:rsidRPr="00F16A67" w:rsidRDefault="0027253E" w:rsidP="001321E5">
            <w:pPr>
              <w:rPr>
                <w:rFonts w:ascii="標楷體" w:eastAsia="標楷體" w:hAnsi="標楷體"/>
              </w:rPr>
            </w:pPr>
            <w:r>
              <w:rPr>
                <w:rFonts w:ascii="標楷體" w:eastAsia="標楷體" w:hAnsi="標楷體" w:hint="eastAsia"/>
              </w:rPr>
              <w:t>顧客資料查詢</w:t>
            </w:r>
          </w:p>
        </w:tc>
        <w:tc>
          <w:tcPr>
            <w:tcW w:w="1296" w:type="dxa"/>
          </w:tcPr>
          <w:p w14:paraId="5EBF42C4" w14:textId="77777777" w:rsidR="0027253E" w:rsidRDefault="0027253E" w:rsidP="001321E5">
            <w:pPr>
              <w:rPr>
                <w:rFonts w:ascii="標楷體" w:eastAsia="標楷體" w:hAnsi="標楷體"/>
              </w:rPr>
            </w:pPr>
            <w:r>
              <w:rPr>
                <w:rFonts w:ascii="標楷體" w:eastAsia="標楷體" w:hAnsi="標楷體" w:hint="eastAsia"/>
              </w:rPr>
              <w:t>按鈕</w:t>
            </w:r>
          </w:p>
        </w:tc>
        <w:tc>
          <w:tcPr>
            <w:tcW w:w="1164" w:type="dxa"/>
          </w:tcPr>
          <w:p w14:paraId="6A71355D" w14:textId="77777777" w:rsidR="0027253E" w:rsidRPr="00362205" w:rsidRDefault="0027253E" w:rsidP="001321E5">
            <w:pPr>
              <w:rPr>
                <w:rFonts w:ascii="標楷體" w:eastAsia="標楷體" w:hAnsi="標楷體"/>
              </w:rPr>
            </w:pPr>
          </w:p>
        </w:tc>
        <w:tc>
          <w:tcPr>
            <w:tcW w:w="1063" w:type="dxa"/>
          </w:tcPr>
          <w:p w14:paraId="14191AA9" w14:textId="77777777" w:rsidR="0027253E" w:rsidRPr="00362205" w:rsidRDefault="0027253E" w:rsidP="001321E5">
            <w:pPr>
              <w:rPr>
                <w:rFonts w:ascii="標楷體" w:eastAsia="標楷體" w:hAnsi="標楷體"/>
              </w:rPr>
            </w:pPr>
          </w:p>
        </w:tc>
        <w:tc>
          <w:tcPr>
            <w:tcW w:w="668" w:type="dxa"/>
          </w:tcPr>
          <w:p w14:paraId="22209220" w14:textId="77777777" w:rsidR="0027253E" w:rsidRDefault="0027253E" w:rsidP="001321E5">
            <w:pPr>
              <w:rPr>
                <w:rFonts w:ascii="標楷體" w:eastAsia="標楷體" w:hAnsi="標楷體"/>
              </w:rPr>
            </w:pPr>
          </w:p>
        </w:tc>
        <w:tc>
          <w:tcPr>
            <w:tcW w:w="692" w:type="dxa"/>
          </w:tcPr>
          <w:p w14:paraId="5692891A" w14:textId="77777777" w:rsidR="0027253E" w:rsidRDefault="0027253E" w:rsidP="001321E5">
            <w:pPr>
              <w:jc w:val="center"/>
              <w:rPr>
                <w:rFonts w:ascii="標楷體" w:eastAsia="標楷體" w:hAnsi="標楷體"/>
              </w:rPr>
            </w:pPr>
          </w:p>
        </w:tc>
        <w:tc>
          <w:tcPr>
            <w:tcW w:w="3444" w:type="dxa"/>
          </w:tcPr>
          <w:p w14:paraId="4EA27C1E" w14:textId="77777777" w:rsidR="0027253E" w:rsidRDefault="0027253E" w:rsidP="001321E5">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w:t>
            </w:r>
            <w:r w:rsidR="00F65781">
              <w:rPr>
                <w:rFonts w:ascii="標楷體" w:eastAsia="標楷體" w:hAnsi="標楷體" w:hint="eastAsia"/>
              </w:rPr>
              <w:t>借戶戶號</w:t>
            </w:r>
            <w:r>
              <w:rPr>
                <w:rFonts w:ascii="標楷體" w:eastAsia="標楷體" w:hAnsi="標楷體" w:hint="eastAsia"/>
              </w:rPr>
              <w:t>]</w:t>
            </w:r>
          </w:p>
        </w:tc>
      </w:tr>
      <w:tr w:rsidR="0027253E" w:rsidRPr="00362205" w14:paraId="6A57F22E" w14:textId="77777777" w:rsidTr="001321E5">
        <w:trPr>
          <w:trHeight w:val="244"/>
          <w:jc w:val="center"/>
        </w:trPr>
        <w:tc>
          <w:tcPr>
            <w:tcW w:w="577" w:type="dxa"/>
          </w:tcPr>
          <w:p w14:paraId="3A94391C" w14:textId="77777777" w:rsidR="0027253E" w:rsidRDefault="0027253E" w:rsidP="001321E5">
            <w:pPr>
              <w:rPr>
                <w:rFonts w:ascii="標楷體" w:eastAsia="標楷體" w:hAnsi="標楷體"/>
              </w:rPr>
            </w:pPr>
          </w:p>
        </w:tc>
        <w:tc>
          <w:tcPr>
            <w:tcW w:w="1516" w:type="dxa"/>
          </w:tcPr>
          <w:p w14:paraId="635FB2EC" w14:textId="77777777" w:rsidR="0027253E" w:rsidRPr="00F16A67" w:rsidRDefault="0027253E" w:rsidP="001321E5">
            <w:pPr>
              <w:rPr>
                <w:rFonts w:ascii="標楷體" w:eastAsia="標楷體" w:hAnsi="標楷體"/>
              </w:rPr>
            </w:pPr>
            <w:r>
              <w:rPr>
                <w:rFonts w:ascii="標楷體" w:eastAsia="標楷體" w:hAnsi="標楷體" w:hint="eastAsia"/>
              </w:rPr>
              <w:t>戶名</w:t>
            </w:r>
          </w:p>
        </w:tc>
        <w:tc>
          <w:tcPr>
            <w:tcW w:w="1296" w:type="dxa"/>
          </w:tcPr>
          <w:p w14:paraId="695FFA13" w14:textId="77777777" w:rsidR="0027253E" w:rsidRDefault="0027253E" w:rsidP="001321E5">
            <w:pPr>
              <w:rPr>
                <w:rFonts w:ascii="標楷體" w:eastAsia="標楷體" w:hAnsi="標楷體"/>
              </w:rPr>
            </w:pPr>
          </w:p>
        </w:tc>
        <w:tc>
          <w:tcPr>
            <w:tcW w:w="1164" w:type="dxa"/>
          </w:tcPr>
          <w:p w14:paraId="22098BC9" w14:textId="77777777" w:rsidR="0027253E" w:rsidRPr="00362205" w:rsidRDefault="0027253E" w:rsidP="001321E5">
            <w:pPr>
              <w:rPr>
                <w:rFonts w:ascii="標楷體" w:eastAsia="標楷體" w:hAnsi="標楷體"/>
              </w:rPr>
            </w:pPr>
          </w:p>
        </w:tc>
        <w:tc>
          <w:tcPr>
            <w:tcW w:w="1063" w:type="dxa"/>
          </w:tcPr>
          <w:p w14:paraId="63447289" w14:textId="77777777" w:rsidR="0027253E" w:rsidRPr="00362205" w:rsidRDefault="0027253E" w:rsidP="001321E5">
            <w:pPr>
              <w:rPr>
                <w:rFonts w:ascii="標楷體" w:eastAsia="標楷體" w:hAnsi="標楷體"/>
              </w:rPr>
            </w:pPr>
          </w:p>
        </w:tc>
        <w:tc>
          <w:tcPr>
            <w:tcW w:w="668" w:type="dxa"/>
          </w:tcPr>
          <w:p w14:paraId="53EAEDC6" w14:textId="77777777" w:rsidR="0027253E" w:rsidRDefault="0027253E" w:rsidP="001321E5">
            <w:pPr>
              <w:rPr>
                <w:rFonts w:ascii="標楷體" w:eastAsia="標楷體" w:hAnsi="標楷體"/>
              </w:rPr>
            </w:pPr>
          </w:p>
        </w:tc>
        <w:tc>
          <w:tcPr>
            <w:tcW w:w="692" w:type="dxa"/>
          </w:tcPr>
          <w:p w14:paraId="76B0B65E" w14:textId="77777777" w:rsidR="0027253E" w:rsidRDefault="0027253E" w:rsidP="001321E5">
            <w:pPr>
              <w:jc w:val="center"/>
              <w:rPr>
                <w:rFonts w:ascii="標楷體" w:eastAsia="標楷體" w:hAnsi="標楷體"/>
              </w:rPr>
            </w:pPr>
            <w:r>
              <w:rPr>
                <w:rFonts w:ascii="標楷體" w:eastAsia="標楷體" w:hAnsi="標楷體" w:hint="eastAsia"/>
              </w:rPr>
              <w:t>R</w:t>
            </w:r>
          </w:p>
        </w:tc>
        <w:tc>
          <w:tcPr>
            <w:tcW w:w="3444" w:type="dxa"/>
          </w:tcPr>
          <w:p w14:paraId="7451347F" w14:textId="77777777" w:rsidR="0027253E" w:rsidRDefault="0027253E" w:rsidP="001321E5">
            <w:pPr>
              <w:rPr>
                <w:rFonts w:ascii="標楷體" w:eastAsia="標楷體" w:hAnsi="標楷體"/>
              </w:rPr>
            </w:pPr>
            <w:r>
              <w:rPr>
                <w:rFonts w:ascii="標楷體" w:eastAsia="標楷體" w:hAnsi="標楷體" w:hint="eastAsia"/>
              </w:rPr>
              <w:t>依據[</w:t>
            </w:r>
            <w:r w:rsidR="00F65781">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27253E" w:rsidRPr="00362205" w14:paraId="69C4AB01" w14:textId="77777777" w:rsidTr="001321E5">
        <w:trPr>
          <w:trHeight w:val="244"/>
          <w:jc w:val="center"/>
        </w:trPr>
        <w:tc>
          <w:tcPr>
            <w:tcW w:w="577" w:type="dxa"/>
          </w:tcPr>
          <w:p w14:paraId="4AF2CD44" w14:textId="77777777" w:rsidR="0027253E" w:rsidRDefault="0027253E" w:rsidP="001321E5">
            <w:pPr>
              <w:rPr>
                <w:rFonts w:ascii="標楷體" w:eastAsia="標楷體" w:hAnsi="標楷體"/>
              </w:rPr>
            </w:pPr>
          </w:p>
        </w:tc>
        <w:tc>
          <w:tcPr>
            <w:tcW w:w="9843" w:type="dxa"/>
            <w:gridSpan w:val="7"/>
          </w:tcPr>
          <w:p w14:paraId="5FB97B86" w14:textId="77777777" w:rsidR="0027253E" w:rsidRDefault="0027253E" w:rsidP="001321E5">
            <w:pPr>
              <w:rPr>
                <w:rFonts w:ascii="標楷體" w:eastAsia="標楷體" w:hAnsi="標楷體"/>
              </w:rPr>
            </w:pPr>
            <w:r w:rsidRPr="00EA5525">
              <w:rPr>
                <w:rFonts w:ascii="標楷體" w:eastAsia="標楷體" w:hAnsi="標楷體" w:hint="eastAsia"/>
              </w:rPr>
              <w:t>輸入[</w:t>
            </w:r>
            <w:r w:rsidR="00F65781">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roofErr w:type="gramStart"/>
            <w:r w:rsidRPr="00EA5525">
              <w:rPr>
                <w:rFonts w:ascii="標楷體" w:eastAsia="標楷體" w:hAnsi="標楷體" w:hint="eastAsia"/>
              </w:rPr>
              <w:t>”</w:t>
            </w:r>
            <w:proofErr w:type="gramEnd"/>
          </w:p>
        </w:tc>
      </w:tr>
      <w:tr w:rsidR="0027253E" w:rsidRPr="00362205" w14:paraId="4CA8FC31" w14:textId="77777777" w:rsidTr="001321E5">
        <w:trPr>
          <w:trHeight w:val="244"/>
          <w:jc w:val="center"/>
        </w:trPr>
        <w:tc>
          <w:tcPr>
            <w:tcW w:w="577" w:type="dxa"/>
          </w:tcPr>
          <w:p w14:paraId="38E131B6" w14:textId="77777777" w:rsidR="0027253E" w:rsidRDefault="0027253E" w:rsidP="001321E5">
            <w:pPr>
              <w:rPr>
                <w:rFonts w:ascii="標楷體" w:eastAsia="標楷體" w:hAnsi="標楷體"/>
              </w:rPr>
            </w:pPr>
            <w:r>
              <w:rPr>
                <w:rFonts w:ascii="標楷體" w:eastAsia="標楷體" w:hAnsi="標楷體" w:hint="eastAsia"/>
              </w:rPr>
              <w:t>2</w:t>
            </w:r>
          </w:p>
        </w:tc>
        <w:tc>
          <w:tcPr>
            <w:tcW w:w="1516" w:type="dxa"/>
          </w:tcPr>
          <w:p w14:paraId="323CDF9F" w14:textId="77777777" w:rsidR="0027253E" w:rsidRDefault="0027253E" w:rsidP="001321E5">
            <w:pPr>
              <w:rPr>
                <w:rFonts w:ascii="標楷體" w:eastAsia="標楷體" w:hAnsi="標楷體"/>
              </w:rPr>
            </w:pPr>
            <w:r>
              <w:rPr>
                <w:rFonts w:ascii="標楷體" w:eastAsia="標楷體" w:hAnsi="標楷體" w:hint="eastAsia"/>
              </w:rPr>
              <w:t>額度編號</w:t>
            </w:r>
          </w:p>
        </w:tc>
        <w:tc>
          <w:tcPr>
            <w:tcW w:w="1296" w:type="dxa"/>
          </w:tcPr>
          <w:p w14:paraId="645B9BB2" w14:textId="77777777" w:rsidR="0027253E" w:rsidRDefault="0027253E" w:rsidP="001321E5">
            <w:pPr>
              <w:rPr>
                <w:rFonts w:ascii="標楷體" w:eastAsia="標楷體" w:hAnsi="標楷體"/>
              </w:rPr>
            </w:pPr>
            <w:r>
              <w:rPr>
                <w:rFonts w:ascii="標楷體" w:eastAsia="標楷體" w:hAnsi="標楷體" w:hint="eastAsia"/>
              </w:rPr>
              <w:t>3</w:t>
            </w:r>
          </w:p>
        </w:tc>
        <w:tc>
          <w:tcPr>
            <w:tcW w:w="1164" w:type="dxa"/>
          </w:tcPr>
          <w:p w14:paraId="2970D9B3" w14:textId="77777777" w:rsidR="0027253E" w:rsidRPr="00362205" w:rsidRDefault="0027253E" w:rsidP="001321E5">
            <w:pPr>
              <w:rPr>
                <w:rFonts w:ascii="標楷體" w:eastAsia="標楷體" w:hAnsi="標楷體"/>
              </w:rPr>
            </w:pPr>
          </w:p>
        </w:tc>
        <w:tc>
          <w:tcPr>
            <w:tcW w:w="1063" w:type="dxa"/>
          </w:tcPr>
          <w:p w14:paraId="695C804A" w14:textId="77777777" w:rsidR="0027253E" w:rsidRPr="00362205" w:rsidRDefault="0027253E" w:rsidP="001321E5">
            <w:pPr>
              <w:rPr>
                <w:rFonts w:ascii="標楷體" w:eastAsia="標楷體" w:hAnsi="標楷體"/>
              </w:rPr>
            </w:pPr>
          </w:p>
        </w:tc>
        <w:tc>
          <w:tcPr>
            <w:tcW w:w="668" w:type="dxa"/>
          </w:tcPr>
          <w:p w14:paraId="1CB2960A" w14:textId="77777777" w:rsidR="0027253E" w:rsidRPr="00362205" w:rsidRDefault="0027253E" w:rsidP="001321E5">
            <w:pPr>
              <w:rPr>
                <w:rFonts w:ascii="標楷體" w:eastAsia="標楷體" w:hAnsi="標楷體"/>
              </w:rPr>
            </w:pPr>
          </w:p>
        </w:tc>
        <w:tc>
          <w:tcPr>
            <w:tcW w:w="692" w:type="dxa"/>
          </w:tcPr>
          <w:p w14:paraId="0A32BA7A"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5728A0AD"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7253E" w:rsidRPr="00362205" w14:paraId="368C9501" w14:textId="77777777" w:rsidTr="001321E5">
        <w:trPr>
          <w:trHeight w:val="244"/>
          <w:jc w:val="center"/>
        </w:trPr>
        <w:tc>
          <w:tcPr>
            <w:tcW w:w="577" w:type="dxa"/>
          </w:tcPr>
          <w:p w14:paraId="09DFBA7F" w14:textId="77777777" w:rsidR="0027253E" w:rsidRDefault="0027253E" w:rsidP="001321E5">
            <w:pPr>
              <w:rPr>
                <w:rFonts w:ascii="標楷體" w:eastAsia="標楷體" w:hAnsi="標楷體"/>
              </w:rPr>
            </w:pPr>
            <w:r>
              <w:rPr>
                <w:rFonts w:ascii="標楷體" w:eastAsia="標楷體" w:hAnsi="標楷體" w:hint="eastAsia"/>
              </w:rPr>
              <w:t>3</w:t>
            </w:r>
          </w:p>
        </w:tc>
        <w:tc>
          <w:tcPr>
            <w:tcW w:w="1516" w:type="dxa"/>
          </w:tcPr>
          <w:p w14:paraId="670253AE" w14:textId="77777777" w:rsidR="0027253E" w:rsidRDefault="0027253E" w:rsidP="001321E5">
            <w:pPr>
              <w:rPr>
                <w:rFonts w:ascii="標楷體" w:eastAsia="標楷體" w:hAnsi="標楷體"/>
              </w:rPr>
            </w:pPr>
            <w:r>
              <w:rPr>
                <w:rFonts w:ascii="標楷體" w:eastAsia="標楷體" w:hAnsi="標楷體" w:hint="eastAsia"/>
              </w:rPr>
              <w:t>撥款序號</w:t>
            </w:r>
          </w:p>
        </w:tc>
        <w:tc>
          <w:tcPr>
            <w:tcW w:w="1296" w:type="dxa"/>
          </w:tcPr>
          <w:p w14:paraId="5F51273B" w14:textId="77777777" w:rsidR="0027253E" w:rsidRDefault="0027253E" w:rsidP="001321E5">
            <w:pPr>
              <w:rPr>
                <w:rFonts w:ascii="標楷體" w:eastAsia="標楷體" w:hAnsi="標楷體"/>
              </w:rPr>
            </w:pPr>
            <w:r>
              <w:rPr>
                <w:rFonts w:ascii="標楷體" w:eastAsia="標楷體" w:hAnsi="標楷體" w:hint="eastAsia"/>
              </w:rPr>
              <w:t>3</w:t>
            </w:r>
          </w:p>
        </w:tc>
        <w:tc>
          <w:tcPr>
            <w:tcW w:w="1164" w:type="dxa"/>
          </w:tcPr>
          <w:p w14:paraId="475AE749" w14:textId="77777777" w:rsidR="0027253E" w:rsidRPr="00362205" w:rsidRDefault="0027253E" w:rsidP="001321E5">
            <w:pPr>
              <w:rPr>
                <w:rFonts w:ascii="標楷體" w:eastAsia="標楷體" w:hAnsi="標楷體"/>
              </w:rPr>
            </w:pPr>
          </w:p>
        </w:tc>
        <w:tc>
          <w:tcPr>
            <w:tcW w:w="1063" w:type="dxa"/>
          </w:tcPr>
          <w:p w14:paraId="0567C818" w14:textId="77777777" w:rsidR="0027253E" w:rsidRPr="00362205" w:rsidRDefault="0027253E" w:rsidP="001321E5">
            <w:pPr>
              <w:rPr>
                <w:rFonts w:ascii="標楷體" w:eastAsia="標楷體" w:hAnsi="標楷體"/>
              </w:rPr>
            </w:pPr>
          </w:p>
        </w:tc>
        <w:tc>
          <w:tcPr>
            <w:tcW w:w="668" w:type="dxa"/>
          </w:tcPr>
          <w:p w14:paraId="7973FBC2" w14:textId="77777777" w:rsidR="0027253E" w:rsidRPr="00362205" w:rsidRDefault="0027253E" w:rsidP="001321E5">
            <w:pPr>
              <w:rPr>
                <w:rFonts w:ascii="標楷體" w:eastAsia="標楷體" w:hAnsi="標楷體"/>
              </w:rPr>
            </w:pPr>
          </w:p>
        </w:tc>
        <w:tc>
          <w:tcPr>
            <w:tcW w:w="692" w:type="dxa"/>
          </w:tcPr>
          <w:p w14:paraId="718E46C5"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A3DF929"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7253E" w:rsidRPr="00362205" w14:paraId="18924A54" w14:textId="77777777" w:rsidTr="001321E5">
        <w:trPr>
          <w:trHeight w:val="244"/>
          <w:jc w:val="center"/>
        </w:trPr>
        <w:tc>
          <w:tcPr>
            <w:tcW w:w="577" w:type="dxa"/>
          </w:tcPr>
          <w:p w14:paraId="4A3D0B9F" w14:textId="77777777" w:rsidR="0027253E" w:rsidRDefault="0027253E" w:rsidP="001321E5">
            <w:pPr>
              <w:rPr>
                <w:rFonts w:ascii="標楷體" w:eastAsia="標楷體" w:hAnsi="標楷體"/>
              </w:rPr>
            </w:pPr>
            <w:r>
              <w:rPr>
                <w:rFonts w:ascii="標楷體" w:eastAsia="標楷體" w:hAnsi="標楷體" w:hint="eastAsia"/>
              </w:rPr>
              <w:t>4</w:t>
            </w:r>
          </w:p>
        </w:tc>
        <w:tc>
          <w:tcPr>
            <w:tcW w:w="1516" w:type="dxa"/>
          </w:tcPr>
          <w:p w14:paraId="22F3BECF" w14:textId="77777777" w:rsidR="0027253E" w:rsidRDefault="0027253E" w:rsidP="001321E5">
            <w:pPr>
              <w:rPr>
                <w:rFonts w:ascii="標楷體" w:eastAsia="標楷體" w:hAnsi="標楷體"/>
              </w:rPr>
            </w:pPr>
            <w:r>
              <w:rPr>
                <w:rFonts w:ascii="標楷體" w:eastAsia="標楷體" w:hAnsi="標楷體" w:hint="eastAsia"/>
              </w:rPr>
              <w:t>查詢方式</w:t>
            </w:r>
          </w:p>
        </w:tc>
        <w:tc>
          <w:tcPr>
            <w:tcW w:w="1296" w:type="dxa"/>
          </w:tcPr>
          <w:p w14:paraId="7BEBE230" w14:textId="77777777" w:rsidR="0027253E" w:rsidRDefault="0027253E" w:rsidP="001321E5">
            <w:pPr>
              <w:rPr>
                <w:rFonts w:ascii="標楷體" w:eastAsia="標楷體" w:hAnsi="標楷體"/>
              </w:rPr>
            </w:pPr>
            <w:r>
              <w:rPr>
                <w:rFonts w:ascii="標楷體" w:eastAsia="標楷體" w:hAnsi="標楷體" w:hint="eastAsia"/>
              </w:rPr>
              <w:t>1</w:t>
            </w:r>
          </w:p>
        </w:tc>
        <w:tc>
          <w:tcPr>
            <w:tcW w:w="1164" w:type="dxa"/>
          </w:tcPr>
          <w:p w14:paraId="23514739" w14:textId="77777777" w:rsidR="0027253E" w:rsidRPr="00362205" w:rsidRDefault="0027253E" w:rsidP="001321E5">
            <w:pPr>
              <w:rPr>
                <w:rFonts w:ascii="標楷體" w:eastAsia="標楷體" w:hAnsi="標楷體"/>
              </w:rPr>
            </w:pPr>
          </w:p>
        </w:tc>
        <w:tc>
          <w:tcPr>
            <w:tcW w:w="1063" w:type="dxa"/>
          </w:tcPr>
          <w:p w14:paraId="00260BE2" w14:textId="77777777" w:rsidR="0027253E" w:rsidRDefault="0027253E" w:rsidP="001321E5">
            <w:pPr>
              <w:rPr>
                <w:rFonts w:ascii="標楷體" w:eastAsia="標楷體" w:hAnsi="標楷體"/>
              </w:rPr>
            </w:pPr>
            <w:r w:rsidRPr="004D2541">
              <w:rPr>
                <w:rFonts w:ascii="標楷體" w:eastAsia="標楷體" w:hAnsi="標楷體" w:hint="eastAsia"/>
              </w:rPr>
              <w:t>0:清償違約明細</w:t>
            </w:r>
          </w:p>
          <w:p w14:paraId="4EA29D17" w14:textId="77777777" w:rsidR="0027253E" w:rsidRDefault="0027253E" w:rsidP="001321E5">
            <w:pPr>
              <w:rPr>
                <w:rFonts w:ascii="標楷體" w:eastAsia="標楷體" w:hAnsi="標楷體"/>
              </w:rPr>
            </w:pPr>
            <w:r w:rsidRPr="004D2541">
              <w:rPr>
                <w:rFonts w:ascii="標楷體" w:eastAsia="標楷體" w:hAnsi="標楷體" w:hint="eastAsia"/>
              </w:rPr>
              <w:t>1:清償違約明細+部分償還試算</w:t>
            </w:r>
          </w:p>
          <w:p w14:paraId="4F7159D7" w14:textId="77777777" w:rsidR="0027253E" w:rsidRPr="00362205" w:rsidRDefault="0027253E" w:rsidP="001321E5">
            <w:pPr>
              <w:rPr>
                <w:rFonts w:ascii="標楷體" w:eastAsia="標楷體" w:hAnsi="標楷體"/>
              </w:rPr>
            </w:pPr>
            <w:r w:rsidRPr="004D2541">
              <w:rPr>
                <w:rFonts w:ascii="標楷體" w:eastAsia="標楷體" w:hAnsi="標楷體" w:hint="eastAsia"/>
              </w:rPr>
              <w:t>2:清償違約明細+結案試算</w:t>
            </w:r>
          </w:p>
        </w:tc>
        <w:tc>
          <w:tcPr>
            <w:tcW w:w="668" w:type="dxa"/>
          </w:tcPr>
          <w:p w14:paraId="4A907734"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2" w:type="dxa"/>
          </w:tcPr>
          <w:p w14:paraId="2339E786"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F73CD27" w14:textId="77777777" w:rsidR="0027253E"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rPr>
              <w:t>.</w:t>
            </w:r>
            <w:r w:rsidR="00366CF1">
              <w:rPr>
                <w:rFonts w:ascii="標楷體" w:eastAsia="標楷體" w:hAnsi="標楷體" w:hint="eastAsia"/>
              </w:rPr>
              <w:t>限輸入</w:t>
            </w:r>
            <w:r w:rsidRPr="004D2541">
              <w:rPr>
                <w:rFonts w:ascii="標楷體" w:eastAsia="標楷體" w:hAnsi="標楷體" w:hint="eastAsia"/>
              </w:rPr>
              <w:t>代碼,檢核條件：依選單/V(H)</w:t>
            </w:r>
          </w:p>
        </w:tc>
      </w:tr>
      <w:tr w:rsidR="0027253E" w:rsidRPr="00362205" w14:paraId="4F0F5512" w14:textId="77777777" w:rsidTr="001321E5">
        <w:trPr>
          <w:trHeight w:val="244"/>
          <w:jc w:val="center"/>
        </w:trPr>
        <w:tc>
          <w:tcPr>
            <w:tcW w:w="577" w:type="dxa"/>
          </w:tcPr>
          <w:p w14:paraId="3F3A476A" w14:textId="77777777" w:rsidR="0027253E" w:rsidRDefault="0027253E" w:rsidP="001321E5">
            <w:pPr>
              <w:rPr>
                <w:rFonts w:ascii="標楷體" w:eastAsia="標楷體" w:hAnsi="標楷體"/>
              </w:rPr>
            </w:pPr>
            <w:r>
              <w:rPr>
                <w:rFonts w:ascii="標楷體" w:eastAsia="標楷體" w:hAnsi="標楷體" w:hint="eastAsia"/>
              </w:rPr>
              <w:t>5</w:t>
            </w:r>
          </w:p>
        </w:tc>
        <w:tc>
          <w:tcPr>
            <w:tcW w:w="1516" w:type="dxa"/>
          </w:tcPr>
          <w:p w14:paraId="39D2919D" w14:textId="77777777" w:rsidR="0027253E" w:rsidRDefault="0027253E" w:rsidP="001321E5">
            <w:pPr>
              <w:rPr>
                <w:rFonts w:ascii="標楷體" w:eastAsia="標楷體" w:hAnsi="標楷體"/>
              </w:rPr>
            </w:pPr>
            <w:proofErr w:type="gramStart"/>
            <w:r w:rsidRPr="004D2541">
              <w:rPr>
                <w:rFonts w:ascii="標楷體" w:eastAsia="標楷體" w:hAnsi="標楷體" w:hint="eastAsia"/>
              </w:rPr>
              <w:t>入帳</w:t>
            </w:r>
            <w:proofErr w:type="gramEnd"/>
            <w:r w:rsidRPr="004D2541">
              <w:rPr>
                <w:rFonts w:ascii="標楷體" w:eastAsia="標楷體" w:hAnsi="標楷體" w:hint="eastAsia"/>
              </w:rPr>
              <w:t>日期</w:t>
            </w:r>
          </w:p>
        </w:tc>
        <w:tc>
          <w:tcPr>
            <w:tcW w:w="1296" w:type="dxa"/>
          </w:tcPr>
          <w:p w14:paraId="5E290149" w14:textId="77777777" w:rsidR="0027253E" w:rsidRDefault="0027253E" w:rsidP="001321E5">
            <w:pPr>
              <w:rPr>
                <w:rFonts w:ascii="標楷體" w:eastAsia="標楷體" w:hAnsi="標楷體"/>
              </w:rPr>
            </w:pPr>
            <w:r>
              <w:rPr>
                <w:rFonts w:ascii="標楷體" w:eastAsia="標楷體" w:hAnsi="標楷體" w:hint="eastAsia"/>
              </w:rPr>
              <w:t>7</w:t>
            </w:r>
          </w:p>
        </w:tc>
        <w:tc>
          <w:tcPr>
            <w:tcW w:w="1164" w:type="dxa"/>
          </w:tcPr>
          <w:p w14:paraId="662331C6" w14:textId="77777777" w:rsidR="0027253E" w:rsidRPr="00362205" w:rsidRDefault="0027253E" w:rsidP="001321E5">
            <w:pPr>
              <w:rPr>
                <w:rFonts w:ascii="標楷體" w:eastAsia="標楷體" w:hAnsi="標楷體"/>
              </w:rPr>
            </w:pPr>
          </w:p>
        </w:tc>
        <w:tc>
          <w:tcPr>
            <w:tcW w:w="1063" w:type="dxa"/>
          </w:tcPr>
          <w:p w14:paraId="6F39541D" w14:textId="77777777" w:rsidR="0027253E" w:rsidRPr="00362205" w:rsidRDefault="0027253E" w:rsidP="001321E5">
            <w:pPr>
              <w:rPr>
                <w:rFonts w:ascii="標楷體" w:eastAsia="標楷體" w:hAnsi="標楷體"/>
              </w:rPr>
            </w:pPr>
          </w:p>
        </w:tc>
        <w:tc>
          <w:tcPr>
            <w:tcW w:w="668" w:type="dxa"/>
          </w:tcPr>
          <w:p w14:paraId="055CDEEA" w14:textId="77777777" w:rsidR="0027253E" w:rsidRPr="00362205" w:rsidRDefault="0027253E" w:rsidP="001321E5">
            <w:pPr>
              <w:rPr>
                <w:rFonts w:ascii="標楷體" w:eastAsia="標楷體" w:hAnsi="標楷體"/>
              </w:rPr>
            </w:pPr>
          </w:p>
        </w:tc>
        <w:tc>
          <w:tcPr>
            <w:tcW w:w="692" w:type="dxa"/>
          </w:tcPr>
          <w:p w14:paraId="56E06C95"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AB26518" w14:textId="77777777" w:rsidR="0027253E"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w:t>
            </w:r>
            <w:r w:rsidR="00366CF1">
              <w:rPr>
                <w:rFonts w:ascii="標楷體" w:eastAsia="標楷體" w:hAnsi="標楷體" w:hint="eastAsia"/>
              </w:rPr>
              <w:t>限輸入</w:t>
            </w:r>
            <w:r>
              <w:rPr>
                <w:rFonts w:ascii="標楷體" w:eastAsia="標楷體" w:hAnsi="標楷體" w:hint="eastAsia"/>
              </w:rPr>
              <w:t>日期,其他不可輸入</w:t>
            </w:r>
          </w:p>
          <w:p w14:paraId="28DD492C" w14:textId="77777777" w:rsidR="0027253E" w:rsidRDefault="0027253E" w:rsidP="001321E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4C4CF5C6" w14:textId="77777777" w:rsidR="0027253E" w:rsidRDefault="0027253E" w:rsidP="001321E5">
            <w:pPr>
              <w:rPr>
                <w:rFonts w:ascii="標楷體" w:eastAsia="標楷體" w:hAnsi="標楷體"/>
              </w:rPr>
            </w:pPr>
            <w:r>
              <w:rPr>
                <w:rFonts w:ascii="標楷體" w:eastAsia="標楷體" w:hAnsi="標楷體" w:hint="eastAsia"/>
              </w:rPr>
              <w:t>(1).不可為空/V(7)</w:t>
            </w:r>
          </w:p>
          <w:p w14:paraId="3F7D9023" w14:textId="77777777" w:rsidR="0027253E" w:rsidRDefault="0027253E" w:rsidP="001321E5">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27253E" w:rsidRPr="00362205" w14:paraId="33A9E1C3" w14:textId="77777777" w:rsidTr="001321E5">
        <w:trPr>
          <w:trHeight w:val="244"/>
          <w:jc w:val="center"/>
        </w:trPr>
        <w:tc>
          <w:tcPr>
            <w:tcW w:w="577" w:type="dxa"/>
          </w:tcPr>
          <w:p w14:paraId="1A3F82E3" w14:textId="77777777" w:rsidR="0027253E" w:rsidRDefault="0027253E" w:rsidP="001321E5">
            <w:pPr>
              <w:rPr>
                <w:rFonts w:ascii="標楷體" w:eastAsia="標楷體" w:hAnsi="標楷體"/>
              </w:rPr>
            </w:pPr>
            <w:r>
              <w:rPr>
                <w:rFonts w:ascii="標楷體" w:eastAsia="標楷體" w:hAnsi="標楷體" w:hint="eastAsia"/>
              </w:rPr>
              <w:t>6</w:t>
            </w:r>
          </w:p>
        </w:tc>
        <w:tc>
          <w:tcPr>
            <w:tcW w:w="1516" w:type="dxa"/>
          </w:tcPr>
          <w:p w14:paraId="118CEECC" w14:textId="77777777" w:rsidR="0027253E" w:rsidRDefault="0027253E" w:rsidP="001321E5">
            <w:pPr>
              <w:rPr>
                <w:rFonts w:ascii="標楷體" w:eastAsia="標楷體" w:hAnsi="標楷體"/>
              </w:rPr>
            </w:pPr>
            <w:r w:rsidRPr="004D2541">
              <w:rPr>
                <w:rFonts w:ascii="標楷體" w:eastAsia="標楷體" w:hAnsi="標楷體" w:hint="eastAsia"/>
              </w:rPr>
              <w:t>部分償還本金</w:t>
            </w:r>
          </w:p>
        </w:tc>
        <w:tc>
          <w:tcPr>
            <w:tcW w:w="1296" w:type="dxa"/>
          </w:tcPr>
          <w:p w14:paraId="66B1C1A7" w14:textId="77777777" w:rsidR="0027253E" w:rsidRDefault="0027253E" w:rsidP="001321E5">
            <w:pPr>
              <w:rPr>
                <w:rFonts w:ascii="標楷體" w:eastAsia="標楷體" w:hAnsi="標楷體"/>
              </w:rPr>
            </w:pPr>
            <w:r>
              <w:rPr>
                <w:rFonts w:ascii="標楷體" w:eastAsia="標楷體" w:hAnsi="標楷體" w:hint="eastAsia"/>
              </w:rPr>
              <w:t>14.2/14</w:t>
            </w:r>
          </w:p>
        </w:tc>
        <w:tc>
          <w:tcPr>
            <w:tcW w:w="1164" w:type="dxa"/>
          </w:tcPr>
          <w:p w14:paraId="4C5F10B0" w14:textId="77777777" w:rsidR="0027253E" w:rsidRPr="00362205" w:rsidRDefault="0027253E" w:rsidP="001321E5">
            <w:pPr>
              <w:rPr>
                <w:rFonts w:ascii="標楷體" w:eastAsia="標楷體" w:hAnsi="標楷體"/>
              </w:rPr>
            </w:pPr>
          </w:p>
        </w:tc>
        <w:tc>
          <w:tcPr>
            <w:tcW w:w="1063" w:type="dxa"/>
          </w:tcPr>
          <w:p w14:paraId="761014CA" w14:textId="77777777" w:rsidR="0027253E" w:rsidRPr="00362205" w:rsidRDefault="0027253E" w:rsidP="001321E5">
            <w:pPr>
              <w:rPr>
                <w:rFonts w:ascii="標楷體" w:eastAsia="標楷體" w:hAnsi="標楷體"/>
              </w:rPr>
            </w:pPr>
          </w:p>
        </w:tc>
        <w:tc>
          <w:tcPr>
            <w:tcW w:w="668" w:type="dxa"/>
          </w:tcPr>
          <w:p w14:paraId="61FA75F4" w14:textId="77777777" w:rsidR="0027253E" w:rsidRPr="00362205" w:rsidRDefault="0027253E" w:rsidP="001321E5">
            <w:pPr>
              <w:rPr>
                <w:rFonts w:ascii="標楷體" w:eastAsia="標楷體" w:hAnsi="標楷體"/>
              </w:rPr>
            </w:pPr>
          </w:p>
        </w:tc>
        <w:tc>
          <w:tcPr>
            <w:tcW w:w="692" w:type="dxa"/>
          </w:tcPr>
          <w:p w14:paraId="608BF31F"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73FAD229" w14:textId="77777777" w:rsidR="0027253E" w:rsidRDefault="0027253E" w:rsidP="001321E5">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sidR="00366CF1">
              <w:rPr>
                <w:rFonts w:ascii="標楷體" w:eastAsia="標楷體" w:hAnsi="標楷體" w:hint="eastAsia"/>
              </w:rPr>
              <w:t>限輸入</w:t>
            </w:r>
            <w:r>
              <w:rPr>
                <w:rFonts w:ascii="標楷體" w:eastAsia="標楷體" w:hAnsi="標楷體" w:hint="eastAsia"/>
              </w:rPr>
              <w:t>數字</w:t>
            </w:r>
            <w:r w:rsidRPr="00F84CB7">
              <w:rPr>
                <w:rFonts w:ascii="標楷體" w:eastAsia="標楷體" w:hAnsi="標楷體" w:hint="eastAsia"/>
              </w:rPr>
              <w:t>,其他不可輸入</w:t>
            </w:r>
          </w:p>
          <w:p w14:paraId="785D704B" w14:textId="77777777" w:rsidR="0027253E" w:rsidRDefault="0027253E" w:rsidP="001321E5">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27253E" w:rsidRPr="00362205" w14:paraId="7E38F838" w14:textId="77777777" w:rsidTr="001321E5">
        <w:trPr>
          <w:trHeight w:val="244"/>
          <w:jc w:val="center"/>
        </w:trPr>
        <w:tc>
          <w:tcPr>
            <w:tcW w:w="577" w:type="dxa"/>
          </w:tcPr>
          <w:p w14:paraId="1746BAB4" w14:textId="77777777" w:rsidR="0027253E" w:rsidRDefault="0027253E" w:rsidP="001321E5">
            <w:pPr>
              <w:rPr>
                <w:rFonts w:ascii="標楷體" w:eastAsia="標楷體" w:hAnsi="標楷體"/>
              </w:rPr>
            </w:pPr>
            <w:r>
              <w:rPr>
                <w:rFonts w:ascii="標楷體" w:eastAsia="標楷體" w:hAnsi="標楷體" w:hint="eastAsia"/>
              </w:rPr>
              <w:t>7</w:t>
            </w:r>
          </w:p>
        </w:tc>
        <w:tc>
          <w:tcPr>
            <w:tcW w:w="1516" w:type="dxa"/>
          </w:tcPr>
          <w:p w14:paraId="0F753C19" w14:textId="77777777" w:rsidR="0027253E" w:rsidRDefault="0027253E" w:rsidP="001321E5">
            <w:pPr>
              <w:rPr>
                <w:rFonts w:ascii="標楷體" w:eastAsia="標楷體" w:hAnsi="標楷體"/>
              </w:rPr>
            </w:pPr>
            <w:r w:rsidRPr="004D2541">
              <w:rPr>
                <w:rFonts w:ascii="標楷體" w:eastAsia="標楷體" w:hAnsi="標楷體" w:hint="eastAsia"/>
              </w:rPr>
              <w:t>是否內含利息</w:t>
            </w:r>
          </w:p>
        </w:tc>
        <w:tc>
          <w:tcPr>
            <w:tcW w:w="1296" w:type="dxa"/>
          </w:tcPr>
          <w:p w14:paraId="1F8F411C" w14:textId="77777777" w:rsidR="0027253E" w:rsidRDefault="0027253E" w:rsidP="001321E5">
            <w:pPr>
              <w:rPr>
                <w:rFonts w:ascii="標楷體" w:eastAsia="標楷體" w:hAnsi="標楷體"/>
              </w:rPr>
            </w:pPr>
            <w:r>
              <w:rPr>
                <w:rFonts w:ascii="標楷體" w:eastAsia="標楷體" w:hAnsi="標楷體" w:hint="eastAsia"/>
              </w:rPr>
              <w:t>1</w:t>
            </w:r>
          </w:p>
        </w:tc>
        <w:tc>
          <w:tcPr>
            <w:tcW w:w="1164" w:type="dxa"/>
          </w:tcPr>
          <w:p w14:paraId="55C18139" w14:textId="77777777" w:rsidR="0027253E" w:rsidRPr="00362205" w:rsidRDefault="0027253E" w:rsidP="001321E5">
            <w:pPr>
              <w:rPr>
                <w:rFonts w:ascii="標楷體" w:eastAsia="標楷體" w:hAnsi="標楷體"/>
              </w:rPr>
            </w:pPr>
          </w:p>
        </w:tc>
        <w:tc>
          <w:tcPr>
            <w:tcW w:w="1063" w:type="dxa"/>
          </w:tcPr>
          <w:p w14:paraId="7B874E6E" w14:textId="77777777" w:rsidR="0027253E" w:rsidRDefault="0027253E" w:rsidP="001321E5">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0D8D34A" w14:textId="77777777" w:rsidR="0027253E" w:rsidRPr="00362205" w:rsidRDefault="0027253E" w:rsidP="001321E5">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692E8523" w14:textId="77777777" w:rsidR="0027253E" w:rsidRPr="00362205" w:rsidRDefault="0027253E" w:rsidP="001321E5">
            <w:pPr>
              <w:rPr>
                <w:rFonts w:ascii="標楷體" w:eastAsia="標楷體" w:hAnsi="標楷體"/>
              </w:rPr>
            </w:pPr>
          </w:p>
        </w:tc>
        <w:tc>
          <w:tcPr>
            <w:tcW w:w="692" w:type="dxa"/>
          </w:tcPr>
          <w:p w14:paraId="38B685F4" w14:textId="77777777" w:rsidR="0027253E" w:rsidRDefault="0027253E" w:rsidP="001321E5">
            <w:pPr>
              <w:jc w:val="center"/>
              <w:rPr>
                <w:rFonts w:ascii="標楷體" w:eastAsia="標楷體" w:hAnsi="標楷體"/>
              </w:rPr>
            </w:pPr>
            <w:r>
              <w:rPr>
                <w:rFonts w:ascii="標楷體" w:eastAsia="標楷體" w:hAnsi="標楷體" w:hint="eastAsia"/>
              </w:rPr>
              <w:t>W</w:t>
            </w:r>
          </w:p>
        </w:tc>
        <w:tc>
          <w:tcPr>
            <w:tcW w:w="3444" w:type="dxa"/>
          </w:tcPr>
          <w:p w14:paraId="4D3DAD3E" w14:textId="77777777" w:rsidR="0027253E" w:rsidRDefault="0027253E" w:rsidP="001321E5">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sidR="00366CF1">
              <w:rPr>
                <w:rFonts w:ascii="標楷體" w:eastAsia="標楷體" w:hAnsi="標楷體" w:hint="eastAsia"/>
              </w:rPr>
              <w:t>限輸入</w:t>
            </w:r>
            <w:r>
              <w:rPr>
                <w:rFonts w:ascii="標楷體" w:eastAsia="標楷體" w:hAnsi="標楷體" w:hint="eastAsia"/>
              </w:rPr>
              <w:t>代碼</w:t>
            </w:r>
            <w:r w:rsidRPr="00F84CB7">
              <w:rPr>
                <w:rFonts w:ascii="標楷體" w:eastAsia="標楷體" w:hAnsi="標楷體" w:hint="eastAsia"/>
              </w:rPr>
              <w:t>,其他不可輸入</w:t>
            </w:r>
          </w:p>
          <w:p w14:paraId="522C07ED" w14:textId="77777777" w:rsidR="0027253E" w:rsidRDefault="0027253E" w:rsidP="001321E5">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6A977679" w14:textId="77777777" w:rsidR="0027253E" w:rsidRPr="0052610B" w:rsidRDefault="0027253E" w:rsidP="0027253E">
      <w:pPr>
        <w:tabs>
          <w:tab w:val="left" w:pos="4320"/>
        </w:tabs>
        <w:rPr>
          <w:rFonts w:ascii="標楷體" w:eastAsia="標楷體" w:hAnsi="標楷體"/>
          <w:sz w:val="20"/>
        </w:rPr>
      </w:pPr>
    </w:p>
    <w:p w14:paraId="4FA90328" w14:textId="77777777" w:rsidR="0027253E" w:rsidRPr="00291505" w:rsidRDefault="0027253E" w:rsidP="0027253E">
      <w:pPr>
        <w:tabs>
          <w:tab w:val="left" w:pos="4320"/>
        </w:tabs>
        <w:rPr>
          <w:rFonts w:ascii="標楷體" w:eastAsia="標楷體" w:hAnsi="標楷體"/>
          <w:sz w:val="20"/>
        </w:rPr>
      </w:pPr>
    </w:p>
    <w:p w14:paraId="21EAF165"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出畫面：</w:t>
      </w:r>
    </w:p>
    <w:p w14:paraId="4D3B7DB1" w14:textId="7CF6AE06" w:rsidR="0027253E" w:rsidRDefault="00560ECE" w:rsidP="0027253E">
      <w:pPr>
        <w:rPr>
          <w:rFonts w:ascii="標楷體" w:eastAsia="標楷體" w:hAnsi="標楷體"/>
        </w:rPr>
      </w:pPr>
      <w:r w:rsidRPr="00015D9B">
        <w:rPr>
          <w:rFonts w:ascii="標楷體" w:eastAsia="標楷體" w:hAnsi="標楷體"/>
          <w:noProof/>
        </w:rPr>
        <w:drawing>
          <wp:inline distT="0" distB="0" distL="0" distR="0" wp14:anchorId="6447EEFA" wp14:editId="231F25B7">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0027253E" w:rsidRPr="00015D9B">
        <w:rPr>
          <w:noProof/>
        </w:rPr>
        <w:t xml:space="preserve"> </w:t>
      </w:r>
      <w:r w:rsidRPr="00FB7F8B">
        <w:rPr>
          <w:noProof/>
        </w:rPr>
        <w:drawing>
          <wp:inline distT="0" distB="0" distL="0" distR="0" wp14:anchorId="36A7C5FC" wp14:editId="396FCAA7">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E51CC82" w14:textId="77777777" w:rsidR="0027253E" w:rsidRPr="00291505" w:rsidRDefault="0027253E" w:rsidP="0027253E">
      <w:pPr>
        <w:rPr>
          <w:rFonts w:ascii="標楷體" w:eastAsia="標楷體" w:hAnsi="標楷體"/>
        </w:rPr>
      </w:pPr>
    </w:p>
    <w:p w14:paraId="231F95EF" w14:textId="77777777" w:rsidR="0027253E" w:rsidRDefault="0027253E" w:rsidP="0027253E">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27253E" w:rsidRPr="008F1D46" w14:paraId="43DF71E1" w14:textId="77777777" w:rsidTr="001321E5">
        <w:tc>
          <w:tcPr>
            <w:tcW w:w="675" w:type="dxa"/>
            <w:shd w:val="clear" w:color="auto" w:fill="D9D9D9"/>
          </w:tcPr>
          <w:p w14:paraId="0DC7AB4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4003424C"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5813469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7687AE53" w14:textId="77777777" w:rsidR="0027253E" w:rsidRPr="004F7CA5" w:rsidRDefault="0027253E" w:rsidP="001321E5">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4E378B1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7253E" w:rsidRPr="008F1D46" w14:paraId="63B761FA" w14:textId="77777777" w:rsidTr="001321E5">
        <w:tc>
          <w:tcPr>
            <w:tcW w:w="675" w:type="dxa"/>
            <w:shd w:val="clear" w:color="auto" w:fill="auto"/>
          </w:tcPr>
          <w:p w14:paraId="6E20A8F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5FFF37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772BD1F3"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6722609E" w14:textId="77777777" w:rsidR="0027253E" w:rsidRPr="004F7CA5" w:rsidRDefault="0027253E" w:rsidP="001321E5">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FacmNo</w:t>
            </w:r>
            <w:proofErr w:type="spellEnd"/>
          </w:p>
        </w:tc>
        <w:tc>
          <w:tcPr>
            <w:tcW w:w="3057" w:type="dxa"/>
            <w:shd w:val="clear" w:color="auto" w:fill="auto"/>
          </w:tcPr>
          <w:p w14:paraId="2CE18BA7"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額度</w:t>
            </w:r>
          </w:p>
        </w:tc>
      </w:tr>
      <w:tr w:rsidR="0027253E" w:rsidRPr="008F1D46" w14:paraId="7A8BC109" w14:textId="77777777" w:rsidTr="001321E5">
        <w:tc>
          <w:tcPr>
            <w:tcW w:w="675" w:type="dxa"/>
            <w:shd w:val="clear" w:color="auto" w:fill="auto"/>
          </w:tcPr>
          <w:p w14:paraId="0D36ABA2"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05632A57"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85BFFD5"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0C725903" w14:textId="77777777" w:rsidR="0027253E" w:rsidRPr="004F7CA5" w:rsidRDefault="0027253E" w:rsidP="001321E5">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BormNo</w:t>
            </w:r>
            <w:proofErr w:type="spellEnd"/>
          </w:p>
        </w:tc>
        <w:tc>
          <w:tcPr>
            <w:tcW w:w="3057" w:type="dxa"/>
            <w:shd w:val="clear" w:color="auto" w:fill="auto"/>
          </w:tcPr>
          <w:p w14:paraId="19CD7845"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撥款</w:t>
            </w:r>
          </w:p>
        </w:tc>
      </w:tr>
      <w:tr w:rsidR="0027253E" w:rsidRPr="008F1D46" w14:paraId="025C2E35" w14:textId="77777777" w:rsidTr="001321E5">
        <w:tc>
          <w:tcPr>
            <w:tcW w:w="675" w:type="dxa"/>
            <w:shd w:val="clear" w:color="auto" w:fill="auto"/>
          </w:tcPr>
          <w:p w14:paraId="5E796B88"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31F2495"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CCB62B7"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7196C03F" w14:textId="77777777" w:rsidR="0027253E" w:rsidRPr="004F7CA5" w:rsidRDefault="0027253E" w:rsidP="001321E5">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AcDate</w:t>
            </w:r>
            <w:proofErr w:type="spellEnd"/>
          </w:p>
        </w:tc>
        <w:tc>
          <w:tcPr>
            <w:tcW w:w="3057" w:type="dxa"/>
            <w:shd w:val="clear" w:color="auto" w:fill="auto"/>
          </w:tcPr>
          <w:p w14:paraId="3F5A32D0" w14:textId="77777777" w:rsidR="0027253E" w:rsidRPr="004F7CA5" w:rsidRDefault="0027253E" w:rsidP="001321E5">
            <w:pPr>
              <w:rPr>
                <w:rFonts w:ascii="標楷體" w:eastAsia="標楷體" w:hAnsi="標楷體"/>
              </w:rPr>
            </w:pPr>
            <w:r>
              <w:rPr>
                <w:rFonts w:ascii="標楷體" w:eastAsia="標楷體" w:hAnsi="標楷體" w:hint="eastAsia"/>
                <w:lang w:eastAsia="zh-HK"/>
              </w:rPr>
              <w:t>會計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27253E" w:rsidRPr="008F1D46" w14:paraId="45128515" w14:textId="77777777" w:rsidTr="001321E5">
        <w:tc>
          <w:tcPr>
            <w:tcW w:w="675" w:type="dxa"/>
            <w:shd w:val="clear" w:color="auto" w:fill="auto"/>
          </w:tcPr>
          <w:p w14:paraId="25655629"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3BA7317F"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822B460"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066E752F" w14:textId="77777777" w:rsidR="0027253E" w:rsidRPr="004F7CA5" w:rsidRDefault="0027253E" w:rsidP="001321E5">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tNo</w:t>
            </w:r>
            <w:proofErr w:type="spellEnd"/>
          </w:p>
        </w:tc>
        <w:tc>
          <w:tcPr>
            <w:tcW w:w="3057" w:type="dxa"/>
            <w:shd w:val="clear" w:color="auto" w:fill="auto"/>
          </w:tcPr>
          <w:p w14:paraId="5692494A" w14:textId="77777777" w:rsidR="0027253E" w:rsidRPr="004F7CA5" w:rsidRDefault="0027253E" w:rsidP="001321E5">
            <w:pPr>
              <w:rPr>
                <w:rFonts w:ascii="標楷體" w:eastAsia="標楷體" w:hAnsi="標楷體"/>
                <w:lang w:eastAsia="zh-HK"/>
              </w:rPr>
            </w:pPr>
            <w:r>
              <w:rPr>
                <w:rFonts w:ascii="標楷體" w:eastAsia="標楷體" w:hAnsi="標楷體" w:hint="eastAsia"/>
                <w:lang w:eastAsia="zh-HK"/>
              </w:rPr>
              <w:t>交易序號</w:t>
            </w:r>
          </w:p>
        </w:tc>
      </w:tr>
      <w:tr w:rsidR="0027253E" w:rsidRPr="008F1D46" w14:paraId="03E3A126" w14:textId="77777777" w:rsidTr="001321E5">
        <w:tc>
          <w:tcPr>
            <w:tcW w:w="675" w:type="dxa"/>
            <w:shd w:val="clear" w:color="auto" w:fill="auto"/>
          </w:tcPr>
          <w:p w14:paraId="7288515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72A65BB6"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731949ED"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2C361032" w14:textId="77777777" w:rsidR="0027253E" w:rsidRPr="004F7CA5" w:rsidRDefault="0027253E" w:rsidP="001321E5">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Cd</w:t>
            </w:r>
            <w:proofErr w:type="spellEnd"/>
          </w:p>
        </w:tc>
        <w:tc>
          <w:tcPr>
            <w:tcW w:w="3057" w:type="dxa"/>
            <w:shd w:val="clear" w:color="auto" w:fill="auto"/>
          </w:tcPr>
          <w:p w14:paraId="311814D3"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交易摘要</w:t>
            </w:r>
          </w:p>
        </w:tc>
      </w:tr>
      <w:tr w:rsidR="0027253E" w:rsidRPr="008F1D46" w14:paraId="6F16D82C" w14:textId="77777777" w:rsidTr="001321E5">
        <w:tc>
          <w:tcPr>
            <w:tcW w:w="675" w:type="dxa"/>
            <w:shd w:val="clear" w:color="auto" w:fill="auto"/>
          </w:tcPr>
          <w:p w14:paraId="4EA9CEA6"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636997B6"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64EE000D" w14:textId="77777777" w:rsidR="0027253E" w:rsidRPr="004F7CA5" w:rsidRDefault="0027253E" w:rsidP="001321E5">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4176" w:type="dxa"/>
            <w:shd w:val="clear" w:color="auto" w:fill="auto"/>
          </w:tcPr>
          <w:p w14:paraId="1984D1E2" w14:textId="77777777" w:rsidR="0027253E" w:rsidRPr="004F7CA5" w:rsidRDefault="0027253E" w:rsidP="001321E5">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ndDate</w:t>
            </w:r>
            <w:proofErr w:type="spellEnd"/>
          </w:p>
        </w:tc>
        <w:tc>
          <w:tcPr>
            <w:tcW w:w="3057" w:type="dxa"/>
            <w:shd w:val="clear" w:color="auto" w:fill="auto"/>
          </w:tcPr>
          <w:p w14:paraId="177498CE" w14:textId="77777777" w:rsidR="0027253E" w:rsidRPr="004F7CA5" w:rsidRDefault="0027253E" w:rsidP="001321E5">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27253E" w:rsidRPr="008F1D46" w14:paraId="5D9D7E00" w14:textId="77777777" w:rsidTr="001321E5">
        <w:tc>
          <w:tcPr>
            <w:tcW w:w="675" w:type="dxa"/>
            <w:shd w:val="clear" w:color="auto" w:fill="auto"/>
          </w:tcPr>
          <w:p w14:paraId="5A6FF8CF"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4A8FB89"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1C6848C"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27D7B72B" w14:textId="77777777" w:rsidR="0027253E" w:rsidRPr="004F7CA5" w:rsidRDefault="0027253E" w:rsidP="001321E5">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xtraRepay</w:t>
            </w:r>
            <w:proofErr w:type="spellEnd"/>
          </w:p>
        </w:tc>
        <w:tc>
          <w:tcPr>
            <w:tcW w:w="3057" w:type="dxa"/>
            <w:shd w:val="clear" w:color="auto" w:fill="auto"/>
          </w:tcPr>
          <w:p w14:paraId="199AAAF7"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27253E" w:rsidRPr="008F1D46" w14:paraId="3FB44882" w14:textId="77777777" w:rsidTr="001321E5">
        <w:tc>
          <w:tcPr>
            <w:tcW w:w="675" w:type="dxa"/>
            <w:shd w:val="clear" w:color="auto" w:fill="auto"/>
          </w:tcPr>
          <w:p w14:paraId="7DF7AFA5"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221A517E" w14:textId="77777777" w:rsidR="0027253E" w:rsidRPr="004F7CA5" w:rsidRDefault="0027253E" w:rsidP="001321E5">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66B50EAF" w14:textId="77777777" w:rsidR="0027253E" w:rsidRPr="004F7CA5" w:rsidRDefault="0027253E" w:rsidP="001321E5">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4B014D74" w14:textId="77777777" w:rsidR="0027253E" w:rsidRPr="004F7CA5" w:rsidRDefault="0027253E" w:rsidP="001321E5">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CloseBreachAmt</w:t>
            </w:r>
            <w:proofErr w:type="spellEnd"/>
          </w:p>
        </w:tc>
        <w:tc>
          <w:tcPr>
            <w:tcW w:w="3057" w:type="dxa"/>
            <w:shd w:val="clear" w:color="auto" w:fill="auto"/>
          </w:tcPr>
          <w:p w14:paraId="0C053AFA" w14:textId="77777777" w:rsidR="0027253E" w:rsidRPr="004F7CA5" w:rsidRDefault="0027253E" w:rsidP="001321E5">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27253E" w:rsidRPr="008F1D46" w14:paraId="558E0147" w14:textId="77777777" w:rsidTr="001321E5">
        <w:tc>
          <w:tcPr>
            <w:tcW w:w="675" w:type="dxa"/>
            <w:shd w:val="clear" w:color="auto" w:fill="auto"/>
          </w:tcPr>
          <w:p w14:paraId="024E8C35"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A656CBA"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008DA23"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2EA554E5" w14:textId="77777777" w:rsidR="0027253E" w:rsidRDefault="0027253E" w:rsidP="001321E5">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ExtraRepayAcc</w:t>
            </w:r>
            <w:proofErr w:type="spellEnd"/>
          </w:p>
        </w:tc>
        <w:tc>
          <w:tcPr>
            <w:tcW w:w="3057" w:type="dxa"/>
            <w:shd w:val="clear" w:color="auto" w:fill="auto"/>
          </w:tcPr>
          <w:p w14:paraId="17B6A96A" w14:textId="77777777" w:rsidR="0027253E" w:rsidRDefault="0027253E" w:rsidP="001321E5">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27253E" w:rsidRPr="008F1D46" w14:paraId="7A5857D3" w14:textId="77777777" w:rsidTr="001321E5">
        <w:tc>
          <w:tcPr>
            <w:tcW w:w="675" w:type="dxa"/>
            <w:shd w:val="clear" w:color="auto" w:fill="auto"/>
          </w:tcPr>
          <w:p w14:paraId="43D3DC5B"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31B9678D"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30C6538E"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4380456E" w14:textId="77777777" w:rsidR="0027253E" w:rsidRDefault="0027253E" w:rsidP="001321E5">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StartAmt</w:t>
            </w:r>
            <w:proofErr w:type="spellEnd"/>
          </w:p>
        </w:tc>
        <w:tc>
          <w:tcPr>
            <w:tcW w:w="3057" w:type="dxa"/>
            <w:shd w:val="clear" w:color="auto" w:fill="auto"/>
          </w:tcPr>
          <w:p w14:paraId="2AF45472" w14:textId="77777777" w:rsidR="0027253E" w:rsidRDefault="0027253E" w:rsidP="001321E5">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27253E" w:rsidRPr="008F1D46" w14:paraId="31356110" w14:textId="77777777" w:rsidTr="001321E5">
        <w:tc>
          <w:tcPr>
            <w:tcW w:w="675" w:type="dxa"/>
            <w:shd w:val="clear" w:color="auto" w:fill="auto"/>
          </w:tcPr>
          <w:p w14:paraId="2A2E459F"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C31A3ED"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76A99A9"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F95A4B6" w14:textId="77777777" w:rsidR="0027253E" w:rsidRDefault="0027253E" w:rsidP="001321E5">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Amount</w:t>
            </w:r>
            <w:proofErr w:type="spellEnd"/>
          </w:p>
        </w:tc>
        <w:tc>
          <w:tcPr>
            <w:tcW w:w="3057" w:type="dxa"/>
            <w:shd w:val="clear" w:color="auto" w:fill="auto"/>
          </w:tcPr>
          <w:p w14:paraId="6ADCBC6C" w14:textId="77777777" w:rsidR="0027253E" w:rsidRDefault="0027253E" w:rsidP="001321E5">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27253E" w:rsidRPr="008F1D46" w14:paraId="5B6522B8" w14:textId="77777777" w:rsidTr="001321E5">
        <w:tc>
          <w:tcPr>
            <w:tcW w:w="675" w:type="dxa"/>
            <w:shd w:val="clear" w:color="auto" w:fill="auto"/>
          </w:tcPr>
          <w:p w14:paraId="67D976F4"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CB56E2C"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7750474D"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首撥日期</w:t>
            </w:r>
          </w:p>
        </w:tc>
        <w:tc>
          <w:tcPr>
            <w:tcW w:w="4176" w:type="dxa"/>
            <w:shd w:val="clear" w:color="auto" w:fill="auto"/>
          </w:tcPr>
          <w:p w14:paraId="5DCC5373" w14:textId="77777777" w:rsidR="0027253E" w:rsidRDefault="0027253E" w:rsidP="001321E5">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StartDate</w:t>
            </w:r>
            <w:proofErr w:type="spellEnd"/>
          </w:p>
        </w:tc>
        <w:tc>
          <w:tcPr>
            <w:tcW w:w="3057" w:type="dxa"/>
            <w:shd w:val="clear" w:color="auto" w:fill="auto"/>
          </w:tcPr>
          <w:p w14:paraId="02AA5400" w14:textId="77777777" w:rsidR="0027253E" w:rsidRDefault="0027253E" w:rsidP="001321E5">
            <w:pPr>
              <w:rPr>
                <w:rFonts w:ascii="標楷體" w:eastAsia="標楷體" w:hAnsi="標楷體"/>
              </w:rPr>
            </w:pPr>
            <w:r w:rsidRPr="00015D9B">
              <w:rPr>
                <w:rFonts w:ascii="標楷體" w:eastAsia="標楷體" w:hAnsi="標楷體"/>
                <w:lang w:eastAsia="zh-HK"/>
              </w:rPr>
              <w:t>首撥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27253E" w:rsidRPr="008F1D46" w14:paraId="2598EEA9" w14:textId="77777777" w:rsidTr="001321E5">
        <w:tc>
          <w:tcPr>
            <w:tcW w:w="675" w:type="dxa"/>
            <w:shd w:val="clear" w:color="auto" w:fill="auto"/>
          </w:tcPr>
          <w:p w14:paraId="51F1D8D1"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617B0F4"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15EC511E"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25F0A286" w14:textId="77777777" w:rsidR="0027253E" w:rsidRDefault="0027253E" w:rsidP="001321E5">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MonIdx</w:t>
            </w:r>
            <w:proofErr w:type="spellEnd"/>
          </w:p>
        </w:tc>
        <w:tc>
          <w:tcPr>
            <w:tcW w:w="3057" w:type="dxa"/>
            <w:shd w:val="clear" w:color="auto" w:fill="auto"/>
          </w:tcPr>
          <w:p w14:paraId="1B97B21E" w14:textId="77777777" w:rsidR="0027253E" w:rsidRDefault="0027253E" w:rsidP="001321E5">
            <w:pPr>
              <w:rPr>
                <w:rFonts w:ascii="標楷體" w:eastAsia="標楷體" w:hAnsi="標楷體"/>
                <w:lang w:eastAsia="zh-HK"/>
              </w:rPr>
            </w:pPr>
            <w:r w:rsidRPr="00015D9B">
              <w:rPr>
                <w:rFonts w:ascii="標楷體" w:eastAsia="標楷體" w:hAnsi="標楷體"/>
                <w:lang w:eastAsia="zh-HK"/>
              </w:rPr>
              <w:t>遞減段數</w:t>
            </w:r>
          </w:p>
        </w:tc>
      </w:tr>
      <w:tr w:rsidR="0027253E" w:rsidRPr="008F1D46" w14:paraId="5BC20382" w14:textId="77777777" w:rsidTr="001321E5">
        <w:tc>
          <w:tcPr>
            <w:tcW w:w="675" w:type="dxa"/>
            <w:shd w:val="clear" w:color="auto" w:fill="auto"/>
          </w:tcPr>
          <w:p w14:paraId="770880FD"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1C496193"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630FB06"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601AFEFA" w14:textId="77777777" w:rsidR="0027253E" w:rsidRDefault="0027253E" w:rsidP="001321E5">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Rate</w:t>
            </w:r>
            <w:proofErr w:type="spellEnd"/>
          </w:p>
        </w:tc>
        <w:tc>
          <w:tcPr>
            <w:tcW w:w="3057" w:type="dxa"/>
            <w:shd w:val="clear" w:color="auto" w:fill="auto"/>
          </w:tcPr>
          <w:p w14:paraId="06B4A8F2" w14:textId="77777777" w:rsidR="0027253E" w:rsidRDefault="0027253E" w:rsidP="001321E5">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27253E" w:rsidRPr="008F1D46" w14:paraId="15083A63" w14:textId="77777777" w:rsidTr="001321E5">
        <w:tc>
          <w:tcPr>
            <w:tcW w:w="675" w:type="dxa"/>
            <w:shd w:val="clear" w:color="auto" w:fill="auto"/>
          </w:tcPr>
          <w:p w14:paraId="3D0D89E3" w14:textId="77777777" w:rsidR="0027253E" w:rsidRPr="004F7CA5" w:rsidRDefault="0027253E" w:rsidP="00907DEF">
            <w:pPr>
              <w:numPr>
                <w:ilvl w:val="0"/>
                <w:numId w:val="39"/>
              </w:numPr>
              <w:jc w:val="center"/>
              <w:rPr>
                <w:rFonts w:ascii="標楷體" w:eastAsia="標楷體" w:hAnsi="標楷體"/>
              </w:rPr>
            </w:pPr>
          </w:p>
        </w:tc>
        <w:tc>
          <w:tcPr>
            <w:tcW w:w="954" w:type="dxa"/>
            <w:shd w:val="clear" w:color="auto" w:fill="auto"/>
          </w:tcPr>
          <w:p w14:paraId="4B6FA660" w14:textId="77777777" w:rsidR="0027253E" w:rsidRPr="004F7CA5" w:rsidRDefault="0027253E" w:rsidP="001321E5">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154E93B5" w14:textId="77777777" w:rsidR="0027253E" w:rsidRPr="00015D9B" w:rsidRDefault="0027253E" w:rsidP="001321E5">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028550A3" w14:textId="77777777" w:rsidR="0027253E" w:rsidRDefault="0027253E" w:rsidP="001321E5">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GetCode</w:t>
            </w:r>
            <w:proofErr w:type="spellEnd"/>
          </w:p>
        </w:tc>
        <w:tc>
          <w:tcPr>
            <w:tcW w:w="3057" w:type="dxa"/>
            <w:shd w:val="clear" w:color="auto" w:fill="auto"/>
          </w:tcPr>
          <w:p w14:paraId="4F733470" w14:textId="77777777" w:rsidR="0027253E" w:rsidRDefault="0027253E" w:rsidP="001321E5">
            <w:pPr>
              <w:rPr>
                <w:rFonts w:ascii="標楷體" w:eastAsia="標楷體" w:hAnsi="標楷體"/>
                <w:lang w:eastAsia="zh-HK"/>
              </w:rPr>
            </w:pPr>
            <w:r w:rsidRPr="00015D9B">
              <w:rPr>
                <w:rFonts w:ascii="標楷體" w:eastAsia="標楷體" w:hAnsi="標楷體"/>
                <w:lang w:eastAsia="zh-HK"/>
              </w:rPr>
              <w:t>收取方式</w:t>
            </w:r>
          </w:p>
          <w:p w14:paraId="11AF8183" w14:textId="77777777" w:rsidR="0027253E" w:rsidRDefault="0027253E" w:rsidP="001321E5">
            <w:pPr>
              <w:rPr>
                <w:rFonts w:ascii="標楷體" w:eastAsia="標楷體" w:hAnsi="標楷體"/>
                <w:lang w:eastAsia="zh-HK"/>
              </w:rPr>
            </w:pPr>
            <w:r w:rsidRPr="004D14F7">
              <w:rPr>
                <w:rFonts w:ascii="標楷體" w:eastAsia="標楷體" w:hAnsi="標楷體" w:hint="eastAsia"/>
                <w:lang w:eastAsia="zh-HK"/>
              </w:rPr>
              <w:t>依據</w:t>
            </w:r>
            <w:proofErr w:type="spellStart"/>
            <w:r w:rsidRPr="004D14F7">
              <w:rPr>
                <w:rFonts w:ascii="標楷體" w:eastAsia="標楷體" w:hAnsi="標楷體" w:hint="eastAsia"/>
                <w:lang w:eastAsia="zh-HK"/>
              </w:rPr>
              <w:t>CdCode</w:t>
            </w:r>
            <w:proofErr w:type="spellEnd"/>
            <w:r w:rsidRPr="004D14F7">
              <w:rPr>
                <w:rFonts w:ascii="標楷體" w:eastAsia="標楷體" w:hAnsi="標楷體" w:hint="eastAsia"/>
                <w:lang w:eastAsia="zh-HK"/>
              </w:rPr>
              <w:t>的</w:t>
            </w:r>
            <w:proofErr w:type="spellStart"/>
            <w:r w:rsidRPr="004D14F7">
              <w:rPr>
                <w:rFonts w:ascii="標楷體" w:eastAsia="標楷體" w:hAnsi="標楷體" w:hint="eastAsia"/>
                <w:lang w:eastAsia="zh-HK"/>
              </w:rPr>
              <w:t>DefCode</w:t>
            </w:r>
            <w:proofErr w:type="spellEnd"/>
            <w:r w:rsidRPr="004D14F7">
              <w:rPr>
                <w:rFonts w:ascii="標楷體" w:eastAsia="標楷體" w:hAnsi="標楷體" w:hint="eastAsia"/>
                <w:lang w:eastAsia="zh-HK"/>
              </w:rPr>
              <w:t>=</w:t>
            </w:r>
            <w:proofErr w:type="spellStart"/>
            <w:r w:rsidRPr="004D14F7">
              <w:rPr>
                <w:rFonts w:ascii="標楷體" w:eastAsia="標楷體" w:hAnsi="標楷體" w:hint="eastAsia"/>
                <w:lang w:eastAsia="zh-HK"/>
              </w:rPr>
              <w:t>CdCode.</w:t>
            </w:r>
            <w:r w:rsidRPr="004D14F7">
              <w:rPr>
                <w:rFonts w:ascii="標楷體" w:eastAsia="標楷體" w:hAnsi="標楷體"/>
                <w:lang w:eastAsia="zh-HK"/>
              </w:rPr>
              <w:t>BreachGetCode</w:t>
            </w:r>
            <w:proofErr w:type="spellEnd"/>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77B4997D" w14:textId="77777777" w:rsidR="0027253E" w:rsidRDefault="0027253E" w:rsidP="0027253E">
      <w:pPr>
        <w:tabs>
          <w:tab w:val="left" w:pos="788"/>
        </w:tabs>
        <w:rPr>
          <w:rFonts w:ascii="標楷體" w:eastAsia="標楷體" w:hAnsi="標楷體"/>
        </w:rPr>
      </w:pPr>
    </w:p>
    <w:p w14:paraId="66715315" w14:textId="77777777" w:rsidR="0027253E" w:rsidRDefault="0027253E" w:rsidP="0027253E">
      <w:pPr>
        <w:pStyle w:val="a"/>
      </w:pPr>
      <w:r>
        <w:rPr>
          <w:rFonts w:hint="eastAsia"/>
        </w:rPr>
        <w:t>選單</w:t>
      </w:r>
      <w:r>
        <w:rPr>
          <w:lang w:eastAsia="zh-TW"/>
        </w:rPr>
        <w:t xml:space="preserve">1 </w:t>
      </w:r>
      <w:r>
        <w:rPr>
          <w:rFonts w:hint="eastAsia"/>
        </w:rPr>
        <w:t>/L6064</w:t>
      </w:r>
    </w:p>
    <w:p w14:paraId="248D4471" w14:textId="6349C294" w:rsidR="0027253E" w:rsidRPr="00291505" w:rsidRDefault="00560ECE" w:rsidP="0027253E">
      <w:pPr>
        <w:tabs>
          <w:tab w:val="left" w:pos="788"/>
        </w:tabs>
        <w:rPr>
          <w:rFonts w:ascii="標楷體" w:eastAsia="標楷體" w:hAnsi="標楷體"/>
        </w:rPr>
      </w:pPr>
      <w:r w:rsidRPr="006C5DEF">
        <w:rPr>
          <w:rFonts w:ascii="標楷體" w:eastAsia="標楷體" w:hAnsi="標楷體"/>
          <w:noProof/>
        </w:rPr>
        <w:drawing>
          <wp:inline distT="0" distB="0" distL="0" distR="0" wp14:anchorId="5D63343B" wp14:editId="093F7A76">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A876789" w14:textId="77777777" w:rsidR="0027253E" w:rsidRDefault="0027253E" w:rsidP="0027253E">
      <w:pPr>
        <w:tabs>
          <w:tab w:val="left" w:pos="788"/>
        </w:tabs>
        <w:rPr>
          <w:rFonts w:ascii="標楷體" w:eastAsia="標楷體" w:hAnsi="標楷體"/>
        </w:rPr>
      </w:pPr>
    </w:p>
    <w:p w14:paraId="179BCD5C" w14:textId="77777777" w:rsidR="00A0486C" w:rsidRDefault="00A0486C" w:rsidP="009E39FA">
      <w:pPr>
        <w:pStyle w:val="3"/>
      </w:pPr>
      <w:r>
        <w:br w:type="page"/>
      </w:r>
      <w:bookmarkStart w:id="190" w:name="_Toc90485660"/>
      <w:bookmarkStart w:id="191" w:name="_Toc95492750"/>
      <w:r>
        <w:rPr>
          <w:rStyle w:val="a7"/>
        </w:rPr>
        <w:t>L2077</w:t>
      </w:r>
      <w:r>
        <w:rPr>
          <w:rStyle w:val="a7"/>
          <w:rFonts w:ascii="標楷體" w:hAnsi="標楷體" w:hint="eastAsia"/>
        </w:rPr>
        <w:t>清償作業明細資料查詢</w:t>
      </w:r>
      <w:bookmarkEnd w:id="190"/>
      <w:bookmarkEnd w:id="191"/>
      <w:r>
        <w:rPr>
          <w:rFonts w:hint="eastAsia"/>
        </w:rPr>
        <w:t xml:space="preserve"> </w:t>
      </w:r>
    </w:p>
    <w:p w14:paraId="4F220D0D" w14:textId="77777777" w:rsidR="00A0486C" w:rsidRDefault="00A0486C" w:rsidP="00A0486C">
      <w:pPr>
        <w:rPr>
          <w:lang w:val="x-none"/>
        </w:rPr>
      </w:pPr>
    </w:p>
    <w:p w14:paraId="685B8243" w14:textId="77777777" w:rsidR="00A0486C" w:rsidRDefault="00A0486C" w:rsidP="00A0486C">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0486C" w14:paraId="24E18E7E" w14:textId="77777777" w:rsidTr="00907DE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13CAD" w14:textId="77777777" w:rsidR="00A0486C" w:rsidRDefault="00A0486C" w:rsidP="00907DE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9A187BF" w14:textId="77777777" w:rsidR="00A0486C" w:rsidRDefault="00A0486C" w:rsidP="00907DEF">
            <w:pPr>
              <w:rPr>
                <w:rFonts w:ascii="標楷體" w:eastAsia="標楷體" w:hAnsi="標楷體"/>
              </w:rPr>
            </w:pPr>
            <w:r>
              <w:rPr>
                <w:rFonts w:ascii="標楷體" w:eastAsia="標楷體" w:hAnsi="標楷體" w:hint="eastAsia"/>
              </w:rPr>
              <w:t>清償作業明細資料查詢</w:t>
            </w:r>
          </w:p>
        </w:tc>
      </w:tr>
      <w:tr w:rsidR="00A0486C" w14:paraId="35870CAA" w14:textId="77777777" w:rsidTr="00907DE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244505" w14:textId="77777777" w:rsidR="00A0486C" w:rsidRDefault="00A0486C" w:rsidP="00907DE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78DB70" w14:textId="77777777" w:rsidR="00A0486C" w:rsidRDefault="00A0486C" w:rsidP="00907DEF">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A0486C" w14:paraId="1FF92FD1" w14:textId="77777777" w:rsidTr="00907DE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FD9959" w14:textId="77777777" w:rsidR="00A0486C" w:rsidRDefault="00A0486C" w:rsidP="00907DE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F098AA" w14:textId="77777777" w:rsidR="00A0486C" w:rsidRDefault="00A0486C" w:rsidP="00A0486C">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proofErr w:type="spellStart"/>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roofErr w:type="spellEnd"/>
          </w:p>
          <w:p w14:paraId="501D877A"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w:t>
            </w:r>
            <w:proofErr w:type="spellStart"/>
            <w:r>
              <w:rPr>
                <w:rFonts w:ascii="標楷體" w:eastAsia="標楷體" w:hAnsi="標楷體" w:hint="eastAsia"/>
              </w:rPr>
              <w:t>FacClose</w:t>
            </w:r>
            <w:proofErr w:type="spellEnd"/>
            <w:r>
              <w:rPr>
                <w:rFonts w:ascii="標楷體" w:eastAsia="標楷體" w:hAnsi="標楷體" w:hint="eastAsia"/>
              </w:rPr>
              <w:t>)</w:t>
            </w:r>
          </w:p>
          <w:p w14:paraId="17E3255F" w14:textId="77777777" w:rsidR="00A0486C" w:rsidRDefault="00A0486C" w:rsidP="00907DEF">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1D5D05" w14:textId="77777777" w:rsidR="00A0486C" w:rsidRDefault="00A0486C" w:rsidP="00907DEF">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申請日期(</w:t>
            </w:r>
            <w:proofErr w:type="spellStart"/>
            <w:r>
              <w:rPr>
                <w:rFonts w:ascii="標楷體" w:eastAsia="標楷體" w:hAnsi="標楷體" w:hint="eastAsia"/>
              </w:rPr>
              <w:t>Appl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01864271" w14:textId="77777777" w:rsidR="00A0486C" w:rsidRDefault="00A0486C" w:rsidP="00907DEF">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proofErr w:type="spellStart"/>
            <w:r>
              <w:rPr>
                <w:rFonts w:ascii="標楷體" w:eastAsia="標楷體" w:hAnsi="標楷體" w:hint="eastAsia"/>
              </w:rPr>
              <w:t>EntryDate</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16AF9051" w14:textId="77777777" w:rsidR="00A0486C" w:rsidRDefault="00A0486C" w:rsidP="00907DE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戶號</w:t>
            </w:r>
            <w:r>
              <w:rPr>
                <w:rFonts w:ascii="標楷體" w:eastAsia="標楷體" w:hAnsi="標楷體" w:hint="eastAsia"/>
                <w:lang w:eastAsia="zh-HK"/>
              </w:rPr>
              <w:t>」</w:t>
            </w:r>
          </w:p>
          <w:p w14:paraId="68403C2B"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03511A63"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p w14:paraId="596DF67E" w14:textId="77777777" w:rsidR="00A0486C" w:rsidRDefault="00A0486C" w:rsidP="00907DEF">
            <w:pPr>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額度</w:t>
            </w:r>
            <w:proofErr w:type="spellEnd"/>
            <w:r>
              <w:rPr>
                <w:rFonts w:ascii="標楷體" w:eastAsia="標楷體" w:hAnsi="標楷體" w:hint="eastAsia"/>
                <w:color w:val="000000"/>
                <w:szCs w:val="20"/>
                <w:lang w:val="x-none"/>
              </w:rPr>
              <w:t>] 由小到大排序</w:t>
            </w:r>
          </w:p>
          <w:p w14:paraId="6A963842" w14:textId="77777777" w:rsidR="00A0486C" w:rsidRDefault="00A0486C" w:rsidP="00907DEF">
            <w:pPr>
              <w:rPr>
                <w:rFonts w:ascii="標楷體" w:eastAsia="標楷體" w:hAnsi="標楷體"/>
              </w:rPr>
            </w:pPr>
            <w:r>
              <w:rPr>
                <w:rFonts w:ascii="標楷體" w:eastAsia="標楷體" w:hAnsi="標楷體" w:hint="eastAsia"/>
                <w:color w:val="000000"/>
                <w:szCs w:val="20"/>
                <w:lang w:val="x-none"/>
              </w:rPr>
              <w:t>(3).[</w:t>
            </w:r>
            <w:proofErr w:type="spellStart"/>
            <w:proofErr w:type="gramStart"/>
            <w:r>
              <w:rPr>
                <w:rFonts w:ascii="標楷體" w:eastAsia="標楷體" w:hAnsi="標楷體" w:hint="eastAsia"/>
                <w:color w:val="000000"/>
                <w:szCs w:val="20"/>
                <w:lang w:val="x-none"/>
              </w:rPr>
              <w:t>入帳</w:t>
            </w:r>
            <w:proofErr w:type="gramEnd"/>
            <w:r>
              <w:rPr>
                <w:rFonts w:ascii="標楷體" w:eastAsia="標楷體" w:hAnsi="標楷體" w:hint="eastAsia"/>
                <w:color w:val="000000"/>
                <w:szCs w:val="20"/>
                <w:lang w:val="x-none"/>
              </w:rPr>
              <w:t>日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tc>
      </w:tr>
      <w:tr w:rsidR="00A0486C" w14:paraId="4EC9A70B" w14:textId="77777777" w:rsidTr="00907DE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C37B9" w14:textId="77777777" w:rsidR="00A0486C" w:rsidRDefault="00A0486C" w:rsidP="00907DE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AE28309" w14:textId="77777777" w:rsidR="00A0486C" w:rsidRDefault="00A0486C" w:rsidP="00907DEF">
            <w:pPr>
              <w:rPr>
                <w:rFonts w:ascii="標楷體" w:eastAsia="標楷體" w:hAnsi="標楷體"/>
              </w:rPr>
            </w:pPr>
          </w:p>
        </w:tc>
      </w:tr>
      <w:tr w:rsidR="00A0486C" w14:paraId="76D9DADD" w14:textId="77777777" w:rsidTr="00907DE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1A225F" w14:textId="77777777" w:rsidR="00A0486C" w:rsidRDefault="00A0486C" w:rsidP="00907DE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A55407" w14:textId="77777777" w:rsidR="00A0486C" w:rsidRDefault="00A0486C" w:rsidP="00907DEF">
            <w:pPr>
              <w:rPr>
                <w:rFonts w:ascii="標楷體" w:eastAsia="標楷體" w:hAnsi="標楷體"/>
              </w:rPr>
            </w:pPr>
          </w:p>
          <w:p w14:paraId="63956F40" w14:textId="77777777" w:rsidR="00A0486C" w:rsidRDefault="00A0486C" w:rsidP="00907DEF">
            <w:pPr>
              <w:tabs>
                <w:tab w:val="left" w:pos="767"/>
              </w:tabs>
              <w:rPr>
                <w:rFonts w:ascii="標楷體" w:eastAsia="標楷體" w:hAnsi="標楷體"/>
              </w:rPr>
            </w:pPr>
            <w:r>
              <w:rPr>
                <w:rFonts w:ascii="標楷體" w:eastAsia="標楷體" w:hAnsi="標楷體" w:hint="eastAsia"/>
              </w:rPr>
              <w:tab/>
            </w:r>
          </w:p>
        </w:tc>
      </w:tr>
      <w:tr w:rsidR="00A0486C" w14:paraId="673A056E" w14:textId="77777777" w:rsidTr="00907DE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E50B7" w14:textId="77777777" w:rsidR="00A0486C" w:rsidRDefault="00A0486C" w:rsidP="00907DE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05B3CD9"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0486C" w14:paraId="2042BC30" w14:textId="77777777" w:rsidTr="00907DE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F3A6F" w14:textId="77777777" w:rsidR="00A0486C" w:rsidRDefault="00A0486C" w:rsidP="00907DE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6FA17642" w14:textId="77777777" w:rsidR="00A0486C" w:rsidRDefault="00A0486C" w:rsidP="00907DEF">
            <w:pPr>
              <w:rPr>
                <w:rFonts w:ascii="標楷體" w:eastAsia="標楷體" w:hAnsi="標楷體"/>
              </w:rPr>
            </w:pPr>
          </w:p>
        </w:tc>
      </w:tr>
      <w:tr w:rsidR="00A0486C" w14:paraId="3986502B" w14:textId="77777777" w:rsidTr="00907DE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3A3ACE" w14:textId="77777777" w:rsidR="00A0486C" w:rsidRDefault="00A0486C" w:rsidP="00907DE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3EEC19C" w14:textId="77777777" w:rsidR="00A0486C" w:rsidRDefault="00A0486C" w:rsidP="00907DEF">
            <w:pPr>
              <w:rPr>
                <w:rFonts w:ascii="標楷體" w:eastAsia="標楷體" w:hAnsi="標楷體"/>
              </w:rPr>
            </w:pPr>
          </w:p>
        </w:tc>
      </w:tr>
    </w:tbl>
    <w:p w14:paraId="70BE5AEF" w14:textId="77777777" w:rsidR="00A0486C" w:rsidRDefault="00A0486C" w:rsidP="00A0486C">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14:paraId="3C29FA7E"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1B37072" w14:textId="77777777" w:rsidR="00A0486C" w:rsidRDefault="00A0486C" w:rsidP="00907DE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BED955C" w14:textId="77777777" w:rsidR="00A0486C" w:rsidRDefault="00A0486C" w:rsidP="00907DE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487E35C" w14:textId="77777777" w:rsidR="00A0486C" w:rsidRDefault="00A0486C" w:rsidP="00907DEF">
            <w:pPr>
              <w:jc w:val="center"/>
              <w:rPr>
                <w:rFonts w:ascii="標楷體" w:eastAsia="標楷體" w:hAnsi="標楷體"/>
              </w:rPr>
            </w:pPr>
            <w:r>
              <w:rPr>
                <w:rFonts w:ascii="標楷體" w:eastAsia="標楷體" w:hAnsi="標楷體" w:hint="eastAsia"/>
                <w:lang w:eastAsia="zh-HK"/>
              </w:rPr>
              <w:t>說明</w:t>
            </w:r>
          </w:p>
        </w:tc>
      </w:tr>
      <w:tr w:rsidR="00A0486C" w14:paraId="66BFFFF1"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317B84D9" w14:textId="77777777" w:rsidR="00A0486C" w:rsidRDefault="00A0486C" w:rsidP="00907DE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A440D6" w14:textId="77777777" w:rsidR="00A0486C" w:rsidRDefault="00A0486C" w:rsidP="00907DEF">
            <w:pPr>
              <w:rPr>
                <w:rFonts w:ascii="標楷體" w:eastAsia="標楷體" w:hAnsi="標楷體"/>
              </w:rPr>
            </w:pPr>
            <w:proofErr w:type="spellStart"/>
            <w:r>
              <w:rPr>
                <w:rFonts w:ascii="標楷體" w:eastAsia="標楷體" w:hAnsi="標楷體" w:hint="eastAsia"/>
              </w:rPr>
              <w:t>FacClos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5840F0" w14:textId="77777777" w:rsidR="00A0486C" w:rsidRDefault="00A0486C" w:rsidP="00907DEF">
            <w:pPr>
              <w:rPr>
                <w:rFonts w:ascii="標楷體" w:eastAsia="標楷體" w:hAnsi="標楷體"/>
              </w:rPr>
            </w:pPr>
            <w:r>
              <w:rPr>
                <w:rFonts w:ascii="標楷體" w:eastAsia="標楷體" w:hAnsi="標楷體" w:hint="eastAsia"/>
                <w:lang w:eastAsia="zh-HK"/>
              </w:rPr>
              <w:t>清償作業檔</w:t>
            </w:r>
          </w:p>
        </w:tc>
      </w:tr>
      <w:tr w:rsidR="00A0486C" w14:paraId="2F1F163B"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6ECAA8B3" w14:textId="77777777" w:rsidR="00A0486C" w:rsidRDefault="00A0486C" w:rsidP="00907DE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B6C74C" w14:textId="77777777" w:rsidR="00A0486C" w:rsidRDefault="00A0486C" w:rsidP="00907DEF">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2089A95" w14:textId="77777777" w:rsidR="00A0486C" w:rsidRDefault="00A0486C" w:rsidP="00907DEF">
            <w:pPr>
              <w:rPr>
                <w:rFonts w:ascii="標楷體" w:eastAsia="標楷體" w:hAnsi="標楷體"/>
              </w:rPr>
            </w:pPr>
            <w:r>
              <w:rPr>
                <w:rFonts w:ascii="標楷體" w:eastAsia="標楷體" w:hAnsi="標楷體" w:hint="eastAsia"/>
              </w:rPr>
              <w:t>客戶資料主檔</w:t>
            </w:r>
          </w:p>
        </w:tc>
      </w:tr>
      <w:tr w:rsidR="00A0486C" w14:paraId="7BECD23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56A48F94"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224F8CF" w14:textId="77777777" w:rsidR="00A0486C" w:rsidRDefault="00A0486C" w:rsidP="00907DEF">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F69E115" w14:textId="77777777" w:rsidR="00A0486C" w:rsidRDefault="00A0486C" w:rsidP="00907DEF">
            <w:pPr>
              <w:rPr>
                <w:rFonts w:ascii="標楷體" w:eastAsia="標楷體" w:hAnsi="標楷體"/>
              </w:rPr>
            </w:pPr>
            <w:r>
              <w:rPr>
                <w:rFonts w:ascii="標楷體" w:eastAsia="標楷體" w:hAnsi="標楷體" w:hint="eastAsia"/>
              </w:rPr>
              <w:t>放款主檔</w:t>
            </w:r>
          </w:p>
        </w:tc>
      </w:tr>
      <w:tr w:rsidR="00A0486C" w14:paraId="7C6D05D0"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4748CAC4" w14:textId="77777777" w:rsidR="00A0486C" w:rsidRDefault="00A0486C" w:rsidP="00907DEF">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978BC2" w14:textId="77777777" w:rsidR="00A0486C" w:rsidRDefault="00A0486C" w:rsidP="00907DEF">
            <w:pPr>
              <w:rPr>
                <w:rFonts w:ascii="標楷體" w:eastAsia="標楷體" w:hAnsi="標楷體"/>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D9610D" w14:textId="77777777" w:rsidR="00A0486C" w:rsidRDefault="00A0486C" w:rsidP="00907DEF">
            <w:pPr>
              <w:rPr>
                <w:rFonts w:ascii="標楷體" w:eastAsia="標楷體" w:hAnsi="標楷體"/>
              </w:rPr>
            </w:pPr>
            <w:r>
              <w:rPr>
                <w:rFonts w:ascii="標楷體" w:eastAsia="標楷體" w:hAnsi="標楷體" w:hint="eastAsia"/>
              </w:rPr>
              <w:t>擔保品與額度關聯檔</w:t>
            </w:r>
          </w:p>
        </w:tc>
      </w:tr>
      <w:tr w:rsidR="00A0486C" w14:paraId="42CADCC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7D84F172" w14:textId="77777777" w:rsidR="00A0486C" w:rsidRDefault="00A0486C" w:rsidP="00907DEF">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02FB067" w14:textId="77777777" w:rsidR="00A0486C" w:rsidRDefault="00A0486C" w:rsidP="00907DE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8F4159" w14:textId="77777777" w:rsidR="00A0486C" w:rsidRDefault="00A0486C" w:rsidP="00907DEF">
            <w:pPr>
              <w:rPr>
                <w:rFonts w:ascii="標楷體" w:eastAsia="標楷體" w:hAnsi="標楷體"/>
              </w:rPr>
            </w:pPr>
            <w:r>
              <w:rPr>
                <w:rFonts w:ascii="標楷體" w:eastAsia="標楷體" w:hAnsi="標楷體" w:hint="eastAsia"/>
              </w:rPr>
              <w:t>共用代碼檔</w:t>
            </w:r>
          </w:p>
        </w:tc>
      </w:tr>
    </w:tbl>
    <w:p w14:paraId="7B83C7D4" w14:textId="77777777" w:rsidR="00A0486C" w:rsidRDefault="00A0486C" w:rsidP="00A0486C">
      <w:pPr>
        <w:rPr>
          <w:rFonts w:ascii="標楷體" w:eastAsia="標楷體" w:hAnsi="標楷體"/>
        </w:rPr>
      </w:pPr>
    </w:p>
    <w:p w14:paraId="0996098E" w14:textId="77777777" w:rsidR="00A0486C" w:rsidRDefault="00A0486C" w:rsidP="00A0486C">
      <w:pPr>
        <w:pStyle w:val="a"/>
        <w:tabs>
          <w:tab w:val="num" w:pos="1134"/>
        </w:tabs>
        <w:ind w:left="1134" w:hanging="1134"/>
      </w:pPr>
      <w:r>
        <w:rPr>
          <w:rFonts w:hint="eastAsia"/>
        </w:rPr>
        <w:t>UI畫面</w:t>
      </w:r>
    </w:p>
    <w:p w14:paraId="5BF931AD" w14:textId="77777777" w:rsidR="00A0486C" w:rsidRDefault="00A0486C" w:rsidP="00A0486C">
      <w:pPr>
        <w:pStyle w:val="42"/>
        <w:spacing w:after="48"/>
        <w:ind w:left="1133"/>
        <w:rPr>
          <w:rFonts w:ascii="標楷體" w:hAnsi="標楷體"/>
        </w:rPr>
      </w:pPr>
      <w:r>
        <w:rPr>
          <w:rFonts w:ascii="標楷體" w:hAnsi="標楷體" w:hint="eastAsia"/>
        </w:rPr>
        <w:t>輸入畫面：</w:t>
      </w:r>
    </w:p>
    <w:p w14:paraId="01F39052" w14:textId="335FB019" w:rsidR="00A0486C" w:rsidRDefault="00560ECE" w:rsidP="00A0486C">
      <w:pPr>
        <w:tabs>
          <w:tab w:val="left" w:pos="4320"/>
        </w:tabs>
        <w:rPr>
          <w:rFonts w:ascii="標楷體" w:eastAsia="標楷體" w:hAnsi="標楷體"/>
          <w:sz w:val="20"/>
        </w:rPr>
      </w:pPr>
      <w:r w:rsidRPr="00A0486C">
        <w:rPr>
          <w:rFonts w:ascii="標楷體" w:eastAsia="標楷體" w:hAnsi="標楷體"/>
          <w:noProof/>
          <w:sz w:val="20"/>
        </w:rPr>
        <w:drawing>
          <wp:inline distT="0" distB="0" distL="0" distR="0" wp14:anchorId="41D7938D" wp14:editId="55DA50EE">
            <wp:extent cx="6477000" cy="1549400"/>
            <wp:effectExtent l="0" t="0" r="0" b="0"/>
            <wp:docPr id="489"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77000" cy="1549400"/>
                    </a:xfrm>
                    <a:prstGeom prst="rect">
                      <a:avLst/>
                    </a:prstGeom>
                    <a:noFill/>
                    <a:ln>
                      <a:noFill/>
                    </a:ln>
                  </pic:spPr>
                </pic:pic>
              </a:graphicData>
            </a:graphic>
          </wp:inline>
        </w:drawing>
      </w:r>
    </w:p>
    <w:p w14:paraId="77F43E6D" w14:textId="77777777" w:rsidR="00A0486C" w:rsidRDefault="00A0486C" w:rsidP="00A0486C">
      <w:pPr>
        <w:tabs>
          <w:tab w:val="left" w:pos="4320"/>
        </w:tabs>
        <w:rPr>
          <w:rFonts w:ascii="標楷體" w:eastAsia="標楷體" w:hAnsi="標楷體"/>
          <w:noProof/>
        </w:rPr>
      </w:pPr>
    </w:p>
    <w:p w14:paraId="700BD4FB" w14:textId="77777777" w:rsidR="00A0486C" w:rsidRDefault="00A0486C" w:rsidP="00A0486C">
      <w:pPr>
        <w:tabs>
          <w:tab w:val="left" w:pos="4320"/>
        </w:tabs>
        <w:rPr>
          <w:rFonts w:ascii="標楷體" w:eastAsia="標楷體" w:hAnsi="標楷體"/>
          <w:noProof/>
        </w:rPr>
      </w:pPr>
    </w:p>
    <w:p w14:paraId="10F69BFF" w14:textId="77777777" w:rsidR="00A0486C" w:rsidRDefault="00A0486C" w:rsidP="00A0486C">
      <w:pPr>
        <w:tabs>
          <w:tab w:val="left" w:pos="4320"/>
        </w:tabs>
        <w:rPr>
          <w:noProof/>
        </w:rPr>
      </w:pPr>
    </w:p>
    <w:p w14:paraId="5FCB2E05" w14:textId="77777777" w:rsidR="00A0486C" w:rsidRDefault="00A0486C" w:rsidP="00A0486C">
      <w:pPr>
        <w:tabs>
          <w:tab w:val="left" w:pos="4320"/>
        </w:tabs>
        <w:rPr>
          <w:noProof/>
        </w:rPr>
      </w:pPr>
    </w:p>
    <w:p w14:paraId="10B1725A" w14:textId="77777777" w:rsidR="00A0486C" w:rsidRDefault="00A0486C" w:rsidP="00A0486C">
      <w:pPr>
        <w:tabs>
          <w:tab w:val="left" w:pos="4320"/>
        </w:tabs>
        <w:rPr>
          <w:rFonts w:ascii="標楷體" w:eastAsia="標楷體" w:hAnsi="標楷體"/>
          <w:sz w:val="20"/>
        </w:rPr>
      </w:pPr>
    </w:p>
    <w:p w14:paraId="027C95D4" w14:textId="77777777" w:rsidR="00A0486C" w:rsidRDefault="00A0486C" w:rsidP="00A0486C"/>
    <w:p w14:paraId="008CA329" w14:textId="77777777" w:rsidR="00A0486C" w:rsidRDefault="00A0486C" w:rsidP="00A0486C">
      <w:pPr>
        <w:pStyle w:val="a"/>
        <w:numPr>
          <w:ilvl w:val="0"/>
          <w:numId w:val="10"/>
        </w:numPr>
        <w:tabs>
          <w:tab w:val="left" w:pos="480"/>
        </w:tabs>
      </w:pPr>
      <w:r>
        <w:rPr>
          <w:rFonts w:hint="eastAsia"/>
        </w:rPr>
        <w:t>輸入畫面按鈕說明</w:t>
      </w:r>
    </w:p>
    <w:p w14:paraId="2E5C17C4" w14:textId="77777777" w:rsidR="00A0486C"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14:paraId="45D404B6"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0889B3" w14:textId="77777777" w:rsidR="00A0486C" w:rsidRDefault="00A0486C" w:rsidP="00907D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975402" w14:textId="77777777" w:rsidR="00A0486C" w:rsidRDefault="00A0486C" w:rsidP="00907D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07EA6DB" w14:textId="77777777" w:rsidR="00A0486C" w:rsidRDefault="00A0486C" w:rsidP="00907DEF">
            <w:pPr>
              <w:jc w:val="center"/>
              <w:rPr>
                <w:rFonts w:ascii="標楷體" w:eastAsia="標楷體" w:hAnsi="標楷體"/>
              </w:rPr>
            </w:pPr>
            <w:r>
              <w:rPr>
                <w:rFonts w:ascii="標楷體" w:eastAsia="標楷體" w:hAnsi="標楷體" w:hint="eastAsia"/>
                <w:lang w:eastAsia="zh-HK"/>
              </w:rPr>
              <w:t>功能說明</w:t>
            </w:r>
          </w:p>
        </w:tc>
      </w:tr>
      <w:tr w:rsidR="00A0486C" w14:paraId="2D811EFE"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71C59C58" w14:textId="77777777" w:rsidR="00A0486C" w:rsidRDefault="00A0486C" w:rsidP="00907DE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50BE131" w14:textId="77777777" w:rsidR="00A0486C" w:rsidRDefault="00A0486C" w:rsidP="00907DE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CAED23" w14:textId="77777777" w:rsidR="00A0486C" w:rsidRDefault="00A0486C" w:rsidP="00907DE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F85DD6"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534B9FA" w14:textId="77777777" w:rsidR="00A0486C" w:rsidRDefault="00A0486C" w:rsidP="00907D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2CF807D" w14:textId="77777777" w:rsidR="00A0486C" w:rsidRDefault="00A0486C" w:rsidP="00907DEF">
            <w:pPr>
              <w:rPr>
                <w:rFonts w:ascii="標楷體" w:eastAsia="標楷體" w:hAnsi="標楷體"/>
                <w:lang w:eastAsia="zh-HK"/>
              </w:rPr>
            </w:pPr>
            <w:r>
              <w:rPr>
                <w:rFonts w:ascii="標楷體" w:eastAsia="標楷體" w:hAnsi="標楷體" w:hint="eastAsia"/>
              </w:rPr>
              <w:t>依查詢條件顯示查詢結果</w:t>
            </w:r>
          </w:p>
        </w:tc>
      </w:tr>
      <w:tr w:rsidR="00A0486C" w14:paraId="5BF0C611"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4D8EB91C" w14:textId="77777777" w:rsidR="00A0486C" w:rsidRDefault="00A0486C" w:rsidP="00907DE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6041E8" w14:textId="77777777" w:rsidR="00A0486C" w:rsidRDefault="00A0486C" w:rsidP="00907DE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CD6036"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A0486C" w14:paraId="05D58222"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3EEB5AD5" w14:textId="77777777" w:rsidR="00A0486C" w:rsidRDefault="00A0486C" w:rsidP="00907DE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608835B" w14:textId="77777777" w:rsidR="00A0486C" w:rsidRDefault="00A0486C" w:rsidP="00907DE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FA41C10" w14:textId="77777777" w:rsidR="00A0486C"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A0486C" w14:paraId="7A0FD5AD" w14:textId="77777777" w:rsidTr="00907DEF">
        <w:tc>
          <w:tcPr>
            <w:tcW w:w="851" w:type="dxa"/>
            <w:tcBorders>
              <w:top w:val="single" w:sz="4" w:space="0" w:color="auto"/>
              <w:left w:val="single" w:sz="4" w:space="0" w:color="auto"/>
              <w:bottom w:val="single" w:sz="4" w:space="0" w:color="auto"/>
              <w:right w:val="single" w:sz="4" w:space="0" w:color="auto"/>
            </w:tcBorders>
            <w:hideMark/>
          </w:tcPr>
          <w:p w14:paraId="6AEE109D" w14:textId="77777777" w:rsidR="00A0486C" w:rsidRDefault="00A0486C" w:rsidP="00907DE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A005510" w14:textId="77777777" w:rsidR="00A0486C" w:rsidRDefault="00A0486C" w:rsidP="00907DE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9CC34BC" w14:textId="77777777" w:rsidR="00A0486C" w:rsidRDefault="00A0486C" w:rsidP="00907DEF">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C8555B1" w14:textId="77777777" w:rsidR="00A0486C" w:rsidRDefault="00A0486C" w:rsidP="00A0486C">
      <w:pPr>
        <w:rPr>
          <w:rFonts w:ascii="標楷體" w:eastAsia="標楷體" w:hAnsi="標楷體"/>
        </w:rPr>
      </w:pPr>
    </w:p>
    <w:p w14:paraId="32354D48" w14:textId="77777777" w:rsidR="00A0486C" w:rsidRDefault="00A0486C" w:rsidP="00A0486C">
      <w:pPr>
        <w:rPr>
          <w:rFonts w:ascii="標楷體" w:eastAsia="標楷體" w:hAnsi="標楷體"/>
        </w:rPr>
      </w:pPr>
    </w:p>
    <w:p w14:paraId="41E27ECD" w14:textId="77777777" w:rsidR="00A0486C" w:rsidRDefault="00A0486C" w:rsidP="00A0486C">
      <w:pPr>
        <w:pStyle w:val="a"/>
        <w:numPr>
          <w:ilvl w:val="0"/>
          <w:numId w:val="10"/>
        </w:numPr>
        <w:tabs>
          <w:tab w:val="left" w:pos="480"/>
        </w:tabs>
      </w:pPr>
      <w:r>
        <w:rPr>
          <w:rFonts w:hint="eastAsia"/>
        </w:rPr>
        <w:t>輸入畫面資料說明</w:t>
      </w:r>
    </w:p>
    <w:p w14:paraId="2927486E" w14:textId="77777777" w:rsidR="00A0486C" w:rsidRDefault="00A0486C" w:rsidP="00A0486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0486C" w14:paraId="3D540EE7" w14:textId="77777777" w:rsidTr="00907DEF">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3126226" w14:textId="77777777" w:rsidR="00A0486C" w:rsidRDefault="00A0486C" w:rsidP="00907DEF">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4C42DD" w14:textId="77777777" w:rsidR="00A0486C" w:rsidRDefault="00A0486C" w:rsidP="00907DEF">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E0A2D" w14:textId="77777777" w:rsidR="00A0486C" w:rsidRDefault="00A0486C" w:rsidP="00907DEF">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C93DC9" w14:textId="77777777" w:rsidR="00A0486C" w:rsidRDefault="00A0486C" w:rsidP="00907DEF">
            <w:pPr>
              <w:rPr>
                <w:rFonts w:ascii="標楷體" w:eastAsia="標楷體" w:hAnsi="標楷體"/>
              </w:rPr>
            </w:pPr>
            <w:r>
              <w:rPr>
                <w:rFonts w:ascii="標楷體" w:eastAsia="標楷體" w:hAnsi="標楷體" w:hint="eastAsia"/>
              </w:rPr>
              <w:t>處理邏輯及注意事項</w:t>
            </w:r>
          </w:p>
        </w:tc>
      </w:tr>
      <w:tr w:rsidR="00A0486C" w14:paraId="798868D1" w14:textId="77777777" w:rsidTr="00907DE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CC8750" w14:textId="77777777" w:rsidR="00A0486C" w:rsidRDefault="00A0486C" w:rsidP="00907DEF">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6FE846" w14:textId="77777777" w:rsidR="00A0486C" w:rsidRDefault="00A0486C" w:rsidP="00907DEF">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92E8199" w14:textId="77777777" w:rsidR="00A0486C" w:rsidRDefault="00A0486C" w:rsidP="00907DEF">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82E9EF3" w14:textId="77777777" w:rsidR="00A0486C" w:rsidRDefault="00A0486C" w:rsidP="00907DEF">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3F94BE59" w14:textId="77777777" w:rsidR="00A0486C" w:rsidRDefault="00A0486C" w:rsidP="00907DEF">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48572FA7" w14:textId="77777777" w:rsidR="00A0486C" w:rsidRDefault="00A0486C" w:rsidP="00907DEF">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53CBF2E8" w14:textId="77777777" w:rsidR="00A0486C" w:rsidRDefault="00A0486C" w:rsidP="00907DEF">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3294EF" w14:textId="77777777" w:rsidR="00A0486C" w:rsidRDefault="00A0486C" w:rsidP="00907DEF">
            <w:pPr>
              <w:widowControl/>
              <w:rPr>
                <w:rFonts w:ascii="標楷體" w:eastAsia="標楷體" w:hAnsi="標楷體"/>
              </w:rPr>
            </w:pPr>
          </w:p>
        </w:tc>
      </w:tr>
      <w:tr w:rsidR="00A0486C" w14:paraId="7929C51A"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012A0B85" w14:textId="77777777" w:rsidR="00A0486C" w:rsidRDefault="00A0486C" w:rsidP="00907DE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4508AEE1" w14:textId="77777777" w:rsidR="00A0486C" w:rsidRDefault="00A0486C" w:rsidP="00907DEF">
            <w:pPr>
              <w:rPr>
                <w:rFonts w:ascii="標楷體" w:eastAsia="標楷體" w:hAnsi="標楷體"/>
              </w:rPr>
            </w:pPr>
            <w:r>
              <w:rPr>
                <w:rFonts w:ascii="標楷體" w:eastAsia="標楷體" w:hAnsi="標楷體" w:hint="eastAsia"/>
              </w:rPr>
              <w:t>申請日期、</w:t>
            </w:r>
            <w:proofErr w:type="gramStart"/>
            <w:r>
              <w:rPr>
                <w:rFonts w:ascii="標楷體" w:eastAsia="標楷體" w:hAnsi="標楷體" w:hint="eastAsia"/>
              </w:rPr>
              <w:t>入帳</w:t>
            </w:r>
            <w:proofErr w:type="gramEnd"/>
            <w:r>
              <w:rPr>
                <w:rFonts w:ascii="標楷體" w:eastAsia="標楷體" w:hAnsi="標楷體" w:hint="eastAsia"/>
              </w:rPr>
              <w:t>日期、戶號，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A0486C" w14:paraId="62AFFD2A"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27B7A2B" w14:textId="77777777" w:rsidR="00A0486C" w:rsidRDefault="00A0486C" w:rsidP="00907DEF">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660AAA0C" w14:textId="77777777" w:rsidR="00A0486C" w:rsidRDefault="00A0486C" w:rsidP="00907DEF">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422A73D0"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71A9CA27"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9BD20F9" w14:textId="77777777" w:rsidR="00A0486C" w:rsidRDefault="00A0486C" w:rsidP="00907DE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07A6AC07"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0224B88"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5EB862B7" w14:textId="77777777" w:rsidR="00A0486C" w:rsidRDefault="00A0486C" w:rsidP="00907DEF">
            <w:pPr>
              <w:rPr>
                <w:rFonts w:ascii="標楷體" w:eastAsia="標楷體" w:hAnsi="標楷體"/>
              </w:rPr>
            </w:pPr>
            <w:r>
              <w:rPr>
                <w:rFonts w:ascii="標楷體" w:eastAsia="標楷體" w:hAnsi="標楷體" w:hint="eastAsia"/>
              </w:rPr>
              <w:t>1.限輸入空白或日期,檢核條件：日期格式/A(DATE,0)</w:t>
            </w:r>
          </w:p>
        </w:tc>
      </w:tr>
      <w:tr w:rsidR="00A0486C" w14:paraId="242A52A8"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49029AC" w14:textId="77777777" w:rsidR="00A0486C" w:rsidRDefault="00A0486C" w:rsidP="00907DEF">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99B7729" w14:textId="77777777" w:rsidR="00A0486C" w:rsidRDefault="00A0486C" w:rsidP="00907DEF">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5C374B44"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04F54C8"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0E7457C6" w14:textId="77777777" w:rsidR="00A0486C" w:rsidRDefault="00A0486C" w:rsidP="00907DE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2057F59D"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7641BA"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8C47786" w14:textId="77777777" w:rsidR="00A0486C" w:rsidRDefault="00A0486C" w:rsidP="00907DEF">
            <w:pPr>
              <w:rPr>
                <w:rFonts w:ascii="標楷體" w:eastAsia="標楷體" w:hAnsi="標楷體"/>
              </w:rPr>
            </w:pPr>
            <w:r>
              <w:rPr>
                <w:rFonts w:ascii="標楷體" w:eastAsia="標楷體" w:hAnsi="標楷體" w:hint="eastAsia"/>
              </w:rPr>
              <w:t>1.限輸入空白或日期,檢核條件：日期格式/A(DATE,0)</w:t>
            </w:r>
          </w:p>
        </w:tc>
      </w:tr>
      <w:tr w:rsidR="00A0486C" w14:paraId="0C1A84C7"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6B1BDFE" w14:textId="77777777" w:rsidR="00A0486C" w:rsidRDefault="00A0486C" w:rsidP="00907DEF">
            <w:pPr>
              <w:rPr>
                <w:rFonts w:ascii="標楷體" w:eastAsia="標楷體" w:hAnsi="標楷體"/>
              </w:rPr>
            </w:pPr>
            <w:r>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hideMark/>
          </w:tcPr>
          <w:p w14:paraId="6BD26D45" w14:textId="77777777" w:rsidR="00A0486C" w:rsidRDefault="00A0486C" w:rsidP="00907DEF">
            <w:pPr>
              <w:rPr>
                <w:rFonts w:ascii="標楷體" w:eastAsia="標楷體" w:hAnsi="標楷體"/>
              </w:rPr>
            </w:pPr>
            <w:r>
              <w:rPr>
                <w:rFonts w:ascii="標楷體" w:eastAsia="標楷體" w:hAnsi="標楷體" w:hint="eastAsia"/>
              </w:rPr>
              <w:t>戶號</w:t>
            </w:r>
          </w:p>
        </w:tc>
        <w:tc>
          <w:tcPr>
            <w:tcW w:w="696" w:type="dxa"/>
            <w:tcBorders>
              <w:top w:val="single" w:sz="4" w:space="0" w:color="auto"/>
              <w:left w:val="single" w:sz="4" w:space="0" w:color="auto"/>
              <w:bottom w:val="single" w:sz="4" w:space="0" w:color="auto"/>
              <w:right w:val="single" w:sz="4" w:space="0" w:color="auto"/>
            </w:tcBorders>
            <w:hideMark/>
          </w:tcPr>
          <w:p w14:paraId="02B6F285" w14:textId="77777777" w:rsidR="00A0486C" w:rsidRDefault="00A0486C" w:rsidP="00907DEF">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F8294EF" w14:textId="77777777" w:rsidR="00A0486C" w:rsidRDefault="00A0486C" w:rsidP="00907DE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F986CA5" w14:textId="77777777" w:rsidR="00A0486C" w:rsidRDefault="00A0486C" w:rsidP="00907DEF">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58CBBEC" w14:textId="77777777" w:rsidR="00A0486C" w:rsidRDefault="00A0486C" w:rsidP="00907DEF">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3123F99" w14:textId="77777777" w:rsidR="00A0486C" w:rsidRDefault="00A0486C" w:rsidP="00907DEF">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4E1EBBE1" w14:textId="77777777" w:rsidR="00A0486C" w:rsidRDefault="00A0486C" w:rsidP="00907DEF">
            <w:pPr>
              <w:rPr>
                <w:rFonts w:ascii="標楷體" w:eastAsia="標楷體" w:hAnsi="標楷體"/>
              </w:rPr>
            </w:pPr>
            <w:r>
              <w:rPr>
                <w:rFonts w:ascii="標楷體" w:eastAsia="標楷體" w:hAnsi="標楷體" w:hint="eastAsia"/>
              </w:rPr>
              <w:t>1.限輸入數字,[申請日期]、[</w:t>
            </w:r>
            <w:proofErr w:type="gramStart"/>
            <w:r>
              <w:rPr>
                <w:rFonts w:ascii="標楷體" w:eastAsia="標楷體" w:hAnsi="標楷體" w:hint="eastAsia"/>
              </w:rPr>
              <w:t>入帳</w:t>
            </w:r>
            <w:proofErr w:type="gramEnd"/>
            <w:r>
              <w:rPr>
                <w:rFonts w:ascii="標楷體" w:eastAsia="標楷體" w:hAnsi="標楷體" w:hint="eastAsia"/>
              </w:rPr>
              <w:t xml:space="preserve">日期]為空時檢核條件：不可為0/V(2,0) </w:t>
            </w:r>
          </w:p>
        </w:tc>
      </w:tr>
      <w:tr w:rsidR="00A0486C" w14:paraId="69D2E9EB" w14:textId="77777777" w:rsidTr="00907DEF">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70647831" w14:textId="77777777" w:rsidR="00A0486C" w:rsidRDefault="00A0486C" w:rsidP="00907DE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963EEF4" w14:textId="77777777" w:rsidR="00A0486C" w:rsidRDefault="00A0486C" w:rsidP="00907DEF">
            <w:pPr>
              <w:rPr>
                <w:rFonts w:ascii="標楷體" w:eastAsia="標楷體" w:hAnsi="標楷體"/>
              </w:rPr>
            </w:pPr>
            <w:r>
              <w:rPr>
                <w:rFonts w:ascii="標楷體" w:eastAsia="標楷體" w:hAnsi="標楷體" w:hint="eastAsia"/>
              </w:rPr>
              <w:t>以上項目需擇</w:t>
            </w:r>
            <w:proofErr w:type="gramStart"/>
            <w:r>
              <w:rPr>
                <w:rFonts w:ascii="標楷體" w:eastAsia="標楷體" w:hAnsi="標楷體" w:hint="eastAsia"/>
              </w:rPr>
              <w:t>一</w:t>
            </w:r>
            <w:proofErr w:type="gramEnd"/>
            <w:r>
              <w:rPr>
                <w:rFonts w:ascii="標楷體" w:eastAsia="標楷體" w:hAnsi="標楷體" w:hint="eastAsia"/>
              </w:rPr>
              <w:t>輸入,否則顯示錯誤訊息"需擇</w:t>
            </w:r>
            <w:proofErr w:type="gramStart"/>
            <w:r>
              <w:rPr>
                <w:rFonts w:ascii="標楷體" w:eastAsia="標楷體" w:hAnsi="標楷體" w:hint="eastAsia"/>
              </w:rPr>
              <w:t>一</w:t>
            </w:r>
            <w:proofErr w:type="gramEnd"/>
            <w:r>
              <w:rPr>
                <w:rFonts w:ascii="標楷體" w:eastAsia="標楷體" w:hAnsi="標楷體" w:hint="eastAsia"/>
              </w:rPr>
              <w:t>輸入查詢條件"</w:t>
            </w:r>
          </w:p>
        </w:tc>
      </w:tr>
    </w:tbl>
    <w:p w14:paraId="5B64D00F" w14:textId="77777777" w:rsidR="00A0486C" w:rsidRDefault="00A0486C" w:rsidP="00A0486C">
      <w:pPr>
        <w:pStyle w:val="a"/>
        <w:numPr>
          <w:ilvl w:val="0"/>
          <w:numId w:val="0"/>
        </w:numPr>
        <w:tabs>
          <w:tab w:val="left" w:pos="480"/>
        </w:tabs>
        <w:ind w:left="1614"/>
      </w:pPr>
    </w:p>
    <w:p w14:paraId="458EBAAC" w14:textId="77777777" w:rsidR="00A0486C" w:rsidRDefault="00A0486C" w:rsidP="00A0486C">
      <w:pPr>
        <w:pStyle w:val="a"/>
        <w:numPr>
          <w:ilvl w:val="0"/>
          <w:numId w:val="0"/>
        </w:numPr>
        <w:tabs>
          <w:tab w:val="left" w:pos="480"/>
        </w:tabs>
        <w:ind w:left="1614"/>
      </w:pPr>
    </w:p>
    <w:p w14:paraId="0F9C2F8E" w14:textId="77777777" w:rsidR="00A0486C" w:rsidRDefault="00A0486C" w:rsidP="00A0486C">
      <w:pPr>
        <w:pStyle w:val="a"/>
        <w:numPr>
          <w:ilvl w:val="0"/>
          <w:numId w:val="10"/>
        </w:numPr>
        <w:tabs>
          <w:tab w:val="left" w:pos="480"/>
        </w:tabs>
      </w:pPr>
      <w:r>
        <w:rPr>
          <w:rFonts w:hint="eastAsia"/>
        </w:rPr>
        <w:t>輸出畫面:</w:t>
      </w:r>
    </w:p>
    <w:p w14:paraId="75D9109B" w14:textId="6F1F7FC2"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06445314" wp14:editId="6ED4A735">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235F0917" w14:textId="43B71BAD"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0633EB5A" wp14:editId="371F3814">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0FEC77B9" w14:textId="5F1E350C" w:rsidR="00A0486C" w:rsidRDefault="00560ECE" w:rsidP="00A0486C">
      <w:pPr>
        <w:rPr>
          <w:rFonts w:ascii="標楷體" w:eastAsia="標楷體" w:hAnsi="標楷體"/>
        </w:rPr>
      </w:pPr>
      <w:r w:rsidRPr="00A0486C">
        <w:rPr>
          <w:rFonts w:ascii="標楷體" w:eastAsia="標楷體" w:hAnsi="標楷體"/>
          <w:noProof/>
        </w:rPr>
        <w:drawing>
          <wp:inline distT="0" distB="0" distL="0" distR="0" wp14:anchorId="10D8A14F" wp14:editId="7CB8F865">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7DB9A8CE" w14:textId="77777777" w:rsidR="00A0486C" w:rsidRDefault="00A0486C" w:rsidP="00A0486C">
      <w:pPr>
        <w:rPr>
          <w:rFonts w:ascii="標楷體" w:eastAsia="標楷體" w:hAnsi="標楷體"/>
          <w:noProof/>
        </w:rPr>
      </w:pPr>
    </w:p>
    <w:p w14:paraId="568DD44E" w14:textId="77777777" w:rsidR="00A0486C" w:rsidRDefault="00A0486C" w:rsidP="00A0486C">
      <w:pPr>
        <w:pStyle w:val="a"/>
        <w:numPr>
          <w:ilvl w:val="0"/>
          <w:numId w:val="10"/>
        </w:numPr>
        <w:tabs>
          <w:tab w:val="left" w:pos="480"/>
        </w:tabs>
      </w:pPr>
      <w:r>
        <w:rPr>
          <w:rFonts w:hint="eastAsia"/>
        </w:rPr>
        <w:t>輸出畫面資料說明</w:t>
      </w:r>
    </w:p>
    <w:p w14:paraId="1A169CB7" w14:textId="77777777" w:rsidR="00A0486C" w:rsidRDefault="00A0486C" w:rsidP="00A0486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2">
          <w:tblGrid>
            <w:gridCol w:w="715"/>
            <w:gridCol w:w="18"/>
            <w:gridCol w:w="1026"/>
            <w:gridCol w:w="59"/>
            <w:gridCol w:w="1712"/>
            <w:gridCol w:w="134"/>
            <w:gridCol w:w="3523"/>
            <w:gridCol w:w="173"/>
            <w:gridCol w:w="2834"/>
            <w:gridCol w:w="226"/>
          </w:tblGrid>
        </w:tblGridChange>
      </w:tblGrid>
      <w:tr w:rsidR="00A0486C" w14:paraId="7C38D2B2" w14:textId="77777777" w:rsidTr="00907DEF">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7086CCED"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E70A5FE"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9CF1E4"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19F891F8" w14:textId="77777777" w:rsidR="00A0486C" w:rsidRDefault="00A0486C" w:rsidP="00907DEF">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70049E46" w14:textId="77777777" w:rsidR="00A0486C" w:rsidRDefault="00A0486C" w:rsidP="00907D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0486C" w14:paraId="3626A772"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4"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AF7ECD4" w14:textId="77777777" w:rsidR="00A0486C" w:rsidRDefault="00A0486C" w:rsidP="00907DEF">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5"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44545B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6"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090B9B3" w14:textId="77777777" w:rsidR="00A0486C" w:rsidRDefault="00A0486C" w:rsidP="00907DEF">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197"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7B30ECA7"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198"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EF3C0C6" w14:textId="77777777" w:rsidR="00A0486C" w:rsidRDefault="00A0486C" w:rsidP="00907DEF">
            <w:pPr>
              <w:pStyle w:val="HTML"/>
              <w:shd w:val="clear" w:color="auto" w:fill="FFFFFF"/>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領取</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08373A62"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49C77BE5"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4E8E62C"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3.結案日期(</w:t>
            </w:r>
            <w:proofErr w:type="gramStart"/>
            <w:r>
              <w:rPr>
                <w:rFonts w:ascii="標楷體" w:eastAsia="標楷體" w:hAnsi="標楷體" w:hint="eastAsia"/>
              </w:rPr>
              <w:t>入帳</w:t>
            </w:r>
            <w:proofErr w:type="gramEnd"/>
            <w:r>
              <w:rPr>
                <w:rFonts w:ascii="標楷體" w:eastAsia="標楷體" w:hAnsi="標楷體" w:hint="eastAsia"/>
              </w:rPr>
              <w:t>日期) = 0，隱藏按鈕</w:t>
            </w:r>
          </w:p>
          <w:p w14:paraId="75D2E1A0" w14:textId="77777777" w:rsidR="00A0486C" w:rsidRDefault="00A0486C" w:rsidP="00907DEF">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A0486C" w14:paraId="746A519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3F27EAF" w14:textId="77777777" w:rsidR="00A0486C" w:rsidRDefault="00A0486C" w:rsidP="00907DEF">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8F2B0E1" w14:textId="77777777" w:rsidR="00A0486C" w:rsidRDefault="00A0486C" w:rsidP="00907DEF">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1786F25" w14:textId="77777777" w:rsidR="00A0486C" w:rsidRDefault="00A0486C" w:rsidP="00907DEF">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3"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44CBC40"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EDECCF9" w14:textId="77777777" w:rsidR="00A0486C" w:rsidRDefault="00A0486C" w:rsidP="00907DEF">
            <w:pPr>
              <w:pStyle w:val="HTML"/>
              <w:shd w:val="clear" w:color="auto" w:fill="FFFFFF"/>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修改</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A0486C" w14:paraId="776E9222"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C9AFE8" w14:textId="77777777" w:rsidR="00A0486C" w:rsidRDefault="00A0486C" w:rsidP="00907DEF">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0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D6E0FD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262FD5A" w14:textId="77777777" w:rsidR="00A0486C" w:rsidRDefault="00A0486C" w:rsidP="00907DEF">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09"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A9E59C2"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7E64F42" w14:textId="77777777" w:rsidR="00A0486C" w:rsidRDefault="00A0486C" w:rsidP="00907DEF">
            <w:pPr>
              <w:rPr>
                <w:rFonts w:ascii="標楷體" w:eastAsia="標楷體" w:hAnsi="標楷體"/>
              </w:rPr>
            </w:pPr>
            <w:r>
              <w:rPr>
                <w:rFonts w:ascii="標楷體" w:eastAsia="標楷體" w:hAnsi="標楷體" w:hint="eastAsia"/>
              </w:rPr>
              <w:t>1.[作業項目]為[0.清償]且未結案時顯示按鈕</w:t>
            </w:r>
          </w:p>
          <w:p w14:paraId="297B3A0B" w14:textId="77777777" w:rsidR="00A0486C" w:rsidRDefault="00A0486C" w:rsidP="00907DEF">
            <w:r>
              <w:rPr>
                <w:rFonts w:ascii="標楷體" w:eastAsia="標楷體" w:hAnsi="標楷體" w:hint="eastAsia"/>
              </w:rPr>
              <w:t>2.</w:t>
            </w:r>
            <w:proofErr w:type="gramStart"/>
            <w:r>
              <w:rPr>
                <w:rFonts w:ascii="標楷體" w:eastAsia="標楷體" w:hAnsi="標楷體" w:hint="eastAsia"/>
              </w:rPr>
              <w:t>刪除</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A0486C" w14:paraId="4E6CA948"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E90FE5" w14:textId="77777777" w:rsidR="00A0486C" w:rsidRDefault="00A0486C" w:rsidP="00907DEF">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313B39B"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DE4555" w14:textId="77777777" w:rsidR="00A0486C" w:rsidRDefault="00A0486C" w:rsidP="00907DEF">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5"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4B16A9D1"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F7D8BE5" w14:textId="77777777" w:rsidR="00A0486C" w:rsidRDefault="00A0486C" w:rsidP="00907DEF">
            <w:r>
              <w:rPr>
                <w:rFonts w:ascii="標楷體" w:eastAsia="標楷體" w:hAnsi="標楷體" w:hint="eastAsia"/>
              </w:rPr>
              <w:t>1.</w:t>
            </w:r>
            <w:proofErr w:type="gramStart"/>
            <w:r>
              <w:rPr>
                <w:rFonts w:ascii="標楷體" w:eastAsia="標楷體" w:hAnsi="標楷體" w:hint="eastAsia"/>
              </w:rPr>
              <w:t>查詢</w:t>
            </w:r>
            <w:r>
              <w:rPr>
                <w:rFonts w:ascii="標楷體" w:eastAsia="標楷體" w:hAnsi="標楷體" w:hint="eastAsia"/>
                <w:lang w:eastAsia="zh-HK"/>
              </w:rPr>
              <w:t>當筆</w:t>
            </w:r>
            <w:r>
              <w:rPr>
                <w:rFonts w:ascii="標楷體" w:eastAsia="標楷體" w:hAnsi="標楷體" w:hint="eastAsia"/>
              </w:rPr>
              <w:t>清償</w:t>
            </w:r>
            <w:proofErr w:type="gramEnd"/>
            <w:r>
              <w:rPr>
                <w:rFonts w:ascii="標楷體" w:eastAsia="標楷體" w:hAnsi="標楷體" w:hint="eastAsia"/>
              </w:rPr>
              <w:t>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A0486C" w14:paraId="05EEA17C"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9A707DF" w14:textId="77777777" w:rsidR="00A0486C" w:rsidRDefault="00A0486C" w:rsidP="00907DEF">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1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7E5D23F" w14:textId="77777777" w:rsidR="00A0486C" w:rsidRDefault="00A0486C" w:rsidP="00907DEF">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6BFABBB" w14:textId="77777777" w:rsidR="00A0486C" w:rsidRDefault="00A0486C" w:rsidP="00907DEF">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1"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222BED8B" w14:textId="77777777" w:rsidR="00A0486C" w:rsidRDefault="00A0486C" w:rsidP="00907DEF">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A44A15A" w14:textId="77777777" w:rsidR="00A0486C" w:rsidRDefault="00A0486C" w:rsidP="00907DEF">
            <w:r>
              <w:rPr>
                <w:rFonts w:ascii="標楷體" w:eastAsia="標楷體" w:hAnsi="標楷體" w:hint="eastAsia"/>
              </w:rPr>
              <w:t>1.查詢</w:t>
            </w:r>
            <w:proofErr w:type="gramStart"/>
            <w:r>
              <w:rPr>
                <w:rFonts w:ascii="標楷體" w:eastAsia="標楷體" w:hAnsi="標楷體" w:hint="eastAsia"/>
              </w:rPr>
              <w:t>次筆戶</w:t>
            </w:r>
            <w:proofErr w:type="gramEnd"/>
            <w:r>
              <w:rPr>
                <w:rFonts w:ascii="標楷體" w:eastAsia="標楷體" w:hAnsi="標楷體" w:hint="eastAsia"/>
              </w:rPr>
              <w:t>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A0486C" w14:paraId="340C997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EB5D6D5" w14:textId="77777777" w:rsidR="00A0486C" w:rsidRDefault="00A0486C" w:rsidP="00907DEF">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2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0FF797B" w14:textId="77777777" w:rsidR="00A0486C" w:rsidRDefault="00A0486C" w:rsidP="00907DEF">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3E41DD4" w14:textId="77777777" w:rsidR="00A0486C" w:rsidRDefault="00A0486C" w:rsidP="00907DEF">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3657" w:type="dxa"/>
            <w:tcBorders>
              <w:top w:val="single" w:sz="4" w:space="0" w:color="auto"/>
              <w:left w:val="single" w:sz="4" w:space="0" w:color="auto"/>
              <w:bottom w:val="single" w:sz="4" w:space="0" w:color="auto"/>
              <w:right w:val="single" w:sz="4" w:space="0" w:color="auto"/>
            </w:tcBorders>
            <w:hideMark/>
            <w:tcPrChange w:id="22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159260E"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EntryDat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2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415D155" w14:textId="77777777" w:rsidR="00A0486C" w:rsidRDefault="00A0486C" w:rsidP="00907DEF">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A0486C" w14:paraId="682B1201"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9602" w14:textId="77777777" w:rsidR="00A0486C" w:rsidRDefault="00A0486C" w:rsidP="00907DEF">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AF2C4A3" w14:textId="77777777" w:rsidR="00A0486C" w:rsidRDefault="00A0486C" w:rsidP="00907DEF">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E6E6900" w14:textId="77777777" w:rsidR="00A0486C" w:rsidRDefault="00A0486C" w:rsidP="00907DEF">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BED8ED"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Close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3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094D138" w14:textId="77777777" w:rsidR="00A0486C" w:rsidRDefault="00A0486C" w:rsidP="00907DEF">
            <w:pPr>
              <w:rPr>
                <w:rFonts w:ascii="標楷體" w:eastAsia="標楷體" w:hAnsi="標楷體"/>
                <w:lang w:eastAsia="zh-HK"/>
              </w:rPr>
            </w:pPr>
            <w:r>
              <w:rPr>
                <w:rFonts w:ascii="標楷體" w:eastAsia="標楷體" w:hAnsi="標楷體" w:hint="eastAsia"/>
              </w:rPr>
              <w:t>序號</w:t>
            </w:r>
          </w:p>
        </w:tc>
      </w:tr>
      <w:tr w:rsidR="00A0486C" w14:paraId="695E231E"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75EA733" w14:textId="77777777" w:rsidR="00A0486C" w:rsidRDefault="00A0486C" w:rsidP="00907DEF">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3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4137FA"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20D539B" w14:textId="77777777" w:rsidR="00A0486C" w:rsidRDefault="00A0486C" w:rsidP="00907DEF">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3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44D165C"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Fun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4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C5F91FA" w14:textId="77777777" w:rsidR="00A0486C" w:rsidRDefault="00A0486C" w:rsidP="00907DEF">
            <w:pPr>
              <w:rPr>
                <w:rFonts w:ascii="標楷體" w:eastAsia="標楷體" w:hAnsi="標楷體"/>
              </w:rPr>
            </w:pPr>
            <w:r>
              <w:rPr>
                <w:rFonts w:ascii="標楷體" w:eastAsia="標楷體" w:hAnsi="標楷體" w:hint="eastAsia"/>
              </w:rPr>
              <w:t>作業項目依據</w:t>
            </w:r>
          </w:p>
          <w:p w14:paraId="396FF365" w14:textId="77777777" w:rsidR="00A0486C" w:rsidRDefault="00A0486C" w:rsidP="00907DEF">
            <w:pPr>
              <w:rPr>
                <w:rFonts w:ascii="標楷體" w:eastAsia="標楷體" w:hAnsi="標楷體"/>
              </w:rPr>
            </w:pPr>
            <w:r>
              <w:rPr>
                <w:rFonts w:ascii="標楷體" w:eastAsia="標楷體" w:hAnsi="標楷體" w:hint="eastAsia"/>
              </w:rPr>
              <w:t>0:清償(結案日期&gt;0時顯示清償（已結案）否則顯示清償（未結案）)</w:t>
            </w:r>
          </w:p>
          <w:p w14:paraId="16D93FC9" w14:textId="77777777" w:rsidR="00A0486C" w:rsidRDefault="00A0486C" w:rsidP="00907DEF">
            <w:pPr>
              <w:rPr>
                <w:rFonts w:ascii="標楷體" w:eastAsia="標楷體" w:hAnsi="標楷體"/>
              </w:rPr>
            </w:pPr>
            <w:r>
              <w:rPr>
                <w:rFonts w:ascii="標楷體" w:eastAsia="標楷體" w:hAnsi="標楷體" w:hint="eastAsia"/>
              </w:rPr>
              <w:t>1:請領</w:t>
            </w:r>
          </w:p>
          <w:p w14:paraId="2770D08C" w14:textId="77777777" w:rsidR="00A0486C" w:rsidRDefault="00A0486C" w:rsidP="00907DEF">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2DFD4C20" w14:textId="77777777" w:rsidR="00A0486C" w:rsidRDefault="00A0486C" w:rsidP="00907DEF">
            <w:pPr>
              <w:rPr>
                <w:rFonts w:ascii="標楷體" w:eastAsia="標楷體" w:hAnsi="標楷體"/>
              </w:rPr>
            </w:pPr>
            <w:r>
              <w:rPr>
                <w:rFonts w:ascii="標楷體" w:eastAsia="標楷體" w:hAnsi="標楷體" w:hint="eastAsia"/>
              </w:rPr>
              <w:t>3:補發</w:t>
            </w:r>
          </w:p>
        </w:tc>
      </w:tr>
      <w:tr w:rsidR="00A0486C" w14:paraId="2A371E50"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B761847" w14:textId="77777777" w:rsidR="00A0486C" w:rsidRDefault="00A0486C" w:rsidP="00907DEF">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C8E4896"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98398CD" w14:textId="77777777" w:rsidR="00A0486C" w:rsidRDefault="00A0486C" w:rsidP="00907DEF">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889E969"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Cust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4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DCC1B10" w14:textId="77777777" w:rsidR="00A0486C" w:rsidRDefault="00A0486C" w:rsidP="00907DEF">
            <w:pPr>
              <w:rPr>
                <w:rFonts w:ascii="標楷體" w:eastAsia="標楷體" w:hAnsi="標楷體"/>
              </w:rPr>
            </w:pPr>
            <w:r>
              <w:rPr>
                <w:rFonts w:ascii="標楷體" w:eastAsia="標楷體" w:hAnsi="標楷體" w:hint="eastAsia"/>
              </w:rPr>
              <w:t>戶號</w:t>
            </w:r>
          </w:p>
        </w:tc>
      </w:tr>
      <w:tr w:rsidR="00A0486C" w14:paraId="33CF06E9"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F92B350" w14:textId="77777777" w:rsidR="00A0486C" w:rsidRDefault="00A0486C" w:rsidP="00907DEF">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4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F5CC24"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5A5773D" w14:textId="77777777" w:rsidR="00A0486C" w:rsidRDefault="00A0486C" w:rsidP="00907DEF">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7DC4A28"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CustMain.CustNam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5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5915C90E" w14:textId="77777777" w:rsidR="00A0486C" w:rsidRDefault="00A0486C" w:rsidP="00907DEF">
            <w:pPr>
              <w:rPr>
                <w:rFonts w:ascii="標楷體" w:eastAsia="標楷體" w:hAnsi="標楷體"/>
              </w:rPr>
            </w:pPr>
            <w:r>
              <w:rPr>
                <w:rFonts w:ascii="標楷體" w:eastAsia="標楷體" w:hAnsi="標楷體" w:hint="eastAsia"/>
              </w:rPr>
              <w:t>戶名</w:t>
            </w:r>
          </w:p>
        </w:tc>
      </w:tr>
      <w:tr w:rsidR="00A0486C" w14:paraId="36D0ED48"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848F6E8" w14:textId="77777777" w:rsidR="00A0486C" w:rsidRDefault="00A0486C" w:rsidP="00907DEF">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234E917" w14:textId="77777777" w:rsidR="00A0486C" w:rsidRDefault="00A0486C" w:rsidP="00907DEF">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2DEE3C9"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5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0BD553FD"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Facm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5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203CCB5" w14:textId="77777777" w:rsidR="00A0486C" w:rsidRDefault="00A0486C" w:rsidP="00907DEF">
            <w:pPr>
              <w:rPr>
                <w:rFonts w:ascii="標楷體" w:eastAsia="標楷體" w:hAnsi="標楷體"/>
              </w:rPr>
            </w:pPr>
            <w:r>
              <w:rPr>
                <w:rFonts w:ascii="標楷體" w:eastAsia="標楷體" w:hAnsi="標楷體" w:hint="eastAsia"/>
              </w:rPr>
              <w:t>額度編號</w:t>
            </w:r>
          </w:p>
        </w:tc>
      </w:tr>
      <w:tr w:rsidR="00A0486C" w14:paraId="43CF723F"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82BBF79" w14:textId="77777777" w:rsidR="00A0486C" w:rsidRDefault="00A0486C" w:rsidP="00907DEF">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15D300B"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F08DA7B"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1B27B45"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CloseReason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6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72FF70F" w14:textId="77777777" w:rsidR="00A0486C" w:rsidRDefault="00A0486C" w:rsidP="00907DEF">
            <w:pPr>
              <w:rPr>
                <w:rFonts w:ascii="標楷體" w:eastAsia="標楷體" w:hAnsi="標楷體"/>
              </w:rPr>
            </w:pPr>
            <w:r>
              <w:rPr>
                <w:rFonts w:ascii="標楷體" w:eastAsia="標楷體" w:hAnsi="標楷體" w:hint="eastAsia"/>
              </w:rPr>
              <w:t>清償原因</w:t>
            </w:r>
          </w:p>
          <w:p w14:paraId="1625D0FF" w14:textId="77777777" w:rsidR="00A0486C" w:rsidRDefault="00A0486C" w:rsidP="00907D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xml:space="preserve">. </w:t>
            </w:r>
            <w:proofErr w:type="spellStart"/>
            <w:r>
              <w:rPr>
                <w:rFonts w:ascii="標楷體" w:eastAsia="標楷體" w:hAnsi="標楷體" w:hint="eastAsia"/>
              </w:rPr>
              <w:t>CloseReasonCode</w:t>
            </w:r>
            <w:proofErr w:type="spellEnd"/>
            <w:r>
              <w:rPr>
                <w:rFonts w:ascii="標楷體" w:eastAsia="標楷體" w:hAnsi="標楷體" w:hint="eastAsia"/>
              </w:rPr>
              <w:t xml:space="preserve"> [選單1]</w:t>
            </w:r>
          </w:p>
        </w:tc>
      </w:tr>
      <w:tr w:rsidR="00A0486C" w14:paraId="6FDBB4D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85EA9CA" w14:textId="77777777" w:rsidR="00A0486C" w:rsidRDefault="00A0486C" w:rsidP="00907DEF">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6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2A46820"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83B60E0" w14:textId="77777777" w:rsidR="00A0486C" w:rsidRDefault="00A0486C" w:rsidP="00907DEF">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6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90055A1"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CloseAmt</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7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E1DCAD" w14:textId="77777777" w:rsidR="00A0486C" w:rsidRDefault="00A0486C" w:rsidP="00907DEF">
            <w:pPr>
              <w:rPr>
                <w:rFonts w:ascii="標楷體" w:eastAsia="標楷體" w:hAnsi="標楷體"/>
              </w:rPr>
            </w:pPr>
            <w:r>
              <w:rPr>
                <w:rFonts w:ascii="標楷體" w:eastAsia="標楷體" w:hAnsi="標楷體" w:hint="eastAsia"/>
              </w:rPr>
              <w:t>還清金額999,999</w:t>
            </w:r>
          </w:p>
        </w:tc>
      </w:tr>
      <w:tr w:rsidR="00A0486C" w14:paraId="2446FF86"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AB637DC" w14:textId="77777777" w:rsidR="00A0486C" w:rsidRDefault="00A0486C" w:rsidP="00907DEF">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B89C7F8"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FC92EC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414CFFA"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CollectWayCode</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7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D7B866F" w14:textId="77777777" w:rsidR="00A0486C" w:rsidRDefault="00A0486C" w:rsidP="00907DEF">
            <w:pPr>
              <w:rPr>
                <w:rFonts w:ascii="標楷體" w:eastAsia="標楷體" w:hAnsi="標楷體"/>
              </w:rPr>
            </w:pPr>
            <w:r>
              <w:rPr>
                <w:rFonts w:ascii="標楷體" w:eastAsia="標楷體" w:hAnsi="標楷體" w:hint="eastAsia"/>
              </w:rPr>
              <w:t>領取地點</w:t>
            </w:r>
          </w:p>
          <w:p w14:paraId="26E11748" w14:textId="77777777" w:rsidR="00A0486C" w:rsidRDefault="00A0486C" w:rsidP="00907DE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w:t>
            </w:r>
            <w:proofErr w:type="spellEnd"/>
            <w:r>
              <w:rPr>
                <w:rFonts w:ascii="標楷體" w:eastAsia="標楷體" w:hAnsi="標楷體" w:hint="eastAsia"/>
              </w:rPr>
              <w:t xml:space="preserve">. </w:t>
            </w:r>
            <w:proofErr w:type="spellStart"/>
            <w:r>
              <w:rPr>
                <w:rFonts w:ascii="標楷體" w:eastAsia="標楷體" w:hAnsi="標楷體" w:hint="eastAsia"/>
              </w:rPr>
              <w:t>CollectWayCode</w:t>
            </w:r>
            <w:proofErr w:type="spellEnd"/>
            <w:r>
              <w:rPr>
                <w:rFonts w:ascii="標楷體" w:eastAsia="標楷體" w:hAnsi="標楷體" w:hint="eastAsia"/>
              </w:rPr>
              <w:t xml:space="preserve">[選單2] </w:t>
            </w:r>
          </w:p>
        </w:tc>
      </w:tr>
      <w:tr w:rsidR="00A0486C" w14:paraId="6043CA1E"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2C56D67" w14:textId="77777777" w:rsidR="00A0486C" w:rsidRDefault="00A0486C" w:rsidP="00907DEF">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7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B02EB52"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0AA000" w14:textId="77777777" w:rsidR="00A0486C" w:rsidRDefault="00A0486C" w:rsidP="00907DEF">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4A8F98A"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Rmk</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8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179FF4C" w14:textId="77777777" w:rsidR="00A0486C" w:rsidRDefault="00A0486C" w:rsidP="00907DEF">
            <w:pPr>
              <w:rPr>
                <w:rFonts w:ascii="標楷體" w:eastAsia="標楷體" w:hAnsi="標楷體"/>
              </w:rPr>
            </w:pPr>
            <w:r>
              <w:rPr>
                <w:rFonts w:ascii="標楷體" w:eastAsia="標楷體" w:hAnsi="標楷體" w:hint="eastAsia"/>
              </w:rPr>
              <w:t>備註</w:t>
            </w:r>
          </w:p>
        </w:tc>
      </w:tr>
      <w:tr w:rsidR="00A0486C" w14:paraId="3268B57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3ADD3FE" w14:textId="77777777" w:rsidR="00A0486C" w:rsidRDefault="00A0486C" w:rsidP="00907DEF">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AA6ABF"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ACE196C" w14:textId="77777777" w:rsidR="00A0486C" w:rsidRDefault="00A0486C" w:rsidP="00907DEF">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8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FB21D9F" w14:textId="77777777" w:rsidR="00A0486C" w:rsidRDefault="00A0486C" w:rsidP="00907DEF">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8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F275159" w14:textId="77777777" w:rsidR="00A0486C" w:rsidRDefault="00A0486C" w:rsidP="00907DEF">
            <w:pPr>
              <w:rPr>
                <w:rFonts w:ascii="標楷體" w:eastAsia="標楷體" w:hAnsi="標楷體"/>
              </w:rPr>
            </w:pPr>
            <w:r>
              <w:rPr>
                <w:rFonts w:ascii="標楷體" w:eastAsia="標楷體" w:hAnsi="標楷體" w:hint="eastAsia"/>
              </w:rPr>
              <w:t>連絡電話1</w:t>
            </w:r>
          </w:p>
        </w:tc>
      </w:tr>
      <w:tr w:rsidR="00A0486C" w14:paraId="1929A3CB"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605C8C0" w14:textId="77777777" w:rsidR="00A0486C" w:rsidRDefault="00A0486C" w:rsidP="00907DEF">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6F374FF"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4DC2F3B" w14:textId="77777777" w:rsidR="00A0486C" w:rsidRDefault="00A0486C" w:rsidP="00907DEF">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0CC70C"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Doc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29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B3CDE50" w14:textId="77777777" w:rsidR="00A0486C" w:rsidRDefault="00A0486C" w:rsidP="00907DEF">
            <w:pPr>
              <w:rPr>
                <w:rFonts w:ascii="標楷體" w:eastAsia="標楷體" w:hAnsi="標楷體"/>
              </w:rPr>
            </w:pPr>
            <w:r>
              <w:rPr>
                <w:rFonts w:ascii="標楷體" w:eastAsia="標楷體" w:hAnsi="標楷體" w:hint="eastAsia"/>
              </w:rPr>
              <w:t>公文編號</w:t>
            </w:r>
          </w:p>
        </w:tc>
      </w:tr>
      <w:tr w:rsidR="00A0486C" w14:paraId="5B1C0B13"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D7D589E" w14:textId="77777777" w:rsidR="00A0486C" w:rsidRDefault="00A0486C" w:rsidP="00907DEF">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29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CBD963D"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0399148" w14:textId="77777777" w:rsidR="00A0486C" w:rsidRDefault="00A0486C" w:rsidP="00907DEF">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29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0B873906"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Agree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30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5DA341B1" w14:textId="77777777" w:rsidR="00A0486C" w:rsidRDefault="00A0486C" w:rsidP="00907DEF">
            <w:pPr>
              <w:rPr>
                <w:rFonts w:ascii="標楷體" w:eastAsia="標楷體" w:hAnsi="標楷體"/>
              </w:rPr>
            </w:pPr>
            <w:r>
              <w:rPr>
                <w:rFonts w:ascii="標楷體" w:eastAsia="標楷體" w:hAnsi="標楷體" w:hint="eastAsia"/>
              </w:rPr>
              <w:t>塗銷編號</w:t>
            </w:r>
          </w:p>
        </w:tc>
      </w:tr>
      <w:tr w:rsidR="00A0486C" w14:paraId="70039D7D" w14:textId="77777777" w:rsidTr="00907DE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DE1C7B2"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9B6D1CE" w14:textId="77777777" w:rsidR="00A0486C" w:rsidRDefault="00A0486C" w:rsidP="00907DEF">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59B9305" w14:textId="77777777" w:rsidR="00A0486C" w:rsidRDefault="00A0486C" w:rsidP="00907DEF">
            <w:pPr>
              <w:rPr>
                <w:rFonts w:ascii="標楷體" w:eastAsia="標楷體" w:hAnsi="標楷體"/>
              </w:rPr>
            </w:pPr>
            <w:proofErr w:type="gramStart"/>
            <w:r>
              <w:rPr>
                <w:rFonts w:ascii="標楷體" w:eastAsia="標楷體" w:hAnsi="標楷體" w:hint="eastAsia"/>
              </w:rPr>
              <w:t>銷號欄</w:t>
            </w:r>
            <w:proofErr w:type="gramEnd"/>
          </w:p>
        </w:tc>
        <w:tc>
          <w:tcPr>
            <w:tcW w:w="3657" w:type="dxa"/>
            <w:tcBorders>
              <w:top w:val="single" w:sz="4" w:space="0" w:color="auto"/>
              <w:left w:val="single" w:sz="4" w:space="0" w:color="auto"/>
              <w:bottom w:val="single" w:sz="4" w:space="0" w:color="auto"/>
              <w:right w:val="single" w:sz="4" w:space="0" w:color="auto"/>
            </w:tcBorders>
            <w:hideMark/>
            <w:tcPrChange w:id="30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C63EFB9" w14:textId="77777777" w:rsidR="00A0486C" w:rsidRDefault="00A0486C" w:rsidP="00907DEF">
            <w:pPr>
              <w:rPr>
                <w:rFonts w:ascii="標楷體" w:eastAsia="標楷體" w:hAnsi="標楷體"/>
                <w:lang w:eastAsia="zh-HK"/>
              </w:rPr>
            </w:pPr>
            <w:proofErr w:type="spellStart"/>
            <w:r>
              <w:rPr>
                <w:rFonts w:ascii="標楷體" w:eastAsia="標楷體" w:hAnsi="標楷體" w:hint="eastAsia"/>
                <w:lang w:eastAsia="zh-HK"/>
              </w:rPr>
              <w:t>FacClose.ClsNo</w:t>
            </w:r>
            <w:proofErr w:type="spellEnd"/>
          </w:p>
        </w:tc>
        <w:tc>
          <w:tcPr>
            <w:tcW w:w="3007" w:type="dxa"/>
            <w:tcBorders>
              <w:top w:val="single" w:sz="4" w:space="0" w:color="auto"/>
              <w:left w:val="single" w:sz="4" w:space="0" w:color="auto"/>
              <w:bottom w:val="single" w:sz="4" w:space="0" w:color="auto"/>
              <w:right w:val="single" w:sz="4" w:space="0" w:color="auto"/>
            </w:tcBorders>
            <w:hideMark/>
            <w:tcPrChange w:id="30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F05BEF" w14:textId="77777777" w:rsidR="00A0486C" w:rsidRDefault="00A0486C" w:rsidP="00907DEF">
            <w:pPr>
              <w:rPr>
                <w:rFonts w:ascii="標楷體" w:eastAsia="標楷體" w:hAnsi="標楷體"/>
              </w:rPr>
            </w:pPr>
            <w:proofErr w:type="gramStart"/>
            <w:r>
              <w:rPr>
                <w:rFonts w:ascii="標楷體" w:eastAsia="標楷體" w:hAnsi="標楷體" w:hint="eastAsia"/>
              </w:rPr>
              <w:t>銷號欄</w:t>
            </w:r>
            <w:proofErr w:type="gramEnd"/>
          </w:p>
        </w:tc>
      </w:tr>
    </w:tbl>
    <w:p w14:paraId="55BDB10E" w14:textId="77777777" w:rsidR="00A0486C" w:rsidRDefault="00A0486C" w:rsidP="00A0486C">
      <w:pPr>
        <w:tabs>
          <w:tab w:val="left" w:pos="788"/>
        </w:tabs>
        <w:rPr>
          <w:rFonts w:ascii="標楷體" w:eastAsia="標楷體" w:hAnsi="標楷體"/>
        </w:rPr>
      </w:pPr>
    </w:p>
    <w:p w14:paraId="693E4E9C" w14:textId="77777777" w:rsidR="00A0486C" w:rsidRDefault="00A0486C" w:rsidP="00A0486C">
      <w:pPr>
        <w:pStyle w:val="a"/>
        <w:tabs>
          <w:tab w:val="num" w:pos="1134"/>
        </w:tabs>
        <w:ind w:left="1134" w:hanging="1134"/>
      </w:pPr>
      <w:r>
        <w:rPr>
          <w:rFonts w:hint="eastAsia"/>
        </w:rPr>
        <w:t>選單1/L6064</w:t>
      </w:r>
    </w:p>
    <w:p w14:paraId="165A9F6D" w14:textId="77777777" w:rsidR="00A0486C" w:rsidRDefault="00A0486C" w:rsidP="00A0486C">
      <w:pPr>
        <w:rPr>
          <w:rFonts w:ascii="標楷體" w:eastAsia="標楷體" w:hAnsi="標楷體"/>
        </w:rPr>
      </w:pPr>
    </w:p>
    <w:p w14:paraId="2DA2C987" w14:textId="12C54FBB" w:rsidR="00A0486C" w:rsidRDefault="00560ECE" w:rsidP="00A0486C">
      <w:pPr>
        <w:tabs>
          <w:tab w:val="left" w:pos="788"/>
        </w:tabs>
        <w:rPr>
          <w:rFonts w:ascii="標楷體" w:eastAsia="標楷體" w:hAnsi="標楷體"/>
          <w:noProof/>
        </w:rPr>
      </w:pPr>
      <w:r w:rsidRPr="00A0486C">
        <w:rPr>
          <w:rFonts w:ascii="標楷體" w:eastAsia="標楷體" w:hAnsi="標楷體"/>
          <w:noProof/>
        </w:rPr>
        <w:drawing>
          <wp:inline distT="0" distB="0" distL="0" distR="0" wp14:anchorId="61B0FD5C" wp14:editId="72BE8A1C">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91A0AF8" w14:textId="77777777" w:rsidR="00A0486C" w:rsidRDefault="00A0486C" w:rsidP="00A0486C">
      <w:pPr>
        <w:tabs>
          <w:tab w:val="left" w:pos="788"/>
        </w:tabs>
        <w:rPr>
          <w:rFonts w:ascii="標楷體" w:eastAsia="標楷體" w:hAnsi="標楷體"/>
          <w:noProof/>
        </w:rPr>
      </w:pPr>
    </w:p>
    <w:p w14:paraId="5723BE82" w14:textId="77777777" w:rsidR="00A0486C" w:rsidRDefault="00A0486C" w:rsidP="00A0486C">
      <w:pPr>
        <w:pStyle w:val="a"/>
        <w:tabs>
          <w:tab w:val="num" w:pos="1134"/>
        </w:tabs>
        <w:ind w:left="1134" w:hanging="1134"/>
      </w:pPr>
      <w:r>
        <w:rPr>
          <w:rFonts w:hint="eastAsia"/>
        </w:rPr>
        <w:t>選單2/L6064</w:t>
      </w:r>
    </w:p>
    <w:p w14:paraId="11506915" w14:textId="211E354C" w:rsidR="00A0486C" w:rsidRDefault="00560ECE" w:rsidP="00A0486C">
      <w:pPr>
        <w:tabs>
          <w:tab w:val="left" w:pos="788"/>
        </w:tabs>
        <w:rPr>
          <w:rFonts w:ascii="標楷體" w:eastAsia="標楷體" w:hAnsi="標楷體"/>
        </w:rPr>
      </w:pPr>
      <w:r w:rsidRPr="00A0486C">
        <w:rPr>
          <w:rFonts w:ascii="標楷體" w:eastAsia="標楷體" w:hAnsi="標楷體"/>
          <w:noProof/>
        </w:rPr>
        <w:drawing>
          <wp:inline distT="0" distB="0" distL="0" distR="0" wp14:anchorId="5DF48BF6" wp14:editId="5F497BC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54DBF4AA" w14:textId="77777777" w:rsidR="00A0486C" w:rsidRDefault="00A0486C" w:rsidP="00A0486C">
      <w:pPr>
        <w:tabs>
          <w:tab w:val="left" w:pos="788"/>
        </w:tabs>
        <w:rPr>
          <w:rFonts w:ascii="標楷體" w:eastAsia="標楷體" w:hAnsi="標楷體"/>
        </w:rPr>
      </w:pPr>
    </w:p>
    <w:p w14:paraId="1545F3C7" w14:textId="77777777" w:rsidR="00A0486C" w:rsidRPr="000862DB" w:rsidRDefault="00A0486C" w:rsidP="00A0486C"/>
    <w:p w14:paraId="37A5E0DA" w14:textId="77777777" w:rsidR="00A0486C" w:rsidRDefault="00A0486C" w:rsidP="009E39FA">
      <w:pPr>
        <w:pStyle w:val="3"/>
      </w:pPr>
      <w:r>
        <w:br w:type="page"/>
      </w:r>
      <w:bookmarkStart w:id="307" w:name="_Toc90485661"/>
      <w:bookmarkStart w:id="308" w:name="_Toc95492751"/>
      <w:r w:rsidRPr="009D7D44">
        <w:rPr>
          <w:rFonts w:hint="eastAsia"/>
        </w:rPr>
        <w:t>L2632</w:t>
      </w:r>
      <w:r w:rsidRPr="009D7D44">
        <w:rPr>
          <w:rFonts w:hint="eastAsia"/>
        </w:rPr>
        <w:t>清償作業維護</w:t>
      </w:r>
      <w:bookmarkEnd w:id="307"/>
      <w:bookmarkEnd w:id="308"/>
      <w:r>
        <w:rPr>
          <w:rFonts w:hint="eastAsia"/>
        </w:rPr>
        <w:t xml:space="preserve"> </w:t>
      </w:r>
    </w:p>
    <w:p w14:paraId="71AFD094" w14:textId="77777777" w:rsidR="00A0486C" w:rsidRDefault="00A0486C" w:rsidP="00A0486C">
      <w:pPr>
        <w:rPr>
          <w:lang w:val="x-none"/>
        </w:rPr>
      </w:pPr>
    </w:p>
    <w:p w14:paraId="00E19F40" w14:textId="77777777" w:rsidR="00A0486C" w:rsidRPr="00291505" w:rsidRDefault="00A0486C" w:rsidP="00907DEF">
      <w:pPr>
        <w:pStyle w:val="a"/>
        <w:numPr>
          <w:ilvl w:val="0"/>
          <w:numId w:val="53"/>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291505" w14:paraId="1075B3AB"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AA719DD" w14:textId="77777777" w:rsidR="00A0486C" w:rsidRPr="00291505" w:rsidRDefault="00A0486C" w:rsidP="00907DE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798154B" w14:textId="77777777" w:rsidR="00A0486C" w:rsidRPr="00291505" w:rsidRDefault="00A0486C" w:rsidP="00907DEF">
            <w:pPr>
              <w:rPr>
                <w:rFonts w:ascii="標楷體" w:eastAsia="標楷體" w:hAnsi="標楷體"/>
              </w:rPr>
            </w:pPr>
            <w:r w:rsidRPr="00291505">
              <w:rPr>
                <w:rFonts w:ascii="標楷體" w:eastAsia="標楷體" w:hAnsi="標楷體" w:hint="eastAsia"/>
              </w:rPr>
              <w:t>清償作業維護</w:t>
            </w:r>
          </w:p>
        </w:tc>
      </w:tr>
      <w:tr w:rsidR="00A0486C" w:rsidRPr="00291505" w14:paraId="042ECFE4"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0E7A5D4C" w14:textId="77777777" w:rsidR="00A0486C" w:rsidRPr="00291505" w:rsidRDefault="00A0486C" w:rsidP="00907DE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59EC9A" w14:textId="77777777" w:rsidR="00A0486C" w:rsidRPr="00D4309D" w:rsidRDefault="00A0486C" w:rsidP="00907DEF">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1FD68812" w14:textId="77777777" w:rsidR="00A0486C" w:rsidRPr="00D4309D" w:rsidRDefault="00A0486C" w:rsidP="00907DEF">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A0486C" w:rsidRPr="00291505" w14:paraId="09C425E4"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12EA1DE5" w14:textId="77777777" w:rsidR="00A0486C" w:rsidRPr="00291505" w:rsidRDefault="00A0486C" w:rsidP="00907DEF">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899948" w14:textId="77777777" w:rsidR="00A0486C" w:rsidRPr="00885CA6" w:rsidRDefault="00A0486C" w:rsidP="00A0486C">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4BCA36BF" w14:textId="77777777" w:rsidR="00A0486C" w:rsidRPr="00885CA6" w:rsidRDefault="00A0486C" w:rsidP="00907DEF">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27A32431" w14:textId="77777777" w:rsidR="00A0486C" w:rsidRPr="00885CA6" w:rsidRDefault="00A0486C" w:rsidP="00907DEF">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8B0275F" w14:textId="77777777" w:rsidR="00A0486C" w:rsidRPr="00E1776E" w:rsidRDefault="00A0486C" w:rsidP="00907DEF">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8E32A7F" w14:textId="77777777" w:rsidR="00A0486C" w:rsidRPr="00E1776E" w:rsidRDefault="00A0486C" w:rsidP="00907DE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1DE232D0" w14:textId="77777777" w:rsidR="00A0486C" w:rsidRPr="00D4309D" w:rsidRDefault="00A0486C" w:rsidP="00907DE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A0486C" w:rsidRPr="00291505" w14:paraId="0F13D6DD"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44EE4484" w14:textId="77777777" w:rsidR="00A0486C" w:rsidRPr="00291505" w:rsidRDefault="00A0486C" w:rsidP="00907DE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747A2" w14:textId="77777777" w:rsidR="00A0486C" w:rsidRPr="00291505" w:rsidRDefault="00A0486C" w:rsidP="00907DEF">
            <w:pPr>
              <w:rPr>
                <w:rFonts w:ascii="標楷體" w:eastAsia="標楷體" w:hAnsi="標楷體"/>
              </w:rPr>
            </w:pPr>
          </w:p>
        </w:tc>
      </w:tr>
      <w:tr w:rsidR="00A0486C" w:rsidRPr="00291505" w14:paraId="2BB705B1"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07269AEE" w14:textId="77777777" w:rsidR="00A0486C" w:rsidRPr="00291505" w:rsidRDefault="00A0486C" w:rsidP="00907DE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124A3D" w14:textId="77777777" w:rsidR="00A0486C" w:rsidRPr="00291505" w:rsidRDefault="00A0486C" w:rsidP="00907DEF">
            <w:pPr>
              <w:rPr>
                <w:rFonts w:ascii="標楷體" w:eastAsia="標楷體" w:hAnsi="標楷體"/>
              </w:rPr>
            </w:pPr>
          </w:p>
        </w:tc>
      </w:tr>
      <w:tr w:rsidR="00A0486C" w:rsidRPr="00291505" w14:paraId="073E0560"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276210C6" w14:textId="77777777" w:rsidR="00A0486C" w:rsidRPr="00291505" w:rsidRDefault="00A0486C" w:rsidP="00907DE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2A3B9E" w14:textId="77777777" w:rsidR="00A0486C" w:rsidRPr="00291505" w:rsidRDefault="00A0486C" w:rsidP="00907DEF">
            <w:pPr>
              <w:rPr>
                <w:rFonts w:ascii="標楷體" w:eastAsia="標楷體" w:hAnsi="標楷體"/>
              </w:rPr>
            </w:pPr>
          </w:p>
        </w:tc>
      </w:tr>
      <w:tr w:rsidR="00A0486C" w:rsidRPr="00291505" w14:paraId="3B8765A4"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7160F9C8" w14:textId="77777777" w:rsidR="00A0486C" w:rsidRPr="00291505" w:rsidRDefault="00A0486C" w:rsidP="00907DE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5B598E" w14:textId="77777777" w:rsidR="00A0486C" w:rsidRPr="00291505" w:rsidRDefault="00A0486C" w:rsidP="00907DEF">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A0486C" w:rsidRPr="00291505" w14:paraId="29688650"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5453223D" w14:textId="77777777" w:rsidR="00A0486C" w:rsidRPr="00291505" w:rsidRDefault="00A0486C" w:rsidP="00907DE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5559F3" w14:textId="77777777" w:rsidR="00A0486C" w:rsidRPr="00291505" w:rsidRDefault="00A0486C" w:rsidP="00A0486C">
            <w:pPr>
              <w:pStyle w:val="6"/>
              <w:pageBreakBefore/>
              <w:numPr>
                <w:ilvl w:val="0"/>
                <w:numId w:val="0"/>
              </w:numPr>
              <w:tabs>
                <w:tab w:val="clear" w:pos="1200"/>
              </w:tabs>
              <w:rPr>
                <w:rFonts w:ascii="標楷體" w:hAnsi="標楷體"/>
              </w:rPr>
            </w:pPr>
          </w:p>
        </w:tc>
      </w:tr>
    </w:tbl>
    <w:p w14:paraId="29F56608" w14:textId="77777777" w:rsidR="00A0486C" w:rsidRPr="005F1722" w:rsidRDefault="00A0486C" w:rsidP="00907DEF">
      <w:pPr>
        <w:pStyle w:val="a"/>
        <w:numPr>
          <w:ilvl w:val="0"/>
          <w:numId w:val="53"/>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37C42443" w14:textId="77777777" w:rsidTr="00907DEF">
        <w:tc>
          <w:tcPr>
            <w:tcW w:w="851" w:type="dxa"/>
            <w:shd w:val="clear" w:color="auto" w:fill="D9D9D9"/>
          </w:tcPr>
          <w:p w14:paraId="465818DF"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BF064B"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761389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說明</w:t>
            </w:r>
          </w:p>
        </w:tc>
      </w:tr>
      <w:tr w:rsidR="00A0486C" w:rsidRPr="0022279A" w14:paraId="71664CDD" w14:textId="77777777" w:rsidTr="00907DEF">
        <w:tc>
          <w:tcPr>
            <w:tcW w:w="851" w:type="dxa"/>
            <w:shd w:val="clear" w:color="auto" w:fill="auto"/>
          </w:tcPr>
          <w:p w14:paraId="7AAFF567"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B66732B" w14:textId="77777777" w:rsidR="00A0486C" w:rsidRPr="00F533E6" w:rsidRDefault="00A0486C" w:rsidP="00907DEF">
            <w:pPr>
              <w:rPr>
                <w:rFonts w:ascii="標楷體" w:eastAsia="標楷體" w:hAnsi="標楷體"/>
              </w:rPr>
            </w:pPr>
            <w:proofErr w:type="spellStart"/>
            <w:r w:rsidRPr="00D4309D">
              <w:rPr>
                <w:rFonts w:ascii="標楷體" w:eastAsia="標楷體" w:hAnsi="標楷體"/>
              </w:rPr>
              <w:t>FacClose</w:t>
            </w:r>
            <w:proofErr w:type="spellEnd"/>
          </w:p>
        </w:tc>
        <w:tc>
          <w:tcPr>
            <w:tcW w:w="3828" w:type="dxa"/>
            <w:shd w:val="clear" w:color="auto" w:fill="auto"/>
          </w:tcPr>
          <w:p w14:paraId="345D111D" w14:textId="77777777" w:rsidR="00A0486C" w:rsidRPr="00F533E6" w:rsidRDefault="00A0486C" w:rsidP="00907DEF">
            <w:pPr>
              <w:rPr>
                <w:rFonts w:ascii="標楷體" w:eastAsia="標楷體" w:hAnsi="標楷體"/>
              </w:rPr>
            </w:pPr>
            <w:r w:rsidRPr="00BA448D">
              <w:rPr>
                <w:rFonts w:ascii="標楷體" w:eastAsia="標楷體" w:hAnsi="標楷體" w:hint="eastAsia"/>
                <w:lang w:eastAsia="zh-HK"/>
              </w:rPr>
              <w:t>清償作業檔</w:t>
            </w:r>
          </w:p>
        </w:tc>
      </w:tr>
      <w:tr w:rsidR="00A0486C" w:rsidRPr="0022279A" w14:paraId="0A6149B2" w14:textId="77777777" w:rsidTr="00907DEF">
        <w:tc>
          <w:tcPr>
            <w:tcW w:w="851" w:type="dxa"/>
            <w:shd w:val="clear" w:color="auto" w:fill="auto"/>
          </w:tcPr>
          <w:p w14:paraId="7C9FB77D" w14:textId="77777777" w:rsidR="00A0486C" w:rsidRPr="00F533E6" w:rsidRDefault="00A0486C" w:rsidP="00907DE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64F2455" w14:textId="77777777" w:rsidR="00A0486C" w:rsidRPr="00D4309D" w:rsidRDefault="00A0486C" w:rsidP="00907DEF">
            <w:pPr>
              <w:rPr>
                <w:rFonts w:ascii="標楷體" w:eastAsia="標楷體" w:hAnsi="標楷體"/>
              </w:rPr>
            </w:pPr>
            <w:proofErr w:type="spellStart"/>
            <w:r w:rsidRPr="00D4309D">
              <w:rPr>
                <w:rFonts w:ascii="標楷體" w:eastAsia="標楷體" w:hAnsi="標楷體"/>
              </w:rPr>
              <w:t>CustMain</w:t>
            </w:r>
            <w:proofErr w:type="spellEnd"/>
          </w:p>
        </w:tc>
        <w:tc>
          <w:tcPr>
            <w:tcW w:w="3828" w:type="dxa"/>
            <w:shd w:val="clear" w:color="auto" w:fill="auto"/>
          </w:tcPr>
          <w:p w14:paraId="75319656" w14:textId="77777777" w:rsidR="00A0486C" w:rsidRPr="00F533E6" w:rsidRDefault="00A0486C" w:rsidP="00907DEF">
            <w:pPr>
              <w:rPr>
                <w:rFonts w:ascii="標楷體" w:eastAsia="標楷體" w:hAnsi="標楷體"/>
              </w:rPr>
            </w:pPr>
            <w:r>
              <w:rPr>
                <w:rFonts w:ascii="標楷體" w:eastAsia="標楷體" w:hAnsi="標楷體" w:hint="eastAsia"/>
              </w:rPr>
              <w:t>客戶主檔</w:t>
            </w:r>
          </w:p>
        </w:tc>
      </w:tr>
    </w:tbl>
    <w:p w14:paraId="5154ED3B" w14:textId="77777777" w:rsidR="00A0486C" w:rsidRPr="00291505" w:rsidRDefault="00A0486C" w:rsidP="00A0486C">
      <w:pPr>
        <w:rPr>
          <w:rFonts w:ascii="標楷體" w:eastAsia="標楷體" w:hAnsi="標楷體"/>
        </w:rPr>
      </w:pPr>
    </w:p>
    <w:p w14:paraId="421DD9C8" w14:textId="77777777" w:rsidR="00A0486C" w:rsidRPr="00291505" w:rsidRDefault="00A0486C" w:rsidP="00A0486C">
      <w:pPr>
        <w:pStyle w:val="a"/>
        <w:numPr>
          <w:ilvl w:val="0"/>
          <w:numId w:val="0"/>
        </w:numPr>
      </w:pPr>
    </w:p>
    <w:p w14:paraId="0E38B656" w14:textId="77777777" w:rsidR="00A0486C" w:rsidRPr="00291505" w:rsidRDefault="00A0486C" w:rsidP="00A0486C">
      <w:pPr>
        <w:tabs>
          <w:tab w:val="left" w:pos="788"/>
        </w:tabs>
        <w:rPr>
          <w:rFonts w:ascii="標楷體" w:eastAsia="標楷體" w:hAnsi="標楷體"/>
        </w:rPr>
      </w:pPr>
      <w:r>
        <w:rPr>
          <w:rFonts w:ascii="標楷體" w:eastAsia="標楷體" w:hAnsi="標楷體"/>
        </w:rPr>
        <w:br w:type="page"/>
      </w:r>
    </w:p>
    <w:p w14:paraId="30B7AB34" w14:textId="77777777" w:rsidR="00A0486C" w:rsidRPr="00291505" w:rsidRDefault="00A0486C" w:rsidP="00EC0C06">
      <w:pPr>
        <w:pStyle w:val="7"/>
        <w:numPr>
          <w:ilvl w:val="6"/>
          <w:numId w:val="5"/>
        </w:numPr>
      </w:pPr>
      <w:proofErr w:type="spellStart"/>
      <w:r w:rsidRPr="00291505">
        <w:t>UI</w:t>
      </w:r>
      <w:r w:rsidRPr="00291505">
        <w:t>畫面</w:t>
      </w:r>
      <w:r>
        <w:rPr>
          <w:rFonts w:hint="eastAsia"/>
        </w:rPr>
        <w:t>-</w:t>
      </w:r>
      <w:r>
        <w:rPr>
          <w:rFonts w:hint="eastAsia"/>
        </w:rPr>
        <w:t>修改</w:t>
      </w:r>
      <w:proofErr w:type="spellEnd"/>
    </w:p>
    <w:p w14:paraId="112FB8F1"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6ED6C13A" w14:textId="7BC4AF61"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09AA3888" wp14:editId="14898BCB">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3FBFB971" w14:textId="77777777" w:rsidR="00A0486C" w:rsidRPr="00291505" w:rsidRDefault="00A0486C" w:rsidP="00A0486C">
      <w:pPr>
        <w:rPr>
          <w:rFonts w:ascii="標楷體" w:eastAsia="標楷體" w:hAnsi="標楷體"/>
        </w:rPr>
      </w:pPr>
    </w:p>
    <w:p w14:paraId="393A0921" w14:textId="77777777" w:rsidR="00A0486C" w:rsidRPr="00291505" w:rsidRDefault="00A0486C" w:rsidP="00A0486C">
      <w:pPr>
        <w:rPr>
          <w:rFonts w:ascii="標楷體" w:eastAsia="標楷體" w:hAnsi="標楷體"/>
        </w:rPr>
      </w:pPr>
    </w:p>
    <w:p w14:paraId="027D121B" w14:textId="77777777" w:rsidR="00A0486C" w:rsidRDefault="00A0486C" w:rsidP="00A0486C">
      <w:pPr>
        <w:pStyle w:val="a"/>
        <w:numPr>
          <w:ilvl w:val="0"/>
          <w:numId w:val="10"/>
        </w:numPr>
      </w:pPr>
      <w:r>
        <w:t>輸入畫面</w:t>
      </w:r>
      <w:r>
        <w:rPr>
          <w:rFonts w:hint="eastAsia"/>
        </w:rPr>
        <w:t>按鈕</w:t>
      </w:r>
      <w:r>
        <w:t>說明</w:t>
      </w:r>
      <w:r>
        <w:rPr>
          <w:rFonts w:hint="eastAsia"/>
        </w:rPr>
        <w:t>-修改</w:t>
      </w:r>
    </w:p>
    <w:p w14:paraId="132C447E"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54D3A71D" w14:textId="77777777" w:rsidTr="00907DEF">
        <w:tc>
          <w:tcPr>
            <w:tcW w:w="851" w:type="dxa"/>
            <w:shd w:val="clear" w:color="auto" w:fill="D9D9D9"/>
          </w:tcPr>
          <w:p w14:paraId="244C4F79"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919A31"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2D51D58"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0F43E1A5" w14:textId="77777777" w:rsidTr="00907DEF">
        <w:tc>
          <w:tcPr>
            <w:tcW w:w="851" w:type="dxa"/>
            <w:shd w:val="clear" w:color="auto" w:fill="auto"/>
          </w:tcPr>
          <w:p w14:paraId="56BEDDD3"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350BCC5" w14:textId="77777777" w:rsidR="00A0486C" w:rsidRPr="00F56B75" w:rsidRDefault="00A0486C" w:rsidP="00907DEF">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7B66B897" w14:textId="77777777" w:rsidR="00A0486C" w:rsidRPr="00F43D04"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EC46FC5" w14:textId="77777777" w:rsidR="00A0486C" w:rsidRPr="00702E0A"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4100963C" w14:textId="77777777" w:rsidR="00A0486C" w:rsidRPr="00B45517" w:rsidRDefault="00A0486C" w:rsidP="00907DE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904214" w14:textId="77777777" w:rsidR="00A0486C" w:rsidRPr="00370A04" w:rsidRDefault="00A0486C" w:rsidP="00907DEF">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A0486C" w:rsidRPr="00F5236F" w14:paraId="5F66BA79" w14:textId="77777777" w:rsidTr="00907DEF">
        <w:tc>
          <w:tcPr>
            <w:tcW w:w="851" w:type="dxa"/>
            <w:shd w:val="clear" w:color="auto" w:fill="auto"/>
          </w:tcPr>
          <w:p w14:paraId="3A342B64"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E717ADC"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2833A76"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030CAC98" w14:textId="77777777" w:rsidR="00A0486C" w:rsidRPr="00291505" w:rsidRDefault="00A0486C" w:rsidP="00A0486C">
      <w:pPr>
        <w:rPr>
          <w:rFonts w:ascii="標楷體" w:eastAsia="標楷體" w:hAnsi="標楷體"/>
        </w:rPr>
      </w:pPr>
    </w:p>
    <w:p w14:paraId="184607A2" w14:textId="77777777" w:rsidR="00A0486C" w:rsidRDefault="00A0486C" w:rsidP="00A0486C">
      <w:pPr>
        <w:pStyle w:val="a"/>
        <w:numPr>
          <w:ilvl w:val="0"/>
          <w:numId w:val="10"/>
        </w:numPr>
      </w:pPr>
      <w:r>
        <w:t>輸入畫面資料說明</w:t>
      </w:r>
      <w:r>
        <w:rPr>
          <w:rFonts w:hint="eastAsia"/>
        </w:rPr>
        <w:t>-修改</w:t>
      </w:r>
    </w:p>
    <w:p w14:paraId="519F7F1C" w14:textId="77777777" w:rsidR="00A0486C" w:rsidRDefault="00A0486C" w:rsidP="00A0486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6F0D12B5" w14:textId="77777777" w:rsidTr="00907DEF">
        <w:trPr>
          <w:trHeight w:val="388"/>
          <w:jc w:val="center"/>
        </w:trPr>
        <w:tc>
          <w:tcPr>
            <w:tcW w:w="583" w:type="dxa"/>
            <w:vMerge w:val="restart"/>
            <w:shd w:val="clear" w:color="auto" w:fill="D9D9D9"/>
          </w:tcPr>
          <w:p w14:paraId="6EDC3AEC"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11CD6334"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0F6371EC"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75162EC4"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26335A11" w14:textId="77777777" w:rsidTr="00907DEF">
        <w:trPr>
          <w:trHeight w:val="244"/>
          <w:jc w:val="center"/>
        </w:trPr>
        <w:tc>
          <w:tcPr>
            <w:tcW w:w="583" w:type="dxa"/>
            <w:vMerge/>
            <w:shd w:val="clear" w:color="auto" w:fill="D9D9D9"/>
          </w:tcPr>
          <w:p w14:paraId="63938D2F" w14:textId="77777777" w:rsidR="00A0486C" w:rsidRPr="00362205" w:rsidRDefault="00A0486C" w:rsidP="00907DEF">
            <w:pPr>
              <w:rPr>
                <w:rFonts w:ascii="標楷體" w:eastAsia="標楷體" w:hAnsi="標楷體"/>
              </w:rPr>
            </w:pPr>
          </w:p>
        </w:tc>
        <w:tc>
          <w:tcPr>
            <w:tcW w:w="1033" w:type="dxa"/>
            <w:vMerge/>
            <w:shd w:val="clear" w:color="auto" w:fill="D9D9D9"/>
          </w:tcPr>
          <w:p w14:paraId="2E9C1F6A" w14:textId="77777777" w:rsidR="00A0486C" w:rsidRPr="00362205" w:rsidRDefault="00A0486C" w:rsidP="00907DEF">
            <w:pPr>
              <w:rPr>
                <w:rFonts w:ascii="標楷體" w:eastAsia="標楷體" w:hAnsi="標楷體"/>
              </w:rPr>
            </w:pPr>
          </w:p>
        </w:tc>
        <w:tc>
          <w:tcPr>
            <w:tcW w:w="922" w:type="dxa"/>
            <w:shd w:val="clear" w:color="auto" w:fill="D9D9D9"/>
          </w:tcPr>
          <w:p w14:paraId="366DE918"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3194116A"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86CE53B"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24A2B41E" w14:textId="77777777" w:rsidR="00A0486C" w:rsidRPr="00362205" w:rsidRDefault="00A0486C" w:rsidP="00907DEF">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10E4B8C5"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31911730" w14:textId="77777777" w:rsidR="00A0486C" w:rsidRPr="00362205" w:rsidRDefault="00A0486C" w:rsidP="00907DEF">
            <w:pPr>
              <w:rPr>
                <w:rFonts w:ascii="標楷體" w:eastAsia="標楷體" w:hAnsi="標楷體"/>
              </w:rPr>
            </w:pPr>
          </w:p>
        </w:tc>
      </w:tr>
      <w:tr w:rsidR="00A0486C" w:rsidRPr="00362205" w14:paraId="4AD826A3" w14:textId="77777777" w:rsidTr="00907DEF">
        <w:trPr>
          <w:trHeight w:val="244"/>
          <w:jc w:val="center"/>
        </w:trPr>
        <w:tc>
          <w:tcPr>
            <w:tcW w:w="583" w:type="dxa"/>
          </w:tcPr>
          <w:p w14:paraId="1B12F88C"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41D5D971"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4403A1F0"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5A683E84" w14:textId="77777777" w:rsidR="00A0486C" w:rsidRPr="00362205" w:rsidRDefault="00A0486C" w:rsidP="00907DEF">
            <w:pPr>
              <w:rPr>
                <w:rFonts w:ascii="標楷體" w:eastAsia="標楷體" w:hAnsi="標楷體"/>
              </w:rPr>
            </w:pPr>
            <w:r>
              <w:rPr>
                <w:rFonts w:ascii="標楷體" w:eastAsia="標楷體" w:hAnsi="標楷體" w:hint="eastAsia"/>
              </w:rPr>
              <w:t>修改</w:t>
            </w:r>
          </w:p>
        </w:tc>
        <w:tc>
          <w:tcPr>
            <w:tcW w:w="2241" w:type="dxa"/>
          </w:tcPr>
          <w:p w14:paraId="6C332EFC" w14:textId="77777777" w:rsidR="00A0486C" w:rsidRPr="00362205" w:rsidRDefault="00A0486C" w:rsidP="00907DEF">
            <w:pPr>
              <w:rPr>
                <w:rFonts w:ascii="標楷體" w:eastAsia="標楷體" w:hAnsi="標楷體"/>
              </w:rPr>
            </w:pPr>
          </w:p>
        </w:tc>
        <w:tc>
          <w:tcPr>
            <w:tcW w:w="571" w:type="dxa"/>
          </w:tcPr>
          <w:p w14:paraId="029E5C02" w14:textId="77777777" w:rsidR="00A0486C" w:rsidRPr="00362205" w:rsidRDefault="00A0486C" w:rsidP="00907DEF">
            <w:pPr>
              <w:rPr>
                <w:rFonts w:ascii="標楷體" w:eastAsia="標楷體" w:hAnsi="標楷體"/>
              </w:rPr>
            </w:pPr>
          </w:p>
        </w:tc>
        <w:tc>
          <w:tcPr>
            <w:tcW w:w="639" w:type="dxa"/>
          </w:tcPr>
          <w:p w14:paraId="103C5FEB"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77386DC5"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671D0AB0" w14:textId="77777777" w:rsidTr="00907DEF">
        <w:trPr>
          <w:trHeight w:val="244"/>
          <w:jc w:val="center"/>
        </w:trPr>
        <w:tc>
          <w:tcPr>
            <w:tcW w:w="583" w:type="dxa"/>
          </w:tcPr>
          <w:p w14:paraId="614F0FA8"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31189512"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171BA2BE" w14:textId="77777777" w:rsidR="00A0486C" w:rsidRDefault="00A0486C" w:rsidP="00907DEF">
            <w:pPr>
              <w:rPr>
                <w:rFonts w:ascii="標楷體" w:eastAsia="標楷體" w:hAnsi="標楷體"/>
              </w:rPr>
            </w:pPr>
          </w:p>
        </w:tc>
        <w:tc>
          <w:tcPr>
            <w:tcW w:w="841" w:type="dxa"/>
          </w:tcPr>
          <w:p w14:paraId="1A3F0647" w14:textId="77777777" w:rsidR="00A0486C" w:rsidRPr="00362205" w:rsidRDefault="00A0486C" w:rsidP="00907DEF">
            <w:pPr>
              <w:rPr>
                <w:rFonts w:ascii="標楷體" w:eastAsia="標楷體" w:hAnsi="標楷體"/>
              </w:rPr>
            </w:pPr>
          </w:p>
        </w:tc>
        <w:tc>
          <w:tcPr>
            <w:tcW w:w="2241" w:type="dxa"/>
          </w:tcPr>
          <w:p w14:paraId="7EE08E8E" w14:textId="77777777" w:rsidR="00A0486C" w:rsidRPr="00362205" w:rsidRDefault="00A0486C" w:rsidP="00907DEF">
            <w:pPr>
              <w:rPr>
                <w:rFonts w:ascii="標楷體" w:eastAsia="標楷體" w:hAnsi="標楷體"/>
              </w:rPr>
            </w:pPr>
          </w:p>
        </w:tc>
        <w:tc>
          <w:tcPr>
            <w:tcW w:w="571" w:type="dxa"/>
          </w:tcPr>
          <w:p w14:paraId="07C9E9B5" w14:textId="77777777" w:rsidR="00A0486C" w:rsidRPr="0082021C" w:rsidRDefault="00A0486C" w:rsidP="00907DEF">
            <w:pPr>
              <w:rPr>
                <w:rFonts w:ascii="標楷體" w:eastAsia="標楷體" w:hAnsi="標楷體"/>
              </w:rPr>
            </w:pPr>
          </w:p>
        </w:tc>
        <w:tc>
          <w:tcPr>
            <w:tcW w:w="639" w:type="dxa"/>
          </w:tcPr>
          <w:p w14:paraId="68176BA4"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658956D5"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0D50491"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18730187" w14:textId="77777777" w:rsidTr="00907DEF">
        <w:trPr>
          <w:trHeight w:val="244"/>
          <w:jc w:val="center"/>
        </w:trPr>
        <w:tc>
          <w:tcPr>
            <w:tcW w:w="583" w:type="dxa"/>
          </w:tcPr>
          <w:p w14:paraId="602FDDDF"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275FAF58"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1CD69C10" w14:textId="77777777" w:rsidR="00A0486C" w:rsidRDefault="00A0486C" w:rsidP="00907DEF">
            <w:pPr>
              <w:rPr>
                <w:rFonts w:ascii="標楷體" w:eastAsia="標楷體" w:hAnsi="標楷體"/>
              </w:rPr>
            </w:pPr>
          </w:p>
        </w:tc>
        <w:tc>
          <w:tcPr>
            <w:tcW w:w="841" w:type="dxa"/>
          </w:tcPr>
          <w:p w14:paraId="702DC429" w14:textId="77777777" w:rsidR="00A0486C" w:rsidRPr="00362205" w:rsidRDefault="00A0486C" w:rsidP="00907DEF">
            <w:pPr>
              <w:rPr>
                <w:rFonts w:ascii="標楷體" w:eastAsia="標楷體" w:hAnsi="標楷體"/>
              </w:rPr>
            </w:pPr>
          </w:p>
        </w:tc>
        <w:tc>
          <w:tcPr>
            <w:tcW w:w="2241" w:type="dxa"/>
          </w:tcPr>
          <w:p w14:paraId="26CB5B7F" w14:textId="77777777" w:rsidR="00A0486C" w:rsidRPr="00362205" w:rsidRDefault="00A0486C" w:rsidP="00907DEF">
            <w:pPr>
              <w:rPr>
                <w:rFonts w:ascii="標楷體" w:eastAsia="標楷體" w:hAnsi="標楷體"/>
              </w:rPr>
            </w:pPr>
          </w:p>
        </w:tc>
        <w:tc>
          <w:tcPr>
            <w:tcW w:w="571" w:type="dxa"/>
          </w:tcPr>
          <w:p w14:paraId="6281E1B0" w14:textId="77777777" w:rsidR="00A0486C" w:rsidRPr="0082021C" w:rsidRDefault="00A0486C" w:rsidP="00907DEF">
            <w:pPr>
              <w:rPr>
                <w:rFonts w:ascii="標楷體" w:eastAsia="標楷體" w:hAnsi="標楷體"/>
              </w:rPr>
            </w:pPr>
          </w:p>
        </w:tc>
        <w:tc>
          <w:tcPr>
            <w:tcW w:w="639" w:type="dxa"/>
          </w:tcPr>
          <w:p w14:paraId="2BBC12E0"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692CF177"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C38571E"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1367D9DB" w14:textId="77777777" w:rsidTr="00907DEF">
        <w:trPr>
          <w:trHeight w:val="244"/>
          <w:jc w:val="center"/>
        </w:trPr>
        <w:tc>
          <w:tcPr>
            <w:tcW w:w="583" w:type="dxa"/>
          </w:tcPr>
          <w:p w14:paraId="0F0E539D"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33AA7106"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2CBEB57E" w14:textId="77777777" w:rsidR="00A0486C" w:rsidRDefault="00A0486C" w:rsidP="00907DEF">
            <w:pPr>
              <w:rPr>
                <w:rFonts w:ascii="標楷體" w:eastAsia="標楷體" w:hAnsi="標楷體"/>
              </w:rPr>
            </w:pPr>
          </w:p>
        </w:tc>
        <w:tc>
          <w:tcPr>
            <w:tcW w:w="841" w:type="dxa"/>
          </w:tcPr>
          <w:p w14:paraId="2B457319" w14:textId="77777777" w:rsidR="00A0486C" w:rsidRPr="00362205" w:rsidRDefault="00A0486C" w:rsidP="00907DEF">
            <w:pPr>
              <w:rPr>
                <w:rFonts w:ascii="標楷體" w:eastAsia="標楷體" w:hAnsi="標楷體"/>
              </w:rPr>
            </w:pPr>
          </w:p>
        </w:tc>
        <w:tc>
          <w:tcPr>
            <w:tcW w:w="2241" w:type="dxa"/>
          </w:tcPr>
          <w:p w14:paraId="225D5522" w14:textId="77777777" w:rsidR="00A0486C" w:rsidRPr="00362205" w:rsidRDefault="00A0486C" w:rsidP="00907DEF">
            <w:pPr>
              <w:rPr>
                <w:rFonts w:ascii="標楷體" w:eastAsia="標楷體" w:hAnsi="標楷體"/>
              </w:rPr>
            </w:pPr>
          </w:p>
        </w:tc>
        <w:tc>
          <w:tcPr>
            <w:tcW w:w="571" w:type="dxa"/>
          </w:tcPr>
          <w:p w14:paraId="7197C507" w14:textId="77777777" w:rsidR="00A0486C" w:rsidRPr="0082021C" w:rsidRDefault="00A0486C" w:rsidP="00907DEF">
            <w:pPr>
              <w:rPr>
                <w:rFonts w:ascii="標楷體" w:eastAsia="標楷體" w:hAnsi="標楷體"/>
              </w:rPr>
            </w:pPr>
          </w:p>
        </w:tc>
        <w:tc>
          <w:tcPr>
            <w:tcW w:w="639" w:type="dxa"/>
          </w:tcPr>
          <w:p w14:paraId="666E88EA"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39875E16"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9314D1C"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47C27668" w14:textId="77777777" w:rsidTr="00907DEF">
        <w:trPr>
          <w:trHeight w:val="244"/>
          <w:jc w:val="center"/>
        </w:trPr>
        <w:tc>
          <w:tcPr>
            <w:tcW w:w="583" w:type="dxa"/>
          </w:tcPr>
          <w:p w14:paraId="121D6042"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0C027236" w14:textId="77777777" w:rsidR="00A0486C" w:rsidRDefault="00A0486C" w:rsidP="00907DEF">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54E437DD"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5240069B" w14:textId="77777777" w:rsidR="00A0486C" w:rsidRPr="00362205" w:rsidRDefault="00A0486C" w:rsidP="00907DEF">
            <w:pPr>
              <w:rPr>
                <w:rFonts w:ascii="標楷體" w:eastAsia="標楷體" w:hAnsi="標楷體"/>
              </w:rPr>
            </w:pPr>
          </w:p>
        </w:tc>
        <w:tc>
          <w:tcPr>
            <w:tcW w:w="2241" w:type="dxa"/>
          </w:tcPr>
          <w:p w14:paraId="7D4A42AB" w14:textId="77777777" w:rsidR="00A0486C" w:rsidRPr="00362205" w:rsidRDefault="00A0486C" w:rsidP="00907DEF">
            <w:pPr>
              <w:rPr>
                <w:rFonts w:ascii="標楷體" w:eastAsia="標楷體" w:hAnsi="標楷體"/>
              </w:rPr>
            </w:pPr>
            <w:r>
              <w:rPr>
                <w:rFonts w:ascii="標楷體" w:eastAsia="標楷體" w:hAnsi="標楷體" w:hint="eastAsia"/>
              </w:rPr>
              <w:t>日期選單</w:t>
            </w:r>
          </w:p>
        </w:tc>
        <w:tc>
          <w:tcPr>
            <w:tcW w:w="571" w:type="dxa"/>
          </w:tcPr>
          <w:p w14:paraId="24EC9C93" w14:textId="77777777" w:rsidR="00A0486C" w:rsidRPr="0082021C" w:rsidRDefault="00A0486C" w:rsidP="00907DEF">
            <w:pPr>
              <w:rPr>
                <w:rFonts w:ascii="標楷體" w:eastAsia="標楷體" w:hAnsi="標楷體"/>
              </w:rPr>
            </w:pPr>
            <w:r>
              <w:rPr>
                <w:rFonts w:ascii="標楷體" w:eastAsia="標楷體" w:hAnsi="標楷體" w:hint="eastAsia"/>
              </w:rPr>
              <w:t>V</w:t>
            </w:r>
          </w:p>
        </w:tc>
        <w:tc>
          <w:tcPr>
            <w:tcW w:w="639" w:type="dxa"/>
          </w:tcPr>
          <w:p w14:paraId="243F7005"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30B947A2" w14:textId="77777777" w:rsidR="00A0486C" w:rsidRPr="003D6F6D" w:rsidRDefault="00A0486C" w:rsidP="00907DEF">
            <w:pPr>
              <w:pStyle w:val="afb"/>
              <w:numPr>
                <w:ilvl w:val="0"/>
                <w:numId w:val="85"/>
              </w:numPr>
              <w:snapToGrid w:val="0"/>
              <w:spacing w:after="48"/>
              <w:ind w:leftChars="0"/>
              <w:rPr>
                <w:rFonts w:ascii="標楷體" w:eastAsia="標楷體" w:hAnsi="標楷體"/>
              </w:rPr>
            </w:pPr>
            <w:r w:rsidRPr="003D6F6D">
              <w:rPr>
                <w:rFonts w:ascii="標楷體" w:eastAsia="標楷體" w:hAnsi="標楷體" w:hint="eastAsia"/>
              </w:rPr>
              <w:t>自動顯示</w:t>
            </w:r>
          </w:p>
          <w:p w14:paraId="4EFDE732" w14:textId="77777777" w:rsidR="00A0486C" w:rsidRDefault="00A0486C" w:rsidP="00907DEF">
            <w:pPr>
              <w:pStyle w:val="afb"/>
              <w:numPr>
                <w:ilvl w:val="0"/>
                <w:numId w:val="85"/>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7D9B3EBB" w14:textId="77777777" w:rsidR="00A0486C" w:rsidRPr="003D6F6D" w:rsidRDefault="00A0486C" w:rsidP="00907DEF">
            <w:pPr>
              <w:pStyle w:val="afb"/>
              <w:numPr>
                <w:ilvl w:val="0"/>
                <w:numId w:val="85"/>
              </w:numPr>
              <w:snapToGrid w:val="0"/>
              <w:spacing w:after="48"/>
              <w:ind w:leftChars="0"/>
              <w:rPr>
                <w:rFonts w:ascii="標楷體" w:eastAsia="標楷體" w:hAnsi="標楷體"/>
              </w:rPr>
            </w:pPr>
            <w:proofErr w:type="spellStart"/>
            <w:r>
              <w:rPr>
                <w:rFonts w:ascii="標楷體" w:eastAsia="標楷體" w:hAnsi="標楷體"/>
              </w:rPr>
              <w:t>FacClose.</w:t>
            </w:r>
            <w:r w:rsidRPr="003D6F6D">
              <w:rPr>
                <w:rFonts w:ascii="標楷體" w:eastAsia="標楷體" w:hAnsi="標楷體"/>
              </w:rPr>
              <w:t>EntryDate</w:t>
            </w:r>
            <w:proofErr w:type="spellEnd"/>
          </w:p>
        </w:tc>
      </w:tr>
      <w:tr w:rsidR="00A0486C" w:rsidRPr="00362205" w14:paraId="7CC83867" w14:textId="77777777" w:rsidTr="00907DEF">
        <w:trPr>
          <w:trHeight w:val="244"/>
          <w:jc w:val="center"/>
        </w:trPr>
        <w:tc>
          <w:tcPr>
            <w:tcW w:w="583" w:type="dxa"/>
          </w:tcPr>
          <w:p w14:paraId="0A4551F8"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206656EF"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1121DF60" w14:textId="77777777" w:rsidR="00A0486C" w:rsidRDefault="00A0486C" w:rsidP="00907DEF">
            <w:pPr>
              <w:rPr>
                <w:rFonts w:ascii="標楷體" w:eastAsia="標楷體" w:hAnsi="標楷體"/>
              </w:rPr>
            </w:pPr>
            <w:r>
              <w:rPr>
                <w:rFonts w:ascii="標楷體" w:eastAsia="標楷體" w:hAnsi="標楷體" w:hint="eastAsia"/>
              </w:rPr>
              <w:t>1</w:t>
            </w:r>
          </w:p>
        </w:tc>
        <w:tc>
          <w:tcPr>
            <w:tcW w:w="841" w:type="dxa"/>
          </w:tcPr>
          <w:p w14:paraId="5B832377" w14:textId="77777777" w:rsidR="00A0486C" w:rsidRPr="00362205" w:rsidRDefault="00A0486C" w:rsidP="00907DEF">
            <w:pPr>
              <w:rPr>
                <w:rFonts w:ascii="標楷體" w:eastAsia="標楷體" w:hAnsi="標楷體"/>
              </w:rPr>
            </w:pPr>
          </w:p>
        </w:tc>
        <w:tc>
          <w:tcPr>
            <w:tcW w:w="2241" w:type="dxa"/>
          </w:tcPr>
          <w:p w14:paraId="50F471E8" w14:textId="77777777" w:rsidR="00A0486C" w:rsidRPr="003622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B32F55">
              <w:rPr>
                <w:rFonts w:ascii="標楷體" w:eastAsia="標楷體" w:hAnsi="標楷體"/>
              </w:rPr>
              <w:t>CaseClose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4CC2BDC7" w14:textId="77777777" w:rsidR="00A0486C" w:rsidRDefault="00A0486C" w:rsidP="00907DEF">
            <w:pPr>
              <w:rPr>
                <w:rFonts w:ascii="標楷體" w:eastAsia="標楷體" w:hAnsi="標楷體"/>
              </w:rPr>
            </w:pPr>
            <w:r>
              <w:rPr>
                <w:rFonts w:ascii="標楷體" w:eastAsia="標楷體" w:hAnsi="標楷體" w:hint="eastAsia"/>
              </w:rPr>
              <w:t>V</w:t>
            </w:r>
          </w:p>
        </w:tc>
        <w:tc>
          <w:tcPr>
            <w:tcW w:w="639" w:type="dxa"/>
          </w:tcPr>
          <w:p w14:paraId="65F755BB"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5CA0C9FD" w14:textId="77777777" w:rsidR="00A0486C" w:rsidRPr="003D6F6D" w:rsidRDefault="00A0486C" w:rsidP="00907DEF">
            <w:pPr>
              <w:pStyle w:val="afb"/>
              <w:numPr>
                <w:ilvl w:val="1"/>
                <w:numId w:val="67"/>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1F71CDB2" w14:textId="77777777" w:rsidR="00A0486C" w:rsidRDefault="00A0486C" w:rsidP="00907DEF">
            <w:pPr>
              <w:pStyle w:val="afb"/>
              <w:numPr>
                <w:ilvl w:val="1"/>
                <w:numId w:val="67"/>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6BECF6E2" w14:textId="77777777" w:rsidR="00A0486C" w:rsidRPr="003D6F6D" w:rsidRDefault="00A0486C" w:rsidP="00907DEF">
            <w:pPr>
              <w:pStyle w:val="afb"/>
              <w:numPr>
                <w:ilvl w:val="1"/>
                <w:numId w:val="67"/>
              </w:numPr>
              <w:snapToGrid w:val="0"/>
              <w:spacing w:after="48"/>
              <w:ind w:leftChars="0" w:left="282" w:hanging="282"/>
              <w:rPr>
                <w:rFonts w:ascii="標楷體" w:eastAsia="標楷體" w:hAnsi="標楷體"/>
              </w:rPr>
            </w:pPr>
            <w:proofErr w:type="spellStart"/>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roofErr w:type="spellEnd"/>
          </w:p>
        </w:tc>
      </w:tr>
      <w:tr w:rsidR="00A0486C" w:rsidRPr="00362205" w14:paraId="6DCBCB53" w14:textId="77777777" w:rsidTr="00907DEF">
        <w:trPr>
          <w:trHeight w:val="244"/>
          <w:jc w:val="center"/>
        </w:trPr>
        <w:tc>
          <w:tcPr>
            <w:tcW w:w="583" w:type="dxa"/>
          </w:tcPr>
          <w:p w14:paraId="2828D4CF"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4178D9BF"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54465857" w14:textId="77777777" w:rsidR="00A0486C" w:rsidRDefault="00A0486C" w:rsidP="00907DEF">
            <w:pPr>
              <w:rPr>
                <w:rFonts w:ascii="標楷體" w:eastAsia="標楷體" w:hAnsi="標楷體"/>
              </w:rPr>
            </w:pPr>
            <w:r>
              <w:rPr>
                <w:rFonts w:ascii="標楷體" w:eastAsia="標楷體" w:hAnsi="標楷體" w:hint="eastAsia"/>
              </w:rPr>
              <w:t>1</w:t>
            </w:r>
          </w:p>
        </w:tc>
        <w:tc>
          <w:tcPr>
            <w:tcW w:w="841" w:type="dxa"/>
          </w:tcPr>
          <w:p w14:paraId="29B7E749" w14:textId="77777777" w:rsidR="00A0486C" w:rsidRPr="00362205" w:rsidRDefault="00A0486C" w:rsidP="00907DEF">
            <w:pPr>
              <w:rPr>
                <w:rFonts w:ascii="標楷體" w:eastAsia="標楷體" w:hAnsi="標楷體"/>
              </w:rPr>
            </w:pPr>
          </w:p>
        </w:tc>
        <w:tc>
          <w:tcPr>
            <w:tcW w:w="2241" w:type="dxa"/>
          </w:tcPr>
          <w:p w14:paraId="0F30A1A8" w14:textId="77777777" w:rsidR="00A0486C" w:rsidRDefault="00A0486C" w:rsidP="00907DE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7B65E1B" w14:textId="77777777" w:rsidR="00A0486C" w:rsidRPr="00362205" w:rsidRDefault="00A0486C" w:rsidP="00907DE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0A4514DE" w14:textId="77777777" w:rsidR="00A0486C" w:rsidRDefault="00A0486C" w:rsidP="00907DEF">
            <w:pPr>
              <w:rPr>
                <w:rFonts w:ascii="標楷體" w:eastAsia="標楷體" w:hAnsi="標楷體"/>
              </w:rPr>
            </w:pPr>
            <w:r>
              <w:rPr>
                <w:rFonts w:ascii="標楷體" w:eastAsia="標楷體" w:hAnsi="標楷體" w:hint="eastAsia"/>
              </w:rPr>
              <w:t>V</w:t>
            </w:r>
          </w:p>
        </w:tc>
        <w:tc>
          <w:tcPr>
            <w:tcW w:w="639" w:type="dxa"/>
          </w:tcPr>
          <w:p w14:paraId="173E4112" w14:textId="77777777" w:rsidR="00A0486C" w:rsidRDefault="00A0486C" w:rsidP="00907DEF">
            <w:pPr>
              <w:rPr>
                <w:rFonts w:ascii="標楷體" w:eastAsia="標楷體" w:hAnsi="標楷體"/>
              </w:rPr>
            </w:pPr>
            <w:r>
              <w:rPr>
                <w:rFonts w:ascii="標楷體" w:eastAsia="標楷體" w:hAnsi="標楷體" w:hint="eastAsia"/>
              </w:rPr>
              <w:t>W</w:t>
            </w:r>
          </w:p>
        </w:tc>
        <w:tc>
          <w:tcPr>
            <w:tcW w:w="3364" w:type="dxa"/>
          </w:tcPr>
          <w:p w14:paraId="4A5320C3" w14:textId="77777777" w:rsidR="00A0486C" w:rsidRPr="003D6F6D" w:rsidRDefault="00A0486C" w:rsidP="00907DEF">
            <w:pPr>
              <w:pStyle w:val="afb"/>
              <w:numPr>
                <w:ilvl w:val="0"/>
                <w:numId w:val="86"/>
              </w:numPr>
              <w:snapToGrid w:val="0"/>
              <w:spacing w:after="48"/>
              <w:ind w:leftChars="0"/>
              <w:rPr>
                <w:rFonts w:ascii="標楷體" w:eastAsia="標楷體" w:hAnsi="標楷體"/>
              </w:rPr>
            </w:pPr>
            <w:r w:rsidRPr="003D6F6D">
              <w:rPr>
                <w:rFonts w:ascii="標楷體" w:eastAsia="標楷體" w:hAnsi="標楷體" w:hint="eastAsia"/>
              </w:rPr>
              <w:t>自動顯示</w:t>
            </w:r>
          </w:p>
          <w:p w14:paraId="721CAEC8" w14:textId="77777777" w:rsidR="00A0486C" w:rsidRDefault="00A0486C" w:rsidP="00907DEF">
            <w:pPr>
              <w:pStyle w:val="afb"/>
              <w:numPr>
                <w:ilvl w:val="0"/>
                <w:numId w:val="86"/>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16A159B" w14:textId="77777777" w:rsidR="00A0486C" w:rsidRPr="003D6F6D" w:rsidRDefault="00A0486C" w:rsidP="00907DEF">
            <w:pPr>
              <w:pStyle w:val="afb"/>
              <w:numPr>
                <w:ilvl w:val="0"/>
                <w:numId w:val="86"/>
              </w:numPr>
              <w:snapToGrid w:val="0"/>
              <w:spacing w:after="48"/>
              <w:ind w:leftChars="0"/>
              <w:rPr>
                <w:rFonts w:ascii="標楷體" w:eastAsia="標楷體" w:hAnsi="標楷體"/>
              </w:rPr>
            </w:pPr>
            <w:proofErr w:type="spellStart"/>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roofErr w:type="spellEnd"/>
          </w:p>
        </w:tc>
      </w:tr>
      <w:tr w:rsidR="00A0486C" w:rsidRPr="00362205" w14:paraId="7ECC5ED5" w14:textId="77777777" w:rsidTr="00907DEF">
        <w:trPr>
          <w:trHeight w:val="244"/>
          <w:jc w:val="center"/>
        </w:trPr>
        <w:tc>
          <w:tcPr>
            <w:tcW w:w="583" w:type="dxa"/>
          </w:tcPr>
          <w:p w14:paraId="3E441E32"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5647457F"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0741F11B" w14:textId="77777777" w:rsidR="00A0486C" w:rsidRPr="00291505" w:rsidRDefault="00A0486C" w:rsidP="00907DEF">
            <w:pPr>
              <w:rPr>
                <w:rFonts w:ascii="標楷體" w:eastAsia="標楷體" w:hAnsi="標楷體"/>
              </w:rPr>
            </w:pPr>
          </w:p>
        </w:tc>
        <w:tc>
          <w:tcPr>
            <w:tcW w:w="841" w:type="dxa"/>
          </w:tcPr>
          <w:p w14:paraId="07CB55BB" w14:textId="77777777" w:rsidR="00A0486C" w:rsidRPr="00291505" w:rsidRDefault="00A0486C" w:rsidP="00907DEF">
            <w:pPr>
              <w:rPr>
                <w:rFonts w:ascii="標楷體" w:eastAsia="標楷體" w:hAnsi="標楷體"/>
              </w:rPr>
            </w:pPr>
          </w:p>
        </w:tc>
        <w:tc>
          <w:tcPr>
            <w:tcW w:w="2241" w:type="dxa"/>
          </w:tcPr>
          <w:p w14:paraId="1EA48DE6" w14:textId="77777777" w:rsidR="00A0486C" w:rsidRPr="00291505" w:rsidRDefault="00A0486C" w:rsidP="00907DEF">
            <w:pPr>
              <w:rPr>
                <w:rFonts w:ascii="標楷體" w:eastAsia="標楷體" w:hAnsi="標楷體"/>
              </w:rPr>
            </w:pPr>
          </w:p>
        </w:tc>
        <w:tc>
          <w:tcPr>
            <w:tcW w:w="571" w:type="dxa"/>
          </w:tcPr>
          <w:p w14:paraId="29E4756A" w14:textId="77777777" w:rsidR="00A0486C" w:rsidRPr="00291505" w:rsidRDefault="00A0486C" w:rsidP="00907DEF">
            <w:pPr>
              <w:rPr>
                <w:rFonts w:ascii="標楷體" w:eastAsia="標楷體" w:hAnsi="標楷體"/>
              </w:rPr>
            </w:pPr>
          </w:p>
        </w:tc>
        <w:tc>
          <w:tcPr>
            <w:tcW w:w="639" w:type="dxa"/>
          </w:tcPr>
          <w:p w14:paraId="3C793A93" w14:textId="77777777" w:rsidR="00A0486C" w:rsidRPr="00291505" w:rsidRDefault="00A0486C" w:rsidP="00907DEF">
            <w:pPr>
              <w:rPr>
                <w:rFonts w:ascii="標楷體" w:eastAsia="標楷體" w:hAnsi="標楷體"/>
              </w:rPr>
            </w:pPr>
            <w:r>
              <w:rPr>
                <w:rFonts w:ascii="標楷體" w:eastAsia="標楷體" w:hAnsi="標楷體" w:hint="eastAsia"/>
              </w:rPr>
              <w:t>R</w:t>
            </w:r>
          </w:p>
        </w:tc>
        <w:tc>
          <w:tcPr>
            <w:tcW w:w="3364" w:type="dxa"/>
          </w:tcPr>
          <w:p w14:paraId="11C8F5CB"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58A1ECC"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112E6982" w14:textId="77777777" w:rsidTr="00907DEF">
        <w:trPr>
          <w:trHeight w:val="244"/>
          <w:jc w:val="center"/>
        </w:trPr>
        <w:tc>
          <w:tcPr>
            <w:tcW w:w="583" w:type="dxa"/>
          </w:tcPr>
          <w:p w14:paraId="015F12B6"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375D7103"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16C54FF8"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2A998DCC" w14:textId="77777777" w:rsidR="00A0486C" w:rsidRPr="00291505" w:rsidRDefault="00A0486C" w:rsidP="00907DEF">
            <w:pPr>
              <w:rPr>
                <w:rFonts w:ascii="標楷體" w:eastAsia="標楷體" w:hAnsi="標楷體"/>
              </w:rPr>
            </w:pPr>
          </w:p>
        </w:tc>
        <w:tc>
          <w:tcPr>
            <w:tcW w:w="2241" w:type="dxa"/>
          </w:tcPr>
          <w:p w14:paraId="5FE1A77F" w14:textId="77777777" w:rsidR="00A0486C" w:rsidRPr="00291505" w:rsidRDefault="00A0486C" w:rsidP="00907DEF">
            <w:pPr>
              <w:rPr>
                <w:rFonts w:ascii="標楷體" w:eastAsia="標楷體" w:hAnsi="標楷體"/>
              </w:rPr>
            </w:pPr>
          </w:p>
        </w:tc>
        <w:tc>
          <w:tcPr>
            <w:tcW w:w="571" w:type="dxa"/>
          </w:tcPr>
          <w:p w14:paraId="6EE38B8D" w14:textId="77777777" w:rsidR="00A0486C" w:rsidRPr="00291505" w:rsidRDefault="00A0486C" w:rsidP="00907DEF">
            <w:pPr>
              <w:rPr>
                <w:rFonts w:ascii="標楷體" w:eastAsia="標楷體" w:hAnsi="標楷體"/>
              </w:rPr>
            </w:pPr>
          </w:p>
        </w:tc>
        <w:tc>
          <w:tcPr>
            <w:tcW w:w="639" w:type="dxa"/>
          </w:tcPr>
          <w:p w14:paraId="2A6D86F3"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6DEF351"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2293880"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32696AAE"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A0486C" w:rsidRPr="00362205" w14:paraId="01C26FA6" w14:textId="77777777" w:rsidTr="00907DEF">
        <w:trPr>
          <w:trHeight w:val="244"/>
          <w:jc w:val="center"/>
        </w:trPr>
        <w:tc>
          <w:tcPr>
            <w:tcW w:w="583" w:type="dxa"/>
          </w:tcPr>
          <w:p w14:paraId="3C9260F7"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569EBB2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227F5FDA"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0B8CF202" w14:textId="77777777" w:rsidR="00A0486C" w:rsidRPr="00291505" w:rsidRDefault="00A0486C" w:rsidP="00907DEF">
            <w:pPr>
              <w:rPr>
                <w:rFonts w:ascii="標楷體" w:eastAsia="標楷體" w:hAnsi="標楷體"/>
              </w:rPr>
            </w:pPr>
          </w:p>
        </w:tc>
        <w:tc>
          <w:tcPr>
            <w:tcW w:w="2241" w:type="dxa"/>
          </w:tcPr>
          <w:p w14:paraId="392CF8F7" w14:textId="77777777" w:rsidR="00A0486C" w:rsidRPr="00291505" w:rsidRDefault="00A0486C" w:rsidP="00907DEF">
            <w:pPr>
              <w:rPr>
                <w:rFonts w:ascii="標楷體" w:eastAsia="標楷體" w:hAnsi="標楷體"/>
              </w:rPr>
            </w:pPr>
          </w:p>
        </w:tc>
        <w:tc>
          <w:tcPr>
            <w:tcW w:w="571" w:type="dxa"/>
          </w:tcPr>
          <w:p w14:paraId="0D57E517" w14:textId="77777777" w:rsidR="00A0486C" w:rsidRPr="00291505" w:rsidRDefault="00A0486C" w:rsidP="00907DEF">
            <w:pPr>
              <w:rPr>
                <w:rFonts w:ascii="標楷體" w:eastAsia="標楷體" w:hAnsi="標楷體"/>
              </w:rPr>
            </w:pPr>
          </w:p>
        </w:tc>
        <w:tc>
          <w:tcPr>
            <w:tcW w:w="639" w:type="dxa"/>
          </w:tcPr>
          <w:p w14:paraId="7FFC5029"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0D9C2690"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A802AEB"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61FB5395" w14:textId="77777777" w:rsidR="00A0486C" w:rsidRDefault="00A0486C" w:rsidP="00907DEF">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A0486C" w:rsidRPr="00362205" w14:paraId="3DAF2C62" w14:textId="77777777" w:rsidTr="00907DEF">
        <w:trPr>
          <w:trHeight w:val="244"/>
          <w:jc w:val="center"/>
        </w:trPr>
        <w:tc>
          <w:tcPr>
            <w:tcW w:w="583" w:type="dxa"/>
          </w:tcPr>
          <w:p w14:paraId="1B41D1BA"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47179CA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6FE243A1" w14:textId="77777777" w:rsidR="00A0486C" w:rsidRPr="00291505" w:rsidRDefault="00A0486C" w:rsidP="00907DEF">
            <w:pPr>
              <w:rPr>
                <w:rFonts w:ascii="標楷體" w:eastAsia="標楷體" w:hAnsi="標楷體"/>
              </w:rPr>
            </w:pPr>
            <w:r>
              <w:rPr>
                <w:rFonts w:ascii="標楷體" w:eastAsia="標楷體" w:hAnsi="標楷體" w:hint="eastAsia"/>
              </w:rPr>
              <w:t>15</w:t>
            </w:r>
          </w:p>
        </w:tc>
        <w:tc>
          <w:tcPr>
            <w:tcW w:w="841" w:type="dxa"/>
          </w:tcPr>
          <w:p w14:paraId="56496CD3" w14:textId="77777777" w:rsidR="00A0486C" w:rsidRPr="00291505" w:rsidRDefault="00A0486C" w:rsidP="00907DEF">
            <w:pPr>
              <w:rPr>
                <w:rFonts w:ascii="標楷體" w:eastAsia="標楷體" w:hAnsi="標楷體"/>
              </w:rPr>
            </w:pPr>
          </w:p>
        </w:tc>
        <w:tc>
          <w:tcPr>
            <w:tcW w:w="2241" w:type="dxa"/>
          </w:tcPr>
          <w:p w14:paraId="59E0C5E0" w14:textId="77777777" w:rsidR="00A0486C" w:rsidRPr="00291505" w:rsidRDefault="00A0486C" w:rsidP="00907DEF">
            <w:pPr>
              <w:rPr>
                <w:rFonts w:ascii="標楷體" w:eastAsia="標楷體" w:hAnsi="標楷體"/>
              </w:rPr>
            </w:pPr>
          </w:p>
        </w:tc>
        <w:tc>
          <w:tcPr>
            <w:tcW w:w="571" w:type="dxa"/>
          </w:tcPr>
          <w:p w14:paraId="1F13F972" w14:textId="77777777" w:rsidR="00A0486C" w:rsidRPr="00291505" w:rsidRDefault="00A0486C" w:rsidP="00907DEF">
            <w:pPr>
              <w:rPr>
                <w:rFonts w:ascii="標楷體" w:eastAsia="標楷體" w:hAnsi="標楷體"/>
              </w:rPr>
            </w:pPr>
          </w:p>
        </w:tc>
        <w:tc>
          <w:tcPr>
            <w:tcW w:w="639" w:type="dxa"/>
          </w:tcPr>
          <w:p w14:paraId="5C554070"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D95E11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9E9892D"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5F4037F2" w14:textId="77777777" w:rsidR="00A0486C" w:rsidRDefault="00A0486C" w:rsidP="00907DEF">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24A93ABE" w14:textId="77777777" w:rsidTr="00907DEF">
        <w:trPr>
          <w:trHeight w:val="244"/>
          <w:jc w:val="center"/>
        </w:trPr>
        <w:tc>
          <w:tcPr>
            <w:tcW w:w="583" w:type="dxa"/>
          </w:tcPr>
          <w:p w14:paraId="044693E8"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22A4D8C4"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291C947F" w14:textId="77777777" w:rsidR="00A0486C" w:rsidRPr="00291505" w:rsidRDefault="00A0486C" w:rsidP="00907DEF">
            <w:pPr>
              <w:rPr>
                <w:rFonts w:ascii="標楷體" w:eastAsia="標楷體" w:hAnsi="標楷體"/>
              </w:rPr>
            </w:pPr>
            <w:r>
              <w:rPr>
                <w:rFonts w:ascii="標楷體" w:eastAsia="標楷體" w:hAnsi="標楷體" w:hint="eastAsia"/>
              </w:rPr>
              <w:t>2</w:t>
            </w:r>
          </w:p>
        </w:tc>
        <w:tc>
          <w:tcPr>
            <w:tcW w:w="841" w:type="dxa"/>
          </w:tcPr>
          <w:p w14:paraId="487995F1" w14:textId="77777777" w:rsidR="00A0486C" w:rsidRPr="00291505" w:rsidRDefault="00A0486C" w:rsidP="00907DEF">
            <w:pPr>
              <w:rPr>
                <w:rFonts w:ascii="標楷體" w:eastAsia="標楷體" w:hAnsi="標楷體"/>
              </w:rPr>
            </w:pPr>
          </w:p>
        </w:tc>
        <w:tc>
          <w:tcPr>
            <w:tcW w:w="2241" w:type="dxa"/>
          </w:tcPr>
          <w:p w14:paraId="7B7A152A" w14:textId="77777777" w:rsidR="00A0486C" w:rsidRPr="002915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158AEB90" w14:textId="77777777" w:rsidR="00A0486C" w:rsidRPr="00291505" w:rsidRDefault="00A0486C" w:rsidP="00907DEF">
            <w:pPr>
              <w:rPr>
                <w:rFonts w:ascii="標楷體" w:eastAsia="標楷體" w:hAnsi="標楷體"/>
              </w:rPr>
            </w:pPr>
            <w:r>
              <w:rPr>
                <w:rFonts w:ascii="標楷體" w:eastAsia="標楷體" w:hAnsi="標楷體" w:hint="eastAsia"/>
              </w:rPr>
              <w:t>V</w:t>
            </w:r>
          </w:p>
        </w:tc>
        <w:tc>
          <w:tcPr>
            <w:tcW w:w="639" w:type="dxa"/>
          </w:tcPr>
          <w:p w14:paraId="0D7BBE2B"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5F3B3CB4"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7E94B15C" w14:textId="77777777" w:rsidR="00A0486C" w:rsidRDefault="00A0486C" w:rsidP="00907DEF">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29650CCF" w14:textId="77777777" w:rsidR="00A0486C" w:rsidRPr="009234CB"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A0486C" w:rsidRPr="00362205" w14:paraId="5D1F3487" w14:textId="77777777" w:rsidTr="00907DEF">
        <w:trPr>
          <w:trHeight w:val="244"/>
          <w:jc w:val="center"/>
        </w:trPr>
        <w:tc>
          <w:tcPr>
            <w:tcW w:w="583" w:type="dxa"/>
          </w:tcPr>
          <w:p w14:paraId="0B3F40D3"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14A6A22A"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7A7F1FC" w14:textId="77777777" w:rsidR="00A0486C" w:rsidRPr="00291505" w:rsidRDefault="00A0486C" w:rsidP="00907DEF">
            <w:pPr>
              <w:rPr>
                <w:rFonts w:ascii="標楷體" w:eastAsia="標楷體" w:hAnsi="標楷體"/>
              </w:rPr>
            </w:pPr>
            <w:r>
              <w:rPr>
                <w:rFonts w:ascii="標楷體" w:eastAsia="標楷體" w:hAnsi="標楷體" w:hint="eastAsia"/>
              </w:rPr>
              <w:t>2</w:t>
            </w:r>
          </w:p>
        </w:tc>
        <w:tc>
          <w:tcPr>
            <w:tcW w:w="841" w:type="dxa"/>
          </w:tcPr>
          <w:p w14:paraId="60FB2A62" w14:textId="77777777" w:rsidR="00A0486C" w:rsidRPr="00291505" w:rsidRDefault="00A0486C" w:rsidP="00907DEF">
            <w:pPr>
              <w:rPr>
                <w:rFonts w:ascii="標楷體" w:eastAsia="標楷體" w:hAnsi="標楷體"/>
              </w:rPr>
            </w:pPr>
          </w:p>
        </w:tc>
        <w:tc>
          <w:tcPr>
            <w:tcW w:w="2241" w:type="dxa"/>
          </w:tcPr>
          <w:p w14:paraId="1E95E9A4" w14:textId="77777777" w:rsidR="00A0486C" w:rsidRPr="00291505" w:rsidRDefault="00A0486C" w:rsidP="00907DEF">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7830EB9A" w14:textId="77777777" w:rsidR="00A0486C" w:rsidRPr="00291505" w:rsidRDefault="00A0486C" w:rsidP="00907DEF">
            <w:pPr>
              <w:rPr>
                <w:rFonts w:ascii="標楷體" w:eastAsia="標楷體" w:hAnsi="標楷體"/>
              </w:rPr>
            </w:pPr>
            <w:r>
              <w:rPr>
                <w:rFonts w:ascii="標楷體" w:eastAsia="標楷體" w:hAnsi="標楷體" w:hint="eastAsia"/>
              </w:rPr>
              <w:t>V</w:t>
            </w:r>
          </w:p>
        </w:tc>
        <w:tc>
          <w:tcPr>
            <w:tcW w:w="639" w:type="dxa"/>
          </w:tcPr>
          <w:p w14:paraId="07CB678A"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214FBE86" w14:textId="77777777" w:rsidR="00A0486C" w:rsidRDefault="00A0486C" w:rsidP="00907DEF">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0B4CE6A9"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20399BEA"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A0486C" w:rsidRPr="00362205" w14:paraId="10860A76" w14:textId="77777777" w:rsidTr="00907DEF">
        <w:trPr>
          <w:trHeight w:val="244"/>
          <w:jc w:val="center"/>
        </w:trPr>
        <w:tc>
          <w:tcPr>
            <w:tcW w:w="583" w:type="dxa"/>
          </w:tcPr>
          <w:p w14:paraId="112EF4B0"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516DCF04"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7CABA670"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601D1CA8" w14:textId="77777777" w:rsidR="00A0486C" w:rsidRPr="00362205" w:rsidRDefault="00A0486C" w:rsidP="00907DEF">
            <w:pPr>
              <w:rPr>
                <w:rFonts w:ascii="標楷體" w:eastAsia="標楷體" w:hAnsi="標楷體"/>
              </w:rPr>
            </w:pPr>
          </w:p>
        </w:tc>
        <w:tc>
          <w:tcPr>
            <w:tcW w:w="2241" w:type="dxa"/>
          </w:tcPr>
          <w:p w14:paraId="57E1508A" w14:textId="77777777" w:rsidR="00A0486C" w:rsidRPr="00362205" w:rsidRDefault="00A0486C" w:rsidP="00907DEF">
            <w:pPr>
              <w:rPr>
                <w:rFonts w:ascii="標楷體" w:eastAsia="標楷體" w:hAnsi="標楷體"/>
              </w:rPr>
            </w:pPr>
            <w:r>
              <w:rPr>
                <w:rFonts w:ascii="標楷體" w:eastAsia="標楷體" w:hAnsi="標楷體" w:hint="eastAsia"/>
              </w:rPr>
              <w:t>日期選單</w:t>
            </w:r>
          </w:p>
        </w:tc>
        <w:tc>
          <w:tcPr>
            <w:tcW w:w="571" w:type="dxa"/>
          </w:tcPr>
          <w:p w14:paraId="79DBB378" w14:textId="77777777" w:rsidR="00A0486C" w:rsidRPr="0082021C" w:rsidRDefault="00A0486C" w:rsidP="00907DEF">
            <w:pPr>
              <w:rPr>
                <w:rFonts w:ascii="標楷體" w:eastAsia="標楷體" w:hAnsi="標楷體"/>
              </w:rPr>
            </w:pPr>
            <w:r>
              <w:rPr>
                <w:rFonts w:ascii="標楷體" w:eastAsia="標楷體" w:hAnsi="標楷體" w:hint="eastAsia"/>
              </w:rPr>
              <w:t>V</w:t>
            </w:r>
          </w:p>
        </w:tc>
        <w:tc>
          <w:tcPr>
            <w:tcW w:w="639" w:type="dxa"/>
          </w:tcPr>
          <w:p w14:paraId="7C80EDAA" w14:textId="77777777" w:rsidR="00A0486C" w:rsidRPr="00E1776E" w:rsidRDefault="00A0486C" w:rsidP="00907DEF">
            <w:pPr>
              <w:rPr>
                <w:rFonts w:ascii="標楷體" w:eastAsia="標楷體" w:hAnsi="標楷體"/>
              </w:rPr>
            </w:pPr>
            <w:r>
              <w:rPr>
                <w:rFonts w:ascii="標楷體" w:eastAsia="標楷體" w:hAnsi="標楷體" w:hint="eastAsia"/>
              </w:rPr>
              <w:t>W</w:t>
            </w:r>
          </w:p>
        </w:tc>
        <w:tc>
          <w:tcPr>
            <w:tcW w:w="3364" w:type="dxa"/>
          </w:tcPr>
          <w:p w14:paraId="792A8253"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ED695D2" w14:textId="77777777" w:rsidR="00A0486C"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393E9A3E" w14:textId="77777777" w:rsidR="00A0486C"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31B0073A" w14:textId="77777777" w:rsidR="00A0486C" w:rsidRDefault="00A0486C" w:rsidP="00907DEF">
            <w:pPr>
              <w:rPr>
                <w:rFonts w:ascii="標楷體" w:eastAsia="標楷體" w:hAnsi="標楷體"/>
              </w:rPr>
            </w:pPr>
            <w:r>
              <w:rPr>
                <w:rFonts w:ascii="標楷體" w:eastAsia="標楷體" w:hAnsi="標楷體" w:hint="eastAsia"/>
              </w:rPr>
              <w:t>(1).不可為空/V(7)</w:t>
            </w:r>
          </w:p>
          <w:p w14:paraId="49121995" w14:textId="77777777" w:rsidR="00A0486C" w:rsidRDefault="00A0486C" w:rsidP="00907DEF">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566C36FA" w14:textId="77777777" w:rsidR="00A0486C" w:rsidRPr="001A3029" w:rsidRDefault="00A0486C" w:rsidP="00907DEF">
            <w:pPr>
              <w:snapToGrid w:val="0"/>
              <w:ind w:left="238" w:hangingChars="99" w:hanging="238"/>
            </w:pPr>
            <w:r>
              <w:rPr>
                <w:rFonts w:ascii="標楷體" w:eastAsia="標楷體" w:hAnsi="標楷體" w:hint="eastAsia"/>
              </w:rPr>
              <w:t>4.</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A0486C" w:rsidRPr="00362205" w14:paraId="2D9C3EB8" w14:textId="77777777" w:rsidTr="00907DEF">
        <w:trPr>
          <w:trHeight w:val="244"/>
          <w:jc w:val="center"/>
        </w:trPr>
        <w:tc>
          <w:tcPr>
            <w:tcW w:w="583" w:type="dxa"/>
          </w:tcPr>
          <w:p w14:paraId="014C0B17"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5D522A00"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34222821" w14:textId="77777777" w:rsidR="00A0486C" w:rsidRDefault="00A0486C" w:rsidP="00907DEF">
            <w:pPr>
              <w:rPr>
                <w:rFonts w:ascii="標楷體" w:eastAsia="標楷體" w:hAnsi="標楷體"/>
              </w:rPr>
            </w:pPr>
            <w:r>
              <w:rPr>
                <w:rFonts w:ascii="標楷體" w:eastAsia="標楷體" w:hAnsi="標楷體" w:hint="eastAsia"/>
              </w:rPr>
              <w:t>100</w:t>
            </w:r>
          </w:p>
        </w:tc>
        <w:tc>
          <w:tcPr>
            <w:tcW w:w="841" w:type="dxa"/>
          </w:tcPr>
          <w:p w14:paraId="1D6A4F09" w14:textId="77777777" w:rsidR="00A0486C" w:rsidRPr="00291505" w:rsidRDefault="00A0486C" w:rsidP="00907DEF">
            <w:pPr>
              <w:rPr>
                <w:rFonts w:ascii="標楷體" w:eastAsia="標楷體" w:hAnsi="標楷體"/>
              </w:rPr>
            </w:pPr>
          </w:p>
        </w:tc>
        <w:tc>
          <w:tcPr>
            <w:tcW w:w="2241" w:type="dxa"/>
          </w:tcPr>
          <w:p w14:paraId="1266C5F8" w14:textId="77777777" w:rsidR="00A0486C" w:rsidRPr="00291505" w:rsidRDefault="00A0486C" w:rsidP="00907DEF">
            <w:pPr>
              <w:rPr>
                <w:rFonts w:ascii="標楷體" w:eastAsia="標楷體" w:hAnsi="標楷體"/>
              </w:rPr>
            </w:pPr>
          </w:p>
        </w:tc>
        <w:tc>
          <w:tcPr>
            <w:tcW w:w="571" w:type="dxa"/>
          </w:tcPr>
          <w:p w14:paraId="0BC56954" w14:textId="77777777" w:rsidR="00A0486C" w:rsidRPr="00291505" w:rsidRDefault="00A0486C" w:rsidP="00907DEF">
            <w:pPr>
              <w:rPr>
                <w:rFonts w:ascii="標楷體" w:eastAsia="標楷體" w:hAnsi="標楷體"/>
              </w:rPr>
            </w:pPr>
          </w:p>
        </w:tc>
        <w:tc>
          <w:tcPr>
            <w:tcW w:w="639" w:type="dxa"/>
          </w:tcPr>
          <w:p w14:paraId="2F6671C4"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0827332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2E28642" w14:textId="77777777" w:rsidR="00A0486C" w:rsidRDefault="00A0486C" w:rsidP="00907DEF">
            <w:pPr>
              <w:rPr>
                <w:rFonts w:ascii="標楷體" w:eastAsia="標楷體" w:hAnsi="標楷體"/>
              </w:rPr>
            </w:pPr>
            <w:r>
              <w:rPr>
                <w:rFonts w:ascii="標楷體" w:eastAsia="標楷體" w:hAnsi="標楷體" w:hint="eastAsia"/>
              </w:rPr>
              <w:t>2.限輸入空白或文數字</w:t>
            </w:r>
          </w:p>
          <w:p w14:paraId="27456E11"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288738E1" w14:textId="77777777" w:rsidTr="00907DEF">
        <w:trPr>
          <w:trHeight w:val="244"/>
          <w:jc w:val="center"/>
        </w:trPr>
        <w:tc>
          <w:tcPr>
            <w:tcW w:w="583" w:type="dxa"/>
          </w:tcPr>
          <w:p w14:paraId="5E1EE9B1"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62F804C3"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5FDBA865" w14:textId="77777777" w:rsidR="00A0486C" w:rsidRDefault="00A0486C" w:rsidP="00907DEF">
            <w:pPr>
              <w:rPr>
                <w:rFonts w:ascii="標楷體" w:eastAsia="標楷體" w:hAnsi="標楷體"/>
              </w:rPr>
            </w:pPr>
            <w:r>
              <w:rPr>
                <w:rFonts w:ascii="標楷體" w:eastAsia="標楷體" w:hAnsi="標楷體" w:hint="eastAsia"/>
              </w:rPr>
              <w:t>10</w:t>
            </w:r>
          </w:p>
        </w:tc>
        <w:tc>
          <w:tcPr>
            <w:tcW w:w="841" w:type="dxa"/>
          </w:tcPr>
          <w:p w14:paraId="08D818B1" w14:textId="77777777" w:rsidR="00A0486C" w:rsidRPr="00291505" w:rsidRDefault="00A0486C" w:rsidP="00907DEF">
            <w:pPr>
              <w:rPr>
                <w:rFonts w:ascii="標楷體" w:eastAsia="標楷體" w:hAnsi="標楷體"/>
              </w:rPr>
            </w:pPr>
          </w:p>
        </w:tc>
        <w:tc>
          <w:tcPr>
            <w:tcW w:w="2241" w:type="dxa"/>
          </w:tcPr>
          <w:p w14:paraId="6537E44A" w14:textId="77777777" w:rsidR="00A0486C" w:rsidRPr="00291505" w:rsidRDefault="00A0486C" w:rsidP="00907DEF">
            <w:pPr>
              <w:rPr>
                <w:rFonts w:ascii="標楷體" w:eastAsia="標楷體" w:hAnsi="標楷體"/>
              </w:rPr>
            </w:pPr>
          </w:p>
        </w:tc>
        <w:tc>
          <w:tcPr>
            <w:tcW w:w="571" w:type="dxa"/>
          </w:tcPr>
          <w:p w14:paraId="2C3DC83F" w14:textId="77777777" w:rsidR="00A0486C" w:rsidRPr="00291505" w:rsidRDefault="00A0486C" w:rsidP="00907DEF">
            <w:pPr>
              <w:rPr>
                <w:rFonts w:ascii="標楷體" w:eastAsia="標楷體" w:hAnsi="標楷體"/>
              </w:rPr>
            </w:pPr>
          </w:p>
        </w:tc>
        <w:tc>
          <w:tcPr>
            <w:tcW w:w="639" w:type="dxa"/>
          </w:tcPr>
          <w:p w14:paraId="5937D8CD"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E8507FD"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09054BE"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文數字</w:t>
            </w:r>
          </w:p>
          <w:p w14:paraId="1C0FE314"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A0486C" w:rsidRPr="00362205" w14:paraId="7171BFF9" w14:textId="77777777" w:rsidTr="00907DEF">
        <w:trPr>
          <w:trHeight w:val="244"/>
          <w:jc w:val="center"/>
        </w:trPr>
        <w:tc>
          <w:tcPr>
            <w:tcW w:w="583" w:type="dxa"/>
          </w:tcPr>
          <w:p w14:paraId="669DD592"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501726F8"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233EC546" w14:textId="77777777" w:rsidR="00A0486C" w:rsidRDefault="00A0486C" w:rsidP="00907DEF">
            <w:pPr>
              <w:rPr>
                <w:rFonts w:ascii="標楷體" w:eastAsia="標楷體" w:hAnsi="標楷體"/>
              </w:rPr>
            </w:pPr>
            <w:r>
              <w:rPr>
                <w:rFonts w:ascii="標楷體" w:eastAsia="標楷體" w:hAnsi="標楷體" w:hint="eastAsia"/>
              </w:rPr>
              <w:t>7</w:t>
            </w:r>
          </w:p>
        </w:tc>
        <w:tc>
          <w:tcPr>
            <w:tcW w:w="841" w:type="dxa"/>
          </w:tcPr>
          <w:p w14:paraId="3A22C55A" w14:textId="77777777" w:rsidR="00A0486C" w:rsidRPr="00291505" w:rsidRDefault="00A0486C" w:rsidP="00907DEF">
            <w:pPr>
              <w:rPr>
                <w:rFonts w:ascii="標楷體" w:eastAsia="標楷體" w:hAnsi="標楷體"/>
              </w:rPr>
            </w:pPr>
          </w:p>
        </w:tc>
        <w:tc>
          <w:tcPr>
            <w:tcW w:w="2241" w:type="dxa"/>
          </w:tcPr>
          <w:p w14:paraId="62F9ED01" w14:textId="77777777" w:rsidR="00A0486C" w:rsidRPr="00291505" w:rsidRDefault="00A0486C" w:rsidP="00907DEF">
            <w:pPr>
              <w:rPr>
                <w:rFonts w:ascii="標楷體" w:eastAsia="標楷體" w:hAnsi="標楷體"/>
              </w:rPr>
            </w:pPr>
          </w:p>
        </w:tc>
        <w:tc>
          <w:tcPr>
            <w:tcW w:w="571" w:type="dxa"/>
          </w:tcPr>
          <w:p w14:paraId="29061B01" w14:textId="77777777" w:rsidR="00A0486C" w:rsidRPr="00291505" w:rsidRDefault="00A0486C" w:rsidP="00907DEF">
            <w:pPr>
              <w:rPr>
                <w:rFonts w:ascii="標楷體" w:eastAsia="標楷體" w:hAnsi="標楷體"/>
              </w:rPr>
            </w:pPr>
          </w:p>
        </w:tc>
        <w:tc>
          <w:tcPr>
            <w:tcW w:w="639" w:type="dxa"/>
          </w:tcPr>
          <w:p w14:paraId="6A46AE75"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349FA814"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6BFFDE7B"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數字</w:t>
            </w:r>
          </w:p>
          <w:p w14:paraId="5206FF02"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A0486C" w:rsidRPr="00362205" w14:paraId="1629F292" w14:textId="77777777" w:rsidTr="00907DEF">
        <w:trPr>
          <w:trHeight w:val="244"/>
          <w:jc w:val="center"/>
        </w:trPr>
        <w:tc>
          <w:tcPr>
            <w:tcW w:w="583" w:type="dxa"/>
          </w:tcPr>
          <w:p w14:paraId="33DEA1E7"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7EF5EADD" w14:textId="77777777" w:rsidR="00A0486C" w:rsidRPr="00A72D16" w:rsidRDefault="00A0486C" w:rsidP="00907DEF">
            <w:pPr>
              <w:rPr>
                <w:rFonts w:ascii="標楷體" w:eastAsia="標楷體" w:hAnsi="標楷體"/>
              </w:rPr>
            </w:pPr>
            <w:proofErr w:type="gramStart"/>
            <w:r w:rsidRPr="00A72D16">
              <w:rPr>
                <w:rFonts w:ascii="標楷體" w:eastAsia="標楷體" w:hAnsi="標楷體" w:hint="eastAsia"/>
              </w:rPr>
              <w:t>銷號欄</w:t>
            </w:r>
            <w:proofErr w:type="gramEnd"/>
          </w:p>
        </w:tc>
        <w:tc>
          <w:tcPr>
            <w:tcW w:w="922" w:type="dxa"/>
          </w:tcPr>
          <w:p w14:paraId="3B401938"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251459C7" w14:textId="77777777" w:rsidR="00A0486C" w:rsidRPr="00291505" w:rsidRDefault="00A0486C" w:rsidP="00907DEF">
            <w:pPr>
              <w:rPr>
                <w:rFonts w:ascii="標楷體" w:eastAsia="標楷體" w:hAnsi="標楷體"/>
              </w:rPr>
            </w:pPr>
          </w:p>
        </w:tc>
        <w:tc>
          <w:tcPr>
            <w:tcW w:w="2241" w:type="dxa"/>
          </w:tcPr>
          <w:p w14:paraId="18C4F85E" w14:textId="77777777" w:rsidR="00A0486C" w:rsidRPr="00291505" w:rsidRDefault="00A0486C" w:rsidP="00907DEF">
            <w:pPr>
              <w:rPr>
                <w:rFonts w:ascii="標楷體" w:eastAsia="標楷體" w:hAnsi="標楷體"/>
              </w:rPr>
            </w:pPr>
          </w:p>
        </w:tc>
        <w:tc>
          <w:tcPr>
            <w:tcW w:w="571" w:type="dxa"/>
          </w:tcPr>
          <w:p w14:paraId="5778F627" w14:textId="77777777" w:rsidR="00A0486C" w:rsidRPr="00291505" w:rsidRDefault="00A0486C" w:rsidP="00907DEF">
            <w:pPr>
              <w:rPr>
                <w:rFonts w:ascii="標楷體" w:eastAsia="標楷體" w:hAnsi="標楷體"/>
              </w:rPr>
            </w:pPr>
          </w:p>
        </w:tc>
        <w:tc>
          <w:tcPr>
            <w:tcW w:w="639" w:type="dxa"/>
          </w:tcPr>
          <w:p w14:paraId="5688255C"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400E298A"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A5C7B48" w14:textId="77777777" w:rsidR="00A0486C" w:rsidRDefault="00A0486C" w:rsidP="00907DEF">
            <w:pPr>
              <w:rPr>
                <w:rFonts w:ascii="標楷體" w:eastAsia="標楷體" w:hAnsi="標楷體"/>
              </w:rPr>
            </w:pPr>
            <w:r>
              <w:rPr>
                <w:rFonts w:ascii="標楷體" w:eastAsia="標楷體" w:hAnsi="標楷體" w:hint="eastAsia"/>
              </w:rPr>
              <w:t>2.[清償日期]有值時,不可修改,否則限輸入空白或文數字</w:t>
            </w:r>
          </w:p>
          <w:p w14:paraId="48F2656D" w14:textId="77777777" w:rsidR="00A0486C" w:rsidRPr="00291505" w:rsidRDefault="00A0486C" w:rsidP="00907DEF">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sNo</w:t>
            </w:r>
          </w:p>
        </w:tc>
      </w:tr>
      <w:tr w:rsidR="00A0486C" w:rsidRPr="00362205" w14:paraId="14E4CC43" w14:textId="77777777" w:rsidTr="00907DEF">
        <w:trPr>
          <w:trHeight w:val="244"/>
          <w:jc w:val="center"/>
        </w:trPr>
        <w:tc>
          <w:tcPr>
            <w:tcW w:w="583" w:type="dxa"/>
          </w:tcPr>
          <w:p w14:paraId="624B9B10"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09888E5B"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56C9EEDB" w14:textId="77777777" w:rsidR="00A0486C" w:rsidRDefault="00A0486C" w:rsidP="00907DEF">
            <w:pPr>
              <w:rPr>
                <w:rFonts w:ascii="標楷體" w:eastAsia="標楷體" w:hAnsi="標楷體"/>
              </w:rPr>
            </w:pPr>
          </w:p>
        </w:tc>
        <w:tc>
          <w:tcPr>
            <w:tcW w:w="841" w:type="dxa"/>
          </w:tcPr>
          <w:p w14:paraId="1BDD316F" w14:textId="77777777" w:rsidR="00A0486C" w:rsidRPr="00291505" w:rsidRDefault="00A0486C" w:rsidP="00907DEF">
            <w:pPr>
              <w:rPr>
                <w:rFonts w:ascii="標楷體" w:eastAsia="標楷體" w:hAnsi="標楷體"/>
              </w:rPr>
            </w:pPr>
          </w:p>
        </w:tc>
        <w:tc>
          <w:tcPr>
            <w:tcW w:w="2241" w:type="dxa"/>
          </w:tcPr>
          <w:p w14:paraId="0FBE3C0E" w14:textId="77777777" w:rsidR="00A0486C" w:rsidRPr="00291505" w:rsidRDefault="00A0486C" w:rsidP="00907DEF">
            <w:pPr>
              <w:rPr>
                <w:rFonts w:ascii="標楷體" w:eastAsia="標楷體" w:hAnsi="標楷體"/>
              </w:rPr>
            </w:pPr>
          </w:p>
        </w:tc>
        <w:tc>
          <w:tcPr>
            <w:tcW w:w="571" w:type="dxa"/>
          </w:tcPr>
          <w:p w14:paraId="10129891" w14:textId="77777777" w:rsidR="00A0486C" w:rsidRPr="00291505" w:rsidRDefault="00A0486C" w:rsidP="00907DEF">
            <w:pPr>
              <w:rPr>
                <w:rFonts w:ascii="標楷體" w:eastAsia="標楷體" w:hAnsi="標楷體"/>
              </w:rPr>
            </w:pPr>
          </w:p>
        </w:tc>
        <w:tc>
          <w:tcPr>
            <w:tcW w:w="639" w:type="dxa"/>
          </w:tcPr>
          <w:p w14:paraId="34739DFC" w14:textId="77777777" w:rsidR="00A0486C" w:rsidRPr="00291505" w:rsidRDefault="00A0486C" w:rsidP="00907DEF">
            <w:pPr>
              <w:rPr>
                <w:rFonts w:ascii="標楷體" w:eastAsia="標楷體" w:hAnsi="標楷體"/>
              </w:rPr>
            </w:pPr>
            <w:r>
              <w:rPr>
                <w:rFonts w:ascii="標楷體" w:eastAsia="標楷體" w:hAnsi="標楷體" w:hint="eastAsia"/>
              </w:rPr>
              <w:t>R</w:t>
            </w:r>
          </w:p>
        </w:tc>
        <w:tc>
          <w:tcPr>
            <w:tcW w:w="3364" w:type="dxa"/>
          </w:tcPr>
          <w:p w14:paraId="5280A5EF" w14:textId="77777777" w:rsidR="00A0486C" w:rsidRDefault="00A0486C" w:rsidP="00907DEF">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C6AB66A"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A0486C" w:rsidRPr="00362205" w14:paraId="3691FF54" w14:textId="77777777" w:rsidTr="00907DEF">
        <w:trPr>
          <w:trHeight w:val="244"/>
          <w:jc w:val="center"/>
        </w:trPr>
        <w:tc>
          <w:tcPr>
            <w:tcW w:w="583" w:type="dxa"/>
          </w:tcPr>
          <w:p w14:paraId="287CF252"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5C68EE4F"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408B2138"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348636FD" w14:textId="77777777" w:rsidR="00A0486C" w:rsidRPr="00291505" w:rsidRDefault="00A0486C" w:rsidP="00907DEF">
            <w:pPr>
              <w:rPr>
                <w:rFonts w:ascii="標楷體" w:eastAsia="標楷體" w:hAnsi="標楷體"/>
              </w:rPr>
            </w:pPr>
          </w:p>
        </w:tc>
        <w:tc>
          <w:tcPr>
            <w:tcW w:w="2241" w:type="dxa"/>
          </w:tcPr>
          <w:p w14:paraId="1BF852FE" w14:textId="77777777" w:rsidR="00A0486C" w:rsidRPr="00291505" w:rsidRDefault="00A0486C" w:rsidP="00907DEF">
            <w:pPr>
              <w:rPr>
                <w:rFonts w:ascii="標楷體" w:eastAsia="標楷體" w:hAnsi="標楷體"/>
              </w:rPr>
            </w:pPr>
          </w:p>
        </w:tc>
        <w:tc>
          <w:tcPr>
            <w:tcW w:w="571" w:type="dxa"/>
          </w:tcPr>
          <w:p w14:paraId="20948DE7" w14:textId="77777777" w:rsidR="00A0486C" w:rsidRPr="00291505" w:rsidRDefault="00A0486C" w:rsidP="00907DEF">
            <w:pPr>
              <w:rPr>
                <w:rFonts w:ascii="標楷體" w:eastAsia="標楷體" w:hAnsi="標楷體"/>
              </w:rPr>
            </w:pPr>
          </w:p>
        </w:tc>
        <w:tc>
          <w:tcPr>
            <w:tcW w:w="639" w:type="dxa"/>
          </w:tcPr>
          <w:p w14:paraId="7E149029" w14:textId="77777777" w:rsidR="00A0486C" w:rsidRPr="00291505" w:rsidRDefault="00A0486C" w:rsidP="00907DEF">
            <w:pPr>
              <w:rPr>
                <w:rFonts w:ascii="標楷體" w:eastAsia="標楷體" w:hAnsi="標楷體"/>
              </w:rPr>
            </w:pPr>
            <w:r>
              <w:rPr>
                <w:rFonts w:ascii="標楷體" w:eastAsia="標楷體" w:hAnsi="標楷體" w:hint="eastAsia"/>
              </w:rPr>
              <w:t>W</w:t>
            </w:r>
          </w:p>
        </w:tc>
        <w:tc>
          <w:tcPr>
            <w:tcW w:w="3364" w:type="dxa"/>
          </w:tcPr>
          <w:p w14:paraId="75EB6C67" w14:textId="77777777" w:rsidR="00A0486C" w:rsidRDefault="00A0486C" w:rsidP="00907DEF">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63AAA0D4" w14:textId="77777777" w:rsidR="00A0486C" w:rsidRDefault="00A0486C" w:rsidP="00907DEF">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23E8D722" w14:textId="77777777" w:rsidR="00A0486C" w:rsidRDefault="00A0486C" w:rsidP="00907DEF">
            <w:r>
              <w:rPr>
                <w:rFonts w:ascii="標楷體" w:eastAsia="標楷體" w:hAnsi="標楷體" w:hint="eastAsia"/>
              </w:rPr>
              <w:t>3.</w:t>
            </w:r>
            <w:r>
              <w:t xml:space="preserve"> </w:t>
            </w:r>
            <w:proofErr w:type="spellStart"/>
            <w:r>
              <w:rPr>
                <w:rFonts w:ascii="標楷體" w:eastAsia="標楷體" w:hAnsi="標楷體"/>
              </w:rPr>
              <w:t>FacClose.</w:t>
            </w:r>
            <w:r w:rsidRPr="006600B8">
              <w:rPr>
                <w:rFonts w:ascii="標楷體" w:eastAsia="標楷體" w:hAnsi="標楷體"/>
              </w:rPr>
              <w:t>CreateDate</w:t>
            </w:r>
            <w:proofErr w:type="spellEnd"/>
          </w:p>
        </w:tc>
      </w:tr>
    </w:tbl>
    <w:p w14:paraId="19FD1A67" w14:textId="77777777" w:rsidR="00A0486C" w:rsidRDefault="00A0486C" w:rsidP="00A0486C">
      <w:pPr>
        <w:rPr>
          <w:rFonts w:ascii="標楷體" w:eastAsia="標楷體" w:hAnsi="標楷體"/>
        </w:rPr>
      </w:pPr>
    </w:p>
    <w:p w14:paraId="1DEA8F94" w14:textId="77777777" w:rsidR="00A0486C" w:rsidRDefault="00A0486C" w:rsidP="00A0486C">
      <w:pPr>
        <w:rPr>
          <w:lang w:val="x-none"/>
        </w:rPr>
      </w:pPr>
    </w:p>
    <w:p w14:paraId="4A92D00C" w14:textId="77777777" w:rsidR="00A0486C" w:rsidRPr="00670BDD" w:rsidRDefault="00A0486C" w:rsidP="00A0486C">
      <w:pPr>
        <w:rPr>
          <w:lang w:val="x-none"/>
        </w:rPr>
      </w:pPr>
      <w:r>
        <w:rPr>
          <w:lang w:val="x-none"/>
        </w:rPr>
        <w:br w:type="page"/>
      </w:r>
    </w:p>
    <w:p w14:paraId="7D44276F" w14:textId="77777777" w:rsidR="00A0486C" w:rsidRPr="00291505" w:rsidRDefault="00A0486C" w:rsidP="00EC0C06">
      <w:pPr>
        <w:pStyle w:val="7"/>
        <w:numPr>
          <w:ilvl w:val="6"/>
          <w:numId w:val="5"/>
        </w:numPr>
      </w:pPr>
      <w:proofErr w:type="spellStart"/>
      <w:r w:rsidRPr="00291505">
        <w:t>UI</w:t>
      </w:r>
      <w:r w:rsidRPr="00291505">
        <w:t>畫面</w:t>
      </w:r>
      <w:r>
        <w:rPr>
          <w:rFonts w:hint="eastAsia"/>
        </w:rPr>
        <w:t>-</w:t>
      </w:r>
      <w:r>
        <w:rPr>
          <w:rFonts w:hint="eastAsia"/>
        </w:rPr>
        <w:t>刪除</w:t>
      </w:r>
      <w:proofErr w:type="spellEnd"/>
    </w:p>
    <w:p w14:paraId="3AA9CDAD"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1F444589" w14:textId="5C9BA70D"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2477CEA" wp14:editId="11614B8A">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192C4A86" w14:textId="77777777" w:rsidR="00A0486C" w:rsidRPr="00291505" w:rsidRDefault="00A0486C" w:rsidP="00A0486C">
      <w:pPr>
        <w:rPr>
          <w:rFonts w:ascii="標楷體" w:eastAsia="標楷體" w:hAnsi="標楷體"/>
        </w:rPr>
      </w:pPr>
    </w:p>
    <w:p w14:paraId="5333C188" w14:textId="77777777" w:rsidR="00A0486C" w:rsidRPr="00291505" w:rsidRDefault="00A0486C" w:rsidP="00A0486C">
      <w:pPr>
        <w:rPr>
          <w:rFonts w:ascii="標楷體" w:eastAsia="標楷體" w:hAnsi="標楷體"/>
        </w:rPr>
      </w:pPr>
    </w:p>
    <w:p w14:paraId="039469DC" w14:textId="77777777" w:rsidR="00A0486C" w:rsidRDefault="00A0486C" w:rsidP="00A0486C">
      <w:pPr>
        <w:pStyle w:val="a"/>
        <w:numPr>
          <w:ilvl w:val="0"/>
          <w:numId w:val="10"/>
        </w:numPr>
      </w:pPr>
      <w:r>
        <w:t>輸入畫面</w:t>
      </w:r>
      <w:r>
        <w:rPr>
          <w:rFonts w:hint="eastAsia"/>
        </w:rPr>
        <w:t>按鈕</w:t>
      </w:r>
      <w:r>
        <w:t>說明</w:t>
      </w:r>
      <w:r>
        <w:rPr>
          <w:rFonts w:hint="eastAsia"/>
        </w:rPr>
        <w:t>-刪除</w:t>
      </w:r>
    </w:p>
    <w:p w14:paraId="6FADBC2A"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0E343637" w14:textId="77777777" w:rsidTr="00907DEF">
        <w:tc>
          <w:tcPr>
            <w:tcW w:w="851" w:type="dxa"/>
            <w:shd w:val="clear" w:color="auto" w:fill="D9D9D9"/>
          </w:tcPr>
          <w:p w14:paraId="77188DA4"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3FECC7C"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0F766E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5EA4C63A" w14:textId="77777777" w:rsidTr="00907DEF">
        <w:tc>
          <w:tcPr>
            <w:tcW w:w="851" w:type="dxa"/>
            <w:shd w:val="clear" w:color="auto" w:fill="auto"/>
          </w:tcPr>
          <w:p w14:paraId="0410A497"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86E8B6" w14:textId="77777777" w:rsidR="00A0486C" w:rsidRPr="00F56B75" w:rsidRDefault="00A0486C" w:rsidP="00907DEF">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B9A35E8" w14:textId="77777777" w:rsidR="00A0486C" w:rsidRPr="00F43D04" w:rsidRDefault="00A0486C" w:rsidP="00907DEF">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3612CA11" w14:textId="77777777" w:rsidR="00A0486C" w:rsidRPr="00702E0A" w:rsidRDefault="00A0486C" w:rsidP="00907DE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09DEBE47" w14:textId="77777777" w:rsidR="00A0486C" w:rsidRPr="00B45517" w:rsidRDefault="00A0486C" w:rsidP="00907DE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13663F0" w14:textId="77777777" w:rsidR="00A0486C" w:rsidRPr="00E1776E" w:rsidRDefault="00A0486C" w:rsidP="00907DEF">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A0486C" w:rsidRPr="00F5236F" w14:paraId="3EA51C6E" w14:textId="77777777" w:rsidTr="00907DEF">
        <w:tc>
          <w:tcPr>
            <w:tcW w:w="851" w:type="dxa"/>
            <w:shd w:val="clear" w:color="auto" w:fill="auto"/>
          </w:tcPr>
          <w:p w14:paraId="72558951"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681D7FE"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4816F2"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5F406B9F" w14:textId="77777777" w:rsidR="00A0486C" w:rsidRDefault="00A0486C" w:rsidP="00A0486C">
      <w:pPr>
        <w:pStyle w:val="a"/>
        <w:numPr>
          <w:ilvl w:val="0"/>
          <w:numId w:val="0"/>
        </w:numPr>
        <w:ind w:left="1614"/>
      </w:pPr>
    </w:p>
    <w:p w14:paraId="456D8D6D" w14:textId="77777777" w:rsidR="00A0486C" w:rsidRDefault="00A0486C" w:rsidP="00A0486C">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5E19178B" w14:textId="77777777" w:rsidTr="00907DEF">
        <w:trPr>
          <w:trHeight w:val="388"/>
          <w:jc w:val="center"/>
        </w:trPr>
        <w:tc>
          <w:tcPr>
            <w:tcW w:w="583" w:type="dxa"/>
            <w:vMerge w:val="restart"/>
            <w:shd w:val="clear" w:color="auto" w:fill="D9D9D9"/>
          </w:tcPr>
          <w:p w14:paraId="16D76033"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5F923095"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065EBCD8"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7B7F4F7B"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3DB0A4E9" w14:textId="77777777" w:rsidTr="00907DEF">
        <w:trPr>
          <w:trHeight w:val="244"/>
          <w:jc w:val="center"/>
        </w:trPr>
        <w:tc>
          <w:tcPr>
            <w:tcW w:w="583" w:type="dxa"/>
            <w:vMerge/>
            <w:shd w:val="clear" w:color="auto" w:fill="D9D9D9"/>
          </w:tcPr>
          <w:p w14:paraId="03A92510" w14:textId="77777777" w:rsidR="00A0486C" w:rsidRPr="00362205" w:rsidRDefault="00A0486C" w:rsidP="00907DEF">
            <w:pPr>
              <w:rPr>
                <w:rFonts w:ascii="標楷體" w:eastAsia="標楷體" w:hAnsi="標楷體"/>
              </w:rPr>
            </w:pPr>
          </w:p>
        </w:tc>
        <w:tc>
          <w:tcPr>
            <w:tcW w:w="1033" w:type="dxa"/>
            <w:vMerge/>
            <w:shd w:val="clear" w:color="auto" w:fill="D9D9D9"/>
          </w:tcPr>
          <w:p w14:paraId="0AFF8A11" w14:textId="77777777" w:rsidR="00A0486C" w:rsidRPr="00362205" w:rsidRDefault="00A0486C" w:rsidP="00907DEF">
            <w:pPr>
              <w:rPr>
                <w:rFonts w:ascii="標楷體" w:eastAsia="標楷體" w:hAnsi="標楷體"/>
              </w:rPr>
            </w:pPr>
          </w:p>
        </w:tc>
        <w:tc>
          <w:tcPr>
            <w:tcW w:w="922" w:type="dxa"/>
            <w:shd w:val="clear" w:color="auto" w:fill="D9D9D9"/>
          </w:tcPr>
          <w:p w14:paraId="08606AF2"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75F3854D"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1A4DCE71"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35F57515" w14:textId="77777777" w:rsidR="00A0486C" w:rsidRPr="00362205" w:rsidRDefault="00A0486C" w:rsidP="00907DEF">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24996AAA"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2C9DD2E7" w14:textId="77777777" w:rsidR="00A0486C" w:rsidRPr="00362205" w:rsidRDefault="00A0486C" w:rsidP="00907DEF">
            <w:pPr>
              <w:rPr>
                <w:rFonts w:ascii="標楷體" w:eastAsia="標楷體" w:hAnsi="標楷體"/>
              </w:rPr>
            </w:pPr>
          </w:p>
        </w:tc>
      </w:tr>
      <w:tr w:rsidR="00A0486C" w:rsidRPr="00362205" w14:paraId="3A535C0D" w14:textId="77777777" w:rsidTr="00907DEF">
        <w:trPr>
          <w:trHeight w:val="244"/>
          <w:jc w:val="center"/>
        </w:trPr>
        <w:tc>
          <w:tcPr>
            <w:tcW w:w="583" w:type="dxa"/>
          </w:tcPr>
          <w:p w14:paraId="3CB352F0"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4681A84A"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7721F652"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6CF3A704" w14:textId="77777777" w:rsidR="00A0486C" w:rsidRPr="00362205" w:rsidRDefault="00A0486C" w:rsidP="00907DEF">
            <w:pPr>
              <w:rPr>
                <w:rFonts w:ascii="標楷體" w:eastAsia="標楷體" w:hAnsi="標楷體"/>
              </w:rPr>
            </w:pPr>
            <w:r>
              <w:rPr>
                <w:rFonts w:ascii="標楷體" w:eastAsia="標楷體" w:hAnsi="標楷體" w:hint="eastAsia"/>
              </w:rPr>
              <w:t>刪除</w:t>
            </w:r>
          </w:p>
        </w:tc>
        <w:tc>
          <w:tcPr>
            <w:tcW w:w="2241" w:type="dxa"/>
          </w:tcPr>
          <w:p w14:paraId="5A5B2EC6" w14:textId="77777777" w:rsidR="00A0486C" w:rsidRPr="00362205" w:rsidRDefault="00A0486C" w:rsidP="00907DEF">
            <w:pPr>
              <w:rPr>
                <w:rFonts w:ascii="標楷體" w:eastAsia="標楷體" w:hAnsi="標楷體"/>
              </w:rPr>
            </w:pPr>
          </w:p>
        </w:tc>
        <w:tc>
          <w:tcPr>
            <w:tcW w:w="571" w:type="dxa"/>
          </w:tcPr>
          <w:p w14:paraId="771E588A" w14:textId="77777777" w:rsidR="00A0486C" w:rsidRPr="00362205" w:rsidRDefault="00A0486C" w:rsidP="00907DEF">
            <w:pPr>
              <w:rPr>
                <w:rFonts w:ascii="標楷體" w:eastAsia="標楷體" w:hAnsi="標楷體"/>
              </w:rPr>
            </w:pPr>
          </w:p>
        </w:tc>
        <w:tc>
          <w:tcPr>
            <w:tcW w:w="639" w:type="dxa"/>
          </w:tcPr>
          <w:p w14:paraId="62379493"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094BC1B8"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1A9F8DC4" w14:textId="77777777" w:rsidTr="00907DEF">
        <w:trPr>
          <w:trHeight w:val="244"/>
          <w:jc w:val="center"/>
        </w:trPr>
        <w:tc>
          <w:tcPr>
            <w:tcW w:w="583" w:type="dxa"/>
          </w:tcPr>
          <w:p w14:paraId="2AFF3F02"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D20F2DD"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1411D889" w14:textId="77777777" w:rsidR="00A0486C" w:rsidRDefault="00A0486C" w:rsidP="00907DEF">
            <w:pPr>
              <w:rPr>
                <w:rFonts w:ascii="標楷體" w:eastAsia="標楷體" w:hAnsi="標楷體"/>
              </w:rPr>
            </w:pPr>
          </w:p>
        </w:tc>
        <w:tc>
          <w:tcPr>
            <w:tcW w:w="841" w:type="dxa"/>
          </w:tcPr>
          <w:p w14:paraId="0BACC7DB" w14:textId="77777777" w:rsidR="00A0486C" w:rsidRPr="00362205" w:rsidRDefault="00A0486C" w:rsidP="00907DEF">
            <w:pPr>
              <w:rPr>
                <w:rFonts w:ascii="標楷體" w:eastAsia="標楷體" w:hAnsi="標楷體"/>
              </w:rPr>
            </w:pPr>
          </w:p>
        </w:tc>
        <w:tc>
          <w:tcPr>
            <w:tcW w:w="2241" w:type="dxa"/>
          </w:tcPr>
          <w:p w14:paraId="7E7BC5FE" w14:textId="77777777" w:rsidR="00A0486C" w:rsidRPr="00362205" w:rsidRDefault="00A0486C" w:rsidP="00907DEF">
            <w:pPr>
              <w:rPr>
                <w:rFonts w:ascii="標楷體" w:eastAsia="標楷體" w:hAnsi="標楷體"/>
              </w:rPr>
            </w:pPr>
          </w:p>
        </w:tc>
        <w:tc>
          <w:tcPr>
            <w:tcW w:w="571" w:type="dxa"/>
          </w:tcPr>
          <w:p w14:paraId="6D678C45" w14:textId="77777777" w:rsidR="00A0486C" w:rsidRPr="0082021C" w:rsidRDefault="00A0486C" w:rsidP="00907DEF">
            <w:pPr>
              <w:rPr>
                <w:rFonts w:ascii="標楷體" w:eastAsia="標楷體" w:hAnsi="標楷體"/>
              </w:rPr>
            </w:pPr>
          </w:p>
        </w:tc>
        <w:tc>
          <w:tcPr>
            <w:tcW w:w="639" w:type="dxa"/>
          </w:tcPr>
          <w:p w14:paraId="387D1B98"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329858AE"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98EE979"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6F41A9C2" w14:textId="77777777" w:rsidTr="00907DEF">
        <w:trPr>
          <w:trHeight w:val="244"/>
          <w:jc w:val="center"/>
        </w:trPr>
        <w:tc>
          <w:tcPr>
            <w:tcW w:w="583" w:type="dxa"/>
          </w:tcPr>
          <w:p w14:paraId="760E64A1"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213758D2"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63572C28" w14:textId="77777777" w:rsidR="00A0486C" w:rsidRDefault="00A0486C" w:rsidP="00907DEF">
            <w:pPr>
              <w:rPr>
                <w:rFonts w:ascii="標楷體" w:eastAsia="標楷體" w:hAnsi="標楷體"/>
              </w:rPr>
            </w:pPr>
          </w:p>
        </w:tc>
        <w:tc>
          <w:tcPr>
            <w:tcW w:w="841" w:type="dxa"/>
          </w:tcPr>
          <w:p w14:paraId="2245D965" w14:textId="77777777" w:rsidR="00A0486C" w:rsidRPr="00362205" w:rsidRDefault="00A0486C" w:rsidP="00907DEF">
            <w:pPr>
              <w:rPr>
                <w:rFonts w:ascii="標楷體" w:eastAsia="標楷體" w:hAnsi="標楷體"/>
              </w:rPr>
            </w:pPr>
          </w:p>
        </w:tc>
        <w:tc>
          <w:tcPr>
            <w:tcW w:w="2241" w:type="dxa"/>
          </w:tcPr>
          <w:p w14:paraId="6CB1A984" w14:textId="77777777" w:rsidR="00A0486C" w:rsidRPr="00362205" w:rsidRDefault="00A0486C" w:rsidP="00907DEF">
            <w:pPr>
              <w:rPr>
                <w:rFonts w:ascii="標楷體" w:eastAsia="標楷體" w:hAnsi="標楷體"/>
              </w:rPr>
            </w:pPr>
          </w:p>
        </w:tc>
        <w:tc>
          <w:tcPr>
            <w:tcW w:w="571" w:type="dxa"/>
          </w:tcPr>
          <w:p w14:paraId="76C12523" w14:textId="77777777" w:rsidR="00A0486C" w:rsidRPr="0082021C" w:rsidRDefault="00A0486C" w:rsidP="00907DEF">
            <w:pPr>
              <w:rPr>
                <w:rFonts w:ascii="標楷體" w:eastAsia="標楷體" w:hAnsi="標楷體"/>
              </w:rPr>
            </w:pPr>
          </w:p>
        </w:tc>
        <w:tc>
          <w:tcPr>
            <w:tcW w:w="639" w:type="dxa"/>
          </w:tcPr>
          <w:p w14:paraId="6ABA970A"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1341470F"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A4FB78E"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5373CDA3" w14:textId="77777777" w:rsidTr="00907DEF">
        <w:trPr>
          <w:trHeight w:val="244"/>
          <w:jc w:val="center"/>
        </w:trPr>
        <w:tc>
          <w:tcPr>
            <w:tcW w:w="583" w:type="dxa"/>
          </w:tcPr>
          <w:p w14:paraId="451A7C40"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241D77FF"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199135D3" w14:textId="77777777" w:rsidR="00A0486C" w:rsidRDefault="00A0486C" w:rsidP="00907DEF">
            <w:pPr>
              <w:rPr>
                <w:rFonts w:ascii="標楷體" w:eastAsia="標楷體" w:hAnsi="標楷體"/>
              </w:rPr>
            </w:pPr>
          </w:p>
        </w:tc>
        <w:tc>
          <w:tcPr>
            <w:tcW w:w="841" w:type="dxa"/>
          </w:tcPr>
          <w:p w14:paraId="72CA9E5D" w14:textId="77777777" w:rsidR="00A0486C" w:rsidRPr="00362205" w:rsidRDefault="00A0486C" w:rsidP="00907DEF">
            <w:pPr>
              <w:rPr>
                <w:rFonts w:ascii="標楷體" w:eastAsia="標楷體" w:hAnsi="標楷體"/>
              </w:rPr>
            </w:pPr>
          </w:p>
        </w:tc>
        <w:tc>
          <w:tcPr>
            <w:tcW w:w="2241" w:type="dxa"/>
          </w:tcPr>
          <w:p w14:paraId="622A5742" w14:textId="77777777" w:rsidR="00A0486C" w:rsidRPr="00362205" w:rsidRDefault="00A0486C" w:rsidP="00907DEF">
            <w:pPr>
              <w:rPr>
                <w:rFonts w:ascii="標楷體" w:eastAsia="標楷體" w:hAnsi="標楷體"/>
              </w:rPr>
            </w:pPr>
          </w:p>
        </w:tc>
        <w:tc>
          <w:tcPr>
            <w:tcW w:w="571" w:type="dxa"/>
          </w:tcPr>
          <w:p w14:paraId="0D627A63" w14:textId="77777777" w:rsidR="00A0486C" w:rsidRPr="0082021C" w:rsidRDefault="00A0486C" w:rsidP="00907DEF">
            <w:pPr>
              <w:rPr>
                <w:rFonts w:ascii="標楷體" w:eastAsia="標楷體" w:hAnsi="標楷體"/>
              </w:rPr>
            </w:pPr>
          </w:p>
        </w:tc>
        <w:tc>
          <w:tcPr>
            <w:tcW w:w="639" w:type="dxa"/>
          </w:tcPr>
          <w:p w14:paraId="15FDE1AA"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7C6E4FD"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44B9A86"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60B502D7" w14:textId="77777777" w:rsidTr="00907DEF">
        <w:trPr>
          <w:trHeight w:val="244"/>
          <w:jc w:val="center"/>
        </w:trPr>
        <w:tc>
          <w:tcPr>
            <w:tcW w:w="583" w:type="dxa"/>
          </w:tcPr>
          <w:p w14:paraId="1CA4C095"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777CC9D9" w14:textId="77777777" w:rsidR="00A0486C" w:rsidRDefault="00A0486C" w:rsidP="00907DEF">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0958931B" w14:textId="77777777" w:rsidR="00A0486C" w:rsidRDefault="00A0486C" w:rsidP="00907DEF">
            <w:pPr>
              <w:rPr>
                <w:rFonts w:ascii="標楷體" w:eastAsia="標楷體" w:hAnsi="標楷體"/>
              </w:rPr>
            </w:pPr>
          </w:p>
        </w:tc>
        <w:tc>
          <w:tcPr>
            <w:tcW w:w="841" w:type="dxa"/>
          </w:tcPr>
          <w:p w14:paraId="26101D4B" w14:textId="77777777" w:rsidR="00A0486C" w:rsidRPr="00362205" w:rsidRDefault="00A0486C" w:rsidP="00907DEF">
            <w:pPr>
              <w:rPr>
                <w:rFonts w:ascii="標楷體" w:eastAsia="標楷體" w:hAnsi="標楷體"/>
              </w:rPr>
            </w:pPr>
          </w:p>
        </w:tc>
        <w:tc>
          <w:tcPr>
            <w:tcW w:w="2241" w:type="dxa"/>
          </w:tcPr>
          <w:p w14:paraId="53409FB6" w14:textId="77777777" w:rsidR="00A0486C" w:rsidRPr="00362205" w:rsidRDefault="00A0486C" w:rsidP="00907DEF">
            <w:pPr>
              <w:rPr>
                <w:rFonts w:ascii="標楷體" w:eastAsia="標楷體" w:hAnsi="標楷體"/>
              </w:rPr>
            </w:pPr>
          </w:p>
        </w:tc>
        <w:tc>
          <w:tcPr>
            <w:tcW w:w="571" w:type="dxa"/>
          </w:tcPr>
          <w:p w14:paraId="713BDE4F" w14:textId="77777777" w:rsidR="00A0486C" w:rsidRPr="0082021C" w:rsidRDefault="00A0486C" w:rsidP="00907DEF">
            <w:pPr>
              <w:rPr>
                <w:rFonts w:ascii="標楷體" w:eastAsia="標楷體" w:hAnsi="標楷體"/>
              </w:rPr>
            </w:pPr>
          </w:p>
        </w:tc>
        <w:tc>
          <w:tcPr>
            <w:tcW w:w="639" w:type="dxa"/>
          </w:tcPr>
          <w:p w14:paraId="20CC6AB2"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D25FB0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51BA5D1"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A0486C" w:rsidRPr="00362205" w14:paraId="2636B6FA" w14:textId="77777777" w:rsidTr="00907DEF">
        <w:trPr>
          <w:trHeight w:val="244"/>
          <w:jc w:val="center"/>
        </w:trPr>
        <w:tc>
          <w:tcPr>
            <w:tcW w:w="583" w:type="dxa"/>
          </w:tcPr>
          <w:p w14:paraId="1B3AC9A0"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3955B899"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28978546" w14:textId="77777777" w:rsidR="00A0486C" w:rsidRDefault="00A0486C" w:rsidP="00907DEF">
            <w:pPr>
              <w:rPr>
                <w:rFonts w:ascii="標楷體" w:eastAsia="標楷體" w:hAnsi="標楷體"/>
              </w:rPr>
            </w:pPr>
          </w:p>
        </w:tc>
        <w:tc>
          <w:tcPr>
            <w:tcW w:w="841" w:type="dxa"/>
          </w:tcPr>
          <w:p w14:paraId="57E0910A" w14:textId="77777777" w:rsidR="00A0486C" w:rsidRPr="00362205" w:rsidRDefault="00A0486C" w:rsidP="00907DEF">
            <w:pPr>
              <w:rPr>
                <w:rFonts w:ascii="標楷體" w:eastAsia="標楷體" w:hAnsi="標楷體"/>
              </w:rPr>
            </w:pPr>
          </w:p>
        </w:tc>
        <w:tc>
          <w:tcPr>
            <w:tcW w:w="2241" w:type="dxa"/>
          </w:tcPr>
          <w:p w14:paraId="5D2918D4" w14:textId="77777777" w:rsidR="00A0486C" w:rsidRPr="00362205" w:rsidRDefault="00A0486C" w:rsidP="00907DEF">
            <w:pPr>
              <w:rPr>
                <w:rFonts w:ascii="標楷體" w:eastAsia="標楷體" w:hAnsi="標楷體"/>
              </w:rPr>
            </w:pPr>
          </w:p>
        </w:tc>
        <w:tc>
          <w:tcPr>
            <w:tcW w:w="571" w:type="dxa"/>
          </w:tcPr>
          <w:p w14:paraId="0CAA61F3" w14:textId="77777777" w:rsidR="00A0486C" w:rsidRDefault="00A0486C" w:rsidP="00907DEF">
            <w:pPr>
              <w:rPr>
                <w:rFonts w:ascii="標楷體" w:eastAsia="標楷體" w:hAnsi="標楷體"/>
              </w:rPr>
            </w:pPr>
          </w:p>
        </w:tc>
        <w:tc>
          <w:tcPr>
            <w:tcW w:w="639" w:type="dxa"/>
          </w:tcPr>
          <w:p w14:paraId="7F7C4E16"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ECCA5A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BFB63F6" w14:textId="77777777" w:rsidR="00A0486C" w:rsidRPr="003F77D4" w:rsidRDefault="00A0486C" w:rsidP="00907DEF">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A0486C" w:rsidRPr="00362205" w14:paraId="2D5CBB4B" w14:textId="77777777" w:rsidTr="00907DEF">
        <w:trPr>
          <w:trHeight w:val="244"/>
          <w:jc w:val="center"/>
        </w:trPr>
        <w:tc>
          <w:tcPr>
            <w:tcW w:w="583" w:type="dxa"/>
          </w:tcPr>
          <w:p w14:paraId="1C1649CC"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1E19DAB2"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60E7B25B" w14:textId="77777777" w:rsidR="00A0486C" w:rsidRDefault="00A0486C" w:rsidP="00907DEF">
            <w:pPr>
              <w:rPr>
                <w:rFonts w:ascii="標楷體" w:eastAsia="標楷體" w:hAnsi="標楷體"/>
              </w:rPr>
            </w:pPr>
          </w:p>
        </w:tc>
        <w:tc>
          <w:tcPr>
            <w:tcW w:w="841" w:type="dxa"/>
          </w:tcPr>
          <w:p w14:paraId="33B24924" w14:textId="77777777" w:rsidR="00A0486C" w:rsidRPr="00362205" w:rsidRDefault="00A0486C" w:rsidP="00907DEF">
            <w:pPr>
              <w:rPr>
                <w:rFonts w:ascii="標楷體" w:eastAsia="標楷體" w:hAnsi="標楷體"/>
              </w:rPr>
            </w:pPr>
          </w:p>
        </w:tc>
        <w:tc>
          <w:tcPr>
            <w:tcW w:w="2241" w:type="dxa"/>
          </w:tcPr>
          <w:p w14:paraId="59ACBC20" w14:textId="77777777" w:rsidR="00A0486C" w:rsidRPr="00362205" w:rsidRDefault="00A0486C" w:rsidP="00907DEF">
            <w:pPr>
              <w:rPr>
                <w:rFonts w:ascii="標楷體" w:eastAsia="標楷體" w:hAnsi="標楷體"/>
              </w:rPr>
            </w:pPr>
          </w:p>
        </w:tc>
        <w:tc>
          <w:tcPr>
            <w:tcW w:w="571" w:type="dxa"/>
          </w:tcPr>
          <w:p w14:paraId="52B9ED7E" w14:textId="77777777" w:rsidR="00A0486C" w:rsidRDefault="00A0486C" w:rsidP="00907DEF">
            <w:pPr>
              <w:rPr>
                <w:rFonts w:ascii="標楷體" w:eastAsia="標楷體" w:hAnsi="標楷體"/>
              </w:rPr>
            </w:pPr>
          </w:p>
        </w:tc>
        <w:tc>
          <w:tcPr>
            <w:tcW w:w="639" w:type="dxa"/>
          </w:tcPr>
          <w:p w14:paraId="41D8DAC2"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74D121A"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BC502E"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A0486C" w:rsidRPr="00362205" w14:paraId="23EF7F18" w14:textId="77777777" w:rsidTr="00907DEF">
        <w:trPr>
          <w:trHeight w:val="244"/>
          <w:jc w:val="center"/>
        </w:trPr>
        <w:tc>
          <w:tcPr>
            <w:tcW w:w="583" w:type="dxa"/>
          </w:tcPr>
          <w:p w14:paraId="598A0A21"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1FB384AF"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44F5E83E" w14:textId="77777777" w:rsidR="00A0486C" w:rsidRPr="00291505" w:rsidRDefault="00A0486C" w:rsidP="00907DEF">
            <w:pPr>
              <w:rPr>
                <w:rFonts w:ascii="標楷體" w:eastAsia="標楷體" w:hAnsi="標楷體"/>
              </w:rPr>
            </w:pPr>
          </w:p>
        </w:tc>
        <w:tc>
          <w:tcPr>
            <w:tcW w:w="841" w:type="dxa"/>
          </w:tcPr>
          <w:p w14:paraId="28DB74FB" w14:textId="77777777" w:rsidR="00A0486C" w:rsidRPr="00291505" w:rsidRDefault="00A0486C" w:rsidP="00907DEF">
            <w:pPr>
              <w:rPr>
                <w:rFonts w:ascii="標楷體" w:eastAsia="標楷體" w:hAnsi="標楷體"/>
              </w:rPr>
            </w:pPr>
          </w:p>
        </w:tc>
        <w:tc>
          <w:tcPr>
            <w:tcW w:w="2241" w:type="dxa"/>
          </w:tcPr>
          <w:p w14:paraId="06238E97" w14:textId="77777777" w:rsidR="00A0486C" w:rsidRPr="00291505" w:rsidRDefault="00A0486C" w:rsidP="00907DEF">
            <w:pPr>
              <w:rPr>
                <w:rFonts w:ascii="標楷體" w:eastAsia="標楷體" w:hAnsi="標楷體"/>
              </w:rPr>
            </w:pPr>
          </w:p>
        </w:tc>
        <w:tc>
          <w:tcPr>
            <w:tcW w:w="571" w:type="dxa"/>
          </w:tcPr>
          <w:p w14:paraId="1D21DC52" w14:textId="77777777" w:rsidR="00A0486C" w:rsidRPr="00291505" w:rsidRDefault="00A0486C" w:rsidP="00907DEF">
            <w:pPr>
              <w:rPr>
                <w:rFonts w:ascii="標楷體" w:eastAsia="標楷體" w:hAnsi="標楷體"/>
              </w:rPr>
            </w:pPr>
          </w:p>
        </w:tc>
        <w:tc>
          <w:tcPr>
            <w:tcW w:w="639" w:type="dxa"/>
          </w:tcPr>
          <w:p w14:paraId="370E08B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071F10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39A158"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3517431B" w14:textId="77777777" w:rsidTr="00907DEF">
        <w:trPr>
          <w:trHeight w:val="244"/>
          <w:jc w:val="center"/>
        </w:trPr>
        <w:tc>
          <w:tcPr>
            <w:tcW w:w="583" w:type="dxa"/>
          </w:tcPr>
          <w:p w14:paraId="35EB7231"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24889DAA"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281550C3" w14:textId="77777777" w:rsidR="00A0486C" w:rsidRPr="00291505" w:rsidRDefault="00A0486C" w:rsidP="00907DEF">
            <w:pPr>
              <w:rPr>
                <w:rFonts w:ascii="標楷體" w:eastAsia="標楷體" w:hAnsi="標楷體"/>
              </w:rPr>
            </w:pPr>
          </w:p>
        </w:tc>
        <w:tc>
          <w:tcPr>
            <w:tcW w:w="841" w:type="dxa"/>
          </w:tcPr>
          <w:p w14:paraId="54C7FFB0" w14:textId="77777777" w:rsidR="00A0486C" w:rsidRPr="00291505" w:rsidRDefault="00A0486C" w:rsidP="00907DEF">
            <w:pPr>
              <w:rPr>
                <w:rFonts w:ascii="標楷體" w:eastAsia="標楷體" w:hAnsi="標楷體"/>
              </w:rPr>
            </w:pPr>
          </w:p>
        </w:tc>
        <w:tc>
          <w:tcPr>
            <w:tcW w:w="2241" w:type="dxa"/>
          </w:tcPr>
          <w:p w14:paraId="17A8DB48" w14:textId="77777777" w:rsidR="00A0486C" w:rsidRPr="00291505" w:rsidRDefault="00A0486C" w:rsidP="00907DEF">
            <w:pPr>
              <w:rPr>
                <w:rFonts w:ascii="標楷體" w:eastAsia="標楷體" w:hAnsi="標楷體"/>
              </w:rPr>
            </w:pPr>
          </w:p>
        </w:tc>
        <w:tc>
          <w:tcPr>
            <w:tcW w:w="571" w:type="dxa"/>
          </w:tcPr>
          <w:p w14:paraId="43F1128D" w14:textId="77777777" w:rsidR="00A0486C" w:rsidRPr="00291505" w:rsidRDefault="00A0486C" w:rsidP="00907DEF">
            <w:pPr>
              <w:rPr>
                <w:rFonts w:ascii="標楷體" w:eastAsia="標楷體" w:hAnsi="標楷體"/>
              </w:rPr>
            </w:pPr>
          </w:p>
        </w:tc>
        <w:tc>
          <w:tcPr>
            <w:tcW w:w="639" w:type="dxa"/>
          </w:tcPr>
          <w:p w14:paraId="12618A4F"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303BF6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D3CAC9"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A0486C" w:rsidRPr="00362205" w14:paraId="31EB9FEE" w14:textId="77777777" w:rsidTr="00907DEF">
        <w:trPr>
          <w:trHeight w:val="244"/>
          <w:jc w:val="center"/>
        </w:trPr>
        <w:tc>
          <w:tcPr>
            <w:tcW w:w="583" w:type="dxa"/>
          </w:tcPr>
          <w:p w14:paraId="58764497"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4C324745"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3FE509EB" w14:textId="77777777" w:rsidR="00A0486C" w:rsidRPr="00291505" w:rsidRDefault="00A0486C" w:rsidP="00907DEF">
            <w:pPr>
              <w:rPr>
                <w:rFonts w:ascii="標楷體" w:eastAsia="標楷體" w:hAnsi="標楷體"/>
              </w:rPr>
            </w:pPr>
          </w:p>
        </w:tc>
        <w:tc>
          <w:tcPr>
            <w:tcW w:w="841" w:type="dxa"/>
          </w:tcPr>
          <w:p w14:paraId="50BA4CC5" w14:textId="77777777" w:rsidR="00A0486C" w:rsidRPr="00291505" w:rsidRDefault="00A0486C" w:rsidP="00907DEF">
            <w:pPr>
              <w:rPr>
                <w:rFonts w:ascii="標楷體" w:eastAsia="標楷體" w:hAnsi="標楷體"/>
              </w:rPr>
            </w:pPr>
          </w:p>
        </w:tc>
        <w:tc>
          <w:tcPr>
            <w:tcW w:w="2241" w:type="dxa"/>
          </w:tcPr>
          <w:p w14:paraId="161FF796" w14:textId="77777777" w:rsidR="00A0486C" w:rsidRPr="00291505" w:rsidRDefault="00A0486C" w:rsidP="00907DEF">
            <w:pPr>
              <w:rPr>
                <w:rFonts w:ascii="標楷體" w:eastAsia="標楷體" w:hAnsi="標楷體"/>
              </w:rPr>
            </w:pPr>
          </w:p>
        </w:tc>
        <w:tc>
          <w:tcPr>
            <w:tcW w:w="571" w:type="dxa"/>
          </w:tcPr>
          <w:p w14:paraId="6369FD0C" w14:textId="77777777" w:rsidR="00A0486C" w:rsidRPr="00291505" w:rsidRDefault="00A0486C" w:rsidP="00907DEF">
            <w:pPr>
              <w:rPr>
                <w:rFonts w:ascii="標楷體" w:eastAsia="標楷體" w:hAnsi="標楷體"/>
              </w:rPr>
            </w:pPr>
          </w:p>
        </w:tc>
        <w:tc>
          <w:tcPr>
            <w:tcW w:w="639" w:type="dxa"/>
          </w:tcPr>
          <w:p w14:paraId="741DA11A"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FBA6A4B"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D8C7EDD"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A0486C" w:rsidRPr="00362205" w14:paraId="6C728B8C" w14:textId="77777777" w:rsidTr="00907DEF">
        <w:trPr>
          <w:trHeight w:val="244"/>
          <w:jc w:val="center"/>
        </w:trPr>
        <w:tc>
          <w:tcPr>
            <w:tcW w:w="583" w:type="dxa"/>
          </w:tcPr>
          <w:p w14:paraId="3763376A"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7451C20F"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7F8EB082" w14:textId="77777777" w:rsidR="00A0486C" w:rsidRPr="00291505" w:rsidRDefault="00A0486C" w:rsidP="00907DEF">
            <w:pPr>
              <w:rPr>
                <w:rFonts w:ascii="標楷體" w:eastAsia="標楷體" w:hAnsi="標楷體"/>
              </w:rPr>
            </w:pPr>
          </w:p>
        </w:tc>
        <w:tc>
          <w:tcPr>
            <w:tcW w:w="841" w:type="dxa"/>
          </w:tcPr>
          <w:p w14:paraId="20165D32" w14:textId="77777777" w:rsidR="00A0486C" w:rsidRPr="00291505" w:rsidRDefault="00A0486C" w:rsidP="00907DEF">
            <w:pPr>
              <w:rPr>
                <w:rFonts w:ascii="標楷體" w:eastAsia="標楷體" w:hAnsi="標楷體"/>
              </w:rPr>
            </w:pPr>
          </w:p>
        </w:tc>
        <w:tc>
          <w:tcPr>
            <w:tcW w:w="2241" w:type="dxa"/>
          </w:tcPr>
          <w:p w14:paraId="15020548" w14:textId="77777777" w:rsidR="00A0486C" w:rsidRPr="00291505" w:rsidRDefault="00A0486C" w:rsidP="00907DEF">
            <w:pPr>
              <w:rPr>
                <w:rFonts w:ascii="標楷體" w:eastAsia="標楷體" w:hAnsi="標楷體"/>
              </w:rPr>
            </w:pPr>
          </w:p>
        </w:tc>
        <w:tc>
          <w:tcPr>
            <w:tcW w:w="571" w:type="dxa"/>
          </w:tcPr>
          <w:p w14:paraId="099164E4" w14:textId="77777777" w:rsidR="00A0486C" w:rsidRPr="00291505" w:rsidRDefault="00A0486C" w:rsidP="00907DEF">
            <w:pPr>
              <w:rPr>
                <w:rFonts w:ascii="標楷體" w:eastAsia="標楷體" w:hAnsi="標楷體"/>
              </w:rPr>
            </w:pPr>
          </w:p>
        </w:tc>
        <w:tc>
          <w:tcPr>
            <w:tcW w:w="639" w:type="dxa"/>
          </w:tcPr>
          <w:p w14:paraId="29D8281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6487BD9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68160FC"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55122508" w14:textId="77777777" w:rsidTr="00907DEF">
        <w:trPr>
          <w:trHeight w:val="244"/>
          <w:jc w:val="center"/>
        </w:trPr>
        <w:tc>
          <w:tcPr>
            <w:tcW w:w="583" w:type="dxa"/>
          </w:tcPr>
          <w:p w14:paraId="01605833"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68244403"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52521CBA" w14:textId="77777777" w:rsidR="00A0486C" w:rsidRPr="00291505" w:rsidRDefault="00A0486C" w:rsidP="00907DEF">
            <w:pPr>
              <w:rPr>
                <w:rFonts w:ascii="標楷體" w:eastAsia="標楷體" w:hAnsi="標楷體"/>
              </w:rPr>
            </w:pPr>
          </w:p>
        </w:tc>
        <w:tc>
          <w:tcPr>
            <w:tcW w:w="841" w:type="dxa"/>
          </w:tcPr>
          <w:p w14:paraId="3324F79E" w14:textId="77777777" w:rsidR="00A0486C" w:rsidRPr="00291505" w:rsidRDefault="00A0486C" w:rsidP="00907DEF">
            <w:pPr>
              <w:rPr>
                <w:rFonts w:ascii="標楷體" w:eastAsia="標楷體" w:hAnsi="標楷體"/>
              </w:rPr>
            </w:pPr>
          </w:p>
        </w:tc>
        <w:tc>
          <w:tcPr>
            <w:tcW w:w="2241" w:type="dxa"/>
          </w:tcPr>
          <w:p w14:paraId="2C3C3F64" w14:textId="77777777" w:rsidR="00A0486C" w:rsidRPr="00291505" w:rsidRDefault="00A0486C" w:rsidP="00907DEF">
            <w:pPr>
              <w:rPr>
                <w:rFonts w:ascii="標楷體" w:eastAsia="標楷體" w:hAnsi="標楷體"/>
              </w:rPr>
            </w:pPr>
          </w:p>
        </w:tc>
        <w:tc>
          <w:tcPr>
            <w:tcW w:w="571" w:type="dxa"/>
          </w:tcPr>
          <w:p w14:paraId="1E58B4C0" w14:textId="77777777" w:rsidR="00A0486C" w:rsidRPr="00291505" w:rsidRDefault="00A0486C" w:rsidP="00907DEF">
            <w:pPr>
              <w:rPr>
                <w:rFonts w:ascii="標楷體" w:eastAsia="標楷體" w:hAnsi="標楷體"/>
              </w:rPr>
            </w:pPr>
          </w:p>
        </w:tc>
        <w:tc>
          <w:tcPr>
            <w:tcW w:w="639" w:type="dxa"/>
          </w:tcPr>
          <w:p w14:paraId="4C1ADFE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3E0D471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6CF57B" w14:textId="77777777" w:rsidR="00A0486C" w:rsidRPr="009234CB"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A0486C" w:rsidRPr="00362205" w14:paraId="7BCF52CE" w14:textId="77777777" w:rsidTr="00907DEF">
        <w:trPr>
          <w:trHeight w:val="244"/>
          <w:jc w:val="center"/>
        </w:trPr>
        <w:tc>
          <w:tcPr>
            <w:tcW w:w="583" w:type="dxa"/>
          </w:tcPr>
          <w:p w14:paraId="34238A56"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527EC455"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643EC878" w14:textId="77777777" w:rsidR="00A0486C" w:rsidRPr="00291505" w:rsidRDefault="00A0486C" w:rsidP="00907DEF">
            <w:pPr>
              <w:rPr>
                <w:rFonts w:ascii="標楷體" w:eastAsia="標楷體" w:hAnsi="標楷體"/>
              </w:rPr>
            </w:pPr>
          </w:p>
        </w:tc>
        <w:tc>
          <w:tcPr>
            <w:tcW w:w="841" w:type="dxa"/>
          </w:tcPr>
          <w:p w14:paraId="579D8A65" w14:textId="77777777" w:rsidR="00A0486C" w:rsidRPr="00291505" w:rsidRDefault="00A0486C" w:rsidP="00907DEF">
            <w:pPr>
              <w:rPr>
                <w:rFonts w:ascii="標楷體" w:eastAsia="標楷體" w:hAnsi="標楷體"/>
              </w:rPr>
            </w:pPr>
          </w:p>
        </w:tc>
        <w:tc>
          <w:tcPr>
            <w:tcW w:w="2241" w:type="dxa"/>
          </w:tcPr>
          <w:p w14:paraId="51D3269F" w14:textId="77777777" w:rsidR="00A0486C" w:rsidRPr="00291505" w:rsidRDefault="00A0486C" w:rsidP="00907DEF">
            <w:pPr>
              <w:rPr>
                <w:rFonts w:ascii="標楷體" w:eastAsia="標楷體" w:hAnsi="標楷體"/>
              </w:rPr>
            </w:pPr>
          </w:p>
        </w:tc>
        <w:tc>
          <w:tcPr>
            <w:tcW w:w="571" w:type="dxa"/>
          </w:tcPr>
          <w:p w14:paraId="2C7D8B1D" w14:textId="77777777" w:rsidR="00A0486C" w:rsidRPr="00291505" w:rsidRDefault="00A0486C" w:rsidP="00907DEF">
            <w:pPr>
              <w:rPr>
                <w:rFonts w:ascii="標楷體" w:eastAsia="標楷體" w:hAnsi="標楷體"/>
              </w:rPr>
            </w:pPr>
          </w:p>
        </w:tc>
        <w:tc>
          <w:tcPr>
            <w:tcW w:w="639" w:type="dxa"/>
          </w:tcPr>
          <w:p w14:paraId="674E99D8"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D70EA2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D3CF94"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A0486C" w:rsidRPr="00362205" w14:paraId="3E52C174" w14:textId="77777777" w:rsidTr="00907DEF">
        <w:trPr>
          <w:trHeight w:val="244"/>
          <w:jc w:val="center"/>
        </w:trPr>
        <w:tc>
          <w:tcPr>
            <w:tcW w:w="583" w:type="dxa"/>
          </w:tcPr>
          <w:p w14:paraId="5BA8945B"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6D505A12"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3E9C5DC6" w14:textId="77777777" w:rsidR="00A0486C" w:rsidRDefault="00A0486C" w:rsidP="00907DEF">
            <w:pPr>
              <w:rPr>
                <w:rFonts w:ascii="標楷體" w:eastAsia="標楷體" w:hAnsi="標楷體"/>
              </w:rPr>
            </w:pPr>
          </w:p>
        </w:tc>
        <w:tc>
          <w:tcPr>
            <w:tcW w:w="841" w:type="dxa"/>
          </w:tcPr>
          <w:p w14:paraId="0FC64AE0" w14:textId="77777777" w:rsidR="00A0486C" w:rsidRPr="00362205" w:rsidRDefault="00A0486C" w:rsidP="00907DEF">
            <w:pPr>
              <w:rPr>
                <w:rFonts w:ascii="標楷體" w:eastAsia="標楷體" w:hAnsi="標楷體"/>
              </w:rPr>
            </w:pPr>
          </w:p>
        </w:tc>
        <w:tc>
          <w:tcPr>
            <w:tcW w:w="2241" w:type="dxa"/>
          </w:tcPr>
          <w:p w14:paraId="453333F7" w14:textId="77777777" w:rsidR="00A0486C" w:rsidRPr="00362205" w:rsidRDefault="00A0486C" w:rsidP="00907DEF">
            <w:pPr>
              <w:rPr>
                <w:rFonts w:ascii="標楷體" w:eastAsia="標楷體" w:hAnsi="標楷體"/>
              </w:rPr>
            </w:pPr>
          </w:p>
        </w:tc>
        <w:tc>
          <w:tcPr>
            <w:tcW w:w="571" w:type="dxa"/>
          </w:tcPr>
          <w:p w14:paraId="585D543C" w14:textId="77777777" w:rsidR="00A0486C" w:rsidRPr="0082021C" w:rsidRDefault="00A0486C" w:rsidP="00907DEF">
            <w:pPr>
              <w:rPr>
                <w:rFonts w:ascii="標楷體" w:eastAsia="標楷體" w:hAnsi="標楷體"/>
              </w:rPr>
            </w:pPr>
          </w:p>
        </w:tc>
        <w:tc>
          <w:tcPr>
            <w:tcW w:w="639" w:type="dxa"/>
          </w:tcPr>
          <w:p w14:paraId="0F7562E8" w14:textId="77777777" w:rsidR="00A0486C" w:rsidRPr="00E1776E"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560215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3EBF63F" w14:textId="77777777" w:rsidR="00A0486C" w:rsidRPr="001A3029" w:rsidRDefault="00A0486C" w:rsidP="00907DEF">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A0486C" w:rsidRPr="00362205" w14:paraId="2E4455C9" w14:textId="77777777" w:rsidTr="00907DEF">
        <w:trPr>
          <w:trHeight w:val="244"/>
          <w:jc w:val="center"/>
        </w:trPr>
        <w:tc>
          <w:tcPr>
            <w:tcW w:w="583" w:type="dxa"/>
          </w:tcPr>
          <w:p w14:paraId="07D44EA5"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76D9B8B3"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198FA40A" w14:textId="77777777" w:rsidR="00A0486C" w:rsidRDefault="00A0486C" w:rsidP="00907DEF">
            <w:pPr>
              <w:rPr>
                <w:rFonts w:ascii="標楷體" w:eastAsia="標楷體" w:hAnsi="標楷體"/>
              </w:rPr>
            </w:pPr>
          </w:p>
        </w:tc>
        <w:tc>
          <w:tcPr>
            <w:tcW w:w="841" w:type="dxa"/>
          </w:tcPr>
          <w:p w14:paraId="3694D499" w14:textId="77777777" w:rsidR="00A0486C" w:rsidRPr="00291505" w:rsidRDefault="00A0486C" w:rsidP="00907DEF">
            <w:pPr>
              <w:rPr>
                <w:rFonts w:ascii="標楷體" w:eastAsia="標楷體" w:hAnsi="標楷體"/>
              </w:rPr>
            </w:pPr>
          </w:p>
        </w:tc>
        <w:tc>
          <w:tcPr>
            <w:tcW w:w="2241" w:type="dxa"/>
          </w:tcPr>
          <w:p w14:paraId="06ACB792" w14:textId="77777777" w:rsidR="00A0486C" w:rsidRPr="00291505" w:rsidRDefault="00A0486C" w:rsidP="00907DEF">
            <w:pPr>
              <w:rPr>
                <w:rFonts w:ascii="標楷體" w:eastAsia="標楷體" w:hAnsi="標楷體"/>
              </w:rPr>
            </w:pPr>
          </w:p>
        </w:tc>
        <w:tc>
          <w:tcPr>
            <w:tcW w:w="571" w:type="dxa"/>
          </w:tcPr>
          <w:p w14:paraId="2B0B022E" w14:textId="77777777" w:rsidR="00A0486C" w:rsidRPr="00291505" w:rsidRDefault="00A0486C" w:rsidP="00907DEF">
            <w:pPr>
              <w:rPr>
                <w:rFonts w:ascii="標楷體" w:eastAsia="標楷體" w:hAnsi="標楷體"/>
              </w:rPr>
            </w:pPr>
          </w:p>
        </w:tc>
        <w:tc>
          <w:tcPr>
            <w:tcW w:w="639" w:type="dxa"/>
          </w:tcPr>
          <w:p w14:paraId="605F63A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67E8EFA"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03FE517"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2441BFE5" w14:textId="77777777" w:rsidTr="00907DEF">
        <w:trPr>
          <w:trHeight w:val="244"/>
          <w:jc w:val="center"/>
        </w:trPr>
        <w:tc>
          <w:tcPr>
            <w:tcW w:w="583" w:type="dxa"/>
          </w:tcPr>
          <w:p w14:paraId="0E9BBCDE"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07A93F08"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02E3DA18" w14:textId="77777777" w:rsidR="00A0486C" w:rsidRDefault="00A0486C" w:rsidP="00907DEF">
            <w:pPr>
              <w:rPr>
                <w:rFonts w:ascii="標楷體" w:eastAsia="標楷體" w:hAnsi="標楷體"/>
              </w:rPr>
            </w:pPr>
          </w:p>
        </w:tc>
        <w:tc>
          <w:tcPr>
            <w:tcW w:w="841" w:type="dxa"/>
          </w:tcPr>
          <w:p w14:paraId="7A32896E" w14:textId="77777777" w:rsidR="00A0486C" w:rsidRPr="00291505" w:rsidRDefault="00A0486C" w:rsidP="00907DEF">
            <w:pPr>
              <w:rPr>
                <w:rFonts w:ascii="標楷體" w:eastAsia="標楷體" w:hAnsi="標楷體"/>
              </w:rPr>
            </w:pPr>
          </w:p>
        </w:tc>
        <w:tc>
          <w:tcPr>
            <w:tcW w:w="2241" w:type="dxa"/>
          </w:tcPr>
          <w:p w14:paraId="7FCF4270" w14:textId="77777777" w:rsidR="00A0486C" w:rsidRPr="00291505" w:rsidRDefault="00A0486C" w:rsidP="00907DEF">
            <w:pPr>
              <w:rPr>
                <w:rFonts w:ascii="標楷體" w:eastAsia="標楷體" w:hAnsi="標楷體"/>
              </w:rPr>
            </w:pPr>
          </w:p>
        </w:tc>
        <w:tc>
          <w:tcPr>
            <w:tcW w:w="571" w:type="dxa"/>
          </w:tcPr>
          <w:p w14:paraId="4D34AECF" w14:textId="77777777" w:rsidR="00A0486C" w:rsidRPr="00291505" w:rsidRDefault="00A0486C" w:rsidP="00907DEF">
            <w:pPr>
              <w:rPr>
                <w:rFonts w:ascii="標楷體" w:eastAsia="標楷體" w:hAnsi="標楷體"/>
              </w:rPr>
            </w:pPr>
          </w:p>
        </w:tc>
        <w:tc>
          <w:tcPr>
            <w:tcW w:w="639" w:type="dxa"/>
          </w:tcPr>
          <w:p w14:paraId="7923193B"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28BEB10"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CC59DC0"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A0486C" w:rsidRPr="00362205" w14:paraId="33B6A6D6" w14:textId="77777777" w:rsidTr="00907DEF">
        <w:trPr>
          <w:trHeight w:val="244"/>
          <w:jc w:val="center"/>
        </w:trPr>
        <w:tc>
          <w:tcPr>
            <w:tcW w:w="583" w:type="dxa"/>
          </w:tcPr>
          <w:p w14:paraId="096B7250"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7A0D0A6D"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6155ED9C" w14:textId="77777777" w:rsidR="00A0486C" w:rsidRDefault="00A0486C" w:rsidP="00907DEF">
            <w:pPr>
              <w:rPr>
                <w:rFonts w:ascii="標楷體" w:eastAsia="標楷體" w:hAnsi="標楷體"/>
              </w:rPr>
            </w:pPr>
          </w:p>
        </w:tc>
        <w:tc>
          <w:tcPr>
            <w:tcW w:w="841" w:type="dxa"/>
          </w:tcPr>
          <w:p w14:paraId="388956CF" w14:textId="77777777" w:rsidR="00A0486C" w:rsidRPr="00291505" w:rsidRDefault="00A0486C" w:rsidP="00907DEF">
            <w:pPr>
              <w:rPr>
                <w:rFonts w:ascii="標楷體" w:eastAsia="標楷體" w:hAnsi="標楷體"/>
              </w:rPr>
            </w:pPr>
          </w:p>
        </w:tc>
        <w:tc>
          <w:tcPr>
            <w:tcW w:w="2241" w:type="dxa"/>
          </w:tcPr>
          <w:p w14:paraId="07D41493" w14:textId="77777777" w:rsidR="00A0486C" w:rsidRPr="00291505" w:rsidRDefault="00A0486C" w:rsidP="00907DEF">
            <w:pPr>
              <w:rPr>
                <w:rFonts w:ascii="標楷體" w:eastAsia="標楷體" w:hAnsi="標楷體"/>
              </w:rPr>
            </w:pPr>
          </w:p>
        </w:tc>
        <w:tc>
          <w:tcPr>
            <w:tcW w:w="571" w:type="dxa"/>
          </w:tcPr>
          <w:p w14:paraId="6E2608EA" w14:textId="77777777" w:rsidR="00A0486C" w:rsidRPr="00291505" w:rsidRDefault="00A0486C" w:rsidP="00907DEF">
            <w:pPr>
              <w:rPr>
                <w:rFonts w:ascii="標楷體" w:eastAsia="標楷體" w:hAnsi="標楷體"/>
              </w:rPr>
            </w:pPr>
          </w:p>
        </w:tc>
        <w:tc>
          <w:tcPr>
            <w:tcW w:w="639" w:type="dxa"/>
          </w:tcPr>
          <w:p w14:paraId="4430FE1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69035E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56FF92B"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A0486C" w:rsidRPr="00362205" w14:paraId="15ABE95B" w14:textId="77777777" w:rsidTr="00907DEF">
        <w:trPr>
          <w:trHeight w:val="244"/>
          <w:jc w:val="center"/>
        </w:trPr>
        <w:tc>
          <w:tcPr>
            <w:tcW w:w="583" w:type="dxa"/>
          </w:tcPr>
          <w:p w14:paraId="012B2CC6"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706150EA" w14:textId="77777777" w:rsidR="00A0486C" w:rsidRPr="00A72D16" w:rsidRDefault="00A0486C" w:rsidP="00907DEF">
            <w:pPr>
              <w:rPr>
                <w:rFonts w:ascii="標楷體" w:eastAsia="標楷體" w:hAnsi="標楷體"/>
              </w:rPr>
            </w:pPr>
            <w:proofErr w:type="gramStart"/>
            <w:r w:rsidRPr="00A72D16">
              <w:rPr>
                <w:rFonts w:ascii="標楷體" w:eastAsia="標楷體" w:hAnsi="標楷體" w:hint="eastAsia"/>
              </w:rPr>
              <w:t>銷號欄</w:t>
            </w:r>
            <w:proofErr w:type="gramEnd"/>
          </w:p>
        </w:tc>
        <w:tc>
          <w:tcPr>
            <w:tcW w:w="922" w:type="dxa"/>
          </w:tcPr>
          <w:p w14:paraId="606A088F"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5ED73C60" w14:textId="77777777" w:rsidR="00A0486C" w:rsidRPr="00291505" w:rsidRDefault="00A0486C" w:rsidP="00907DEF">
            <w:pPr>
              <w:rPr>
                <w:rFonts w:ascii="標楷體" w:eastAsia="標楷體" w:hAnsi="標楷體"/>
              </w:rPr>
            </w:pPr>
          </w:p>
        </w:tc>
        <w:tc>
          <w:tcPr>
            <w:tcW w:w="2241" w:type="dxa"/>
          </w:tcPr>
          <w:p w14:paraId="02341455" w14:textId="77777777" w:rsidR="00A0486C" w:rsidRPr="00291505" w:rsidRDefault="00A0486C" w:rsidP="00907DEF">
            <w:pPr>
              <w:rPr>
                <w:rFonts w:ascii="標楷體" w:eastAsia="標楷體" w:hAnsi="標楷體"/>
              </w:rPr>
            </w:pPr>
          </w:p>
        </w:tc>
        <w:tc>
          <w:tcPr>
            <w:tcW w:w="571" w:type="dxa"/>
          </w:tcPr>
          <w:p w14:paraId="22FCB21C" w14:textId="77777777" w:rsidR="00A0486C" w:rsidRPr="00291505" w:rsidRDefault="00A0486C" w:rsidP="00907DEF">
            <w:pPr>
              <w:rPr>
                <w:rFonts w:ascii="標楷體" w:eastAsia="標楷體" w:hAnsi="標楷體"/>
              </w:rPr>
            </w:pPr>
          </w:p>
        </w:tc>
        <w:tc>
          <w:tcPr>
            <w:tcW w:w="639" w:type="dxa"/>
          </w:tcPr>
          <w:p w14:paraId="53499C9D"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A0A059B"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D85EB97"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A0486C" w:rsidRPr="00362205" w14:paraId="074B14CA" w14:textId="77777777" w:rsidTr="00907DEF">
        <w:trPr>
          <w:trHeight w:val="244"/>
          <w:jc w:val="center"/>
        </w:trPr>
        <w:tc>
          <w:tcPr>
            <w:tcW w:w="583" w:type="dxa"/>
          </w:tcPr>
          <w:p w14:paraId="7F24184E"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26C556C8"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7B9F069A" w14:textId="77777777" w:rsidR="00A0486C" w:rsidRDefault="00A0486C" w:rsidP="00907DEF">
            <w:pPr>
              <w:rPr>
                <w:rFonts w:ascii="標楷體" w:eastAsia="標楷體" w:hAnsi="標楷體"/>
              </w:rPr>
            </w:pPr>
          </w:p>
        </w:tc>
        <w:tc>
          <w:tcPr>
            <w:tcW w:w="841" w:type="dxa"/>
          </w:tcPr>
          <w:p w14:paraId="1ECD3AE2" w14:textId="77777777" w:rsidR="00A0486C" w:rsidRPr="00291505" w:rsidRDefault="00A0486C" w:rsidP="00907DEF">
            <w:pPr>
              <w:rPr>
                <w:rFonts w:ascii="標楷體" w:eastAsia="標楷體" w:hAnsi="標楷體"/>
              </w:rPr>
            </w:pPr>
          </w:p>
        </w:tc>
        <w:tc>
          <w:tcPr>
            <w:tcW w:w="2241" w:type="dxa"/>
          </w:tcPr>
          <w:p w14:paraId="4258AA2C" w14:textId="77777777" w:rsidR="00A0486C" w:rsidRPr="00291505" w:rsidRDefault="00A0486C" w:rsidP="00907DEF">
            <w:pPr>
              <w:rPr>
                <w:rFonts w:ascii="標楷體" w:eastAsia="標楷體" w:hAnsi="標楷體"/>
              </w:rPr>
            </w:pPr>
          </w:p>
        </w:tc>
        <w:tc>
          <w:tcPr>
            <w:tcW w:w="571" w:type="dxa"/>
          </w:tcPr>
          <w:p w14:paraId="5E852B0E" w14:textId="77777777" w:rsidR="00A0486C" w:rsidRPr="00291505" w:rsidRDefault="00A0486C" w:rsidP="00907DEF">
            <w:pPr>
              <w:rPr>
                <w:rFonts w:ascii="標楷體" w:eastAsia="標楷體" w:hAnsi="標楷體"/>
              </w:rPr>
            </w:pPr>
          </w:p>
        </w:tc>
        <w:tc>
          <w:tcPr>
            <w:tcW w:w="639" w:type="dxa"/>
          </w:tcPr>
          <w:p w14:paraId="35D1A675"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6EB9F5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84C6EFF" w14:textId="77777777" w:rsidR="00A0486C" w:rsidRPr="003F77D4" w:rsidRDefault="00A0486C" w:rsidP="00907DEF">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A0486C" w:rsidRPr="00362205" w14:paraId="5A62E934" w14:textId="77777777" w:rsidTr="00907DEF">
        <w:trPr>
          <w:trHeight w:val="244"/>
          <w:jc w:val="center"/>
        </w:trPr>
        <w:tc>
          <w:tcPr>
            <w:tcW w:w="583" w:type="dxa"/>
          </w:tcPr>
          <w:p w14:paraId="66694F4A"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7113B5C7"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1C3182B7"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32705DDB" w14:textId="77777777" w:rsidR="00A0486C" w:rsidRPr="00291505" w:rsidRDefault="00A0486C" w:rsidP="00907DEF">
            <w:pPr>
              <w:rPr>
                <w:rFonts w:ascii="標楷體" w:eastAsia="標楷體" w:hAnsi="標楷體"/>
              </w:rPr>
            </w:pPr>
          </w:p>
        </w:tc>
        <w:tc>
          <w:tcPr>
            <w:tcW w:w="2241" w:type="dxa"/>
          </w:tcPr>
          <w:p w14:paraId="1BCD56F4" w14:textId="77777777" w:rsidR="00A0486C" w:rsidRPr="00291505" w:rsidRDefault="00A0486C" w:rsidP="00907DEF">
            <w:pPr>
              <w:rPr>
                <w:rFonts w:ascii="標楷體" w:eastAsia="標楷體" w:hAnsi="標楷體"/>
              </w:rPr>
            </w:pPr>
          </w:p>
        </w:tc>
        <w:tc>
          <w:tcPr>
            <w:tcW w:w="571" w:type="dxa"/>
          </w:tcPr>
          <w:p w14:paraId="2F8D918E" w14:textId="77777777" w:rsidR="00A0486C" w:rsidRPr="00291505" w:rsidRDefault="00A0486C" w:rsidP="00907DEF">
            <w:pPr>
              <w:rPr>
                <w:rFonts w:ascii="標楷體" w:eastAsia="標楷體" w:hAnsi="標楷體"/>
              </w:rPr>
            </w:pPr>
          </w:p>
        </w:tc>
        <w:tc>
          <w:tcPr>
            <w:tcW w:w="639" w:type="dxa"/>
          </w:tcPr>
          <w:p w14:paraId="6515AFED"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0C0B11E9"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FBABFF5" w14:textId="77777777" w:rsidR="00A0486C" w:rsidRDefault="00A0486C" w:rsidP="00907DEF">
            <w:r>
              <w:rPr>
                <w:rFonts w:ascii="標楷體" w:eastAsia="標楷體" w:hAnsi="標楷體" w:hint="eastAsia"/>
              </w:rPr>
              <w:t>2.</w:t>
            </w:r>
            <w:r w:rsidRPr="003F77D4">
              <w:rPr>
                <w:rFonts w:ascii="標楷體" w:eastAsia="標楷體" w:hAnsi="標楷體"/>
              </w:rPr>
              <w:t>FacClose.CreateDate</w:t>
            </w:r>
          </w:p>
        </w:tc>
      </w:tr>
    </w:tbl>
    <w:p w14:paraId="1F994982" w14:textId="77777777" w:rsidR="00A0486C" w:rsidRDefault="00A0486C" w:rsidP="00A0486C">
      <w:pPr>
        <w:rPr>
          <w:rFonts w:ascii="標楷體" w:eastAsia="標楷體" w:hAnsi="標楷體"/>
        </w:rPr>
      </w:pPr>
    </w:p>
    <w:p w14:paraId="56A5BCFE" w14:textId="77777777" w:rsidR="00A0486C" w:rsidRDefault="00A0486C" w:rsidP="00A0486C">
      <w:pPr>
        <w:rPr>
          <w:rFonts w:ascii="標楷體" w:eastAsia="標楷體" w:hAnsi="標楷體"/>
        </w:rPr>
      </w:pPr>
    </w:p>
    <w:p w14:paraId="2F504207" w14:textId="77777777" w:rsidR="00A0486C" w:rsidRDefault="00A0486C" w:rsidP="00A0486C">
      <w:pPr>
        <w:rPr>
          <w:lang w:val="x-none"/>
        </w:rPr>
      </w:pPr>
    </w:p>
    <w:p w14:paraId="3501D3A5" w14:textId="77777777" w:rsidR="00A0486C" w:rsidRPr="00670BDD" w:rsidRDefault="00A0486C" w:rsidP="00A0486C">
      <w:pPr>
        <w:rPr>
          <w:lang w:val="x-none"/>
        </w:rPr>
      </w:pPr>
      <w:r>
        <w:rPr>
          <w:lang w:val="x-none"/>
        </w:rPr>
        <w:br w:type="page"/>
      </w:r>
    </w:p>
    <w:p w14:paraId="22213743" w14:textId="77777777" w:rsidR="00A0486C" w:rsidRPr="00291505" w:rsidRDefault="00A0486C" w:rsidP="00EC0C06">
      <w:pPr>
        <w:pStyle w:val="7"/>
        <w:numPr>
          <w:ilvl w:val="6"/>
          <w:numId w:val="5"/>
        </w:numPr>
      </w:pPr>
      <w:proofErr w:type="spellStart"/>
      <w:r w:rsidRPr="00291505">
        <w:t>UI</w:t>
      </w:r>
      <w:r w:rsidRPr="00291505">
        <w:t>畫面</w:t>
      </w:r>
      <w:r>
        <w:rPr>
          <w:rFonts w:hint="eastAsia"/>
        </w:rPr>
        <w:t>-</w:t>
      </w:r>
      <w:r>
        <w:rPr>
          <w:rFonts w:hint="eastAsia"/>
        </w:rPr>
        <w:t>查詢</w:t>
      </w:r>
      <w:proofErr w:type="spellEnd"/>
    </w:p>
    <w:p w14:paraId="6F51C267"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2E9BEB0C" w14:textId="68075C6F"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B901018" wp14:editId="7C7322B4">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2E94E821" w14:textId="77777777" w:rsidR="00A0486C" w:rsidRPr="00291505" w:rsidRDefault="00A0486C" w:rsidP="00A0486C">
      <w:pPr>
        <w:rPr>
          <w:rFonts w:ascii="標楷體" w:eastAsia="標楷體" w:hAnsi="標楷體"/>
        </w:rPr>
      </w:pPr>
    </w:p>
    <w:p w14:paraId="2199F961" w14:textId="77777777" w:rsidR="00A0486C" w:rsidRDefault="00A0486C" w:rsidP="00A0486C">
      <w:pPr>
        <w:pStyle w:val="a"/>
        <w:numPr>
          <w:ilvl w:val="0"/>
          <w:numId w:val="10"/>
        </w:numPr>
      </w:pPr>
      <w:r>
        <w:t>輸入畫面</w:t>
      </w:r>
      <w:r>
        <w:rPr>
          <w:rFonts w:hint="eastAsia"/>
        </w:rPr>
        <w:t>按鈕</w:t>
      </w:r>
      <w:r>
        <w:t>說明</w:t>
      </w:r>
      <w:r>
        <w:rPr>
          <w:rFonts w:hint="eastAsia"/>
        </w:rPr>
        <w:t>-查詢</w:t>
      </w:r>
    </w:p>
    <w:p w14:paraId="2B00CB57"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0486C" w:rsidRPr="00F5236F" w14:paraId="18A5BE4D" w14:textId="77777777" w:rsidTr="00907DEF">
        <w:tc>
          <w:tcPr>
            <w:tcW w:w="851" w:type="dxa"/>
            <w:shd w:val="clear" w:color="auto" w:fill="D9D9D9"/>
          </w:tcPr>
          <w:p w14:paraId="58859EEC"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92EA72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DCFD186"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F5236F" w14:paraId="0D26EF60" w14:textId="77777777" w:rsidTr="00907DEF">
        <w:tc>
          <w:tcPr>
            <w:tcW w:w="851" w:type="dxa"/>
            <w:shd w:val="clear" w:color="auto" w:fill="auto"/>
          </w:tcPr>
          <w:p w14:paraId="2982416D" w14:textId="77777777" w:rsidR="00A0486C" w:rsidRPr="004E0A3F" w:rsidRDefault="00A0486C" w:rsidP="00907DEF">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514C7F2"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9473E1F"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9B9EDA0" w14:textId="77777777" w:rsidR="00A0486C" w:rsidRPr="00291505" w:rsidRDefault="00A0486C" w:rsidP="00A0486C">
      <w:pPr>
        <w:rPr>
          <w:rFonts w:ascii="標楷體" w:eastAsia="標楷體" w:hAnsi="標楷體"/>
        </w:rPr>
      </w:pPr>
    </w:p>
    <w:p w14:paraId="5CDDCBFF" w14:textId="77777777" w:rsidR="00A0486C" w:rsidRDefault="00A0486C" w:rsidP="00A0486C">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A0486C" w:rsidRPr="00362205" w14:paraId="27F4BAD7" w14:textId="77777777" w:rsidTr="00907DEF">
        <w:trPr>
          <w:trHeight w:val="388"/>
          <w:jc w:val="center"/>
        </w:trPr>
        <w:tc>
          <w:tcPr>
            <w:tcW w:w="583" w:type="dxa"/>
            <w:vMerge w:val="restart"/>
            <w:shd w:val="clear" w:color="auto" w:fill="D9D9D9"/>
          </w:tcPr>
          <w:p w14:paraId="43E7CA4E"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E48F5EB"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00EFB35"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9C7FAFF"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66C7CB9E" w14:textId="77777777" w:rsidTr="00907DEF">
        <w:trPr>
          <w:trHeight w:val="244"/>
          <w:jc w:val="center"/>
        </w:trPr>
        <w:tc>
          <w:tcPr>
            <w:tcW w:w="583" w:type="dxa"/>
            <w:vMerge/>
            <w:shd w:val="clear" w:color="auto" w:fill="D9D9D9"/>
          </w:tcPr>
          <w:p w14:paraId="72B09867" w14:textId="77777777" w:rsidR="00A0486C" w:rsidRPr="00362205" w:rsidRDefault="00A0486C" w:rsidP="00907DEF">
            <w:pPr>
              <w:rPr>
                <w:rFonts w:ascii="標楷體" w:eastAsia="標楷體" w:hAnsi="標楷體"/>
              </w:rPr>
            </w:pPr>
          </w:p>
        </w:tc>
        <w:tc>
          <w:tcPr>
            <w:tcW w:w="1033" w:type="dxa"/>
            <w:vMerge/>
            <w:shd w:val="clear" w:color="auto" w:fill="D9D9D9"/>
          </w:tcPr>
          <w:p w14:paraId="7BD3A080" w14:textId="77777777" w:rsidR="00A0486C" w:rsidRPr="00362205" w:rsidRDefault="00A0486C" w:rsidP="00907DEF">
            <w:pPr>
              <w:rPr>
                <w:rFonts w:ascii="標楷體" w:eastAsia="標楷體" w:hAnsi="標楷體"/>
              </w:rPr>
            </w:pPr>
          </w:p>
        </w:tc>
        <w:tc>
          <w:tcPr>
            <w:tcW w:w="922" w:type="dxa"/>
            <w:shd w:val="clear" w:color="auto" w:fill="D9D9D9"/>
          </w:tcPr>
          <w:p w14:paraId="00C13CB9"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043402E"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F01D650"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487A9D9" w14:textId="77777777" w:rsidR="00A0486C" w:rsidRPr="00362205" w:rsidRDefault="00A0486C" w:rsidP="00907DEF">
            <w:pPr>
              <w:rPr>
                <w:rFonts w:ascii="標楷體" w:eastAsia="標楷體" w:hAnsi="標楷體"/>
              </w:rPr>
            </w:pPr>
            <w:proofErr w:type="gramStart"/>
            <w:r w:rsidRPr="00362205">
              <w:rPr>
                <w:rFonts w:ascii="標楷體" w:eastAsia="標楷體" w:hAnsi="標楷體"/>
              </w:rPr>
              <w:t>必填</w:t>
            </w:r>
            <w:proofErr w:type="gramEnd"/>
          </w:p>
        </w:tc>
        <w:tc>
          <w:tcPr>
            <w:tcW w:w="639" w:type="dxa"/>
            <w:shd w:val="clear" w:color="auto" w:fill="D9D9D9"/>
          </w:tcPr>
          <w:p w14:paraId="638B9F8E"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7E74ED7D" w14:textId="77777777" w:rsidR="00A0486C" w:rsidRPr="00362205" w:rsidRDefault="00A0486C" w:rsidP="00907DEF">
            <w:pPr>
              <w:rPr>
                <w:rFonts w:ascii="標楷體" w:eastAsia="標楷體" w:hAnsi="標楷體"/>
              </w:rPr>
            </w:pPr>
          </w:p>
        </w:tc>
      </w:tr>
      <w:tr w:rsidR="00A0486C" w:rsidRPr="00362205" w14:paraId="5E0EBA49" w14:textId="77777777" w:rsidTr="00907DEF">
        <w:trPr>
          <w:trHeight w:val="244"/>
          <w:jc w:val="center"/>
        </w:trPr>
        <w:tc>
          <w:tcPr>
            <w:tcW w:w="583" w:type="dxa"/>
          </w:tcPr>
          <w:p w14:paraId="19DB6C4E"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033" w:type="dxa"/>
          </w:tcPr>
          <w:p w14:paraId="11D6A223" w14:textId="77777777" w:rsidR="00A0486C" w:rsidRPr="00362205" w:rsidRDefault="00A0486C" w:rsidP="00907DEF">
            <w:pPr>
              <w:rPr>
                <w:rFonts w:ascii="標楷體" w:eastAsia="標楷體" w:hAnsi="標楷體"/>
              </w:rPr>
            </w:pPr>
            <w:r>
              <w:rPr>
                <w:rFonts w:ascii="標楷體" w:eastAsia="標楷體" w:hAnsi="標楷體" w:hint="eastAsia"/>
              </w:rPr>
              <w:t>功能</w:t>
            </w:r>
          </w:p>
        </w:tc>
        <w:tc>
          <w:tcPr>
            <w:tcW w:w="922" w:type="dxa"/>
          </w:tcPr>
          <w:p w14:paraId="7216DC39"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841" w:type="dxa"/>
          </w:tcPr>
          <w:p w14:paraId="720B69CB" w14:textId="77777777" w:rsidR="00A0486C" w:rsidRPr="00362205" w:rsidRDefault="00A0486C" w:rsidP="00907DEF">
            <w:pPr>
              <w:rPr>
                <w:rFonts w:ascii="標楷體" w:eastAsia="標楷體" w:hAnsi="標楷體"/>
              </w:rPr>
            </w:pPr>
            <w:r>
              <w:rPr>
                <w:rFonts w:ascii="標楷體" w:eastAsia="標楷體" w:hAnsi="標楷體" w:hint="eastAsia"/>
              </w:rPr>
              <w:t>查詢</w:t>
            </w:r>
          </w:p>
        </w:tc>
        <w:tc>
          <w:tcPr>
            <w:tcW w:w="2241" w:type="dxa"/>
          </w:tcPr>
          <w:p w14:paraId="3AE690F3" w14:textId="77777777" w:rsidR="00A0486C" w:rsidRPr="00362205" w:rsidRDefault="00A0486C" w:rsidP="00907DEF">
            <w:pPr>
              <w:rPr>
                <w:rFonts w:ascii="標楷體" w:eastAsia="標楷體" w:hAnsi="標楷體"/>
              </w:rPr>
            </w:pPr>
          </w:p>
        </w:tc>
        <w:tc>
          <w:tcPr>
            <w:tcW w:w="571" w:type="dxa"/>
          </w:tcPr>
          <w:p w14:paraId="3A538C06" w14:textId="77777777" w:rsidR="00A0486C" w:rsidRPr="00362205" w:rsidRDefault="00A0486C" w:rsidP="00907DEF">
            <w:pPr>
              <w:rPr>
                <w:rFonts w:ascii="標楷體" w:eastAsia="標楷體" w:hAnsi="標楷體"/>
              </w:rPr>
            </w:pPr>
          </w:p>
        </w:tc>
        <w:tc>
          <w:tcPr>
            <w:tcW w:w="639" w:type="dxa"/>
          </w:tcPr>
          <w:p w14:paraId="322FA28A"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3364" w:type="dxa"/>
          </w:tcPr>
          <w:p w14:paraId="687B523C" w14:textId="77777777" w:rsidR="00A0486C" w:rsidRPr="00362205" w:rsidRDefault="00A0486C" w:rsidP="00907DEF">
            <w:pPr>
              <w:rPr>
                <w:rFonts w:ascii="標楷體" w:eastAsia="標楷體" w:hAnsi="標楷體"/>
              </w:rPr>
            </w:pPr>
            <w:r>
              <w:rPr>
                <w:rFonts w:ascii="標楷體" w:eastAsia="標楷體" w:hAnsi="標楷體" w:hint="eastAsia"/>
              </w:rPr>
              <w:t>自動顯示</w:t>
            </w:r>
          </w:p>
        </w:tc>
      </w:tr>
      <w:tr w:rsidR="00A0486C" w:rsidRPr="00362205" w14:paraId="440ACCB7" w14:textId="77777777" w:rsidTr="00907DEF">
        <w:trPr>
          <w:trHeight w:val="244"/>
          <w:jc w:val="center"/>
        </w:trPr>
        <w:tc>
          <w:tcPr>
            <w:tcW w:w="583" w:type="dxa"/>
          </w:tcPr>
          <w:p w14:paraId="760D7156"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7CC1E2E1" w14:textId="77777777" w:rsidR="00A0486C" w:rsidRDefault="00A0486C" w:rsidP="00907DEF">
            <w:pPr>
              <w:rPr>
                <w:rFonts w:ascii="標楷體" w:eastAsia="標楷體" w:hAnsi="標楷體"/>
              </w:rPr>
            </w:pPr>
            <w:r>
              <w:rPr>
                <w:rFonts w:ascii="標楷體" w:eastAsia="標楷體" w:hAnsi="標楷體" w:hint="eastAsia"/>
              </w:rPr>
              <w:t>借戶戶號</w:t>
            </w:r>
          </w:p>
        </w:tc>
        <w:tc>
          <w:tcPr>
            <w:tcW w:w="922" w:type="dxa"/>
          </w:tcPr>
          <w:p w14:paraId="3529CEA5" w14:textId="77777777" w:rsidR="00A0486C" w:rsidRDefault="00A0486C" w:rsidP="00907DEF">
            <w:pPr>
              <w:rPr>
                <w:rFonts w:ascii="標楷體" w:eastAsia="標楷體" w:hAnsi="標楷體"/>
              </w:rPr>
            </w:pPr>
          </w:p>
        </w:tc>
        <w:tc>
          <w:tcPr>
            <w:tcW w:w="841" w:type="dxa"/>
          </w:tcPr>
          <w:p w14:paraId="1FE961FD" w14:textId="77777777" w:rsidR="00A0486C" w:rsidRPr="00362205" w:rsidRDefault="00A0486C" w:rsidP="00907DEF">
            <w:pPr>
              <w:rPr>
                <w:rFonts w:ascii="標楷體" w:eastAsia="標楷體" w:hAnsi="標楷體"/>
              </w:rPr>
            </w:pPr>
          </w:p>
        </w:tc>
        <w:tc>
          <w:tcPr>
            <w:tcW w:w="2241" w:type="dxa"/>
          </w:tcPr>
          <w:p w14:paraId="5760FCC7" w14:textId="77777777" w:rsidR="00A0486C" w:rsidRPr="00362205" w:rsidRDefault="00A0486C" w:rsidP="00907DEF">
            <w:pPr>
              <w:rPr>
                <w:rFonts w:ascii="標楷體" w:eastAsia="標楷體" w:hAnsi="標楷體"/>
              </w:rPr>
            </w:pPr>
          </w:p>
        </w:tc>
        <w:tc>
          <w:tcPr>
            <w:tcW w:w="571" w:type="dxa"/>
          </w:tcPr>
          <w:p w14:paraId="3ECE3E47" w14:textId="77777777" w:rsidR="00A0486C" w:rsidRPr="0082021C" w:rsidRDefault="00A0486C" w:rsidP="00907DEF">
            <w:pPr>
              <w:rPr>
                <w:rFonts w:ascii="標楷體" w:eastAsia="標楷體" w:hAnsi="標楷體"/>
              </w:rPr>
            </w:pPr>
          </w:p>
        </w:tc>
        <w:tc>
          <w:tcPr>
            <w:tcW w:w="639" w:type="dxa"/>
          </w:tcPr>
          <w:p w14:paraId="0937F76C"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31BA49B"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168694E5"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A0486C" w:rsidRPr="00362205" w14:paraId="73F65D3A" w14:textId="77777777" w:rsidTr="00907DEF">
        <w:trPr>
          <w:trHeight w:val="244"/>
          <w:jc w:val="center"/>
        </w:trPr>
        <w:tc>
          <w:tcPr>
            <w:tcW w:w="583" w:type="dxa"/>
          </w:tcPr>
          <w:p w14:paraId="6D5C52CF" w14:textId="77777777" w:rsidR="00A0486C" w:rsidRDefault="00A0486C" w:rsidP="00907DEF">
            <w:pPr>
              <w:rPr>
                <w:rFonts w:ascii="標楷體" w:eastAsia="標楷體" w:hAnsi="標楷體"/>
              </w:rPr>
            </w:pPr>
            <w:r>
              <w:rPr>
                <w:rFonts w:ascii="標楷體" w:eastAsia="標楷體" w:hAnsi="標楷體" w:hint="eastAsia"/>
              </w:rPr>
              <w:t>3</w:t>
            </w:r>
          </w:p>
        </w:tc>
        <w:tc>
          <w:tcPr>
            <w:tcW w:w="1033" w:type="dxa"/>
          </w:tcPr>
          <w:p w14:paraId="09E1B03C" w14:textId="77777777" w:rsidR="00A0486C" w:rsidRDefault="00A0486C" w:rsidP="00907DEF">
            <w:pPr>
              <w:rPr>
                <w:rFonts w:ascii="標楷體" w:eastAsia="標楷體" w:hAnsi="標楷體"/>
              </w:rPr>
            </w:pPr>
            <w:r>
              <w:rPr>
                <w:rFonts w:ascii="標楷體" w:eastAsia="標楷體" w:hAnsi="標楷體" w:hint="eastAsia"/>
              </w:rPr>
              <w:t>清償序號</w:t>
            </w:r>
          </w:p>
        </w:tc>
        <w:tc>
          <w:tcPr>
            <w:tcW w:w="922" w:type="dxa"/>
          </w:tcPr>
          <w:p w14:paraId="3232A9F7" w14:textId="77777777" w:rsidR="00A0486C" w:rsidRDefault="00A0486C" w:rsidP="00907DEF">
            <w:pPr>
              <w:rPr>
                <w:rFonts w:ascii="標楷體" w:eastAsia="標楷體" w:hAnsi="標楷體"/>
              </w:rPr>
            </w:pPr>
          </w:p>
        </w:tc>
        <w:tc>
          <w:tcPr>
            <w:tcW w:w="841" w:type="dxa"/>
          </w:tcPr>
          <w:p w14:paraId="5CAF3D19" w14:textId="77777777" w:rsidR="00A0486C" w:rsidRPr="00362205" w:rsidRDefault="00A0486C" w:rsidP="00907DEF">
            <w:pPr>
              <w:rPr>
                <w:rFonts w:ascii="標楷體" w:eastAsia="標楷體" w:hAnsi="標楷體"/>
              </w:rPr>
            </w:pPr>
          </w:p>
        </w:tc>
        <w:tc>
          <w:tcPr>
            <w:tcW w:w="2241" w:type="dxa"/>
          </w:tcPr>
          <w:p w14:paraId="49C7D627" w14:textId="77777777" w:rsidR="00A0486C" w:rsidRPr="00362205" w:rsidRDefault="00A0486C" w:rsidP="00907DEF">
            <w:pPr>
              <w:rPr>
                <w:rFonts w:ascii="標楷體" w:eastAsia="標楷體" w:hAnsi="標楷體"/>
              </w:rPr>
            </w:pPr>
          </w:p>
        </w:tc>
        <w:tc>
          <w:tcPr>
            <w:tcW w:w="571" w:type="dxa"/>
          </w:tcPr>
          <w:p w14:paraId="126F697E" w14:textId="77777777" w:rsidR="00A0486C" w:rsidRPr="0082021C" w:rsidRDefault="00A0486C" w:rsidP="00907DEF">
            <w:pPr>
              <w:rPr>
                <w:rFonts w:ascii="標楷體" w:eastAsia="標楷體" w:hAnsi="標楷體"/>
              </w:rPr>
            </w:pPr>
          </w:p>
        </w:tc>
        <w:tc>
          <w:tcPr>
            <w:tcW w:w="639" w:type="dxa"/>
          </w:tcPr>
          <w:p w14:paraId="572EB9A6" w14:textId="77777777" w:rsidR="00A0486C" w:rsidRPr="00F56B75" w:rsidRDefault="00A0486C" w:rsidP="00907DEF">
            <w:pPr>
              <w:rPr>
                <w:rFonts w:ascii="標楷體" w:eastAsia="標楷體" w:hAnsi="標楷體"/>
              </w:rPr>
            </w:pPr>
            <w:r>
              <w:rPr>
                <w:rFonts w:ascii="標楷體" w:eastAsia="標楷體" w:hAnsi="標楷體" w:hint="eastAsia"/>
              </w:rPr>
              <w:t>R</w:t>
            </w:r>
          </w:p>
        </w:tc>
        <w:tc>
          <w:tcPr>
            <w:tcW w:w="3364" w:type="dxa"/>
          </w:tcPr>
          <w:p w14:paraId="3694FBF5"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C92BA01" w14:textId="77777777" w:rsidR="00A0486C" w:rsidRPr="009234CB" w:rsidRDefault="00A0486C" w:rsidP="00907DEF">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A0486C" w:rsidRPr="00362205" w14:paraId="43708522" w14:textId="77777777" w:rsidTr="00907DEF">
        <w:trPr>
          <w:trHeight w:val="244"/>
          <w:jc w:val="center"/>
        </w:trPr>
        <w:tc>
          <w:tcPr>
            <w:tcW w:w="583" w:type="dxa"/>
          </w:tcPr>
          <w:p w14:paraId="4D6361FF" w14:textId="77777777" w:rsidR="00A0486C" w:rsidRDefault="00A0486C" w:rsidP="00907DEF">
            <w:pPr>
              <w:rPr>
                <w:rFonts w:ascii="標楷體" w:eastAsia="標楷體" w:hAnsi="標楷體"/>
              </w:rPr>
            </w:pPr>
            <w:r>
              <w:rPr>
                <w:rFonts w:ascii="標楷體" w:eastAsia="標楷體" w:hAnsi="標楷體" w:hint="eastAsia"/>
              </w:rPr>
              <w:t>4</w:t>
            </w:r>
          </w:p>
        </w:tc>
        <w:tc>
          <w:tcPr>
            <w:tcW w:w="1033" w:type="dxa"/>
          </w:tcPr>
          <w:p w14:paraId="78B34B13"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922" w:type="dxa"/>
          </w:tcPr>
          <w:p w14:paraId="11541722" w14:textId="77777777" w:rsidR="00A0486C" w:rsidRDefault="00A0486C" w:rsidP="00907DEF">
            <w:pPr>
              <w:rPr>
                <w:rFonts w:ascii="標楷體" w:eastAsia="標楷體" w:hAnsi="標楷體"/>
              </w:rPr>
            </w:pPr>
          </w:p>
        </w:tc>
        <w:tc>
          <w:tcPr>
            <w:tcW w:w="841" w:type="dxa"/>
          </w:tcPr>
          <w:p w14:paraId="6208374F" w14:textId="77777777" w:rsidR="00A0486C" w:rsidRPr="00362205" w:rsidRDefault="00A0486C" w:rsidP="00907DEF">
            <w:pPr>
              <w:rPr>
                <w:rFonts w:ascii="標楷體" w:eastAsia="標楷體" w:hAnsi="標楷體"/>
              </w:rPr>
            </w:pPr>
          </w:p>
        </w:tc>
        <w:tc>
          <w:tcPr>
            <w:tcW w:w="2241" w:type="dxa"/>
          </w:tcPr>
          <w:p w14:paraId="703EC83C" w14:textId="77777777" w:rsidR="00A0486C" w:rsidRPr="00362205" w:rsidRDefault="00A0486C" w:rsidP="00907DEF">
            <w:pPr>
              <w:rPr>
                <w:rFonts w:ascii="標楷體" w:eastAsia="標楷體" w:hAnsi="標楷體"/>
              </w:rPr>
            </w:pPr>
          </w:p>
        </w:tc>
        <w:tc>
          <w:tcPr>
            <w:tcW w:w="571" w:type="dxa"/>
          </w:tcPr>
          <w:p w14:paraId="33948D46" w14:textId="77777777" w:rsidR="00A0486C" w:rsidRPr="0082021C" w:rsidRDefault="00A0486C" w:rsidP="00907DEF">
            <w:pPr>
              <w:rPr>
                <w:rFonts w:ascii="標楷體" w:eastAsia="標楷體" w:hAnsi="標楷體"/>
              </w:rPr>
            </w:pPr>
          </w:p>
        </w:tc>
        <w:tc>
          <w:tcPr>
            <w:tcW w:w="639" w:type="dxa"/>
          </w:tcPr>
          <w:p w14:paraId="64FC8A6C" w14:textId="77777777" w:rsidR="00A0486C" w:rsidRPr="00E1776E" w:rsidRDefault="00A0486C" w:rsidP="00907DEF">
            <w:pPr>
              <w:rPr>
                <w:rFonts w:ascii="標楷體" w:eastAsia="標楷體" w:hAnsi="標楷體"/>
              </w:rPr>
            </w:pPr>
            <w:r>
              <w:rPr>
                <w:rFonts w:ascii="標楷體" w:eastAsia="標楷體" w:hAnsi="標楷體" w:hint="eastAsia"/>
              </w:rPr>
              <w:t>R</w:t>
            </w:r>
          </w:p>
        </w:tc>
        <w:tc>
          <w:tcPr>
            <w:tcW w:w="3364" w:type="dxa"/>
          </w:tcPr>
          <w:p w14:paraId="475742D3" w14:textId="77777777" w:rsidR="00A0486C" w:rsidRDefault="00A0486C" w:rsidP="00907DEF">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9AB8093" w14:textId="77777777" w:rsidR="00A0486C" w:rsidRPr="009234CB" w:rsidRDefault="00A0486C" w:rsidP="00907DE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A0486C" w:rsidRPr="00362205" w14:paraId="61A42A28" w14:textId="77777777" w:rsidTr="00907DEF">
        <w:trPr>
          <w:trHeight w:val="244"/>
          <w:jc w:val="center"/>
        </w:trPr>
        <w:tc>
          <w:tcPr>
            <w:tcW w:w="583" w:type="dxa"/>
          </w:tcPr>
          <w:p w14:paraId="4EB03B66" w14:textId="77777777" w:rsidR="00A0486C" w:rsidRDefault="00A0486C" w:rsidP="00907DEF">
            <w:pPr>
              <w:rPr>
                <w:rFonts w:ascii="標楷體" w:eastAsia="標楷體" w:hAnsi="標楷體"/>
              </w:rPr>
            </w:pPr>
            <w:r>
              <w:rPr>
                <w:rFonts w:ascii="標楷體" w:eastAsia="標楷體" w:hAnsi="標楷體" w:hint="eastAsia"/>
              </w:rPr>
              <w:t>5</w:t>
            </w:r>
          </w:p>
        </w:tc>
        <w:tc>
          <w:tcPr>
            <w:tcW w:w="1033" w:type="dxa"/>
          </w:tcPr>
          <w:p w14:paraId="59E38DEC" w14:textId="77777777" w:rsidR="00A0486C" w:rsidRDefault="00A0486C" w:rsidP="00907DEF">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922" w:type="dxa"/>
          </w:tcPr>
          <w:p w14:paraId="09C876B9" w14:textId="77777777" w:rsidR="00A0486C" w:rsidRDefault="00A0486C" w:rsidP="00907DEF">
            <w:pPr>
              <w:rPr>
                <w:rFonts w:ascii="標楷體" w:eastAsia="標楷體" w:hAnsi="標楷體"/>
              </w:rPr>
            </w:pPr>
          </w:p>
        </w:tc>
        <w:tc>
          <w:tcPr>
            <w:tcW w:w="841" w:type="dxa"/>
          </w:tcPr>
          <w:p w14:paraId="6A7F3E78" w14:textId="77777777" w:rsidR="00A0486C" w:rsidRPr="00362205" w:rsidRDefault="00A0486C" w:rsidP="00907DEF">
            <w:pPr>
              <w:rPr>
                <w:rFonts w:ascii="標楷體" w:eastAsia="標楷體" w:hAnsi="標楷體"/>
              </w:rPr>
            </w:pPr>
          </w:p>
        </w:tc>
        <w:tc>
          <w:tcPr>
            <w:tcW w:w="2241" w:type="dxa"/>
          </w:tcPr>
          <w:p w14:paraId="2E8C6254" w14:textId="77777777" w:rsidR="00A0486C" w:rsidRPr="00362205" w:rsidRDefault="00A0486C" w:rsidP="00907DEF">
            <w:pPr>
              <w:rPr>
                <w:rFonts w:ascii="標楷體" w:eastAsia="標楷體" w:hAnsi="標楷體"/>
              </w:rPr>
            </w:pPr>
          </w:p>
        </w:tc>
        <w:tc>
          <w:tcPr>
            <w:tcW w:w="571" w:type="dxa"/>
          </w:tcPr>
          <w:p w14:paraId="5AA4F719" w14:textId="77777777" w:rsidR="00A0486C" w:rsidRPr="0082021C" w:rsidRDefault="00A0486C" w:rsidP="00907DEF">
            <w:pPr>
              <w:rPr>
                <w:rFonts w:ascii="標楷體" w:eastAsia="標楷體" w:hAnsi="標楷體"/>
              </w:rPr>
            </w:pPr>
          </w:p>
        </w:tc>
        <w:tc>
          <w:tcPr>
            <w:tcW w:w="639" w:type="dxa"/>
          </w:tcPr>
          <w:p w14:paraId="05A857F9"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6438F6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E20345"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A0486C" w:rsidRPr="00362205" w14:paraId="1379B9B6" w14:textId="77777777" w:rsidTr="00907DEF">
        <w:trPr>
          <w:trHeight w:val="244"/>
          <w:jc w:val="center"/>
        </w:trPr>
        <w:tc>
          <w:tcPr>
            <w:tcW w:w="583" w:type="dxa"/>
          </w:tcPr>
          <w:p w14:paraId="71F2344B" w14:textId="77777777" w:rsidR="00A0486C" w:rsidRDefault="00A0486C" w:rsidP="00907DEF">
            <w:pPr>
              <w:rPr>
                <w:rFonts w:ascii="標楷體" w:eastAsia="標楷體" w:hAnsi="標楷體"/>
              </w:rPr>
            </w:pPr>
            <w:r>
              <w:rPr>
                <w:rFonts w:ascii="標楷體" w:eastAsia="標楷體" w:hAnsi="標楷體" w:hint="eastAsia"/>
              </w:rPr>
              <w:t>6</w:t>
            </w:r>
          </w:p>
        </w:tc>
        <w:tc>
          <w:tcPr>
            <w:tcW w:w="1033" w:type="dxa"/>
          </w:tcPr>
          <w:p w14:paraId="73CD136F" w14:textId="77777777" w:rsidR="00A0486C" w:rsidRDefault="00A0486C" w:rsidP="00907DEF">
            <w:pPr>
              <w:rPr>
                <w:rFonts w:ascii="標楷體" w:eastAsia="標楷體" w:hAnsi="標楷體"/>
              </w:rPr>
            </w:pPr>
            <w:r>
              <w:rPr>
                <w:rFonts w:ascii="標楷體" w:eastAsia="標楷體" w:hAnsi="標楷體" w:hint="eastAsia"/>
              </w:rPr>
              <w:t>結案區分</w:t>
            </w:r>
          </w:p>
        </w:tc>
        <w:tc>
          <w:tcPr>
            <w:tcW w:w="922" w:type="dxa"/>
          </w:tcPr>
          <w:p w14:paraId="1D6F82A3" w14:textId="77777777" w:rsidR="00A0486C" w:rsidRDefault="00A0486C" w:rsidP="00907DEF">
            <w:pPr>
              <w:rPr>
                <w:rFonts w:ascii="標楷體" w:eastAsia="標楷體" w:hAnsi="標楷體"/>
              </w:rPr>
            </w:pPr>
          </w:p>
        </w:tc>
        <w:tc>
          <w:tcPr>
            <w:tcW w:w="841" w:type="dxa"/>
          </w:tcPr>
          <w:p w14:paraId="59F35DB0" w14:textId="77777777" w:rsidR="00A0486C" w:rsidRPr="00362205" w:rsidRDefault="00A0486C" w:rsidP="00907DEF">
            <w:pPr>
              <w:rPr>
                <w:rFonts w:ascii="標楷體" w:eastAsia="標楷體" w:hAnsi="標楷體"/>
              </w:rPr>
            </w:pPr>
          </w:p>
        </w:tc>
        <w:tc>
          <w:tcPr>
            <w:tcW w:w="2241" w:type="dxa"/>
          </w:tcPr>
          <w:p w14:paraId="685E04CC" w14:textId="77777777" w:rsidR="00A0486C" w:rsidRPr="00362205" w:rsidRDefault="00A0486C" w:rsidP="00907DEF">
            <w:pPr>
              <w:rPr>
                <w:rFonts w:ascii="標楷體" w:eastAsia="標楷體" w:hAnsi="標楷體"/>
              </w:rPr>
            </w:pPr>
          </w:p>
        </w:tc>
        <w:tc>
          <w:tcPr>
            <w:tcW w:w="571" w:type="dxa"/>
          </w:tcPr>
          <w:p w14:paraId="79EAFA78" w14:textId="77777777" w:rsidR="00A0486C" w:rsidRDefault="00A0486C" w:rsidP="00907DEF">
            <w:pPr>
              <w:rPr>
                <w:rFonts w:ascii="標楷體" w:eastAsia="標楷體" w:hAnsi="標楷體"/>
              </w:rPr>
            </w:pPr>
          </w:p>
        </w:tc>
        <w:tc>
          <w:tcPr>
            <w:tcW w:w="639" w:type="dxa"/>
          </w:tcPr>
          <w:p w14:paraId="4697D12B"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94036F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F895B20" w14:textId="77777777" w:rsidR="00A0486C" w:rsidRPr="003F77D4" w:rsidRDefault="00A0486C" w:rsidP="00907DEF">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A0486C" w:rsidRPr="00362205" w14:paraId="52D9EB47" w14:textId="77777777" w:rsidTr="00907DEF">
        <w:trPr>
          <w:trHeight w:val="244"/>
          <w:jc w:val="center"/>
        </w:trPr>
        <w:tc>
          <w:tcPr>
            <w:tcW w:w="583" w:type="dxa"/>
          </w:tcPr>
          <w:p w14:paraId="3FD641DA" w14:textId="77777777" w:rsidR="00A0486C" w:rsidRDefault="00A0486C" w:rsidP="00907DEF">
            <w:pPr>
              <w:rPr>
                <w:rFonts w:ascii="標楷體" w:eastAsia="標楷體" w:hAnsi="標楷體"/>
              </w:rPr>
            </w:pPr>
            <w:r>
              <w:rPr>
                <w:rFonts w:ascii="標楷體" w:eastAsia="標楷體" w:hAnsi="標楷體" w:hint="eastAsia"/>
              </w:rPr>
              <w:t>7</w:t>
            </w:r>
          </w:p>
        </w:tc>
        <w:tc>
          <w:tcPr>
            <w:tcW w:w="1033" w:type="dxa"/>
          </w:tcPr>
          <w:p w14:paraId="19A90DA8" w14:textId="77777777" w:rsidR="00A0486C" w:rsidRDefault="00A0486C" w:rsidP="00907DEF">
            <w:pPr>
              <w:rPr>
                <w:rFonts w:ascii="標楷體" w:eastAsia="標楷體" w:hAnsi="標楷體"/>
              </w:rPr>
            </w:pPr>
            <w:r>
              <w:rPr>
                <w:rFonts w:ascii="標楷體" w:eastAsia="標楷體" w:hAnsi="標楷體" w:hint="eastAsia"/>
              </w:rPr>
              <w:t>是否領取清償證明</w:t>
            </w:r>
          </w:p>
        </w:tc>
        <w:tc>
          <w:tcPr>
            <w:tcW w:w="922" w:type="dxa"/>
          </w:tcPr>
          <w:p w14:paraId="057DA81F" w14:textId="77777777" w:rsidR="00A0486C" w:rsidRDefault="00A0486C" w:rsidP="00907DEF">
            <w:pPr>
              <w:rPr>
                <w:rFonts w:ascii="標楷體" w:eastAsia="標楷體" w:hAnsi="標楷體"/>
              </w:rPr>
            </w:pPr>
          </w:p>
        </w:tc>
        <w:tc>
          <w:tcPr>
            <w:tcW w:w="841" w:type="dxa"/>
          </w:tcPr>
          <w:p w14:paraId="40A768AE" w14:textId="77777777" w:rsidR="00A0486C" w:rsidRPr="00362205" w:rsidRDefault="00A0486C" w:rsidP="00907DEF">
            <w:pPr>
              <w:rPr>
                <w:rFonts w:ascii="標楷體" w:eastAsia="標楷體" w:hAnsi="標楷體"/>
              </w:rPr>
            </w:pPr>
          </w:p>
        </w:tc>
        <w:tc>
          <w:tcPr>
            <w:tcW w:w="2241" w:type="dxa"/>
          </w:tcPr>
          <w:p w14:paraId="7167B69F" w14:textId="77777777" w:rsidR="00A0486C" w:rsidRPr="00362205" w:rsidRDefault="00A0486C" w:rsidP="00907DEF">
            <w:pPr>
              <w:rPr>
                <w:rFonts w:ascii="標楷體" w:eastAsia="標楷體" w:hAnsi="標楷體"/>
              </w:rPr>
            </w:pPr>
          </w:p>
        </w:tc>
        <w:tc>
          <w:tcPr>
            <w:tcW w:w="571" w:type="dxa"/>
          </w:tcPr>
          <w:p w14:paraId="32D5E2AE" w14:textId="77777777" w:rsidR="00A0486C" w:rsidRDefault="00A0486C" w:rsidP="00907DEF">
            <w:pPr>
              <w:rPr>
                <w:rFonts w:ascii="標楷體" w:eastAsia="標楷體" w:hAnsi="標楷體"/>
              </w:rPr>
            </w:pPr>
          </w:p>
        </w:tc>
        <w:tc>
          <w:tcPr>
            <w:tcW w:w="639" w:type="dxa"/>
          </w:tcPr>
          <w:p w14:paraId="5265FCDC" w14:textId="77777777" w:rsidR="00A0486C"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DA260FC"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96F6DF3" w14:textId="77777777" w:rsidR="00A0486C" w:rsidRPr="003F77D4" w:rsidRDefault="00A0486C" w:rsidP="00907DEF">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A0486C" w:rsidRPr="00362205" w14:paraId="467A3699" w14:textId="77777777" w:rsidTr="00907DEF">
        <w:trPr>
          <w:trHeight w:val="244"/>
          <w:jc w:val="center"/>
        </w:trPr>
        <w:tc>
          <w:tcPr>
            <w:tcW w:w="583" w:type="dxa"/>
          </w:tcPr>
          <w:p w14:paraId="0D23E122" w14:textId="77777777" w:rsidR="00A0486C" w:rsidRDefault="00A0486C" w:rsidP="00907DEF">
            <w:pPr>
              <w:rPr>
                <w:rFonts w:ascii="標楷體" w:eastAsia="標楷體" w:hAnsi="標楷體"/>
              </w:rPr>
            </w:pPr>
            <w:r>
              <w:rPr>
                <w:rFonts w:ascii="標楷體" w:eastAsia="標楷體" w:hAnsi="標楷體" w:hint="eastAsia"/>
              </w:rPr>
              <w:t>8</w:t>
            </w:r>
          </w:p>
        </w:tc>
        <w:tc>
          <w:tcPr>
            <w:tcW w:w="1033" w:type="dxa"/>
          </w:tcPr>
          <w:p w14:paraId="34807CC4" w14:textId="77777777" w:rsidR="00A0486C" w:rsidRPr="00291505" w:rsidRDefault="00A0486C" w:rsidP="00907DEF">
            <w:pPr>
              <w:rPr>
                <w:rFonts w:ascii="標楷體" w:eastAsia="標楷體" w:hAnsi="標楷體"/>
              </w:rPr>
            </w:pPr>
            <w:r w:rsidRPr="00291505">
              <w:rPr>
                <w:rFonts w:ascii="標楷體" w:eastAsia="標楷體" w:hAnsi="標楷體" w:hint="eastAsia"/>
              </w:rPr>
              <w:t>還清金額</w:t>
            </w:r>
          </w:p>
        </w:tc>
        <w:tc>
          <w:tcPr>
            <w:tcW w:w="922" w:type="dxa"/>
          </w:tcPr>
          <w:p w14:paraId="403F3382" w14:textId="77777777" w:rsidR="00A0486C" w:rsidRPr="00291505" w:rsidRDefault="00A0486C" w:rsidP="00907DEF">
            <w:pPr>
              <w:rPr>
                <w:rFonts w:ascii="標楷體" w:eastAsia="標楷體" w:hAnsi="標楷體"/>
              </w:rPr>
            </w:pPr>
          </w:p>
        </w:tc>
        <w:tc>
          <w:tcPr>
            <w:tcW w:w="841" w:type="dxa"/>
          </w:tcPr>
          <w:p w14:paraId="53A7E6EE" w14:textId="77777777" w:rsidR="00A0486C" w:rsidRPr="00291505" w:rsidRDefault="00A0486C" w:rsidP="00907DEF">
            <w:pPr>
              <w:rPr>
                <w:rFonts w:ascii="標楷體" w:eastAsia="標楷體" w:hAnsi="標楷體"/>
              </w:rPr>
            </w:pPr>
          </w:p>
        </w:tc>
        <w:tc>
          <w:tcPr>
            <w:tcW w:w="2241" w:type="dxa"/>
          </w:tcPr>
          <w:p w14:paraId="6B531718" w14:textId="77777777" w:rsidR="00A0486C" w:rsidRPr="00291505" w:rsidRDefault="00A0486C" w:rsidP="00907DEF">
            <w:pPr>
              <w:rPr>
                <w:rFonts w:ascii="標楷體" w:eastAsia="標楷體" w:hAnsi="標楷體"/>
              </w:rPr>
            </w:pPr>
          </w:p>
        </w:tc>
        <w:tc>
          <w:tcPr>
            <w:tcW w:w="571" w:type="dxa"/>
          </w:tcPr>
          <w:p w14:paraId="6DA9DD5D" w14:textId="77777777" w:rsidR="00A0486C" w:rsidRPr="00291505" w:rsidRDefault="00A0486C" w:rsidP="00907DEF">
            <w:pPr>
              <w:rPr>
                <w:rFonts w:ascii="標楷體" w:eastAsia="標楷體" w:hAnsi="標楷體"/>
              </w:rPr>
            </w:pPr>
          </w:p>
        </w:tc>
        <w:tc>
          <w:tcPr>
            <w:tcW w:w="639" w:type="dxa"/>
          </w:tcPr>
          <w:p w14:paraId="289E3D7C"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59A98BE5"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868C5D4"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A0486C" w:rsidRPr="00362205" w14:paraId="70D5D14E" w14:textId="77777777" w:rsidTr="00907DEF">
        <w:trPr>
          <w:trHeight w:val="244"/>
          <w:jc w:val="center"/>
        </w:trPr>
        <w:tc>
          <w:tcPr>
            <w:tcW w:w="583" w:type="dxa"/>
          </w:tcPr>
          <w:p w14:paraId="598D6A97" w14:textId="77777777" w:rsidR="00A0486C" w:rsidRDefault="00A0486C" w:rsidP="00907DEF">
            <w:pPr>
              <w:rPr>
                <w:rFonts w:ascii="標楷體" w:eastAsia="標楷體" w:hAnsi="標楷體"/>
              </w:rPr>
            </w:pPr>
            <w:r>
              <w:rPr>
                <w:rFonts w:ascii="標楷體" w:eastAsia="標楷體" w:hAnsi="標楷體" w:hint="eastAsia"/>
              </w:rPr>
              <w:t>9</w:t>
            </w:r>
          </w:p>
        </w:tc>
        <w:tc>
          <w:tcPr>
            <w:tcW w:w="1033" w:type="dxa"/>
          </w:tcPr>
          <w:p w14:paraId="213F08FC"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１</w:t>
            </w:r>
          </w:p>
        </w:tc>
        <w:tc>
          <w:tcPr>
            <w:tcW w:w="922" w:type="dxa"/>
          </w:tcPr>
          <w:p w14:paraId="0A487521" w14:textId="77777777" w:rsidR="00A0486C" w:rsidRPr="00291505" w:rsidRDefault="00A0486C" w:rsidP="00907DEF">
            <w:pPr>
              <w:rPr>
                <w:rFonts w:ascii="標楷體" w:eastAsia="標楷體" w:hAnsi="標楷體"/>
              </w:rPr>
            </w:pPr>
          </w:p>
        </w:tc>
        <w:tc>
          <w:tcPr>
            <w:tcW w:w="841" w:type="dxa"/>
          </w:tcPr>
          <w:p w14:paraId="18C234B4" w14:textId="77777777" w:rsidR="00A0486C" w:rsidRPr="00291505" w:rsidRDefault="00A0486C" w:rsidP="00907DEF">
            <w:pPr>
              <w:rPr>
                <w:rFonts w:ascii="標楷體" w:eastAsia="標楷體" w:hAnsi="標楷體"/>
              </w:rPr>
            </w:pPr>
          </w:p>
        </w:tc>
        <w:tc>
          <w:tcPr>
            <w:tcW w:w="2241" w:type="dxa"/>
          </w:tcPr>
          <w:p w14:paraId="6D6C9C54" w14:textId="77777777" w:rsidR="00A0486C" w:rsidRPr="00291505" w:rsidRDefault="00A0486C" w:rsidP="00907DEF">
            <w:pPr>
              <w:rPr>
                <w:rFonts w:ascii="標楷體" w:eastAsia="標楷體" w:hAnsi="標楷體"/>
              </w:rPr>
            </w:pPr>
          </w:p>
        </w:tc>
        <w:tc>
          <w:tcPr>
            <w:tcW w:w="571" w:type="dxa"/>
          </w:tcPr>
          <w:p w14:paraId="7AB63288" w14:textId="77777777" w:rsidR="00A0486C" w:rsidRPr="00291505" w:rsidRDefault="00A0486C" w:rsidP="00907DEF">
            <w:pPr>
              <w:rPr>
                <w:rFonts w:ascii="標楷體" w:eastAsia="標楷體" w:hAnsi="標楷體"/>
              </w:rPr>
            </w:pPr>
          </w:p>
        </w:tc>
        <w:tc>
          <w:tcPr>
            <w:tcW w:w="639" w:type="dxa"/>
          </w:tcPr>
          <w:p w14:paraId="3ABD7A87"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12124EE8"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369E728"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A0486C" w:rsidRPr="00362205" w14:paraId="300A083C" w14:textId="77777777" w:rsidTr="00907DEF">
        <w:trPr>
          <w:trHeight w:val="244"/>
          <w:jc w:val="center"/>
        </w:trPr>
        <w:tc>
          <w:tcPr>
            <w:tcW w:w="583" w:type="dxa"/>
          </w:tcPr>
          <w:p w14:paraId="55CB8D21" w14:textId="77777777" w:rsidR="00A0486C" w:rsidRDefault="00A0486C" w:rsidP="00907DEF">
            <w:pPr>
              <w:rPr>
                <w:rFonts w:ascii="標楷體" w:eastAsia="標楷體" w:hAnsi="標楷體"/>
              </w:rPr>
            </w:pPr>
            <w:r>
              <w:rPr>
                <w:rFonts w:ascii="標楷體" w:eastAsia="標楷體" w:hAnsi="標楷體" w:hint="eastAsia"/>
              </w:rPr>
              <w:t>10</w:t>
            </w:r>
          </w:p>
        </w:tc>
        <w:tc>
          <w:tcPr>
            <w:tcW w:w="1033" w:type="dxa"/>
          </w:tcPr>
          <w:p w14:paraId="7CF20520"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２</w:t>
            </w:r>
          </w:p>
        </w:tc>
        <w:tc>
          <w:tcPr>
            <w:tcW w:w="922" w:type="dxa"/>
          </w:tcPr>
          <w:p w14:paraId="6BBB8A2B" w14:textId="77777777" w:rsidR="00A0486C" w:rsidRPr="00291505" w:rsidRDefault="00A0486C" w:rsidP="00907DEF">
            <w:pPr>
              <w:rPr>
                <w:rFonts w:ascii="標楷體" w:eastAsia="標楷體" w:hAnsi="標楷體"/>
              </w:rPr>
            </w:pPr>
          </w:p>
        </w:tc>
        <w:tc>
          <w:tcPr>
            <w:tcW w:w="841" w:type="dxa"/>
          </w:tcPr>
          <w:p w14:paraId="14B0830B" w14:textId="77777777" w:rsidR="00A0486C" w:rsidRPr="00291505" w:rsidRDefault="00A0486C" w:rsidP="00907DEF">
            <w:pPr>
              <w:rPr>
                <w:rFonts w:ascii="標楷體" w:eastAsia="標楷體" w:hAnsi="標楷體"/>
              </w:rPr>
            </w:pPr>
          </w:p>
        </w:tc>
        <w:tc>
          <w:tcPr>
            <w:tcW w:w="2241" w:type="dxa"/>
          </w:tcPr>
          <w:p w14:paraId="529FF45E" w14:textId="77777777" w:rsidR="00A0486C" w:rsidRPr="00291505" w:rsidRDefault="00A0486C" w:rsidP="00907DEF">
            <w:pPr>
              <w:rPr>
                <w:rFonts w:ascii="標楷體" w:eastAsia="標楷體" w:hAnsi="標楷體"/>
              </w:rPr>
            </w:pPr>
          </w:p>
        </w:tc>
        <w:tc>
          <w:tcPr>
            <w:tcW w:w="571" w:type="dxa"/>
          </w:tcPr>
          <w:p w14:paraId="5D6E9CE7" w14:textId="77777777" w:rsidR="00A0486C" w:rsidRPr="00291505" w:rsidRDefault="00A0486C" w:rsidP="00907DEF">
            <w:pPr>
              <w:rPr>
                <w:rFonts w:ascii="標楷體" w:eastAsia="標楷體" w:hAnsi="標楷體"/>
              </w:rPr>
            </w:pPr>
          </w:p>
        </w:tc>
        <w:tc>
          <w:tcPr>
            <w:tcW w:w="639" w:type="dxa"/>
          </w:tcPr>
          <w:p w14:paraId="77863330"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7266C081"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F40FAB"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A0486C" w:rsidRPr="00362205" w14:paraId="70350FAF" w14:textId="77777777" w:rsidTr="00907DEF">
        <w:trPr>
          <w:trHeight w:val="244"/>
          <w:jc w:val="center"/>
        </w:trPr>
        <w:tc>
          <w:tcPr>
            <w:tcW w:w="583" w:type="dxa"/>
          </w:tcPr>
          <w:p w14:paraId="0BEABC0B" w14:textId="77777777" w:rsidR="00A0486C" w:rsidRDefault="00A0486C" w:rsidP="00907DEF">
            <w:pPr>
              <w:rPr>
                <w:rFonts w:ascii="標楷體" w:eastAsia="標楷體" w:hAnsi="標楷體"/>
              </w:rPr>
            </w:pPr>
            <w:r>
              <w:rPr>
                <w:rFonts w:ascii="標楷體" w:eastAsia="標楷體" w:hAnsi="標楷體" w:hint="eastAsia"/>
              </w:rPr>
              <w:t>11</w:t>
            </w:r>
          </w:p>
        </w:tc>
        <w:tc>
          <w:tcPr>
            <w:tcW w:w="1033" w:type="dxa"/>
          </w:tcPr>
          <w:p w14:paraId="473CA818" w14:textId="77777777" w:rsidR="00A0486C" w:rsidRPr="00291505" w:rsidRDefault="00A0486C" w:rsidP="00907DEF">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7D098019" w14:textId="77777777" w:rsidR="00A0486C" w:rsidRPr="00291505" w:rsidRDefault="00A0486C" w:rsidP="00907DEF">
            <w:pPr>
              <w:rPr>
                <w:rFonts w:ascii="標楷體" w:eastAsia="標楷體" w:hAnsi="標楷體"/>
              </w:rPr>
            </w:pPr>
          </w:p>
        </w:tc>
        <w:tc>
          <w:tcPr>
            <w:tcW w:w="841" w:type="dxa"/>
          </w:tcPr>
          <w:p w14:paraId="7084480C" w14:textId="77777777" w:rsidR="00A0486C" w:rsidRPr="00291505" w:rsidRDefault="00A0486C" w:rsidP="00907DEF">
            <w:pPr>
              <w:rPr>
                <w:rFonts w:ascii="標楷體" w:eastAsia="標楷體" w:hAnsi="標楷體"/>
              </w:rPr>
            </w:pPr>
          </w:p>
        </w:tc>
        <w:tc>
          <w:tcPr>
            <w:tcW w:w="2241" w:type="dxa"/>
          </w:tcPr>
          <w:p w14:paraId="1DCCF610" w14:textId="77777777" w:rsidR="00A0486C" w:rsidRPr="00291505" w:rsidRDefault="00A0486C" w:rsidP="00907DEF">
            <w:pPr>
              <w:rPr>
                <w:rFonts w:ascii="標楷體" w:eastAsia="標楷體" w:hAnsi="標楷體"/>
              </w:rPr>
            </w:pPr>
          </w:p>
        </w:tc>
        <w:tc>
          <w:tcPr>
            <w:tcW w:w="571" w:type="dxa"/>
          </w:tcPr>
          <w:p w14:paraId="5B088779" w14:textId="77777777" w:rsidR="00A0486C" w:rsidRPr="00291505" w:rsidRDefault="00A0486C" w:rsidP="00907DEF">
            <w:pPr>
              <w:rPr>
                <w:rFonts w:ascii="標楷體" w:eastAsia="標楷體" w:hAnsi="標楷體"/>
              </w:rPr>
            </w:pPr>
          </w:p>
        </w:tc>
        <w:tc>
          <w:tcPr>
            <w:tcW w:w="639" w:type="dxa"/>
          </w:tcPr>
          <w:p w14:paraId="7142079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0D2B305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EB0BEB" w14:textId="77777777" w:rsidR="00A0486C" w:rsidRDefault="00A0486C" w:rsidP="00907DEF">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A0486C" w:rsidRPr="00362205" w14:paraId="041BF9F2" w14:textId="77777777" w:rsidTr="00907DEF">
        <w:trPr>
          <w:trHeight w:val="244"/>
          <w:jc w:val="center"/>
        </w:trPr>
        <w:tc>
          <w:tcPr>
            <w:tcW w:w="583" w:type="dxa"/>
          </w:tcPr>
          <w:p w14:paraId="3EA79A32" w14:textId="77777777" w:rsidR="00A0486C" w:rsidRDefault="00A0486C" w:rsidP="00907DEF">
            <w:pPr>
              <w:rPr>
                <w:rFonts w:ascii="標楷體" w:eastAsia="標楷體" w:hAnsi="標楷體"/>
              </w:rPr>
            </w:pPr>
            <w:r>
              <w:rPr>
                <w:rFonts w:ascii="標楷體" w:eastAsia="標楷體" w:hAnsi="標楷體" w:hint="eastAsia"/>
              </w:rPr>
              <w:t>12</w:t>
            </w:r>
          </w:p>
        </w:tc>
        <w:tc>
          <w:tcPr>
            <w:tcW w:w="1033" w:type="dxa"/>
          </w:tcPr>
          <w:p w14:paraId="3ED3401D" w14:textId="77777777" w:rsidR="00A0486C" w:rsidRPr="00291505" w:rsidRDefault="00A0486C" w:rsidP="00907DEF">
            <w:pPr>
              <w:rPr>
                <w:rFonts w:ascii="標楷體" w:eastAsia="標楷體" w:hAnsi="標楷體"/>
              </w:rPr>
            </w:pPr>
            <w:r w:rsidRPr="00291505">
              <w:rPr>
                <w:rFonts w:ascii="標楷體" w:eastAsia="標楷體" w:hAnsi="標楷體" w:hint="eastAsia"/>
              </w:rPr>
              <w:t>清償原因</w:t>
            </w:r>
          </w:p>
        </w:tc>
        <w:tc>
          <w:tcPr>
            <w:tcW w:w="922" w:type="dxa"/>
          </w:tcPr>
          <w:p w14:paraId="494F6B1B" w14:textId="77777777" w:rsidR="00A0486C" w:rsidRPr="00291505" w:rsidRDefault="00A0486C" w:rsidP="00907DEF">
            <w:pPr>
              <w:rPr>
                <w:rFonts w:ascii="標楷體" w:eastAsia="標楷體" w:hAnsi="標楷體"/>
              </w:rPr>
            </w:pPr>
          </w:p>
        </w:tc>
        <w:tc>
          <w:tcPr>
            <w:tcW w:w="841" w:type="dxa"/>
          </w:tcPr>
          <w:p w14:paraId="06CCCB18" w14:textId="77777777" w:rsidR="00A0486C" w:rsidRPr="00291505" w:rsidRDefault="00A0486C" w:rsidP="00907DEF">
            <w:pPr>
              <w:rPr>
                <w:rFonts w:ascii="標楷體" w:eastAsia="標楷體" w:hAnsi="標楷體"/>
              </w:rPr>
            </w:pPr>
          </w:p>
        </w:tc>
        <w:tc>
          <w:tcPr>
            <w:tcW w:w="2241" w:type="dxa"/>
          </w:tcPr>
          <w:p w14:paraId="79981ADA" w14:textId="77777777" w:rsidR="00A0486C" w:rsidRPr="00291505" w:rsidRDefault="00A0486C" w:rsidP="00907DEF">
            <w:pPr>
              <w:rPr>
                <w:rFonts w:ascii="標楷體" w:eastAsia="標楷體" w:hAnsi="標楷體"/>
              </w:rPr>
            </w:pPr>
          </w:p>
        </w:tc>
        <w:tc>
          <w:tcPr>
            <w:tcW w:w="571" w:type="dxa"/>
          </w:tcPr>
          <w:p w14:paraId="5B4B13CE" w14:textId="77777777" w:rsidR="00A0486C" w:rsidRPr="00291505" w:rsidRDefault="00A0486C" w:rsidP="00907DEF">
            <w:pPr>
              <w:rPr>
                <w:rFonts w:ascii="標楷體" w:eastAsia="標楷體" w:hAnsi="標楷體"/>
              </w:rPr>
            </w:pPr>
          </w:p>
        </w:tc>
        <w:tc>
          <w:tcPr>
            <w:tcW w:w="639" w:type="dxa"/>
          </w:tcPr>
          <w:p w14:paraId="6A43B45A"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26ADDD3"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8CCCE88" w14:textId="77777777" w:rsidR="00A0486C" w:rsidRPr="009234CB"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A0486C" w:rsidRPr="00362205" w14:paraId="4DACC139" w14:textId="77777777" w:rsidTr="00907DEF">
        <w:trPr>
          <w:trHeight w:val="244"/>
          <w:jc w:val="center"/>
        </w:trPr>
        <w:tc>
          <w:tcPr>
            <w:tcW w:w="583" w:type="dxa"/>
          </w:tcPr>
          <w:p w14:paraId="405077C7" w14:textId="77777777" w:rsidR="00A0486C" w:rsidRDefault="00A0486C" w:rsidP="00907DEF">
            <w:pPr>
              <w:rPr>
                <w:rFonts w:ascii="標楷體" w:eastAsia="標楷體" w:hAnsi="標楷體"/>
              </w:rPr>
            </w:pPr>
            <w:r>
              <w:rPr>
                <w:rFonts w:ascii="標楷體" w:eastAsia="標楷體" w:hAnsi="標楷體" w:hint="eastAsia"/>
              </w:rPr>
              <w:t>13</w:t>
            </w:r>
          </w:p>
        </w:tc>
        <w:tc>
          <w:tcPr>
            <w:tcW w:w="1033" w:type="dxa"/>
          </w:tcPr>
          <w:p w14:paraId="6A0FF657" w14:textId="77777777" w:rsidR="00A0486C" w:rsidRPr="00291505" w:rsidRDefault="00A0486C" w:rsidP="00907DEF">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016A5AC6" w14:textId="77777777" w:rsidR="00A0486C" w:rsidRPr="00291505" w:rsidRDefault="00A0486C" w:rsidP="00907DEF">
            <w:pPr>
              <w:rPr>
                <w:rFonts w:ascii="標楷體" w:eastAsia="標楷體" w:hAnsi="標楷體"/>
              </w:rPr>
            </w:pPr>
          </w:p>
        </w:tc>
        <w:tc>
          <w:tcPr>
            <w:tcW w:w="841" w:type="dxa"/>
          </w:tcPr>
          <w:p w14:paraId="6829185F" w14:textId="77777777" w:rsidR="00A0486C" w:rsidRPr="00291505" w:rsidRDefault="00A0486C" w:rsidP="00907DEF">
            <w:pPr>
              <w:rPr>
                <w:rFonts w:ascii="標楷體" w:eastAsia="標楷體" w:hAnsi="標楷體"/>
              </w:rPr>
            </w:pPr>
          </w:p>
        </w:tc>
        <w:tc>
          <w:tcPr>
            <w:tcW w:w="2241" w:type="dxa"/>
          </w:tcPr>
          <w:p w14:paraId="0B98E86E" w14:textId="77777777" w:rsidR="00A0486C" w:rsidRPr="00291505" w:rsidRDefault="00A0486C" w:rsidP="00907DEF">
            <w:pPr>
              <w:rPr>
                <w:rFonts w:ascii="標楷體" w:eastAsia="標楷體" w:hAnsi="標楷體"/>
              </w:rPr>
            </w:pPr>
          </w:p>
        </w:tc>
        <w:tc>
          <w:tcPr>
            <w:tcW w:w="571" w:type="dxa"/>
          </w:tcPr>
          <w:p w14:paraId="041982D4" w14:textId="77777777" w:rsidR="00A0486C" w:rsidRPr="00291505" w:rsidRDefault="00A0486C" w:rsidP="00907DEF">
            <w:pPr>
              <w:rPr>
                <w:rFonts w:ascii="標楷體" w:eastAsia="標楷體" w:hAnsi="標楷體"/>
              </w:rPr>
            </w:pPr>
          </w:p>
        </w:tc>
        <w:tc>
          <w:tcPr>
            <w:tcW w:w="639" w:type="dxa"/>
          </w:tcPr>
          <w:p w14:paraId="61BCC1B3"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15FE33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69BAF9B"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A0486C" w:rsidRPr="00362205" w14:paraId="07750FE3" w14:textId="77777777" w:rsidTr="00907DEF">
        <w:trPr>
          <w:trHeight w:val="244"/>
          <w:jc w:val="center"/>
        </w:trPr>
        <w:tc>
          <w:tcPr>
            <w:tcW w:w="583" w:type="dxa"/>
          </w:tcPr>
          <w:p w14:paraId="777D818B" w14:textId="77777777" w:rsidR="00A0486C" w:rsidRDefault="00A0486C" w:rsidP="00907DEF">
            <w:pPr>
              <w:rPr>
                <w:rFonts w:ascii="標楷體" w:eastAsia="標楷體" w:hAnsi="標楷體"/>
              </w:rPr>
            </w:pPr>
            <w:r>
              <w:rPr>
                <w:rFonts w:ascii="標楷體" w:eastAsia="標楷體" w:hAnsi="標楷體" w:hint="eastAsia"/>
              </w:rPr>
              <w:t>14</w:t>
            </w:r>
          </w:p>
        </w:tc>
        <w:tc>
          <w:tcPr>
            <w:tcW w:w="1033" w:type="dxa"/>
          </w:tcPr>
          <w:p w14:paraId="24DFA989"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922" w:type="dxa"/>
          </w:tcPr>
          <w:p w14:paraId="33779FF2" w14:textId="77777777" w:rsidR="00A0486C" w:rsidRDefault="00A0486C" w:rsidP="00907DEF">
            <w:pPr>
              <w:rPr>
                <w:rFonts w:ascii="標楷體" w:eastAsia="標楷體" w:hAnsi="標楷體"/>
              </w:rPr>
            </w:pPr>
          </w:p>
        </w:tc>
        <w:tc>
          <w:tcPr>
            <w:tcW w:w="841" w:type="dxa"/>
          </w:tcPr>
          <w:p w14:paraId="0F3FE314" w14:textId="77777777" w:rsidR="00A0486C" w:rsidRPr="00362205" w:rsidRDefault="00A0486C" w:rsidP="00907DEF">
            <w:pPr>
              <w:rPr>
                <w:rFonts w:ascii="標楷體" w:eastAsia="標楷體" w:hAnsi="標楷體"/>
              </w:rPr>
            </w:pPr>
          </w:p>
        </w:tc>
        <w:tc>
          <w:tcPr>
            <w:tcW w:w="2241" w:type="dxa"/>
          </w:tcPr>
          <w:p w14:paraId="20F739C7" w14:textId="77777777" w:rsidR="00A0486C" w:rsidRPr="00362205" w:rsidRDefault="00A0486C" w:rsidP="00907DEF">
            <w:pPr>
              <w:rPr>
                <w:rFonts w:ascii="標楷體" w:eastAsia="標楷體" w:hAnsi="標楷體"/>
              </w:rPr>
            </w:pPr>
          </w:p>
        </w:tc>
        <w:tc>
          <w:tcPr>
            <w:tcW w:w="571" w:type="dxa"/>
          </w:tcPr>
          <w:p w14:paraId="47705405" w14:textId="77777777" w:rsidR="00A0486C" w:rsidRPr="0082021C" w:rsidRDefault="00A0486C" w:rsidP="00907DEF">
            <w:pPr>
              <w:rPr>
                <w:rFonts w:ascii="標楷體" w:eastAsia="標楷體" w:hAnsi="標楷體"/>
              </w:rPr>
            </w:pPr>
          </w:p>
        </w:tc>
        <w:tc>
          <w:tcPr>
            <w:tcW w:w="639" w:type="dxa"/>
          </w:tcPr>
          <w:p w14:paraId="3B541DA8" w14:textId="77777777" w:rsidR="00A0486C" w:rsidRPr="00E1776E"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50287B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D1CDDC7" w14:textId="77777777" w:rsidR="00A0486C" w:rsidRPr="001A3029" w:rsidRDefault="00A0486C" w:rsidP="00907DEF">
            <w:pPr>
              <w:snapToGrid w:val="0"/>
              <w:ind w:left="238" w:hangingChars="99" w:hanging="238"/>
            </w:pPr>
            <w:r>
              <w:rPr>
                <w:rFonts w:ascii="標楷體" w:eastAsia="標楷體" w:hAnsi="標楷體" w:hint="eastAsia"/>
              </w:rPr>
              <w:t>2.</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A0486C" w:rsidRPr="00362205" w14:paraId="75163AF9" w14:textId="77777777" w:rsidTr="00907DEF">
        <w:trPr>
          <w:trHeight w:val="244"/>
          <w:jc w:val="center"/>
        </w:trPr>
        <w:tc>
          <w:tcPr>
            <w:tcW w:w="583" w:type="dxa"/>
          </w:tcPr>
          <w:p w14:paraId="30EF1CDB" w14:textId="77777777" w:rsidR="00A0486C" w:rsidRDefault="00A0486C" w:rsidP="00907DEF">
            <w:pPr>
              <w:rPr>
                <w:rFonts w:ascii="標楷體" w:eastAsia="標楷體" w:hAnsi="標楷體"/>
              </w:rPr>
            </w:pPr>
            <w:r>
              <w:rPr>
                <w:rFonts w:ascii="標楷體" w:eastAsia="標楷體" w:hAnsi="標楷體" w:hint="eastAsia"/>
              </w:rPr>
              <w:t>15</w:t>
            </w:r>
          </w:p>
        </w:tc>
        <w:tc>
          <w:tcPr>
            <w:tcW w:w="1033" w:type="dxa"/>
          </w:tcPr>
          <w:p w14:paraId="6032C989" w14:textId="77777777" w:rsidR="00A0486C" w:rsidRPr="00291505" w:rsidRDefault="00A0486C" w:rsidP="00907DEF">
            <w:pPr>
              <w:rPr>
                <w:rFonts w:ascii="標楷體" w:eastAsia="標楷體" w:hAnsi="標楷體"/>
              </w:rPr>
            </w:pPr>
            <w:r>
              <w:rPr>
                <w:rFonts w:ascii="標楷體" w:eastAsia="標楷體" w:hAnsi="標楷體" w:hint="eastAsia"/>
              </w:rPr>
              <w:t>備註欄</w:t>
            </w:r>
          </w:p>
        </w:tc>
        <w:tc>
          <w:tcPr>
            <w:tcW w:w="922" w:type="dxa"/>
          </w:tcPr>
          <w:p w14:paraId="176A6DA8" w14:textId="77777777" w:rsidR="00A0486C" w:rsidRDefault="00A0486C" w:rsidP="00907DEF">
            <w:pPr>
              <w:rPr>
                <w:rFonts w:ascii="標楷體" w:eastAsia="標楷體" w:hAnsi="標楷體"/>
              </w:rPr>
            </w:pPr>
          </w:p>
        </w:tc>
        <w:tc>
          <w:tcPr>
            <w:tcW w:w="841" w:type="dxa"/>
          </w:tcPr>
          <w:p w14:paraId="68FD742F" w14:textId="77777777" w:rsidR="00A0486C" w:rsidRPr="00291505" w:rsidRDefault="00A0486C" w:rsidP="00907DEF">
            <w:pPr>
              <w:rPr>
                <w:rFonts w:ascii="標楷體" w:eastAsia="標楷體" w:hAnsi="標楷體"/>
              </w:rPr>
            </w:pPr>
          </w:p>
        </w:tc>
        <w:tc>
          <w:tcPr>
            <w:tcW w:w="2241" w:type="dxa"/>
          </w:tcPr>
          <w:p w14:paraId="5E5F2B14" w14:textId="77777777" w:rsidR="00A0486C" w:rsidRPr="00291505" w:rsidRDefault="00A0486C" w:rsidP="00907DEF">
            <w:pPr>
              <w:rPr>
                <w:rFonts w:ascii="標楷體" w:eastAsia="標楷體" w:hAnsi="標楷體"/>
              </w:rPr>
            </w:pPr>
          </w:p>
        </w:tc>
        <w:tc>
          <w:tcPr>
            <w:tcW w:w="571" w:type="dxa"/>
          </w:tcPr>
          <w:p w14:paraId="04048FB6" w14:textId="77777777" w:rsidR="00A0486C" w:rsidRPr="00291505" w:rsidRDefault="00A0486C" w:rsidP="00907DEF">
            <w:pPr>
              <w:rPr>
                <w:rFonts w:ascii="標楷體" w:eastAsia="標楷體" w:hAnsi="標楷體"/>
              </w:rPr>
            </w:pPr>
          </w:p>
        </w:tc>
        <w:tc>
          <w:tcPr>
            <w:tcW w:w="639" w:type="dxa"/>
          </w:tcPr>
          <w:p w14:paraId="3E09ECBE"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1DCC14A2"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9405C00"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A0486C" w:rsidRPr="00362205" w14:paraId="5F102DD9" w14:textId="77777777" w:rsidTr="00907DEF">
        <w:trPr>
          <w:trHeight w:val="244"/>
          <w:jc w:val="center"/>
        </w:trPr>
        <w:tc>
          <w:tcPr>
            <w:tcW w:w="583" w:type="dxa"/>
          </w:tcPr>
          <w:p w14:paraId="70E14D87" w14:textId="77777777" w:rsidR="00A0486C" w:rsidRDefault="00A0486C" w:rsidP="00907DEF">
            <w:pPr>
              <w:rPr>
                <w:rFonts w:ascii="標楷體" w:eastAsia="標楷體" w:hAnsi="標楷體"/>
              </w:rPr>
            </w:pPr>
            <w:r>
              <w:rPr>
                <w:rFonts w:ascii="標楷體" w:eastAsia="標楷體" w:hAnsi="標楷體" w:hint="eastAsia"/>
              </w:rPr>
              <w:t>16</w:t>
            </w:r>
          </w:p>
        </w:tc>
        <w:tc>
          <w:tcPr>
            <w:tcW w:w="1033" w:type="dxa"/>
          </w:tcPr>
          <w:p w14:paraId="0E68239D" w14:textId="77777777" w:rsidR="00A0486C" w:rsidRPr="00291505" w:rsidRDefault="00A0486C" w:rsidP="00907DEF">
            <w:pPr>
              <w:rPr>
                <w:rFonts w:ascii="標楷體" w:eastAsia="標楷體" w:hAnsi="標楷體"/>
              </w:rPr>
            </w:pPr>
            <w:r w:rsidRPr="00A72D16">
              <w:rPr>
                <w:rFonts w:ascii="標楷體" w:eastAsia="標楷體" w:hAnsi="標楷體" w:hint="eastAsia"/>
              </w:rPr>
              <w:t>塗銷同意書編號</w:t>
            </w:r>
          </w:p>
        </w:tc>
        <w:tc>
          <w:tcPr>
            <w:tcW w:w="922" w:type="dxa"/>
          </w:tcPr>
          <w:p w14:paraId="4C2B0358" w14:textId="77777777" w:rsidR="00A0486C" w:rsidRDefault="00A0486C" w:rsidP="00907DEF">
            <w:pPr>
              <w:rPr>
                <w:rFonts w:ascii="標楷體" w:eastAsia="標楷體" w:hAnsi="標楷體"/>
              </w:rPr>
            </w:pPr>
          </w:p>
        </w:tc>
        <w:tc>
          <w:tcPr>
            <w:tcW w:w="841" w:type="dxa"/>
          </w:tcPr>
          <w:p w14:paraId="292C217C" w14:textId="77777777" w:rsidR="00A0486C" w:rsidRPr="00291505" w:rsidRDefault="00A0486C" w:rsidP="00907DEF">
            <w:pPr>
              <w:rPr>
                <w:rFonts w:ascii="標楷體" w:eastAsia="標楷體" w:hAnsi="標楷體"/>
              </w:rPr>
            </w:pPr>
          </w:p>
        </w:tc>
        <w:tc>
          <w:tcPr>
            <w:tcW w:w="2241" w:type="dxa"/>
          </w:tcPr>
          <w:p w14:paraId="1D0D55B6" w14:textId="77777777" w:rsidR="00A0486C" w:rsidRPr="00291505" w:rsidRDefault="00A0486C" w:rsidP="00907DEF">
            <w:pPr>
              <w:rPr>
                <w:rFonts w:ascii="標楷體" w:eastAsia="標楷體" w:hAnsi="標楷體"/>
              </w:rPr>
            </w:pPr>
          </w:p>
        </w:tc>
        <w:tc>
          <w:tcPr>
            <w:tcW w:w="571" w:type="dxa"/>
          </w:tcPr>
          <w:p w14:paraId="239DDB6B" w14:textId="77777777" w:rsidR="00A0486C" w:rsidRPr="00291505" w:rsidRDefault="00A0486C" w:rsidP="00907DEF">
            <w:pPr>
              <w:rPr>
                <w:rFonts w:ascii="標楷體" w:eastAsia="標楷體" w:hAnsi="標楷體"/>
              </w:rPr>
            </w:pPr>
          </w:p>
        </w:tc>
        <w:tc>
          <w:tcPr>
            <w:tcW w:w="639" w:type="dxa"/>
          </w:tcPr>
          <w:p w14:paraId="79F76977"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395F304"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A98B2CD"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A0486C" w:rsidRPr="00362205" w14:paraId="3BF6B4D5" w14:textId="77777777" w:rsidTr="00907DEF">
        <w:trPr>
          <w:trHeight w:val="244"/>
          <w:jc w:val="center"/>
        </w:trPr>
        <w:tc>
          <w:tcPr>
            <w:tcW w:w="583" w:type="dxa"/>
          </w:tcPr>
          <w:p w14:paraId="0ABBD3B3" w14:textId="77777777" w:rsidR="00A0486C" w:rsidRDefault="00A0486C" w:rsidP="00907DEF">
            <w:pPr>
              <w:rPr>
                <w:rFonts w:ascii="標楷體" w:eastAsia="標楷體" w:hAnsi="標楷體"/>
              </w:rPr>
            </w:pPr>
            <w:r>
              <w:rPr>
                <w:rFonts w:ascii="標楷體" w:eastAsia="標楷體" w:hAnsi="標楷體" w:hint="eastAsia"/>
              </w:rPr>
              <w:t>17</w:t>
            </w:r>
          </w:p>
        </w:tc>
        <w:tc>
          <w:tcPr>
            <w:tcW w:w="1033" w:type="dxa"/>
          </w:tcPr>
          <w:p w14:paraId="62B522C9" w14:textId="77777777" w:rsidR="00A0486C" w:rsidRPr="00A72D16" w:rsidRDefault="00A0486C" w:rsidP="00907DEF">
            <w:pPr>
              <w:rPr>
                <w:rFonts w:ascii="標楷體" w:eastAsia="標楷體" w:hAnsi="標楷體"/>
              </w:rPr>
            </w:pPr>
            <w:r w:rsidRPr="00A72D16">
              <w:rPr>
                <w:rFonts w:ascii="標楷體" w:eastAsia="標楷體" w:hAnsi="標楷體" w:hint="eastAsia"/>
              </w:rPr>
              <w:t>公文編號</w:t>
            </w:r>
          </w:p>
        </w:tc>
        <w:tc>
          <w:tcPr>
            <w:tcW w:w="922" w:type="dxa"/>
          </w:tcPr>
          <w:p w14:paraId="5A047207" w14:textId="77777777" w:rsidR="00A0486C" w:rsidRDefault="00A0486C" w:rsidP="00907DEF">
            <w:pPr>
              <w:rPr>
                <w:rFonts w:ascii="標楷體" w:eastAsia="標楷體" w:hAnsi="標楷體"/>
              </w:rPr>
            </w:pPr>
          </w:p>
        </w:tc>
        <w:tc>
          <w:tcPr>
            <w:tcW w:w="841" w:type="dxa"/>
          </w:tcPr>
          <w:p w14:paraId="77975DCB" w14:textId="77777777" w:rsidR="00A0486C" w:rsidRPr="00291505" w:rsidRDefault="00A0486C" w:rsidP="00907DEF">
            <w:pPr>
              <w:rPr>
                <w:rFonts w:ascii="標楷體" w:eastAsia="標楷體" w:hAnsi="標楷體"/>
              </w:rPr>
            </w:pPr>
          </w:p>
        </w:tc>
        <w:tc>
          <w:tcPr>
            <w:tcW w:w="2241" w:type="dxa"/>
          </w:tcPr>
          <w:p w14:paraId="04F61A21" w14:textId="77777777" w:rsidR="00A0486C" w:rsidRPr="00291505" w:rsidRDefault="00A0486C" w:rsidP="00907DEF">
            <w:pPr>
              <w:rPr>
                <w:rFonts w:ascii="標楷體" w:eastAsia="標楷體" w:hAnsi="標楷體"/>
              </w:rPr>
            </w:pPr>
          </w:p>
        </w:tc>
        <w:tc>
          <w:tcPr>
            <w:tcW w:w="571" w:type="dxa"/>
          </w:tcPr>
          <w:p w14:paraId="70550E52" w14:textId="77777777" w:rsidR="00A0486C" w:rsidRPr="00291505" w:rsidRDefault="00A0486C" w:rsidP="00907DEF">
            <w:pPr>
              <w:rPr>
                <w:rFonts w:ascii="標楷體" w:eastAsia="標楷體" w:hAnsi="標楷體"/>
              </w:rPr>
            </w:pPr>
          </w:p>
        </w:tc>
        <w:tc>
          <w:tcPr>
            <w:tcW w:w="639" w:type="dxa"/>
          </w:tcPr>
          <w:p w14:paraId="0A1351AF"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2315DA6"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AE2702F"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A0486C" w:rsidRPr="00362205" w14:paraId="0A6508DA" w14:textId="77777777" w:rsidTr="00907DEF">
        <w:trPr>
          <w:trHeight w:val="244"/>
          <w:jc w:val="center"/>
        </w:trPr>
        <w:tc>
          <w:tcPr>
            <w:tcW w:w="583" w:type="dxa"/>
          </w:tcPr>
          <w:p w14:paraId="02842F97" w14:textId="77777777" w:rsidR="00A0486C" w:rsidRDefault="00A0486C" w:rsidP="00907DEF">
            <w:pPr>
              <w:rPr>
                <w:rFonts w:ascii="標楷體" w:eastAsia="標楷體" w:hAnsi="標楷體"/>
              </w:rPr>
            </w:pPr>
            <w:r>
              <w:rPr>
                <w:rFonts w:ascii="標楷體" w:eastAsia="標楷體" w:hAnsi="標楷體" w:hint="eastAsia"/>
              </w:rPr>
              <w:t>18</w:t>
            </w:r>
          </w:p>
        </w:tc>
        <w:tc>
          <w:tcPr>
            <w:tcW w:w="1033" w:type="dxa"/>
          </w:tcPr>
          <w:p w14:paraId="24227006" w14:textId="77777777" w:rsidR="00A0486C" w:rsidRPr="00A72D16" w:rsidRDefault="00A0486C" w:rsidP="00907DEF">
            <w:pPr>
              <w:rPr>
                <w:rFonts w:ascii="標楷體" w:eastAsia="標楷體" w:hAnsi="標楷體"/>
              </w:rPr>
            </w:pPr>
            <w:proofErr w:type="gramStart"/>
            <w:r w:rsidRPr="00A72D16">
              <w:rPr>
                <w:rFonts w:ascii="標楷體" w:eastAsia="標楷體" w:hAnsi="標楷體" w:hint="eastAsia"/>
              </w:rPr>
              <w:t>銷號欄</w:t>
            </w:r>
            <w:proofErr w:type="gramEnd"/>
          </w:p>
        </w:tc>
        <w:tc>
          <w:tcPr>
            <w:tcW w:w="922" w:type="dxa"/>
          </w:tcPr>
          <w:p w14:paraId="58306A8D" w14:textId="77777777" w:rsidR="00A0486C" w:rsidRDefault="00A0486C" w:rsidP="00907DEF">
            <w:pPr>
              <w:rPr>
                <w:rFonts w:ascii="標楷體" w:eastAsia="標楷體" w:hAnsi="標楷體"/>
              </w:rPr>
            </w:pPr>
            <w:r>
              <w:rPr>
                <w:rFonts w:ascii="標楷體" w:eastAsia="標楷體" w:hAnsi="標楷體" w:hint="eastAsia"/>
              </w:rPr>
              <w:t>18</w:t>
            </w:r>
          </w:p>
        </w:tc>
        <w:tc>
          <w:tcPr>
            <w:tcW w:w="841" w:type="dxa"/>
          </w:tcPr>
          <w:p w14:paraId="547481EE" w14:textId="77777777" w:rsidR="00A0486C" w:rsidRPr="00291505" w:rsidRDefault="00A0486C" w:rsidP="00907DEF">
            <w:pPr>
              <w:rPr>
                <w:rFonts w:ascii="標楷體" w:eastAsia="標楷體" w:hAnsi="標楷體"/>
              </w:rPr>
            </w:pPr>
          </w:p>
        </w:tc>
        <w:tc>
          <w:tcPr>
            <w:tcW w:w="2241" w:type="dxa"/>
          </w:tcPr>
          <w:p w14:paraId="14A97815" w14:textId="77777777" w:rsidR="00A0486C" w:rsidRPr="00291505" w:rsidRDefault="00A0486C" w:rsidP="00907DEF">
            <w:pPr>
              <w:rPr>
                <w:rFonts w:ascii="標楷體" w:eastAsia="標楷體" w:hAnsi="標楷體"/>
              </w:rPr>
            </w:pPr>
          </w:p>
        </w:tc>
        <w:tc>
          <w:tcPr>
            <w:tcW w:w="571" w:type="dxa"/>
          </w:tcPr>
          <w:p w14:paraId="44707154" w14:textId="77777777" w:rsidR="00A0486C" w:rsidRPr="00291505" w:rsidRDefault="00A0486C" w:rsidP="00907DEF">
            <w:pPr>
              <w:rPr>
                <w:rFonts w:ascii="標楷體" w:eastAsia="標楷體" w:hAnsi="標楷體"/>
              </w:rPr>
            </w:pPr>
          </w:p>
        </w:tc>
        <w:tc>
          <w:tcPr>
            <w:tcW w:w="639" w:type="dxa"/>
          </w:tcPr>
          <w:p w14:paraId="28B88A18"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4A9687BF"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BE279BD" w14:textId="77777777" w:rsidR="00A0486C" w:rsidRPr="002915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A0486C" w:rsidRPr="00362205" w14:paraId="6F734114" w14:textId="77777777" w:rsidTr="00907DEF">
        <w:trPr>
          <w:trHeight w:val="244"/>
          <w:jc w:val="center"/>
        </w:trPr>
        <w:tc>
          <w:tcPr>
            <w:tcW w:w="583" w:type="dxa"/>
          </w:tcPr>
          <w:p w14:paraId="611147B8" w14:textId="77777777" w:rsidR="00A0486C" w:rsidRDefault="00A0486C" w:rsidP="00907DEF">
            <w:pPr>
              <w:rPr>
                <w:rFonts w:ascii="標楷體" w:eastAsia="標楷體" w:hAnsi="標楷體"/>
              </w:rPr>
            </w:pPr>
            <w:r>
              <w:rPr>
                <w:rFonts w:ascii="標楷體" w:eastAsia="標楷體" w:hAnsi="標楷體" w:hint="eastAsia"/>
              </w:rPr>
              <w:t>19</w:t>
            </w:r>
          </w:p>
        </w:tc>
        <w:tc>
          <w:tcPr>
            <w:tcW w:w="1033" w:type="dxa"/>
          </w:tcPr>
          <w:p w14:paraId="6EF94458" w14:textId="77777777" w:rsidR="00A0486C" w:rsidRPr="00A72D16" w:rsidRDefault="00A0486C" w:rsidP="00907DEF">
            <w:pPr>
              <w:rPr>
                <w:rFonts w:ascii="標楷體" w:eastAsia="標楷體" w:hAnsi="標楷體"/>
              </w:rPr>
            </w:pPr>
            <w:r>
              <w:rPr>
                <w:rFonts w:ascii="標楷體" w:eastAsia="標楷體" w:hAnsi="標楷體" w:hint="eastAsia"/>
              </w:rPr>
              <w:t>清償日期</w:t>
            </w:r>
          </w:p>
        </w:tc>
        <w:tc>
          <w:tcPr>
            <w:tcW w:w="922" w:type="dxa"/>
          </w:tcPr>
          <w:p w14:paraId="6BBFD063" w14:textId="77777777" w:rsidR="00A0486C" w:rsidRDefault="00A0486C" w:rsidP="00907DEF">
            <w:pPr>
              <w:rPr>
                <w:rFonts w:ascii="標楷體" w:eastAsia="標楷體" w:hAnsi="標楷體"/>
              </w:rPr>
            </w:pPr>
          </w:p>
        </w:tc>
        <w:tc>
          <w:tcPr>
            <w:tcW w:w="841" w:type="dxa"/>
          </w:tcPr>
          <w:p w14:paraId="38AA5FE0" w14:textId="77777777" w:rsidR="00A0486C" w:rsidRPr="00291505" w:rsidRDefault="00A0486C" w:rsidP="00907DEF">
            <w:pPr>
              <w:rPr>
                <w:rFonts w:ascii="標楷體" w:eastAsia="標楷體" w:hAnsi="標楷體"/>
              </w:rPr>
            </w:pPr>
          </w:p>
        </w:tc>
        <w:tc>
          <w:tcPr>
            <w:tcW w:w="2241" w:type="dxa"/>
          </w:tcPr>
          <w:p w14:paraId="7B2CDC3A" w14:textId="77777777" w:rsidR="00A0486C" w:rsidRPr="00291505" w:rsidRDefault="00A0486C" w:rsidP="00907DEF">
            <w:pPr>
              <w:rPr>
                <w:rFonts w:ascii="標楷體" w:eastAsia="標楷體" w:hAnsi="標楷體"/>
              </w:rPr>
            </w:pPr>
          </w:p>
        </w:tc>
        <w:tc>
          <w:tcPr>
            <w:tcW w:w="571" w:type="dxa"/>
          </w:tcPr>
          <w:p w14:paraId="0309A4B2" w14:textId="77777777" w:rsidR="00A0486C" w:rsidRPr="00291505" w:rsidRDefault="00A0486C" w:rsidP="00907DEF">
            <w:pPr>
              <w:rPr>
                <w:rFonts w:ascii="標楷體" w:eastAsia="標楷體" w:hAnsi="標楷體"/>
              </w:rPr>
            </w:pPr>
          </w:p>
        </w:tc>
        <w:tc>
          <w:tcPr>
            <w:tcW w:w="639" w:type="dxa"/>
          </w:tcPr>
          <w:p w14:paraId="23FFEB73"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2BF869C1"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3FDECD3" w14:textId="77777777" w:rsidR="00A0486C" w:rsidRPr="003F77D4" w:rsidRDefault="00A0486C" w:rsidP="00907DEF">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A0486C" w:rsidRPr="00362205" w14:paraId="7D023B8B" w14:textId="77777777" w:rsidTr="00907DEF">
        <w:trPr>
          <w:trHeight w:val="244"/>
          <w:jc w:val="center"/>
        </w:trPr>
        <w:tc>
          <w:tcPr>
            <w:tcW w:w="583" w:type="dxa"/>
          </w:tcPr>
          <w:p w14:paraId="339481CB" w14:textId="77777777" w:rsidR="00A0486C" w:rsidRDefault="00A0486C" w:rsidP="00907DEF">
            <w:pPr>
              <w:rPr>
                <w:rFonts w:ascii="標楷體" w:eastAsia="標楷體" w:hAnsi="標楷體"/>
              </w:rPr>
            </w:pPr>
            <w:r>
              <w:rPr>
                <w:rFonts w:ascii="標楷體" w:eastAsia="標楷體" w:hAnsi="標楷體" w:hint="eastAsia"/>
              </w:rPr>
              <w:t>20</w:t>
            </w:r>
          </w:p>
        </w:tc>
        <w:tc>
          <w:tcPr>
            <w:tcW w:w="1033" w:type="dxa"/>
          </w:tcPr>
          <w:p w14:paraId="63442761" w14:textId="77777777" w:rsidR="00A0486C" w:rsidRPr="00291505" w:rsidRDefault="00A0486C" w:rsidP="00907DEF">
            <w:pPr>
              <w:rPr>
                <w:rFonts w:ascii="標楷體" w:eastAsia="標楷體" w:hAnsi="標楷體"/>
              </w:rPr>
            </w:pPr>
            <w:r w:rsidRPr="00291505">
              <w:rPr>
                <w:rFonts w:ascii="標楷體" w:eastAsia="標楷體" w:hAnsi="標楷體" w:hint="eastAsia"/>
              </w:rPr>
              <w:t>建檔日期</w:t>
            </w:r>
          </w:p>
        </w:tc>
        <w:tc>
          <w:tcPr>
            <w:tcW w:w="922" w:type="dxa"/>
          </w:tcPr>
          <w:p w14:paraId="48A79DE3" w14:textId="77777777" w:rsidR="00A0486C" w:rsidRPr="00291505" w:rsidRDefault="00A0486C" w:rsidP="00907DEF">
            <w:pPr>
              <w:rPr>
                <w:rFonts w:ascii="標楷體" w:eastAsia="標楷體" w:hAnsi="標楷體"/>
              </w:rPr>
            </w:pPr>
            <w:r>
              <w:rPr>
                <w:rFonts w:ascii="標楷體" w:eastAsia="標楷體" w:hAnsi="標楷體" w:hint="eastAsia"/>
              </w:rPr>
              <w:t>7</w:t>
            </w:r>
          </w:p>
        </w:tc>
        <w:tc>
          <w:tcPr>
            <w:tcW w:w="841" w:type="dxa"/>
          </w:tcPr>
          <w:p w14:paraId="6160EBA6" w14:textId="77777777" w:rsidR="00A0486C" w:rsidRPr="00291505" w:rsidRDefault="00A0486C" w:rsidP="00907DEF">
            <w:pPr>
              <w:rPr>
                <w:rFonts w:ascii="標楷體" w:eastAsia="標楷體" w:hAnsi="標楷體"/>
              </w:rPr>
            </w:pPr>
          </w:p>
        </w:tc>
        <w:tc>
          <w:tcPr>
            <w:tcW w:w="2241" w:type="dxa"/>
          </w:tcPr>
          <w:p w14:paraId="5E3D2581" w14:textId="77777777" w:rsidR="00A0486C" w:rsidRPr="00291505" w:rsidRDefault="00A0486C" w:rsidP="00907DEF">
            <w:pPr>
              <w:rPr>
                <w:rFonts w:ascii="標楷體" w:eastAsia="標楷體" w:hAnsi="標楷體"/>
              </w:rPr>
            </w:pPr>
          </w:p>
        </w:tc>
        <w:tc>
          <w:tcPr>
            <w:tcW w:w="571" w:type="dxa"/>
          </w:tcPr>
          <w:p w14:paraId="6AD4BCC6" w14:textId="77777777" w:rsidR="00A0486C" w:rsidRPr="00291505" w:rsidRDefault="00A0486C" w:rsidP="00907DEF">
            <w:pPr>
              <w:rPr>
                <w:rFonts w:ascii="標楷體" w:eastAsia="標楷體" w:hAnsi="標楷體"/>
              </w:rPr>
            </w:pPr>
          </w:p>
        </w:tc>
        <w:tc>
          <w:tcPr>
            <w:tcW w:w="639" w:type="dxa"/>
          </w:tcPr>
          <w:p w14:paraId="7E5ADBE1" w14:textId="77777777" w:rsidR="00A0486C" w:rsidRPr="00291505" w:rsidRDefault="00A0486C" w:rsidP="00907DEF">
            <w:pPr>
              <w:rPr>
                <w:rFonts w:ascii="標楷體" w:eastAsia="標楷體" w:hAnsi="標楷體"/>
              </w:rPr>
            </w:pPr>
            <w:r w:rsidRPr="002A6D25">
              <w:rPr>
                <w:rFonts w:ascii="標楷體" w:eastAsia="標楷體" w:hAnsi="標楷體" w:hint="eastAsia"/>
              </w:rPr>
              <w:t>R</w:t>
            </w:r>
          </w:p>
        </w:tc>
        <w:tc>
          <w:tcPr>
            <w:tcW w:w="3364" w:type="dxa"/>
          </w:tcPr>
          <w:p w14:paraId="7EB252ED" w14:textId="77777777" w:rsidR="00A0486C" w:rsidRPr="003F77D4" w:rsidRDefault="00A0486C" w:rsidP="00907DEF">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24489C" w14:textId="77777777" w:rsidR="00A0486C" w:rsidRDefault="00A0486C" w:rsidP="00907DEF">
            <w:r>
              <w:rPr>
                <w:rFonts w:ascii="標楷體" w:eastAsia="標楷體" w:hAnsi="標楷體" w:hint="eastAsia"/>
              </w:rPr>
              <w:t>2.</w:t>
            </w:r>
            <w:r w:rsidRPr="003F77D4">
              <w:rPr>
                <w:rFonts w:ascii="標楷體" w:eastAsia="標楷體" w:hAnsi="標楷體"/>
              </w:rPr>
              <w:t>FacClose.CreateDate</w:t>
            </w:r>
          </w:p>
        </w:tc>
      </w:tr>
    </w:tbl>
    <w:p w14:paraId="59B35083" w14:textId="77777777" w:rsidR="00A0486C" w:rsidRDefault="00A0486C" w:rsidP="00A0486C">
      <w:pPr>
        <w:rPr>
          <w:rFonts w:ascii="標楷體" w:eastAsia="標楷體" w:hAnsi="標楷體"/>
        </w:rPr>
      </w:pPr>
    </w:p>
    <w:p w14:paraId="4F2485BC" w14:textId="77777777" w:rsidR="00A0486C" w:rsidRDefault="00A0486C" w:rsidP="00A0486C">
      <w:pPr>
        <w:rPr>
          <w:rFonts w:ascii="標楷體" w:eastAsia="標楷體" w:hAnsi="標楷體"/>
        </w:rPr>
      </w:pPr>
    </w:p>
    <w:p w14:paraId="472B5676" w14:textId="77777777" w:rsidR="00A0486C" w:rsidRDefault="00A0486C" w:rsidP="00A0486C">
      <w:pPr>
        <w:rPr>
          <w:rFonts w:ascii="標楷體" w:eastAsia="標楷體" w:hAnsi="標楷體"/>
        </w:rPr>
      </w:pPr>
    </w:p>
    <w:p w14:paraId="64A0CC8C" w14:textId="77777777" w:rsidR="00A0486C" w:rsidRDefault="00A0486C" w:rsidP="00907DEF">
      <w:pPr>
        <w:pStyle w:val="a"/>
        <w:numPr>
          <w:ilvl w:val="0"/>
          <w:numId w:val="53"/>
        </w:numPr>
        <w:tabs>
          <w:tab w:val="num" w:pos="1134"/>
        </w:tabs>
        <w:ind w:left="1134" w:hanging="1134"/>
      </w:pPr>
      <w:r>
        <w:rPr>
          <w:rFonts w:hint="eastAsia"/>
        </w:rPr>
        <w:t>選單</w:t>
      </w:r>
      <w:r>
        <w:t>1</w:t>
      </w:r>
      <w:r>
        <w:rPr>
          <w:rFonts w:hint="eastAsia"/>
        </w:rPr>
        <w:t>/L6064</w:t>
      </w:r>
    </w:p>
    <w:p w14:paraId="07D41558" w14:textId="77777777" w:rsidR="00A0486C" w:rsidRPr="00291505" w:rsidRDefault="00A0486C" w:rsidP="00A0486C">
      <w:pPr>
        <w:rPr>
          <w:rFonts w:ascii="標楷體" w:eastAsia="標楷體" w:hAnsi="標楷體"/>
        </w:rPr>
      </w:pPr>
    </w:p>
    <w:p w14:paraId="6E437575" w14:textId="6E633D99" w:rsidR="00A0486C" w:rsidRDefault="00560ECE" w:rsidP="00A0486C">
      <w:pPr>
        <w:tabs>
          <w:tab w:val="left" w:pos="788"/>
        </w:tabs>
        <w:rPr>
          <w:rFonts w:ascii="標楷體" w:eastAsia="標楷體" w:hAnsi="標楷體"/>
          <w:noProof/>
        </w:rPr>
      </w:pPr>
      <w:r w:rsidRPr="00A0486C">
        <w:rPr>
          <w:rFonts w:ascii="標楷體" w:eastAsia="標楷體" w:hAnsi="標楷體"/>
          <w:noProof/>
        </w:rPr>
        <w:drawing>
          <wp:inline distT="0" distB="0" distL="0" distR="0" wp14:anchorId="10C668ED" wp14:editId="2ABEA240">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2CFDF4F4" w14:textId="77777777" w:rsidR="00A0486C" w:rsidRDefault="00A0486C" w:rsidP="00A0486C">
      <w:pPr>
        <w:tabs>
          <w:tab w:val="left" w:pos="788"/>
        </w:tabs>
        <w:rPr>
          <w:rFonts w:ascii="標楷體" w:eastAsia="標楷體" w:hAnsi="標楷體"/>
          <w:noProof/>
        </w:rPr>
      </w:pPr>
    </w:p>
    <w:p w14:paraId="25AAFA67" w14:textId="77777777" w:rsidR="00A0486C" w:rsidRDefault="00A0486C" w:rsidP="00907DEF">
      <w:pPr>
        <w:pStyle w:val="a"/>
        <w:numPr>
          <w:ilvl w:val="0"/>
          <w:numId w:val="53"/>
        </w:numPr>
        <w:tabs>
          <w:tab w:val="num" w:pos="1134"/>
        </w:tabs>
        <w:ind w:left="1134" w:hanging="1134"/>
      </w:pPr>
      <w:r>
        <w:rPr>
          <w:rFonts w:hint="eastAsia"/>
        </w:rPr>
        <w:t>選單2/L6064</w:t>
      </w:r>
    </w:p>
    <w:p w14:paraId="2B54F904" w14:textId="48F32348" w:rsidR="00A0486C" w:rsidRDefault="00560ECE" w:rsidP="00A0486C">
      <w:pPr>
        <w:tabs>
          <w:tab w:val="left" w:pos="788"/>
        </w:tabs>
        <w:rPr>
          <w:rFonts w:ascii="標楷體" w:eastAsia="標楷體" w:hAnsi="標楷體"/>
        </w:rPr>
      </w:pPr>
      <w:r w:rsidRPr="00A0486C">
        <w:rPr>
          <w:rFonts w:ascii="標楷體" w:eastAsia="標楷體" w:hAnsi="標楷體"/>
          <w:noProof/>
        </w:rPr>
        <w:drawing>
          <wp:inline distT="0" distB="0" distL="0" distR="0" wp14:anchorId="26B3F77C" wp14:editId="674E7BE0">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5E1DFBF" w14:textId="77777777" w:rsidR="00A0486C" w:rsidRPr="00291505" w:rsidRDefault="00A0486C" w:rsidP="00A0486C">
      <w:pPr>
        <w:tabs>
          <w:tab w:val="left" w:pos="788"/>
        </w:tabs>
        <w:rPr>
          <w:rFonts w:ascii="標楷體" w:eastAsia="標楷體" w:hAnsi="標楷體"/>
        </w:rPr>
      </w:pPr>
    </w:p>
    <w:p w14:paraId="7551A5A8" w14:textId="77777777" w:rsidR="00A0486C" w:rsidRDefault="00A0486C" w:rsidP="00907DEF">
      <w:pPr>
        <w:pStyle w:val="a"/>
        <w:numPr>
          <w:ilvl w:val="0"/>
          <w:numId w:val="53"/>
        </w:numPr>
        <w:tabs>
          <w:tab w:val="num" w:pos="1134"/>
        </w:tabs>
        <w:ind w:left="1134" w:hanging="1134"/>
      </w:pPr>
      <w:r>
        <w:rPr>
          <w:rFonts w:hint="eastAsia"/>
        </w:rPr>
        <w:t>選單</w:t>
      </w:r>
      <w:r>
        <w:t>3</w:t>
      </w:r>
      <w:r>
        <w:rPr>
          <w:rFonts w:hint="eastAsia"/>
        </w:rPr>
        <w:t>/L6064</w:t>
      </w:r>
    </w:p>
    <w:p w14:paraId="584D2739" w14:textId="244FDE24" w:rsidR="00A0486C" w:rsidRPr="00B32F55" w:rsidRDefault="00560ECE" w:rsidP="00A0486C">
      <w:r w:rsidRPr="00812A5E">
        <w:rPr>
          <w:noProof/>
        </w:rPr>
        <w:drawing>
          <wp:inline distT="0" distB="0" distL="0" distR="0" wp14:anchorId="612A0A0A" wp14:editId="30902107">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22E6A607" w14:textId="77777777" w:rsidR="00A0486C" w:rsidRDefault="00A0486C" w:rsidP="00A0486C">
      <w:pPr>
        <w:rPr>
          <w:lang w:val="x-none"/>
        </w:rPr>
      </w:pPr>
    </w:p>
    <w:p w14:paraId="057C18BD" w14:textId="77777777" w:rsidR="00A0486C" w:rsidRPr="000862DB" w:rsidRDefault="00A0486C" w:rsidP="00A0486C"/>
    <w:p w14:paraId="04CDB500" w14:textId="77777777" w:rsidR="0027253E" w:rsidRPr="00291505" w:rsidRDefault="008F031F" w:rsidP="0027253E">
      <w:pPr>
        <w:tabs>
          <w:tab w:val="left" w:pos="788"/>
        </w:tabs>
        <w:rPr>
          <w:rFonts w:ascii="標楷體" w:eastAsia="標楷體" w:hAnsi="標楷體"/>
        </w:rPr>
      </w:pPr>
      <w:r>
        <w:rPr>
          <w:rFonts w:ascii="標楷體" w:eastAsia="標楷體" w:hAnsi="標楷體"/>
        </w:rPr>
        <w:br w:type="page"/>
      </w:r>
    </w:p>
    <w:p w14:paraId="62A5662A" w14:textId="77777777" w:rsidR="0027253E" w:rsidRDefault="0027253E" w:rsidP="009E39FA">
      <w:pPr>
        <w:pStyle w:val="3"/>
      </w:pPr>
      <w:bookmarkStart w:id="309" w:name="_Toc90485662"/>
      <w:bookmarkStart w:id="310" w:name="_Toc95492752"/>
      <w:r w:rsidRPr="00894436">
        <w:rPr>
          <w:rFonts w:hint="eastAsia"/>
        </w:rPr>
        <w:t>L2932</w:t>
      </w:r>
      <w:r w:rsidRPr="00894436">
        <w:rPr>
          <w:rFonts w:hint="eastAsia"/>
        </w:rPr>
        <w:t>額度清償資料</w:t>
      </w:r>
      <w:bookmarkEnd w:id="309"/>
      <w:bookmarkEnd w:id="310"/>
      <w:r w:rsidR="00DE2124">
        <w:rPr>
          <w:rFonts w:hint="eastAsia"/>
        </w:rPr>
        <w:t xml:space="preserve"> </w:t>
      </w:r>
    </w:p>
    <w:p w14:paraId="7E4D36B1" w14:textId="77777777" w:rsidR="0027253E" w:rsidRDefault="0027253E" w:rsidP="0027253E">
      <w:pPr>
        <w:rPr>
          <w:lang w:val="x-none"/>
        </w:rPr>
      </w:pPr>
    </w:p>
    <w:p w14:paraId="7338118B" w14:textId="77777777" w:rsidR="0027253E" w:rsidRPr="00291505" w:rsidRDefault="0027253E" w:rsidP="00907DEF">
      <w:pPr>
        <w:pStyle w:val="a"/>
        <w:numPr>
          <w:ilvl w:val="0"/>
          <w:numId w:val="40"/>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7253E" w:rsidRPr="00291505" w14:paraId="2F422A79"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4905FB67" w14:textId="77777777" w:rsidR="0027253E" w:rsidRPr="00291505" w:rsidRDefault="0027253E" w:rsidP="001321E5">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A8CA4" w14:textId="77777777" w:rsidR="0027253E" w:rsidRPr="00291505" w:rsidRDefault="0027253E" w:rsidP="001321E5">
            <w:pPr>
              <w:rPr>
                <w:rFonts w:ascii="標楷體" w:eastAsia="標楷體" w:hAnsi="標楷體"/>
              </w:rPr>
            </w:pPr>
            <w:r w:rsidRPr="0062350A">
              <w:rPr>
                <w:rFonts w:ascii="標楷體" w:eastAsia="標楷體" w:hAnsi="標楷體" w:hint="eastAsia"/>
              </w:rPr>
              <w:t>額度清償資料</w:t>
            </w:r>
          </w:p>
        </w:tc>
      </w:tr>
      <w:tr w:rsidR="0027253E" w:rsidRPr="00291505" w14:paraId="40E7DEF3" w14:textId="77777777" w:rsidTr="001321E5">
        <w:trPr>
          <w:trHeight w:val="277"/>
        </w:trPr>
        <w:tc>
          <w:tcPr>
            <w:tcW w:w="1548" w:type="dxa"/>
            <w:tcBorders>
              <w:top w:val="single" w:sz="8" w:space="0" w:color="000000"/>
              <w:bottom w:val="single" w:sz="8" w:space="0" w:color="000000"/>
              <w:right w:val="single" w:sz="8" w:space="0" w:color="000000"/>
            </w:tcBorders>
            <w:shd w:val="clear" w:color="auto" w:fill="F3F3F3"/>
          </w:tcPr>
          <w:p w14:paraId="186434F5" w14:textId="77777777" w:rsidR="0027253E" w:rsidRPr="00291505" w:rsidRDefault="0027253E" w:rsidP="001321E5">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05C0A" w14:textId="77777777" w:rsidR="0027253E" w:rsidRPr="00291505" w:rsidRDefault="0027253E" w:rsidP="001321E5">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27253E" w:rsidRPr="00291505" w14:paraId="6970FAE0" w14:textId="77777777" w:rsidTr="001321E5">
        <w:trPr>
          <w:trHeight w:val="773"/>
        </w:trPr>
        <w:tc>
          <w:tcPr>
            <w:tcW w:w="1548" w:type="dxa"/>
            <w:tcBorders>
              <w:top w:val="single" w:sz="8" w:space="0" w:color="000000"/>
              <w:bottom w:val="single" w:sz="8" w:space="0" w:color="000000"/>
              <w:right w:val="single" w:sz="8" w:space="0" w:color="000000"/>
            </w:tcBorders>
            <w:shd w:val="clear" w:color="auto" w:fill="F3F3F3"/>
          </w:tcPr>
          <w:p w14:paraId="1A60D8A9" w14:textId="77777777" w:rsidR="0027253E" w:rsidRPr="00291505" w:rsidRDefault="0027253E" w:rsidP="001321E5">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490B5" w14:textId="77777777" w:rsidR="0027253E" w:rsidRPr="00885CA6" w:rsidRDefault="0027253E" w:rsidP="001321E5">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roofErr w:type="spellEnd"/>
          </w:p>
          <w:p w14:paraId="7D1023E7" w14:textId="77777777" w:rsidR="0027253E" w:rsidRPr="00885CA6" w:rsidRDefault="0027253E" w:rsidP="001321E5">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6F3E3EF0" w14:textId="77777777" w:rsidR="0027253E" w:rsidRPr="00885CA6" w:rsidRDefault="0027253E" w:rsidP="001321E5">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42017E4A" w14:textId="77777777" w:rsidR="0027253E" w:rsidRDefault="0027253E" w:rsidP="001321E5">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proofErr w:type="gramStart"/>
            <w:r w:rsidRPr="00025503">
              <w:rPr>
                <w:rFonts w:ascii="標楷體" w:eastAsia="標楷體" w:hAnsi="標楷體"/>
              </w:rPr>
              <w:t>).</w:t>
            </w:r>
            <w:r>
              <w:rPr>
                <w:rFonts w:ascii="標楷體" w:eastAsia="標楷體" w:hAnsi="標楷體"/>
              </w:rPr>
              <w:t>[</w:t>
            </w:r>
            <w:proofErr w:type="gramEnd"/>
            <w:r w:rsidR="00F65781">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proofErr w:type="spellStart"/>
            <w:r w:rsidRPr="00025503">
              <w:rPr>
                <w:rFonts w:ascii="標楷體" w:eastAsia="標楷體" w:hAnsi="標楷體"/>
              </w:rPr>
              <w:t>Cust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sidR="00F65781">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4E56B586" w14:textId="77777777" w:rsidR="0027253E" w:rsidRDefault="0027253E" w:rsidP="001321E5">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rPr>
              <w:t>額度編號</w:t>
            </w:r>
            <w:r>
              <w:rPr>
                <w:rFonts w:ascii="標楷體" w:eastAsia="標楷體" w:hAnsi="標楷體" w:hint="eastAsia"/>
                <w:color w:val="000000"/>
                <w:spacing w:val="6"/>
                <w:shd w:val="clear" w:color="auto" w:fill="FFFFFF"/>
              </w:rPr>
              <w:t>(</w:t>
            </w:r>
            <w:proofErr w:type="spellStart"/>
            <w:r w:rsidRPr="00025503">
              <w:rPr>
                <w:rFonts w:ascii="標楷體" w:eastAsia="標楷體" w:hAnsi="標楷體"/>
                <w:color w:val="000000"/>
                <w:spacing w:val="6"/>
                <w:shd w:val="clear" w:color="auto" w:fill="FFFFFF"/>
              </w:rPr>
              <w:t>Fac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6F7EAAF2" w14:textId="77777777" w:rsidR="0027253E" w:rsidRPr="00025503" w:rsidRDefault="0027253E" w:rsidP="001321E5">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color w:val="000000"/>
                <w:spacing w:val="6"/>
                <w:shd w:val="clear" w:color="auto" w:fill="FFFFFF"/>
              </w:rPr>
              <w:t>撥款序號(</w:t>
            </w:r>
            <w:proofErr w:type="spellStart"/>
            <w:r w:rsidRPr="00025503">
              <w:rPr>
                <w:rFonts w:ascii="標楷體" w:eastAsia="標楷體" w:hAnsi="標楷體"/>
                <w:color w:val="000000"/>
                <w:spacing w:val="6"/>
                <w:shd w:val="clear" w:color="auto" w:fill="FFFFFF"/>
              </w:rPr>
              <w:t>Bor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27253E" w:rsidRPr="00291505" w14:paraId="247335AA" w14:textId="77777777" w:rsidTr="001321E5">
        <w:trPr>
          <w:trHeight w:val="321"/>
        </w:trPr>
        <w:tc>
          <w:tcPr>
            <w:tcW w:w="1548" w:type="dxa"/>
            <w:tcBorders>
              <w:top w:val="single" w:sz="8" w:space="0" w:color="000000"/>
              <w:bottom w:val="single" w:sz="8" w:space="0" w:color="000000"/>
              <w:right w:val="single" w:sz="8" w:space="0" w:color="000000"/>
            </w:tcBorders>
            <w:shd w:val="clear" w:color="auto" w:fill="F3F3F3"/>
          </w:tcPr>
          <w:p w14:paraId="2E55520C" w14:textId="77777777" w:rsidR="0027253E" w:rsidRPr="00291505" w:rsidRDefault="0027253E" w:rsidP="001321E5">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3954B4" w14:textId="77777777" w:rsidR="0027253E" w:rsidRPr="00291505" w:rsidRDefault="0027253E" w:rsidP="001321E5">
            <w:pPr>
              <w:rPr>
                <w:rFonts w:ascii="標楷體" w:eastAsia="標楷體" w:hAnsi="標楷體"/>
              </w:rPr>
            </w:pPr>
          </w:p>
        </w:tc>
      </w:tr>
      <w:tr w:rsidR="0027253E" w:rsidRPr="00291505" w14:paraId="3E013D6D" w14:textId="77777777" w:rsidTr="001321E5">
        <w:trPr>
          <w:trHeight w:val="1311"/>
        </w:trPr>
        <w:tc>
          <w:tcPr>
            <w:tcW w:w="1548" w:type="dxa"/>
            <w:tcBorders>
              <w:top w:val="single" w:sz="8" w:space="0" w:color="000000"/>
              <w:bottom w:val="single" w:sz="8" w:space="0" w:color="000000"/>
              <w:right w:val="single" w:sz="8" w:space="0" w:color="000000"/>
            </w:tcBorders>
            <w:shd w:val="clear" w:color="auto" w:fill="F3F3F3"/>
          </w:tcPr>
          <w:p w14:paraId="72DE7E0A" w14:textId="77777777" w:rsidR="0027253E" w:rsidRPr="00291505" w:rsidRDefault="0027253E" w:rsidP="001321E5">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964A2E" w14:textId="77777777" w:rsidR="0027253E" w:rsidRPr="00291505" w:rsidRDefault="0027253E" w:rsidP="001321E5">
            <w:pPr>
              <w:rPr>
                <w:rFonts w:ascii="標楷體" w:eastAsia="標楷體" w:hAnsi="標楷體"/>
              </w:rPr>
            </w:pPr>
          </w:p>
          <w:p w14:paraId="0CA8ACFE" w14:textId="77777777" w:rsidR="0027253E" w:rsidRPr="00291505" w:rsidRDefault="0027253E" w:rsidP="001321E5">
            <w:pPr>
              <w:tabs>
                <w:tab w:val="left" w:pos="767"/>
              </w:tabs>
              <w:rPr>
                <w:rFonts w:ascii="標楷體" w:eastAsia="標楷體" w:hAnsi="標楷體"/>
              </w:rPr>
            </w:pPr>
            <w:r w:rsidRPr="00291505">
              <w:rPr>
                <w:rFonts w:ascii="標楷體" w:eastAsia="標楷體" w:hAnsi="標楷體"/>
              </w:rPr>
              <w:tab/>
            </w:r>
          </w:p>
        </w:tc>
      </w:tr>
      <w:tr w:rsidR="0027253E" w:rsidRPr="00291505" w14:paraId="2B03C411"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09E5E6E" w14:textId="77777777" w:rsidR="0027253E" w:rsidRPr="00291505" w:rsidRDefault="0027253E" w:rsidP="001321E5">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998803" w14:textId="77777777" w:rsidR="0027253E" w:rsidRPr="00291505" w:rsidRDefault="0027253E" w:rsidP="001321E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27253E" w:rsidRPr="00291505" w14:paraId="74FAFD34" w14:textId="77777777" w:rsidTr="001321E5">
        <w:trPr>
          <w:trHeight w:val="358"/>
        </w:trPr>
        <w:tc>
          <w:tcPr>
            <w:tcW w:w="1548" w:type="dxa"/>
            <w:tcBorders>
              <w:top w:val="single" w:sz="8" w:space="0" w:color="000000"/>
              <w:bottom w:val="single" w:sz="8" w:space="0" w:color="000000"/>
              <w:right w:val="single" w:sz="8" w:space="0" w:color="000000"/>
            </w:tcBorders>
            <w:shd w:val="clear" w:color="auto" w:fill="F3F3F3"/>
          </w:tcPr>
          <w:p w14:paraId="4A858602" w14:textId="77777777" w:rsidR="0027253E" w:rsidRPr="00291505" w:rsidRDefault="0027253E" w:rsidP="001321E5">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2DFA7" w14:textId="77777777" w:rsidR="0027253E" w:rsidRPr="00291505" w:rsidRDefault="0027253E" w:rsidP="001321E5">
            <w:pPr>
              <w:rPr>
                <w:rFonts w:ascii="標楷體" w:eastAsia="標楷體" w:hAnsi="標楷體"/>
              </w:rPr>
            </w:pPr>
          </w:p>
        </w:tc>
      </w:tr>
      <w:tr w:rsidR="0027253E" w:rsidRPr="00291505" w14:paraId="04C66658" w14:textId="77777777" w:rsidTr="001321E5">
        <w:trPr>
          <w:trHeight w:val="278"/>
        </w:trPr>
        <w:tc>
          <w:tcPr>
            <w:tcW w:w="1548" w:type="dxa"/>
            <w:tcBorders>
              <w:top w:val="single" w:sz="8" w:space="0" w:color="000000"/>
              <w:bottom w:val="single" w:sz="8" w:space="0" w:color="000000"/>
              <w:right w:val="single" w:sz="8" w:space="0" w:color="000000"/>
            </w:tcBorders>
            <w:shd w:val="clear" w:color="auto" w:fill="F3F3F3"/>
          </w:tcPr>
          <w:p w14:paraId="5BD0B7B0" w14:textId="77777777" w:rsidR="0027253E" w:rsidRPr="00291505" w:rsidRDefault="0027253E" w:rsidP="001321E5">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3C841" w14:textId="77777777" w:rsidR="0027253E" w:rsidRPr="00291505" w:rsidRDefault="0027253E" w:rsidP="001321E5">
            <w:pPr>
              <w:rPr>
                <w:rFonts w:ascii="標楷體" w:eastAsia="標楷體" w:hAnsi="標楷體"/>
              </w:rPr>
            </w:pPr>
          </w:p>
        </w:tc>
      </w:tr>
    </w:tbl>
    <w:p w14:paraId="4A50F3D8" w14:textId="77777777" w:rsidR="0027253E" w:rsidRDefault="0027253E" w:rsidP="0027253E">
      <w:pPr>
        <w:pStyle w:val="a"/>
        <w:numPr>
          <w:ilvl w:val="0"/>
          <w:numId w:val="0"/>
        </w:numPr>
        <w:ind w:left="1559"/>
      </w:pPr>
    </w:p>
    <w:p w14:paraId="1EA76FF3" w14:textId="77777777" w:rsidR="0027253E" w:rsidRPr="005F1722" w:rsidRDefault="0027253E" w:rsidP="00907DEF">
      <w:pPr>
        <w:pStyle w:val="a"/>
        <w:numPr>
          <w:ilvl w:val="0"/>
          <w:numId w:val="40"/>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7253E" w:rsidRPr="0022279A" w14:paraId="35DF908D" w14:textId="77777777" w:rsidTr="001321E5">
        <w:tc>
          <w:tcPr>
            <w:tcW w:w="851" w:type="dxa"/>
            <w:shd w:val="clear" w:color="auto" w:fill="D9D9D9"/>
          </w:tcPr>
          <w:p w14:paraId="187E85E3"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8E30951"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E93693"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lang w:eastAsia="zh-HK"/>
              </w:rPr>
              <w:t>說明</w:t>
            </w:r>
          </w:p>
        </w:tc>
      </w:tr>
      <w:tr w:rsidR="0027253E" w:rsidRPr="0022279A" w14:paraId="59DF788D" w14:textId="77777777" w:rsidTr="001321E5">
        <w:tc>
          <w:tcPr>
            <w:tcW w:w="851" w:type="dxa"/>
            <w:shd w:val="clear" w:color="auto" w:fill="auto"/>
          </w:tcPr>
          <w:p w14:paraId="5CB94152" w14:textId="77777777" w:rsidR="0027253E" w:rsidRPr="00F533E6" w:rsidRDefault="0027253E" w:rsidP="001321E5">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A0BC74C" w14:textId="77777777" w:rsidR="0027253E" w:rsidRPr="00F533E6" w:rsidRDefault="0027253E" w:rsidP="001321E5">
            <w:pPr>
              <w:rPr>
                <w:rFonts w:ascii="標楷體" w:eastAsia="標楷體" w:hAnsi="標楷體"/>
              </w:rPr>
            </w:pPr>
            <w:proofErr w:type="spellStart"/>
            <w:r w:rsidRPr="00025503">
              <w:rPr>
                <w:rFonts w:ascii="標楷體" w:eastAsia="標楷體" w:hAnsi="標楷體"/>
              </w:rPr>
              <w:t>FacMain</w:t>
            </w:r>
            <w:proofErr w:type="spellEnd"/>
          </w:p>
        </w:tc>
        <w:tc>
          <w:tcPr>
            <w:tcW w:w="3828" w:type="dxa"/>
            <w:shd w:val="clear" w:color="auto" w:fill="auto"/>
          </w:tcPr>
          <w:p w14:paraId="40E986A6" w14:textId="77777777" w:rsidR="0027253E" w:rsidRPr="00F533E6" w:rsidRDefault="0027253E" w:rsidP="001321E5">
            <w:pPr>
              <w:rPr>
                <w:rFonts w:ascii="標楷體" w:eastAsia="標楷體" w:hAnsi="標楷體"/>
              </w:rPr>
            </w:pPr>
            <w:r>
              <w:rPr>
                <w:rFonts w:ascii="標楷體" w:eastAsia="標楷體" w:hAnsi="標楷體" w:hint="eastAsia"/>
              </w:rPr>
              <w:t>額度主檔</w:t>
            </w:r>
          </w:p>
        </w:tc>
      </w:tr>
      <w:tr w:rsidR="0027253E" w:rsidRPr="0022279A" w14:paraId="1D5775B8" w14:textId="77777777" w:rsidTr="001321E5">
        <w:tc>
          <w:tcPr>
            <w:tcW w:w="851" w:type="dxa"/>
            <w:shd w:val="clear" w:color="auto" w:fill="auto"/>
          </w:tcPr>
          <w:p w14:paraId="6D20A8CA" w14:textId="77777777" w:rsidR="0027253E" w:rsidRPr="00F533E6" w:rsidRDefault="0027253E" w:rsidP="001321E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8F838FC" w14:textId="77777777" w:rsidR="0027253E" w:rsidRPr="00025503" w:rsidRDefault="0027253E" w:rsidP="001321E5">
            <w:pPr>
              <w:rPr>
                <w:rFonts w:ascii="標楷體" w:eastAsia="標楷體" w:hAnsi="標楷體"/>
              </w:rPr>
            </w:pPr>
            <w:proofErr w:type="spellStart"/>
            <w:r w:rsidRPr="00025503">
              <w:rPr>
                <w:rFonts w:ascii="標楷體" w:eastAsia="標楷體" w:hAnsi="標楷體"/>
              </w:rPr>
              <w:t>LoanBorMain</w:t>
            </w:r>
            <w:proofErr w:type="spellEnd"/>
          </w:p>
        </w:tc>
        <w:tc>
          <w:tcPr>
            <w:tcW w:w="3828" w:type="dxa"/>
            <w:shd w:val="clear" w:color="auto" w:fill="auto"/>
          </w:tcPr>
          <w:p w14:paraId="05AEC8BC" w14:textId="77777777" w:rsidR="0027253E" w:rsidRPr="00F533E6" w:rsidRDefault="0027253E" w:rsidP="001321E5">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27253E" w:rsidRPr="0022279A" w14:paraId="7AC0116A" w14:textId="77777777" w:rsidTr="001321E5">
        <w:tc>
          <w:tcPr>
            <w:tcW w:w="851" w:type="dxa"/>
            <w:shd w:val="clear" w:color="auto" w:fill="auto"/>
          </w:tcPr>
          <w:p w14:paraId="3F4BC7C5" w14:textId="77777777" w:rsidR="0027253E" w:rsidRPr="00F533E6" w:rsidRDefault="0027253E" w:rsidP="001321E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93BA5AF" w14:textId="77777777" w:rsidR="0027253E" w:rsidRPr="00025503" w:rsidRDefault="0027253E" w:rsidP="001321E5">
            <w:pPr>
              <w:rPr>
                <w:rFonts w:ascii="標楷體" w:eastAsia="標楷體" w:hAnsi="標楷體"/>
              </w:rPr>
            </w:pPr>
            <w:proofErr w:type="spellStart"/>
            <w:r w:rsidRPr="00025503">
              <w:rPr>
                <w:rFonts w:ascii="標楷體" w:eastAsia="標楷體" w:hAnsi="標楷體"/>
              </w:rPr>
              <w:t>AcReceivable</w:t>
            </w:r>
            <w:proofErr w:type="spellEnd"/>
          </w:p>
        </w:tc>
        <w:tc>
          <w:tcPr>
            <w:tcW w:w="3828" w:type="dxa"/>
            <w:shd w:val="clear" w:color="auto" w:fill="auto"/>
          </w:tcPr>
          <w:p w14:paraId="60501199" w14:textId="77777777" w:rsidR="0027253E" w:rsidRPr="00F533E6" w:rsidRDefault="0027253E" w:rsidP="001321E5">
            <w:pPr>
              <w:rPr>
                <w:rFonts w:ascii="標楷體" w:eastAsia="標楷體" w:hAnsi="標楷體"/>
              </w:rPr>
            </w:pPr>
            <w:r w:rsidRPr="00025503">
              <w:rPr>
                <w:rFonts w:ascii="標楷體" w:eastAsia="標楷體" w:hAnsi="標楷體" w:hint="eastAsia"/>
              </w:rPr>
              <w:t>會計銷帳檔</w:t>
            </w:r>
          </w:p>
        </w:tc>
      </w:tr>
      <w:tr w:rsidR="0027253E" w:rsidRPr="0022279A" w14:paraId="694E4C8F" w14:textId="77777777" w:rsidTr="001321E5">
        <w:tc>
          <w:tcPr>
            <w:tcW w:w="851" w:type="dxa"/>
            <w:shd w:val="clear" w:color="auto" w:fill="auto"/>
          </w:tcPr>
          <w:p w14:paraId="356912DC" w14:textId="77777777" w:rsidR="0027253E" w:rsidRPr="00F533E6" w:rsidRDefault="0027253E" w:rsidP="001321E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B05456F" w14:textId="77777777" w:rsidR="0027253E" w:rsidRPr="00025503" w:rsidRDefault="0027253E" w:rsidP="001321E5">
            <w:pPr>
              <w:rPr>
                <w:rFonts w:ascii="標楷體" w:eastAsia="標楷體" w:hAnsi="標楷體"/>
              </w:rPr>
            </w:pPr>
            <w:proofErr w:type="spellStart"/>
            <w:r w:rsidRPr="00025503">
              <w:rPr>
                <w:rFonts w:ascii="標楷體" w:eastAsia="標楷體" w:hAnsi="標楷體"/>
              </w:rPr>
              <w:t>CustMain</w:t>
            </w:r>
            <w:proofErr w:type="spellEnd"/>
          </w:p>
        </w:tc>
        <w:tc>
          <w:tcPr>
            <w:tcW w:w="3828" w:type="dxa"/>
            <w:shd w:val="clear" w:color="auto" w:fill="auto"/>
          </w:tcPr>
          <w:p w14:paraId="3445800D" w14:textId="77777777" w:rsidR="0027253E" w:rsidRPr="00F533E6" w:rsidRDefault="0027253E" w:rsidP="001321E5">
            <w:pPr>
              <w:rPr>
                <w:rFonts w:ascii="標楷體" w:eastAsia="標楷體" w:hAnsi="標楷體"/>
              </w:rPr>
            </w:pPr>
            <w:r>
              <w:rPr>
                <w:rFonts w:ascii="標楷體" w:eastAsia="標楷體" w:hAnsi="標楷體" w:hint="eastAsia"/>
              </w:rPr>
              <w:t>客戶主檔</w:t>
            </w:r>
          </w:p>
        </w:tc>
      </w:tr>
      <w:tr w:rsidR="0027253E" w:rsidRPr="0022279A" w14:paraId="7411A021" w14:textId="77777777" w:rsidTr="001321E5">
        <w:tc>
          <w:tcPr>
            <w:tcW w:w="851" w:type="dxa"/>
            <w:shd w:val="clear" w:color="auto" w:fill="auto"/>
          </w:tcPr>
          <w:p w14:paraId="7BDC01FB" w14:textId="77777777" w:rsidR="0027253E" w:rsidRPr="00F533E6" w:rsidRDefault="0027253E" w:rsidP="001321E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244F9F0" w14:textId="77777777" w:rsidR="0027253E" w:rsidRPr="00025503" w:rsidRDefault="0027253E" w:rsidP="001321E5">
            <w:pPr>
              <w:rPr>
                <w:rFonts w:ascii="標楷體" w:eastAsia="標楷體" w:hAnsi="標楷體"/>
              </w:rPr>
            </w:pPr>
            <w:proofErr w:type="spellStart"/>
            <w:r w:rsidRPr="00025503">
              <w:rPr>
                <w:rFonts w:ascii="標楷體" w:eastAsia="標楷體" w:hAnsi="標楷體"/>
              </w:rPr>
              <w:t>FacProd</w:t>
            </w:r>
            <w:proofErr w:type="spellEnd"/>
          </w:p>
        </w:tc>
        <w:tc>
          <w:tcPr>
            <w:tcW w:w="3828" w:type="dxa"/>
            <w:shd w:val="clear" w:color="auto" w:fill="auto"/>
          </w:tcPr>
          <w:p w14:paraId="6B353A7C" w14:textId="77777777" w:rsidR="0027253E" w:rsidRPr="00F533E6" w:rsidRDefault="0027253E" w:rsidP="001321E5">
            <w:pPr>
              <w:rPr>
                <w:rFonts w:ascii="標楷體" w:eastAsia="標楷體" w:hAnsi="標楷體"/>
              </w:rPr>
            </w:pPr>
            <w:r>
              <w:rPr>
                <w:rFonts w:ascii="標楷體" w:eastAsia="標楷體" w:hAnsi="標楷體" w:hint="eastAsia"/>
              </w:rPr>
              <w:t>商品主檔</w:t>
            </w:r>
          </w:p>
        </w:tc>
      </w:tr>
      <w:tr w:rsidR="0027253E" w:rsidRPr="0022279A" w14:paraId="7D9F17C8" w14:textId="77777777" w:rsidTr="001321E5">
        <w:tc>
          <w:tcPr>
            <w:tcW w:w="851" w:type="dxa"/>
            <w:shd w:val="clear" w:color="auto" w:fill="auto"/>
          </w:tcPr>
          <w:p w14:paraId="63390035" w14:textId="77777777" w:rsidR="0027253E" w:rsidRPr="00F533E6" w:rsidRDefault="0027253E" w:rsidP="001321E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CC9D297" w14:textId="77777777" w:rsidR="0027253E" w:rsidRPr="00025503" w:rsidRDefault="0027253E" w:rsidP="001321E5">
            <w:pPr>
              <w:rPr>
                <w:rFonts w:ascii="標楷體" w:eastAsia="標楷體" w:hAnsi="標楷體"/>
              </w:rPr>
            </w:pPr>
            <w:r w:rsidRPr="00025503">
              <w:rPr>
                <w:rFonts w:ascii="標楷體" w:eastAsia="標楷體" w:hAnsi="標楷體"/>
              </w:rPr>
              <w:t>Guarantor</w:t>
            </w:r>
          </w:p>
        </w:tc>
        <w:tc>
          <w:tcPr>
            <w:tcW w:w="3828" w:type="dxa"/>
            <w:shd w:val="clear" w:color="auto" w:fill="auto"/>
          </w:tcPr>
          <w:p w14:paraId="05A09C76" w14:textId="77777777" w:rsidR="0027253E" w:rsidRDefault="0027253E" w:rsidP="001321E5">
            <w:pPr>
              <w:rPr>
                <w:rFonts w:ascii="標楷體" w:eastAsia="標楷體" w:hAnsi="標楷體"/>
              </w:rPr>
            </w:pPr>
            <w:r w:rsidRPr="00025503">
              <w:rPr>
                <w:rFonts w:ascii="標楷體" w:eastAsia="標楷體" w:hAnsi="標楷體" w:hint="eastAsia"/>
              </w:rPr>
              <w:t>保證人檔</w:t>
            </w:r>
          </w:p>
        </w:tc>
      </w:tr>
      <w:tr w:rsidR="0027253E" w:rsidRPr="0022279A" w14:paraId="281E6D09" w14:textId="77777777" w:rsidTr="001321E5">
        <w:tc>
          <w:tcPr>
            <w:tcW w:w="851" w:type="dxa"/>
            <w:shd w:val="clear" w:color="auto" w:fill="auto"/>
          </w:tcPr>
          <w:p w14:paraId="5B604758" w14:textId="77777777" w:rsidR="0027253E" w:rsidRPr="00F533E6" w:rsidRDefault="0027253E" w:rsidP="001321E5">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79DE632" w14:textId="77777777" w:rsidR="0027253E" w:rsidRPr="00025503" w:rsidRDefault="0027253E" w:rsidP="001321E5">
            <w:pPr>
              <w:rPr>
                <w:rFonts w:ascii="標楷體" w:eastAsia="標楷體" w:hAnsi="標楷體"/>
              </w:rPr>
            </w:pPr>
            <w:proofErr w:type="spellStart"/>
            <w:r w:rsidRPr="00025503">
              <w:rPr>
                <w:rFonts w:ascii="標楷體" w:eastAsia="標楷體" w:hAnsi="標楷體"/>
              </w:rPr>
              <w:t>ClFac</w:t>
            </w:r>
            <w:proofErr w:type="spellEnd"/>
          </w:p>
        </w:tc>
        <w:tc>
          <w:tcPr>
            <w:tcW w:w="3828" w:type="dxa"/>
            <w:shd w:val="clear" w:color="auto" w:fill="auto"/>
          </w:tcPr>
          <w:p w14:paraId="1F94BCDF" w14:textId="77777777" w:rsidR="0027253E" w:rsidRDefault="0027253E" w:rsidP="001321E5">
            <w:pPr>
              <w:rPr>
                <w:rFonts w:ascii="標楷體" w:eastAsia="標楷體" w:hAnsi="標楷體"/>
              </w:rPr>
            </w:pPr>
            <w:r w:rsidRPr="00025503">
              <w:rPr>
                <w:rFonts w:ascii="標楷體" w:eastAsia="標楷體" w:hAnsi="標楷體" w:hint="eastAsia"/>
              </w:rPr>
              <w:t>擔保品與額度關聯檔</w:t>
            </w:r>
          </w:p>
        </w:tc>
      </w:tr>
      <w:tr w:rsidR="0027253E" w:rsidRPr="0022279A" w14:paraId="457E244B" w14:textId="77777777" w:rsidTr="001321E5">
        <w:tc>
          <w:tcPr>
            <w:tcW w:w="851" w:type="dxa"/>
            <w:shd w:val="clear" w:color="auto" w:fill="auto"/>
          </w:tcPr>
          <w:p w14:paraId="3249CAB0" w14:textId="77777777" w:rsidR="0027253E" w:rsidRPr="00F533E6" w:rsidRDefault="0027253E" w:rsidP="001321E5">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F1824D" w14:textId="77777777" w:rsidR="0027253E" w:rsidRPr="00025503" w:rsidRDefault="0027253E" w:rsidP="001321E5">
            <w:pPr>
              <w:rPr>
                <w:rFonts w:ascii="標楷體" w:eastAsia="標楷體" w:hAnsi="標楷體"/>
              </w:rPr>
            </w:pPr>
            <w:proofErr w:type="spellStart"/>
            <w:r w:rsidRPr="00025503">
              <w:rPr>
                <w:rFonts w:ascii="標楷體" w:eastAsia="標楷體" w:hAnsi="標楷體"/>
              </w:rPr>
              <w:t>ClBuilding</w:t>
            </w:r>
            <w:proofErr w:type="spellEnd"/>
          </w:p>
        </w:tc>
        <w:tc>
          <w:tcPr>
            <w:tcW w:w="3828" w:type="dxa"/>
            <w:shd w:val="clear" w:color="auto" w:fill="auto"/>
          </w:tcPr>
          <w:p w14:paraId="73209EEF" w14:textId="77777777" w:rsidR="0027253E" w:rsidRDefault="0027253E" w:rsidP="001321E5">
            <w:pPr>
              <w:rPr>
                <w:rFonts w:ascii="標楷體" w:eastAsia="標楷體" w:hAnsi="標楷體"/>
              </w:rPr>
            </w:pPr>
            <w:r w:rsidRPr="00025503">
              <w:rPr>
                <w:rFonts w:ascii="標楷體" w:eastAsia="標楷體" w:hAnsi="標楷體" w:hint="eastAsia"/>
              </w:rPr>
              <w:t>擔保品建物檔</w:t>
            </w:r>
          </w:p>
        </w:tc>
      </w:tr>
      <w:tr w:rsidR="0027253E" w:rsidRPr="0022279A" w14:paraId="3B1D0A5E" w14:textId="77777777" w:rsidTr="001321E5">
        <w:tc>
          <w:tcPr>
            <w:tcW w:w="851" w:type="dxa"/>
            <w:shd w:val="clear" w:color="auto" w:fill="auto"/>
          </w:tcPr>
          <w:p w14:paraId="134339A0" w14:textId="77777777" w:rsidR="0027253E" w:rsidRPr="00F533E6" w:rsidRDefault="0027253E" w:rsidP="001321E5">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5066394" w14:textId="77777777" w:rsidR="0027253E" w:rsidRPr="00025503" w:rsidRDefault="0027253E" w:rsidP="001321E5">
            <w:pPr>
              <w:rPr>
                <w:rFonts w:ascii="標楷體" w:eastAsia="標楷體" w:hAnsi="標楷體"/>
              </w:rPr>
            </w:pPr>
            <w:proofErr w:type="spellStart"/>
            <w:r w:rsidRPr="00025503">
              <w:rPr>
                <w:rFonts w:ascii="標楷體" w:eastAsia="標楷體" w:hAnsi="標楷體"/>
              </w:rPr>
              <w:t>ClImm</w:t>
            </w:r>
            <w:proofErr w:type="spellEnd"/>
          </w:p>
        </w:tc>
        <w:tc>
          <w:tcPr>
            <w:tcW w:w="3828" w:type="dxa"/>
            <w:shd w:val="clear" w:color="auto" w:fill="auto"/>
          </w:tcPr>
          <w:p w14:paraId="3126DDF0" w14:textId="77777777" w:rsidR="0027253E" w:rsidRPr="00025503" w:rsidRDefault="0027253E" w:rsidP="001321E5">
            <w:pPr>
              <w:rPr>
                <w:rFonts w:ascii="標楷體" w:eastAsia="標楷體" w:hAnsi="標楷體"/>
              </w:rPr>
            </w:pPr>
            <w:r w:rsidRPr="00025503">
              <w:rPr>
                <w:rFonts w:ascii="標楷體" w:eastAsia="標楷體" w:hAnsi="標楷體" w:hint="eastAsia"/>
              </w:rPr>
              <w:t>擔保品不動產檔</w:t>
            </w:r>
          </w:p>
        </w:tc>
      </w:tr>
      <w:tr w:rsidR="0027253E" w:rsidRPr="0022279A" w14:paraId="1B9F8B4C" w14:textId="77777777" w:rsidTr="001321E5">
        <w:tc>
          <w:tcPr>
            <w:tcW w:w="851" w:type="dxa"/>
            <w:shd w:val="clear" w:color="auto" w:fill="auto"/>
          </w:tcPr>
          <w:p w14:paraId="64238B3E" w14:textId="77777777" w:rsidR="0027253E" w:rsidRPr="00F533E6" w:rsidRDefault="0027253E" w:rsidP="001321E5">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2A1B439" w14:textId="77777777" w:rsidR="0027253E" w:rsidRPr="00025503" w:rsidRDefault="0027253E" w:rsidP="001321E5">
            <w:pPr>
              <w:rPr>
                <w:rFonts w:ascii="標楷體" w:eastAsia="標楷體" w:hAnsi="標楷體"/>
              </w:rPr>
            </w:pPr>
            <w:proofErr w:type="spellStart"/>
            <w:r w:rsidRPr="00025503">
              <w:rPr>
                <w:rFonts w:ascii="標楷體" w:eastAsia="標楷體" w:hAnsi="標楷體"/>
              </w:rPr>
              <w:t>ClOtherRights</w:t>
            </w:r>
            <w:proofErr w:type="spellEnd"/>
          </w:p>
        </w:tc>
        <w:tc>
          <w:tcPr>
            <w:tcW w:w="3828" w:type="dxa"/>
            <w:shd w:val="clear" w:color="auto" w:fill="auto"/>
          </w:tcPr>
          <w:p w14:paraId="508BBB5C" w14:textId="77777777" w:rsidR="0027253E" w:rsidRPr="00025503" w:rsidRDefault="0027253E" w:rsidP="001321E5">
            <w:pPr>
              <w:rPr>
                <w:rFonts w:ascii="標楷體" w:eastAsia="標楷體" w:hAnsi="標楷體"/>
              </w:rPr>
            </w:pPr>
            <w:r w:rsidRPr="00025503">
              <w:rPr>
                <w:rFonts w:ascii="標楷體" w:eastAsia="標楷體" w:hAnsi="標楷體" w:hint="eastAsia"/>
              </w:rPr>
              <w:t>擔保品他項權利檔</w:t>
            </w:r>
          </w:p>
        </w:tc>
      </w:tr>
    </w:tbl>
    <w:p w14:paraId="52AF920A" w14:textId="77777777" w:rsidR="0027253E" w:rsidRPr="00291505" w:rsidRDefault="0027253E" w:rsidP="0027253E">
      <w:pPr>
        <w:rPr>
          <w:rFonts w:ascii="標楷體" w:eastAsia="標楷體" w:hAnsi="標楷體"/>
        </w:rPr>
      </w:pPr>
    </w:p>
    <w:p w14:paraId="348262A6" w14:textId="77777777" w:rsidR="0027253E" w:rsidRPr="00291505" w:rsidRDefault="0027253E" w:rsidP="0027253E">
      <w:pPr>
        <w:rPr>
          <w:rFonts w:ascii="標楷體" w:eastAsia="標楷體" w:hAnsi="標楷體"/>
        </w:rPr>
      </w:pPr>
    </w:p>
    <w:p w14:paraId="090F4C0E" w14:textId="77777777" w:rsidR="0027253E" w:rsidRPr="00291505" w:rsidRDefault="0027253E" w:rsidP="00907DEF">
      <w:pPr>
        <w:pStyle w:val="a"/>
        <w:numPr>
          <w:ilvl w:val="0"/>
          <w:numId w:val="40"/>
        </w:numPr>
      </w:pPr>
      <w:r w:rsidRPr="00291505">
        <w:t>UI畫面</w:t>
      </w:r>
    </w:p>
    <w:p w14:paraId="2AE56F15" w14:textId="77777777" w:rsidR="0027253E" w:rsidRPr="00291505" w:rsidRDefault="0027253E" w:rsidP="0027253E">
      <w:pPr>
        <w:pStyle w:val="42"/>
        <w:spacing w:after="48"/>
        <w:ind w:left="1133"/>
        <w:rPr>
          <w:rFonts w:ascii="標楷體" w:hAnsi="標楷體"/>
        </w:rPr>
      </w:pPr>
      <w:r w:rsidRPr="00291505">
        <w:rPr>
          <w:rFonts w:ascii="標楷體" w:hAnsi="標楷體" w:hint="eastAsia"/>
        </w:rPr>
        <w:t>輸入畫面：</w:t>
      </w:r>
    </w:p>
    <w:p w14:paraId="3EE342BC" w14:textId="77777777" w:rsidR="0027253E" w:rsidRPr="00291505" w:rsidRDefault="0027253E" w:rsidP="0027253E">
      <w:pPr>
        <w:rPr>
          <w:rFonts w:ascii="標楷體" w:eastAsia="標楷體" w:hAnsi="標楷體"/>
        </w:rPr>
      </w:pPr>
    </w:p>
    <w:p w14:paraId="2F83F26D" w14:textId="79528759" w:rsidR="0027253E" w:rsidRPr="00291505" w:rsidRDefault="00560ECE" w:rsidP="0027253E">
      <w:pPr>
        <w:rPr>
          <w:rFonts w:ascii="標楷體" w:eastAsia="標楷體" w:hAnsi="標楷體"/>
        </w:rPr>
      </w:pPr>
      <w:r w:rsidRPr="001751F1">
        <w:rPr>
          <w:rFonts w:ascii="標楷體" w:eastAsia="標楷體" w:hAnsi="標楷體"/>
          <w:noProof/>
        </w:rPr>
        <w:drawing>
          <wp:inline distT="0" distB="0" distL="0" distR="0" wp14:anchorId="24D0121A" wp14:editId="4D380632">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73F8080D" w14:textId="77777777" w:rsidR="0027253E" w:rsidRPr="00291505" w:rsidRDefault="0027253E" w:rsidP="0027253E">
      <w:pPr>
        <w:rPr>
          <w:rFonts w:ascii="標楷體" w:eastAsia="標楷體" w:hAnsi="標楷體"/>
        </w:rPr>
      </w:pPr>
    </w:p>
    <w:p w14:paraId="0D59CD5E" w14:textId="77777777" w:rsidR="0027253E" w:rsidRPr="00291505" w:rsidRDefault="0027253E" w:rsidP="0027253E">
      <w:pPr>
        <w:tabs>
          <w:tab w:val="left" w:pos="4320"/>
        </w:tabs>
        <w:rPr>
          <w:rFonts w:ascii="標楷體" w:eastAsia="標楷體" w:hAnsi="標楷體"/>
          <w:sz w:val="20"/>
        </w:rPr>
      </w:pPr>
    </w:p>
    <w:p w14:paraId="49283F54" w14:textId="77777777" w:rsidR="0027253E" w:rsidRPr="00752191" w:rsidRDefault="0027253E" w:rsidP="0027253E"/>
    <w:p w14:paraId="28124B7D" w14:textId="77777777" w:rsidR="0027253E" w:rsidRDefault="0027253E" w:rsidP="00372AFD">
      <w:pPr>
        <w:pStyle w:val="a"/>
        <w:numPr>
          <w:ilvl w:val="0"/>
          <w:numId w:val="10"/>
        </w:numPr>
      </w:pPr>
      <w:r>
        <w:t>輸入畫面</w:t>
      </w:r>
      <w:r>
        <w:rPr>
          <w:rFonts w:hint="eastAsia"/>
        </w:rPr>
        <w:t>按鈕</w:t>
      </w:r>
      <w:r>
        <w:t>說明</w:t>
      </w:r>
    </w:p>
    <w:p w14:paraId="60E6C94F" w14:textId="77777777" w:rsidR="0027253E" w:rsidRPr="00F5236F" w:rsidRDefault="0027253E" w:rsidP="0027253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7253E" w:rsidRPr="00F5236F" w14:paraId="7C728312" w14:textId="77777777" w:rsidTr="001321E5">
        <w:tc>
          <w:tcPr>
            <w:tcW w:w="851" w:type="dxa"/>
            <w:shd w:val="clear" w:color="auto" w:fill="D9D9D9"/>
          </w:tcPr>
          <w:p w14:paraId="10C5BFCE"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D5C0F17"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BBA340"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lang w:eastAsia="zh-HK"/>
              </w:rPr>
              <w:t>功能說明</w:t>
            </w:r>
          </w:p>
        </w:tc>
      </w:tr>
      <w:tr w:rsidR="0027253E" w:rsidRPr="00F5236F" w14:paraId="25B572C4" w14:textId="77777777" w:rsidTr="001321E5">
        <w:tc>
          <w:tcPr>
            <w:tcW w:w="851" w:type="dxa"/>
            <w:shd w:val="clear" w:color="auto" w:fill="auto"/>
          </w:tcPr>
          <w:p w14:paraId="501B4BEA" w14:textId="77777777" w:rsidR="0027253E" w:rsidRPr="004E0A3F" w:rsidRDefault="0027253E" w:rsidP="001321E5">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23C2BF2"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96EB7E3" w14:textId="77777777" w:rsidR="0027253E" w:rsidRDefault="0027253E" w:rsidP="001321E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913231" w14:textId="77777777" w:rsidR="0027253E" w:rsidRPr="00702E0A" w:rsidRDefault="0027253E"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83F5A85" w14:textId="77777777" w:rsidR="0027253E" w:rsidRPr="00702E0A" w:rsidRDefault="0027253E" w:rsidP="001321E5">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805631" w14:textId="77777777" w:rsidR="0027253E" w:rsidRPr="00651325" w:rsidRDefault="0027253E" w:rsidP="001321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776047" w14:textId="77777777" w:rsidR="0027253E" w:rsidRPr="004E0A3F" w:rsidRDefault="0027253E" w:rsidP="001321E5">
            <w:pPr>
              <w:rPr>
                <w:rFonts w:ascii="標楷體" w:eastAsia="標楷體" w:hAnsi="標楷體"/>
                <w:lang w:eastAsia="zh-HK"/>
              </w:rPr>
            </w:pPr>
            <w:r>
              <w:rPr>
                <w:rFonts w:ascii="標楷體" w:eastAsia="標楷體" w:hAnsi="標楷體" w:hint="eastAsia"/>
              </w:rPr>
              <w:t>依查詢條件顯示查詢結果</w:t>
            </w:r>
          </w:p>
        </w:tc>
      </w:tr>
      <w:tr w:rsidR="0027253E" w:rsidRPr="00F5236F" w14:paraId="647F2C03" w14:textId="77777777" w:rsidTr="001321E5">
        <w:tc>
          <w:tcPr>
            <w:tcW w:w="851" w:type="dxa"/>
            <w:shd w:val="clear" w:color="auto" w:fill="auto"/>
          </w:tcPr>
          <w:p w14:paraId="3D007D0E"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56CA503C"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A74F8F2" w14:textId="77777777" w:rsidR="0027253E" w:rsidRPr="004E0A3F" w:rsidRDefault="0027253E" w:rsidP="001321E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27253E" w:rsidRPr="00F5236F" w14:paraId="2DC55A2B" w14:textId="77777777" w:rsidTr="001321E5">
        <w:tc>
          <w:tcPr>
            <w:tcW w:w="851" w:type="dxa"/>
            <w:shd w:val="clear" w:color="auto" w:fill="auto"/>
          </w:tcPr>
          <w:p w14:paraId="7DC84F98" w14:textId="77777777" w:rsidR="0027253E" w:rsidRPr="004E0A3F" w:rsidRDefault="0027253E" w:rsidP="001321E5">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08A278A0" w14:textId="77777777" w:rsidR="0027253E" w:rsidRPr="004E0A3F" w:rsidRDefault="0027253E" w:rsidP="001321E5">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BFA5615" w14:textId="77777777" w:rsidR="0027253E" w:rsidRPr="004E0A3F" w:rsidRDefault="0027253E" w:rsidP="001321E5">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0720E4BD" w14:textId="77777777" w:rsidR="0027253E" w:rsidRPr="00291505" w:rsidRDefault="0027253E" w:rsidP="0027253E">
      <w:pPr>
        <w:rPr>
          <w:rFonts w:ascii="標楷體" w:eastAsia="標楷體" w:hAnsi="標楷體"/>
        </w:rPr>
      </w:pPr>
    </w:p>
    <w:p w14:paraId="13F3D438" w14:textId="77777777" w:rsidR="0027253E" w:rsidRPr="00C344CA" w:rsidRDefault="0027253E" w:rsidP="0027253E">
      <w:pPr>
        <w:rPr>
          <w:rFonts w:ascii="標楷體" w:eastAsia="標楷體" w:hAnsi="標楷體"/>
        </w:rPr>
      </w:pPr>
    </w:p>
    <w:p w14:paraId="0C212C9B" w14:textId="77777777" w:rsidR="0027253E" w:rsidRDefault="0027253E" w:rsidP="00372AFD">
      <w:pPr>
        <w:pStyle w:val="a"/>
        <w:numPr>
          <w:ilvl w:val="0"/>
          <w:numId w:val="10"/>
        </w:numPr>
      </w:pPr>
      <w:r>
        <w:t>輸入畫面資料說明</w:t>
      </w:r>
    </w:p>
    <w:p w14:paraId="6FB8FBFD" w14:textId="77777777" w:rsidR="0027253E" w:rsidRPr="00583AF3" w:rsidRDefault="0027253E" w:rsidP="0027253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27253E" w:rsidRPr="00362205" w14:paraId="4337D28E" w14:textId="77777777" w:rsidTr="001321E5">
        <w:trPr>
          <w:trHeight w:val="388"/>
          <w:jc w:val="center"/>
        </w:trPr>
        <w:tc>
          <w:tcPr>
            <w:tcW w:w="696" w:type="dxa"/>
            <w:vMerge w:val="restart"/>
            <w:shd w:val="clear" w:color="auto" w:fill="D9D9D9"/>
          </w:tcPr>
          <w:p w14:paraId="26A81644" w14:textId="77777777" w:rsidR="0027253E" w:rsidRPr="00362205" w:rsidRDefault="0027253E" w:rsidP="001321E5">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96B0433" w14:textId="77777777" w:rsidR="0027253E" w:rsidRPr="00362205" w:rsidRDefault="0027253E" w:rsidP="001321E5">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98CD5AB" w14:textId="77777777" w:rsidR="0027253E" w:rsidRPr="00362205" w:rsidRDefault="0027253E" w:rsidP="001321E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AEDE35A" w14:textId="77777777" w:rsidR="0027253E" w:rsidRPr="00362205" w:rsidRDefault="0027253E" w:rsidP="001321E5">
            <w:pPr>
              <w:rPr>
                <w:rFonts w:ascii="標楷體" w:eastAsia="標楷體" w:hAnsi="標楷體"/>
              </w:rPr>
            </w:pPr>
            <w:r w:rsidRPr="00362205">
              <w:rPr>
                <w:rFonts w:ascii="標楷體" w:eastAsia="標楷體" w:hAnsi="標楷體"/>
              </w:rPr>
              <w:t>處理邏輯及注意事項</w:t>
            </w:r>
          </w:p>
        </w:tc>
      </w:tr>
      <w:tr w:rsidR="0027253E" w:rsidRPr="00362205" w14:paraId="324A5805" w14:textId="77777777" w:rsidTr="001321E5">
        <w:trPr>
          <w:trHeight w:val="244"/>
          <w:jc w:val="center"/>
        </w:trPr>
        <w:tc>
          <w:tcPr>
            <w:tcW w:w="696" w:type="dxa"/>
            <w:vMerge/>
            <w:shd w:val="clear" w:color="auto" w:fill="D9D9D9"/>
          </w:tcPr>
          <w:p w14:paraId="4F9569ED" w14:textId="77777777" w:rsidR="0027253E" w:rsidRPr="00362205" w:rsidRDefault="0027253E" w:rsidP="001321E5">
            <w:pPr>
              <w:rPr>
                <w:rFonts w:ascii="標楷體" w:eastAsia="標楷體" w:hAnsi="標楷體"/>
              </w:rPr>
            </w:pPr>
          </w:p>
        </w:tc>
        <w:tc>
          <w:tcPr>
            <w:tcW w:w="1551" w:type="dxa"/>
            <w:vMerge/>
            <w:shd w:val="clear" w:color="auto" w:fill="D9D9D9"/>
          </w:tcPr>
          <w:p w14:paraId="320D88DB" w14:textId="77777777" w:rsidR="0027253E" w:rsidRPr="00362205" w:rsidRDefault="0027253E" w:rsidP="001321E5">
            <w:pPr>
              <w:rPr>
                <w:rFonts w:ascii="標楷體" w:eastAsia="標楷體" w:hAnsi="標楷體"/>
              </w:rPr>
            </w:pPr>
          </w:p>
        </w:tc>
        <w:tc>
          <w:tcPr>
            <w:tcW w:w="696" w:type="dxa"/>
            <w:shd w:val="clear" w:color="auto" w:fill="D9D9D9"/>
          </w:tcPr>
          <w:p w14:paraId="4C4818A4" w14:textId="77777777" w:rsidR="0027253E" w:rsidRPr="00362205" w:rsidRDefault="0027253E" w:rsidP="001321E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4E638AD" w14:textId="77777777" w:rsidR="0027253E" w:rsidRPr="00362205" w:rsidRDefault="0027253E" w:rsidP="001321E5">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90A4F" w14:textId="77777777" w:rsidR="0027253E" w:rsidRPr="00362205" w:rsidRDefault="0027253E" w:rsidP="001321E5">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EAD3AC9" w14:textId="77777777" w:rsidR="0027253E" w:rsidRPr="00362205" w:rsidRDefault="0027253E" w:rsidP="001321E5">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6B512CD" w14:textId="77777777" w:rsidR="0027253E" w:rsidRPr="00362205" w:rsidRDefault="0027253E" w:rsidP="001321E5">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9F1DE3" w14:textId="77777777" w:rsidR="0027253E" w:rsidRPr="00362205" w:rsidRDefault="0027253E" w:rsidP="001321E5">
            <w:pPr>
              <w:rPr>
                <w:rFonts w:ascii="標楷體" w:eastAsia="標楷體" w:hAnsi="標楷體"/>
              </w:rPr>
            </w:pPr>
          </w:p>
        </w:tc>
      </w:tr>
      <w:tr w:rsidR="0027253E" w:rsidRPr="00362205" w14:paraId="1F7C24C8" w14:textId="77777777" w:rsidTr="001321E5">
        <w:trPr>
          <w:trHeight w:val="244"/>
          <w:jc w:val="center"/>
        </w:trPr>
        <w:tc>
          <w:tcPr>
            <w:tcW w:w="696" w:type="dxa"/>
          </w:tcPr>
          <w:p w14:paraId="691F8763" w14:textId="77777777" w:rsidR="0027253E" w:rsidRPr="00362205" w:rsidRDefault="0027253E" w:rsidP="001321E5">
            <w:pPr>
              <w:rPr>
                <w:rFonts w:ascii="標楷體" w:eastAsia="標楷體" w:hAnsi="標楷體"/>
              </w:rPr>
            </w:pPr>
            <w:r>
              <w:rPr>
                <w:rFonts w:ascii="標楷體" w:eastAsia="標楷體" w:hAnsi="標楷體" w:hint="eastAsia"/>
              </w:rPr>
              <w:t>1</w:t>
            </w:r>
          </w:p>
        </w:tc>
        <w:tc>
          <w:tcPr>
            <w:tcW w:w="1551" w:type="dxa"/>
          </w:tcPr>
          <w:p w14:paraId="7999DD6B" w14:textId="77777777" w:rsidR="0027253E" w:rsidRPr="00362205" w:rsidRDefault="00F65781" w:rsidP="001321E5">
            <w:pPr>
              <w:rPr>
                <w:rFonts w:ascii="標楷體" w:eastAsia="標楷體" w:hAnsi="標楷體"/>
              </w:rPr>
            </w:pPr>
            <w:r>
              <w:rPr>
                <w:rFonts w:ascii="標楷體" w:eastAsia="標楷體" w:hAnsi="標楷體" w:hint="eastAsia"/>
              </w:rPr>
              <w:t>借戶戶號</w:t>
            </w:r>
          </w:p>
        </w:tc>
        <w:tc>
          <w:tcPr>
            <w:tcW w:w="696" w:type="dxa"/>
          </w:tcPr>
          <w:p w14:paraId="1ED046C3" w14:textId="77777777" w:rsidR="0027253E" w:rsidRPr="00362205" w:rsidRDefault="0027253E" w:rsidP="001321E5">
            <w:pPr>
              <w:rPr>
                <w:rFonts w:ascii="標楷體" w:eastAsia="標楷體" w:hAnsi="標楷體"/>
              </w:rPr>
            </w:pPr>
            <w:r>
              <w:rPr>
                <w:rFonts w:ascii="標楷體" w:eastAsia="標楷體" w:hAnsi="標楷體" w:hint="eastAsia"/>
              </w:rPr>
              <w:t>7</w:t>
            </w:r>
          </w:p>
        </w:tc>
        <w:tc>
          <w:tcPr>
            <w:tcW w:w="1187" w:type="dxa"/>
          </w:tcPr>
          <w:p w14:paraId="3737681A" w14:textId="77777777" w:rsidR="0027253E" w:rsidRPr="00362205" w:rsidRDefault="0027253E" w:rsidP="001321E5">
            <w:pPr>
              <w:rPr>
                <w:rFonts w:ascii="標楷體" w:eastAsia="標楷體" w:hAnsi="標楷體"/>
              </w:rPr>
            </w:pPr>
          </w:p>
        </w:tc>
        <w:tc>
          <w:tcPr>
            <w:tcW w:w="1083" w:type="dxa"/>
          </w:tcPr>
          <w:p w14:paraId="63A18F4D" w14:textId="77777777" w:rsidR="0027253E" w:rsidRPr="00362205" w:rsidRDefault="0027253E" w:rsidP="001321E5">
            <w:pPr>
              <w:rPr>
                <w:rFonts w:ascii="標楷體" w:eastAsia="標楷體" w:hAnsi="標楷體"/>
              </w:rPr>
            </w:pPr>
          </w:p>
        </w:tc>
        <w:tc>
          <w:tcPr>
            <w:tcW w:w="675" w:type="dxa"/>
          </w:tcPr>
          <w:p w14:paraId="48035F5A" w14:textId="77777777" w:rsidR="0027253E" w:rsidRPr="00362205" w:rsidRDefault="0027253E" w:rsidP="001321E5">
            <w:pPr>
              <w:rPr>
                <w:rFonts w:ascii="標楷體" w:eastAsia="標楷體" w:hAnsi="標楷體"/>
              </w:rPr>
            </w:pPr>
            <w:r>
              <w:rPr>
                <w:rFonts w:ascii="標楷體" w:eastAsia="標楷體" w:hAnsi="標楷體" w:hint="eastAsia"/>
              </w:rPr>
              <w:t>V</w:t>
            </w:r>
          </w:p>
        </w:tc>
        <w:tc>
          <w:tcPr>
            <w:tcW w:w="696" w:type="dxa"/>
          </w:tcPr>
          <w:p w14:paraId="446DEC7E" w14:textId="77777777" w:rsidR="0027253E" w:rsidRPr="00362205" w:rsidRDefault="0027253E" w:rsidP="001321E5">
            <w:pPr>
              <w:rPr>
                <w:rFonts w:ascii="標楷體" w:eastAsia="標楷體" w:hAnsi="標楷體"/>
              </w:rPr>
            </w:pPr>
            <w:r>
              <w:rPr>
                <w:rFonts w:ascii="標楷體" w:eastAsia="標楷體" w:hAnsi="標楷體"/>
              </w:rPr>
              <w:t>W</w:t>
            </w:r>
          </w:p>
        </w:tc>
        <w:tc>
          <w:tcPr>
            <w:tcW w:w="3529" w:type="dxa"/>
          </w:tcPr>
          <w:p w14:paraId="48166DB9" w14:textId="77777777" w:rsidR="0027253E" w:rsidRPr="00362205"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27253E" w:rsidRPr="00362205" w14:paraId="13FD142B" w14:textId="77777777" w:rsidTr="001321E5">
        <w:trPr>
          <w:trHeight w:val="244"/>
          <w:jc w:val="center"/>
        </w:trPr>
        <w:tc>
          <w:tcPr>
            <w:tcW w:w="696" w:type="dxa"/>
          </w:tcPr>
          <w:p w14:paraId="789BC693" w14:textId="77777777" w:rsidR="0027253E" w:rsidRDefault="0027253E" w:rsidP="001321E5">
            <w:pPr>
              <w:rPr>
                <w:rFonts w:ascii="標楷體" w:eastAsia="標楷體" w:hAnsi="標楷體"/>
              </w:rPr>
            </w:pPr>
          </w:p>
        </w:tc>
        <w:tc>
          <w:tcPr>
            <w:tcW w:w="9417" w:type="dxa"/>
            <w:gridSpan w:val="7"/>
          </w:tcPr>
          <w:p w14:paraId="0B1DDEE8" w14:textId="77777777" w:rsidR="0027253E" w:rsidRDefault="0027253E" w:rsidP="001321E5">
            <w:pPr>
              <w:rPr>
                <w:rFonts w:ascii="標楷體" w:eastAsia="標楷體" w:hAnsi="標楷體"/>
              </w:rPr>
            </w:pPr>
            <w:r w:rsidRPr="00DD7C63">
              <w:rPr>
                <w:rFonts w:ascii="標楷體" w:eastAsia="標楷體" w:hAnsi="標楷體" w:hint="eastAsia"/>
              </w:rPr>
              <w:t>輸入[</w:t>
            </w:r>
            <w:r w:rsidR="00F65781">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roofErr w:type="gramStart"/>
            <w:r w:rsidRPr="00DD7C63">
              <w:rPr>
                <w:rFonts w:ascii="標楷體" w:eastAsia="標楷體" w:hAnsi="標楷體" w:hint="eastAsia"/>
              </w:rPr>
              <w:t>”</w:t>
            </w:r>
            <w:proofErr w:type="gramEnd"/>
          </w:p>
        </w:tc>
      </w:tr>
      <w:tr w:rsidR="0027253E" w:rsidRPr="00362205" w14:paraId="6EF2637C" w14:textId="77777777" w:rsidTr="001321E5">
        <w:trPr>
          <w:trHeight w:val="244"/>
          <w:jc w:val="center"/>
        </w:trPr>
        <w:tc>
          <w:tcPr>
            <w:tcW w:w="696" w:type="dxa"/>
          </w:tcPr>
          <w:p w14:paraId="6EFB7DB3" w14:textId="77777777" w:rsidR="0027253E" w:rsidRDefault="0027253E" w:rsidP="001321E5">
            <w:pPr>
              <w:rPr>
                <w:rFonts w:ascii="標楷體" w:eastAsia="標楷體" w:hAnsi="標楷體"/>
              </w:rPr>
            </w:pPr>
            <w:r>
              <w:rPr>
                <w:rFonts w:ascii="標楷體" w:eastAsia="標楷體" w:hAnsi="標楷體" w:hint="eastAsia"/>
              </w:rPr>
              <w:t>1-1</w:t>
            </w:r>
          </w:p>
        </w:tc>
        <w:tc>
          <w:tcPr>
            <w:tcW w:w="1551" w:type="dxa"/>
          </w:tcPr>
          <w:p w14:paraId="41123231" w14:textId="77777777" w:rsidR="0027253E" w:rsidRDefault="0027253E" w:rsidP="001321E5">
            <w:pPr>
              <w:rPr>
                <w:rFonts w:ascii="標楷體" w:eastAsia="標楷體" w:hAnsi="標楷體"/>
              </w:rPr>
            </w:pPr>
            <w:r>
              <w:rPr>
                <w:rFonts w:ascii="標楷體" w:eastAsia="標楷體" w:hAnsi="標楷體" w:hint="eastAsia"/>
              </w:rPr>
              <w:t>額度編號</w:t>
            </w:r>
          </w:p>
        </w:tc>
        <w:tc>
          <w:tcPr>
            <w:tcW w:w="696" w:type="dxa"/>
          </w:tcPr>
          <w:p w14:paraId="721C4682" w14:textId="77777777" w:rsidR="0027253E" w:rsidRDefault="0027253E" w:rsidP="001321E5">
            <w:pPr>
              <w:rPr>
                <w:rFonts w:ascii="標楷體" w:eastAsia="標楷體" w:hAnsi="標楷體"/>
              </w:rPr>
            </w:pPr>
            <w:r>
              <w:rPr>
                <w:rFonts w:ascii="標楷體" w:eastAsia="標楷體" w:hAnsi="標楷體" w:hint="eastAsia"/>
              </w:rPr>
              <w:t>3</w:t>
            </w:r>
          </w:p>
        </w:tc>
        <w:tc>
          <w:tcPr>
            <w:tcW w:w="1187" w:type="dxa"/>
          </w:tcPr>
          <w:p w14:paraId="41C9D8B8" w14:textId="77777777" w:rsidR="0027253E" w:rsidRPr="00362205" w:rsidRDefault="0027253E" w:rsidP="001321E5">
            <w:pPr>
              <w:rPr>
                <w:rFonts w:ascii="標楷體" w:eastAsia="標楷體" w:hAnsi="標楷體"/>
              </w:rPr>
            </w:pPr>
          </w:p>
        </w:tc>
        <w:tc>
          <w:tcPr>
            <w:tcW w:w="1083" w:type="dxa"/>
          </w:tcPr>
          <w:p w14:paraId="778BEF78" w14:textId="77777777" w:rsidR="0027253E" w:rsidRPr="00362205" w:rsidRDefault="0027253E" w:rsidP="001321E5">
            <w:pPr>
              <w:rPr>
                <w:rFonts w:ascii="標楷體" w:eastAsia="標楷體" w:hAnsi="標楷體"/>
              </w:rPr>
            </w:pPr>
          </w:p>
        </w:tc>
        <w:tc>
          <w:tcPr>
            <w:tcW w:w="675" w:type="dxa"/>
          </w:tcPr>
          <w:p w14:paraId="4E6ECC9F" w14:textId="77777777" w:rsidR="0027253E" w:rsidRPr="00362205" w:rsidRDefault="0027253E" w:rsidP="001321E5">
            <w:pPr>
              <w:rPr>
                <w:rFonts w:ascii="標楷體" w:eastAsia="標楷體" w:hAnsi="標楷體"/>
              </w:rPr>
            </w:pPr>
          </w:p>
        </w:tc>
        <w:tc>
          <w:tcPr>
            <w:tcW w:w="696" w:type="dxa"/>
          </w:tcPr>
          <w:p w14:paraId="0BACDDAF" w14:textId="77777777" w:rsidR="0027253E" w:rsidRDefault="0027253E" w:rsidP="001321E5">
            <w:pPr>
              <w:rPr>
                <w:rFonts w:ascii="標楷體" w:eastAsia="標楷體" w:hAnsi="標楷體"/>
              </w:rPr>
            </w:pPr>
            <w:r>
              <w:rPr>
                <w:rFonts w:ascii="標楷體" w:eastAsia="標楷體" w:hAnsi="標楷體" w:hint="eastAsia"/>
              </w:rPr>
              <w:t>W</w:t>
            </w:r>
          </w:p>
        </w:tc>
        <w:tc>
          <w:tcPr>
            <w:tcW w:w="3529" w:type="dxa"/>
          </w:tcPr>
          <w:p w14:paraId="01C147F6" w14:textId="77777777" w:rsidR="0027253E" w:rsidRDefault="0027253E" w:rsidP="001321E5">
            <w:pPr>
              <w:rPr>
                <w:rFonts w:ascii="標楷體" w:eastAsia="標楷體" w:hAnsi="標楷體"/>
              </w:rPr>
            </w:pPr>
            <w:r>
              <w:rPr>
                <w:rFonts w:ascii="標楷體" w:eastAsia="標楷體" w:hAnsi="標楷體" w:hint="eastAsia"/>
              </w:rPr>
              <w:t>1.限輸入空白或數字</w:t>
            </w:r>
          </w:p>
        </w:tc>
      </w:tr>
      <w:tr w:rsidR="0027253E" w:rsidRPr="00362205" w14:paraId="4C55C952" w14:textId="77777777" w:rsidTr="001321E5">
        <w:trPr>
          <w:trHeight w:val="244"/>
          <w:jc w:val="center"/>
        </w:trPr>
        <w:tc>
          <w:tcPr>
            <w:tcW w:w="696" w:type="dxa"/>
          </w:tcPr>
          <w:p w14:paraId="63DF71F3" w14:textId="77777777" w:rsidR="0027253E" w:rsidRDefault="0027253E" w:rsidP="001321E5">
            <w:pPr>
              <w:rPr>
                <w:rFonts w:ascii="標楷體" w:eastAsia="標楷體" w:hAnsi="標楷體"/>
              </w:rPr>
            </w:pPr>
            <w:r>
              <w:rPr>
                <w:rFonts w:ascii="標楷體" w:eastAsia="標楷體" w:hAnsi="標楷體" w:hint="eastAsia"/>
              </w:rPr>
              <w:t>1-2</w:t>
            </w:r>
          </w:p>
        </w:tc>
        <w:tc>
          <w:tcPr>
            <w:tcW w:w="1551" w:type="dxa"/>
          </w:tcPr>
          <w:p w14:paraId="0E236966" w14:textId="77777777" w:rsidR="0027253E" w:rsidRDefault="0027253E" w:rsidP="001321E5">
            <w:pPr>
              <w:rPr>
                <w:rFonts w:ascii="標楷體" w:eastAsia="標楷體" w:hAnsi="標楷體"/>
              </w:rPr>
            </w:pPr>
            <w:r>
              <w:rPr>
                <w:rFonts w:ascii="標楷體" w:eastAsia="標楷體" w:hAnsi="標楷體" w:hint="eastAsia"/>
              </w:rPr>
              <w:t>撥款序號</w:t>
            </w:r>
          </w:p>
        </w:tc>
        <w:tc>
          <w:tcPr>
            <w:tcW w:w="696" w:type="dxa"/>
          </w:tcPr>
          <w:p w14:paraId="7F8F13AA" w14:textId="77777777" w:rsidR="0027253E" w:rsidRDefault="0027253E" w:rsidP="001321E5">
            <w:pPr>
              <w:rPr>
                <w:rFonts w:ascii="標楷體" w:eastAsia="標楷體" w:hAnsi="標楷體"/>
              </w:rPr>
            </w:pPr>
            <w:r>
              <w:rPr>
                <w:rFonts w:ascii="標楷體" w:eastAsia="標楷體" w:hAnsi="標楷體" w:hint="eastAsia"/>
              </w:rPr>
              <w:t>3</w:t>
            </w:r>
          </w:p>
        </w:tc>
        <w:tc>
          <w:tcPr>
            <w:tcW w:w="1187" w:type="dxa"/>
          </w:tcPr>
          <w:p w14:paraId="2EF26801" w14:textId="77777777" w:rsidR="0027253E" w:rsidRPr="00362205" w:rsidRDefault="0027253E" w:rsidP="001321E5">
            <w:pPr>
              <w:rPr>
                <w:rFonts w:ascii="標楷體" w:eastAsia="標楷體" w:hAnsi="標楷體"/>
              </w:rPr>
            </w:pPr>
          </w:p>
        </w:tc>
        <w:tc>
          <w:tcPr>
            <w:tcW w:w="1083" w:type="dxa"/>
          </w:tcPr>
          <w:p w14:paraId="248CC2F6" w14:textId="77777777" w:rsidR="0027253E" w:rsidRPr="00362205" w:rsidRDefault="0027253E" w:rsidP="001321E5">
            <w:pPr>
              <w:rPr>
                <w:rFonts w:ascii="標楷體" w:eastAsia="標楷體" w:hAnsi="標楷體"/>
              </w:rPr>
            </w:pPr>
          </w:p>
        </w:tc>
        <w:tc>
          <w:tcPr>
            <w:tcW w:w="675" w:type="dxa"/>
          </w:tcPr>
          <w:p w14:paraId="47200D9D" w14:textId="77777777" w:rsidR="0027253E" w:rsidRPr="00362205" w:rsidRDefault="0027253E" w:rsidP="001321E5">
            <w:pPr>
              <w:rPr>
                <w:rFonts w:ascii="標楷體" w:eastAsia="標楷體" w:hAnsi="標楷體"/>
              </w:rPr>
            </w:pPr>
          </w:p>
        </w:tc>
        <w:tc>
          <w:tcPr>
            <w:tcW w:w="696" w:type="dxa"/>
          </w:tcPr>
          <w:p w14:paraId="33B72D5B" w14:textId="77777777" w:rsidR="0027253E" w:rsidRDefault="0027253E" w:rsidP="001321E5">
            <w:pPr>
              <w:rPr>
                <w:rFonts w:ascii="標楷體" w:eastAsia="標楷體" w:hAnsi="標楷體"/>
              </w:rPr>
            </w:pPr>
            <w:r>
              <w:rPr>
                <w:rFonts w:ascii="標楷體" w:eastAsia="標楷體" w:hAnsi="標楷體" w:hint="eastAsia"/>
              </w:rPr>
              <w:t>W</w:t>
            </w:r>
          </w:p>
        </w:tc>
        <w:tc>
          <w:tcPr>
            <w:tcW w:w="3529" w:type="dxa"/>
          </w:tcPr>
          <w:p w14:paraId="1553D66D" w14:textId="77777777" w:rsidR="0027253E" w:rsidRDefault="0027253E" w:rsidP="001321E5">
            <w:pPr>
              <w:rPr>
                <w:rFonts w:ascii="標楷體" w:eastAsia="標楷體" w:hAnsi="標楷體"/>
              </w:rPr>
            </w:pPr>
            <w:r>
              <w:rPr>
                <w:rFonts w:ascii="標楷體" w:eastAsia="標楷體" w:hAnsi="標楷體" w:hint="eastAsia"/>
              </w:rPr>
              <w:t>1.限輸入空白或數字</w:t>
            </w:r>
          </w:p>
        </w:tc>
      </w:tr>
      <w:tr w:rsidR="0027253E" w:rsidRPr="00362205" w14:paraId="446BED82" w14:textId="77777777" w:rsidTr="001321E5">
        <w:trPr>
          <w:trHeight w:val="244"/>
          <w:jc w:val="center"/>
        </w:trPr>
        <w:tc>
          <w:tcPr>
            <w:tcW w:w="696" w:type="dxa"/>
          </w:tcPr>
          <w:p w14:paraId="121931B3" w14:textId="77777777" w:rsidR="0027253E" w:rsidRPr="00362205" w:rsidRDefault="0027253E" w:rsidP="001321E5">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6B944A82" w14:textId="77777777" w:rsidR="0027253E" w:rsidRDefault="0027253E" w:rsidP="001321E5">
            <w:pPr>
              <w:rPr>
                <w:rFonts w:ascii="標楷體" w:eastAsia="標楷體" w:hAnsi="標楷體"/>
              </w:rPr>
            </w:pPr>
            <w:r>
              <w:rPr>
                <w:rFonts w:ascii="標楷體" w:eastAsia="標楷體" w:hAnsi="標楷體" w:hint="eastAsia"/>
              </w:rPr>
              <w:t>戶名</w:t>
            </w:r>
          </w:p>
        </w:tc>
        <w:tc>
          <w:tcPr>
            <w:tcW w:w="696" w:type="dxa"/>
          </w:tcPr>
          <w:p w14:paraId="32FB5D0E" w14:textId="77777777" w:rsidR="0027253E" w:rsidRDefault="0027253E" w:rsidP="001321E5">
            <w:pPr>
              <w:rPr>
                <w:rFonts w:ascii="標楷體" w:eastAsia="標楷體" w:hAnsi="標楷體"/>
              </w:rPr>
            </w:pPr>
          </w:p>
        </w:tc>
        <w:tc>
          <w:tcPr>
            <w:tcW w:w="1187" w:type="dxa"/>
          </w:tcPr>
          <w:p w14:paraId="702DB76D" w14:textId="77777777" w:rsidR="0027253E" w:rsidRPr="00362205" w:rsidRDefault="0027253E" w:rsidP="001321E5">
            <w:pPr>
              <w:rPr>
                <w:rFonts w:ascii="標楷體" w:eastAsia="標楷體" w:hAnsi="標楷體"/>
              </w:rPr>
            </w:pPr>
          </w:p>
        </w:tc>
        <w:tc>
          <w:tcPr>
            <w:tcW w:w="1083" w:type="dxa"/>
          </w:tcPr>
          <w:p w14:paraId="24E2CC88" w14:textId="77777777" w:rsidR="0027253E" w:rsidRPr="00362205" w:rsidRDefault="0027253E" w:rsidP="001321E5">
            <w:pPr>
              <w:rPr>
                <w:rFonts w:ascii="標楷體" w:eastAsia="標楷體" w:hAnsi="標楷體"/>
              </w:rPr>
            </w:pPr>
          </w:p>
        </w:tc>
        <w:tc>
          <w:tcPr>
            <w:tcW w:w="675" w:type="dxa"/>
          </w:tcPr>
          <w:p w14:paraId="2BCD41AB" w14:textId="77777777" w:rsidR="0027253E" w:rsidRDefault="0027253E" w:rsidP="001321E5">
            <w:pPr>
              <w:rPr>
                <w:rFonts w:ascii="標楷體" w:eastAsia="標楷體" w:hAnsi="標楷體"/>
              </w:rPr>
            </w:pPr>
          </w:p>
        </w:tc>
        <w:tc>
          <w:tcPr>
            <w:tcW w:w="696" w:type="dxa"/>
          </w:tcPr>
          <w:p w14:paraId="7C5D02CD" w14:textId="77777777" w:rsidR="0027253E" w:rsidRDefault="0027253E" w:rsidP="001321E5">
            <w:pPr>
              <w:rPr>
                <w:rFonts w:ascii="標楷體" w:eastAsia="標楷體" w:hAnsi="標楷體"/>
              </w:rPr>
            </w:pPr>
            <w:r>
              <w:rPr>
                <w:rFonts w:ascii="標楷體" w:eastAsia="標楷體" w:hAnsi="標楷體" w:hint="eastAsia"/>
              </w:rPr>
              <w:t>R</w:t>
            </w:r>
          </w:p>
        </w:tc>
        <w:tc>
          <w:tcPr>
            <w:tcW w:w="3529" w:type="dxa"/>
          </w:tcPr>
          <w:p w14:paraId="17416FD5" w14:textId="77777777" w:rsidR="0027253E" w:rsidRDefault="0027253E" w:rsidP="001321E5">
            <w:pPr>
              <w:rPr>
                <w:rFonts w:ascii="標楷體" w:eastAsia="標楷體" w:hAnsi="標楷體"/>
              </w:rPr>
            </w:pPr>
            <w:r>
              <w:rPr>
                <w:rFonts w:ascii="標楷體" w:eastAsia="標楷體" w:hAnsi="標楷體" w:hint="eastAsia"/>
              </w:rPr>
              <w:t>依據[</w:t>
            </w:r>
            <w:r w:rsidR="00F65781">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27253E" w:rsidRPr="00362205" w14:paraId="4C0B8DFD" w14:textId="77777777" w:rsidTr="001321E5">
        <w:trPr>
          <w:trHeight w:val="244"/>
          <w:jc w:val="center"/>
        </w:trPr>
        <w:tc>
          <w:tcPr>
            <w:tcW w:w="696" w:type="dxa"/>
          </w:tcPr>
          <w:p w14:paraId="7B8377BA" w14:textId="77777777" w:rsidR="0027253E" w:rsidRDefault="0027253E" w:rsidP="001321E5">
            <w:pPr>
              <w:rPr>
                <w:rFonts w:ascii="標楷體" w:eastAsia="標楷體" w:hAnsi="標楷體"/>
              </w:rPr>
            </w:pPr>
          </w:p>
        </w:tc>
        <w:tc>
          <w:tcPr>
            <w:tcW w:w="1551" w:type="dxa"/>
          </w:tcPr>
          <w:p w14:paraId="7D952329" w14:textId="77777777" w:rsidR="0027253E" w:rsidRDefault="0027253E" w:rsidP="001321E5">
            <w:pPr>
              <w:rPr>
                <w:rFonts w:ascii="標楷體" w:eastAsia="標楷體" w:hAnsi="標楷體"/>
              </w:rPr>
            </w:pPr>
            <w:r w:rsidRPr="00BB4985">
              <w:rPr>
                <w:rFonts w:ascii="標楷體" w:eastAsia="標楷體" w:hAnsi="標楷體" w:hint="eastAsia"/>
              </w:rPr>
              <w:t>額度資料查詢</w:t>
            </w:r>
          </w:p>
        </w:tc>
        <w:tc>
          <w:tcPr>
            <w:tcW w:w="696" w:type="dxa"/>
          </w:tcPr>
          <w:p w14:paraId="5D72E131" w14:textId="77777777" w:rsidR="0027253E" w:rsidRDefault="0027253E" w:rsidP="001321E5">
            <w:pPr>
              <w:rPr>
                <w:rFonts w:ascii="標楷體" w:eastAsia="標楷體" w:hAnsi="標楷體"/>
              </w:rPr>
            </w:pPr>
            <w:r>
              <w:rPr>
                <w:rFonts w:ascii="標楷體" w:eastAsia="標楷體" w:hAnsi="標楷體" w:hint="eastAsia"/>
              </w:rPr>
              <w:t>按鈕</w:t>
            </w:r>
          </w:p>
        </w:tc>
        <w:tc>
          <w:tcPr>
            <w:tcW w:w="1187" w:type="dxa"/>
          </w:tcPr>
          <w:p w14:paraId="1B35F40A" w14:textId="77777777" w:rsidR="0027253E" w:rsidRPr="00362205" w:rsidRDefault="0027253E" w:rsidP="001321E5">
            <w:pPr>
              <w:rPr>
                <w:rFonts w:ascii="標楷體" w:eastAsia="標楷體" w:hAnsi="標楷體"/>
              </w:rPr>
            </w:pPr>
          </w:p>
        </w:tc>
        <w:tc>
          <w:tcPr>
            <w:tcW w:w="1083" w:type="dxa"/>
          </w:tcPr>
          <w:p w14:paraId="7FDFD1EF" w14:textId="77777777" w:rsidR="0027253E" w:rsidRPr="00362205" w:rsidRDefault="0027253E" w:rsidP="001321E5">
            <w:pPr>
              <w:rPr>
                <w:rFonts w:ascii="標楷體" w:eastAsia="標楷體" w:hAnsi="標楷體"/>
              </w:rPr>
            </w:pPr>
          </w:p>
        </w:tc>
        <w:tc>
          <w:tcPr>
            <w:tcW w:w="675" w:type="dxa"/>
          </w:tcPr>
          <w:p w14:paraId="4885C7C4" w14:textId="77777777" w:rsidR="0027253E" w:rsidRDefault="0027253E" w:rsidP="001321E5">
            <w:pPr>
              <w:rPr>
                <w:rFonts w:ascii="標楷體" w:eastAsia="標楷體" w:hAnsi="標楷體"/>
              </w:rPr>
            </w:pPr>
          </w:p>
        </w:tc>
        <w:tc>
          <w:tcPr>
            <w:tcW w:w="696" w:type="dxa"/>
          </w:tcPr>
          <w:p w14:paraId="4F4D937A" w14:textId="77777777" w:rsidR="0027253E" w:rsidRDefault="0027253E" w:rsidP="001321E5">
            <w:pPr>
              <w:rPr>
                <w:rFonts w:ascii="標楷體" w:eastAsia="標楷體" w:hAnsi="標楷體"/>
              </w:rPr>
            </w:pPr>
          </w:p>
        </w:tc>
        <w:tc>
          <w:tcPr>
            <w:tcW w:w="3529" w:type="dxa"/>
          </w:tcPr>
          <w:p w14:paraId="6E1F9106" w14:textId="77777777" w:rsidR="0027253E" w:rsidRDefault="0027253E" w:rsidP="001321E5">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7252F1A8" w14:textId="77777777" w:rsidR="0027253E" w:rsidRDefault="0027253E" w:rsidP="0027253E">
      <w:pPr>
        <w:pStyle w:val="a"/>
        <w:numPr>
          <w:ilvl w:val="0"/>
          <w:numId w:val="0"/>
        </w:numPr>
      </w:pPr>
    </w:p>
    <w:p w14:paraId="730DB68F" w14:textId="77777777" w:rsidR="0027253E" w:rsidRDefault="0027253E" w:rsidP="00372AFD">
      <w:pPr>
        <w:pStyle w:val="a"/>
        <w:numPr>
          <w:ilvl w:val="0"/>
          <w:numId w:val="10"/>
        </w:numPr>
      </w:pPr>
      <w:r>
        <w:t>輸</w:t>
      </w:r>
      <w:r>
        <w:rPr>
          <w:rFonts w:hint="eastAsia"/>
          <w:lang w:eastAsia="zh-TW"/>
        </w:rPr>
        <w:t>出印表</w:t>
      </w:r>
      <w:r>
        <w:t>畫面</w:t>
      </w:r>
    </w:p>
    <w:p w14:paraId="702187F4" w14:textId="54091EFF" w:rsidR="0027253E" w:rsidRDefault="00560ECE" w:rsidP="0027253E">
      <w:pPr>
        <w:rPr>
          <w:lang w:eastAsia="zh-HK"/>
        </w:rPr>
      </w:pPr>
      <w:r w:rsidRPr="00170A41">
        <w:rPr>
          <w:noProof/>
        </w:rPr>
        <w:drawing>
          <wp:inline distT="0" distB="0" distL="0" distR="0" wp14:anchorId="5D533B92" wp14:editId="501BC2B3">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0027253E" w:rsidRPr="000E1F75">
        <w:rPr>
          <w:noProof/>
          <w:lang w:eastAsia="zh-HK"/>
        </w:rPr>
        <w:t xml:space="preserve"> </w:t>
      </w:r>
      <w:r w:rsidRPr="00170A41">
        <w:rPr>
          <w:noProof/>
        </w:rPr>
        <w:drawing>
          <wp:inline distT="0" distB="0" distL="0" distR="0" wp14:anchorId="5D213EDB" wp14:editId="4645F661">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0027253E" w:rsidRPr="00660631">
        <w:rPr>
          <w:noProof/>
        </w:rPr>
        <w:t xml:space="preserve"> </w:t>
      </w:r>
      <w:r w:rsidRPr="00170A41">
        <w:rPr>
          <w:noProof/>
        </w:rPr>
        <w:drawing>
          <wp:inline distT="0" distB="0" distL="0" distR="0" wp14:anchorId="5F754A33" wp14:editId="1D79D9B3">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51698D28" w14:textId="77777777" w:rsidR="0027253E" w:rsidRPr="00D4309D" w:rsidRDefault="0027253E" w:rsidP="0027253E">
      <w:pPr>
        <w:rPr>
          <w:lang w:eastAsia="zh-HK"/>
        </w:rPr>
      </w:pPr>
    </w:p>
    <w:p w14:paraId="59591890"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4A102EC5"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36FBC3D1" w14:textId="77777777" w:rsidTr="001321E5">
        <w:trPr>
          <w:tblHeader/>
        </w:trPr>
        <w:tc>
          <w:tcPr>
            <w:tcW w:w="733" w:type="dxa"/>
            <w:shd w:val="clear" w:color="auto" w:fill="D9D9D9"/>
          </w:tcPr>
          <w:p w14:paraId="69DF08F7"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C67DDE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7B979AF"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17DE4FA"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5C5F95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0B3B48DE" w14:textId="77777777" w:rsidTr="001321E5">
        <w:tc>
          <w:tcPr>
            <w:tcW w:w="733" w:type="dxa"/>
            <w:shd w:val="clear" w:color="auto" w:fill="auto"/>
          </w:tcPr>
          <w:p w14:paraId="739405C2"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0ADE5B5"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7A51F88A"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35B8B148"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0975E768"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54A52D2A" w14:textId="77777777" w:rsidTr="001321E5">
        <w:tc>
          <w:tcPr>
            <w:tcW w:w="733" w:type="dxa"/>
            <w:shd w:val="clear" w:color="auto" w:fill="auto"/>
          </w:tcPr>
          <w:p w14:paraId="7C671615"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19C70EA1"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0488F8A7"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15B7E10F"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A41AD61"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5FC296AC" w14:textId="77777777" w:rsidR="0027253E" w:rsidRDefault="0027253E" w:rsidP="0027253E">
      <w:pPr>
        <w:pStyle w:val="a"/>
        <w:numPr>
          <w:ilvl w:val="0"/>
          <w:numId w:val="0"/>
        </w:numPr>
      </w:pPr>
    </w:p>
    <w:p w14:paraId="471B2C56" w14:textId="77777777" w:rsidR="0027253E" w:rsidRDefault="0027253E" w:rsidP="0027253E">
      <w:pPr>
        <w:rPr>
          <w:lang w:eastAsia="zh-HK"/>
        </w:rPr>
      </w:pPr>
    </w:p>
    <w:p w14:paraId="7880AFA3" w14:textId="77777777" w:rsidR="0027253E" w:rsidRPr="00B62161" w:rsidRDefault="0027253E" w:rsidP="0027253E">
      <w:pPr>
        <w:rPr>
          <w:lang w:eastAsia="zh-HK"/>
        </w:rPr>
      </w:pPr>
    </w:p>
    <w:p w14:paraId="7BDEFC98"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48D4124"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27253E" w:rsidRPr="0066721D" w14:paraId="01230B04" w14:textId="77777777" w:rsidTr="001321E5">
        <w:trPr>
          <w:tblHeader/>
        </w:trPr>
        <w:tc>
          <w:tcPr>
            <w:tcW w:w="733" w:type="dxa"/>
            <w:shd w:val="clear" w:color="auto" w:fill="D9D9D9"/>
          </w:tcPr>
          <w:p w14:paraId="2A08C78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DDBBB39"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AA3520"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C4E809"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206922F"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16BA6BDC" w14:textId="77777777" w:rsidTr="001321E5">
        <w:tc>
          <w:tcPr>
            <w:tcW w:w="733" w:type="dxa"/>
            <w:shd w:val="clear" w:color="auto" w:fill="auto"/>
          </w:tcPr>
          <w:p w14:paraId="386A4855"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6065C157"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AB71174"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1C2569BB" w14:textId="77777777" w:rsidR="0027253E" w:rsidRPr="0066721D" w:rsidRDefault="0027253E" w:rsidP="001321E5">
            <w:pPr>
              <w:pStyle w:val="HTML"/>
              <w:shd w:val="clear" w:color="auto" w:fill="FFFFFF"/>
              <w:rPr>
                <w:rFonts w:ascii="標楷體" w:eastAsia="標楷體" w:hAnsi="標楷體"/>
                <w:lang w:eastAsia="zh-HK"/>
              </w:rPr>
            </w:pPr>
            <w:proofErr w:type="spellStart"/>
            <w:r w:rsidRPr="00BA5640">
              <w:rPr>
                <w:rFonts w:ascii="標楷體" w:eastAsia="標楷體" w:hAnsi="標楷體"/>
                <w:lang w:eastAsia="zh-HK"/>
              </w:rPr>
              <w:t>FacMain.FacmNo</w:t>
            </w:r>
            <w:proofErr w:type="spellEnd"/>
          </w:p>
        </w:tc>
        <w:tc>
          <w:tcPr>
            <w:tcW w:w="3060" w:type="dxa"/>
            <w:shd w:val="clear" w:color="auto" w:fill="auto"/>
          </w:tcPr>
          <w:p w14:paraId="6255F58F"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27253E" w:rsidRPr="0066721D" w14:paraId="0A098C43" w14:textId="77777777" w:rsidTr="001321E5">
        <w:tc>
          <w:tcPr>
            <w:tcW w:w="733" w:type="dxa"/>
            <w:shd w:val="clear" w:color="auto" w:fill="auto"/>
          </w:tcPr>
          <w:p w14:paraId="08C88289"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0F446A4F"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EAF1671" w14:textId="77777777" w:rsidR="0027253E" w:rsidRDefault="0027253E" w:rsidP="001321E5">
            <w:pPr>
              <w:rPr>
                <w:rFonts w:ascii="標楷體" w:eastAsia="標楷體" w:hAnsi="標楷體"/>
              </w:rPr>
            </w:pPr>
            <w:r>
              <w:rPr>
                <w:rFonts w:ascii="標楷體" w:eastAsia="標楷體" w:hAnsi="標楷體" w:hint="eastAsia"/>
              </w:rPr>
              <w:t>商品代碼</w:t>
            </w:r>
          </w:p>
        </w:tc>
        <w:tc>
          <w:tcPr>
            <w:tcW w:w="3696" w:type="dxa"/>
            <w:shd w:val="clear" w:color="auto" w:fill="auto"/>
          </w:tcPr>
          <w:p w14:paraId="2DFCBA4E" w14:textId="77777777" w:rsidR="0027253E" w:rsidRPr="0066721D" w:rsidRDefault="0027253E" w:rsidP="001321E5">
            <w:pPr>
              <w:pStyle w:val="HTML"/>
              <w:shd w:val="clear" w:color="auto" w:fill="FFFFFF"/>
              <w:rPr>
                <w:rFonts w:ascii="標楷體" w:eastAsia="標楷體" w:hAnsi="標楷體"/>
                <w:lang w:eastAsia="zh-HK"/>
              </w:rPr>
            </w:pPr>
            <w:proofErr w:type="spellStart"/>
            <w:r w:rsidRPr="00BA5640">
              <w:rPr>
                <w:rFonts w:ascii="標楷體" w:eastAsia="標楷體" w:hAnsi="標楷體"/>
                <w:lang w:eastAsia="zh-HK"/>
              </w:rPr>
              <w:t>FacMain.ProdNo</w:t>
            </w:r>
            <w:proofErr w:type="spellEnd"/>
          </w:p>
        </w:tc>
        <w:tc>
          <w:tcPr>
            <w:tcW w:w="3060" w:type="dxa"/>
            <w:shd w:val="clear" w:color="auto" w:fill="auto"/>
          </w:tcPr>
          <w:p w14:paraId="5384003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27253E" w:rsidRPr="0066721D" w14:paraId="66216BC7" w14:textId="77777777" w:rsidTr="001321E5">
        <w:tc>
          <w:tcPr>
            <w:tcW w:w="733" w:type="dxa"/>
            <w:shd w:val="clear" w:color="auto" w:fill="auto"/>
          </w:tcPr>
          <w:p w14:paraId="2B569BFD"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4AB14D9"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24B9DCE"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49F19A90" w14:textId="77777777" w:rsidR="0027253E" w:rsidRPr="0066721D" w:rsidRDefault="0027253E" w:rsidP="001321E5">
            <w:pPr>
              <w:rPr>
                <w:rFonts w:ascii="標楷體" w:eastAsia="標楷體" w:hAnsi="標楷體"/>
                <w:lang w:eastAsia="zh-HK"/>
              </w:rPr>
            </w:pPr>
            <w:r w:rsidRPr="00DF0D38">
              <w:rPr>
                <w:rFonts w:ascii="標楷體" w:eastAsia="標楷體" w:hAnsi="標楷體" w:hint="eastAsia"/>
                <w:lang w:eastAsia="zh-HK"/>
              </w:rPr>
              <w:t>此額度下</w:t>
            </w:r>
            <w:proofErr w:type="spellStart"/>
            <w:r w:rsidRPr="00DF0D38">
              <w:rPr>
                <w:rFonts w:ascii="標楷體" w:eastAsia="標楷體" w:hAnsi="標楷體"/>
                <w:lang w:eastAsia="zh-HK"/>
              </w:rPr>
              <w:t>LoanBorMain.LoanBal</w:t>
            </w:r>
            <w:proofErr w:type="spellEnd"/>
            <w:r w:rsidRPr="00DF0D38">
              <w:rPr>
                <w:rFonts w:ascii="標楷體" w:eastAsia="標楷體" w:hAnsi="標楷體" w:hint="eastAsia"/>
                <w:lang w:eastAsia="zh-HK"/>
              </w:rPr>
              <w:t>加總</w:t>
            </w:r>
          </w:p>
        </w:tc>
        <w:tc>
          <w:tcPr>
            <w:tcW w:w="3060" w:type="dxa"/>
            <w:shd w:val="clear" w:color="auto" w:fill="auto"/>
          </w:tcPr>
          <w:p w14:paraId="54C35F07" w14:textId="77777777" w:rsidR="0027253E" w:rsidRDefault="0027253E" w:rsidP="001321E5">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27253E" w:rsidRPr="0066721D" w14:paraId="0537F7C3" w14:textId="77777777" w:rsidTr="001321E5">
        <w:tc>
          <w:tcPr>
            <w:tcW w:w="733" w:type="dxa"/>
            <w:shd w:val="clear" w:color="auto" w:fill="auto"/>
          </w:tcPr>
          <w:p w14:paraId="2B30A223"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3C8E153"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78E101"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45CB183" w14:textId="77777777" w:rsidR="0027253E" w:rsidRPr="0066721D" w:rsidRDefault="0027253E" w:rsidP="001321E5">
            <w:pPr>
              <w:rPr>
                <w:rFonts w:ascii="標楷體" w:eastAsia="標楷體" w:hAnsi="標楷體"/>
                <w:lang w:eastAsia="zh-HK"/>
              </w:rPr>
            </w:pPr>
            <w:proofErr w:type="spellStart"/>
            <w:r w:rsidRPr="00DF0D38">
              <w:rPr>
                <w:rFonts w:ascii="標楷體" w:eastAsia="標楷體" w:hAnsi="標楷體"/>
                <w:lang w:eastAsia="zh-HK"/>
              </w:rPr>
              <w:t>FacMain.LineAmt</w:t>
            </w:r>
            <w:proofErr w:type="spellEnd"/>
          </w:p>
        </w:tc>
        <w:tc>
          <w:tcPr>
            <w:tcW w:w="3060" w:type="dxa"/>
            <w:shd w:val="clear" w:color="auto" w:fill="auto"/>
          </w:tcPr>
          <w:p w14:paraId="0312D9BE" w14:textId="77777777" w:rsidR="0027253E" w:rsidRDefault="0027253E" w:rsidP="001321E5">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27253E" w:rsidRPr="0066721D" w14:paraId="174B26F4" w14:textId="77777777" w:rsidTr="001321E5">
        <w:tc>
          <w:tcPr>
            <w:tcW w:w="733" w:type="dxa"/>
            <w:shd w:val="clear" w:color="auto" w:fill="auto"/>
          </w:tcPr>
          <w:p w14:paraId="4F28ADFC"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66A78B94"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A2A507" w14:textId="77777777" w:rsidR="0027253E" w:rsidRPr="0066721D" w:rsidRDefault="0027253E" w:rsidP="001321E5">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2EA1C57A"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0F219B30" w14:textId="77777777" w:rsidR="0027253E" w:rsidRPr="0066721D" w:rsidRDefault="0027253E" w:rsidP="001321E5">
            <w:pPr>
              <w:rPr>
                <w:rFonts w:ascii="標楷體" w:eastAsia="標楷體" w:hAnsi="標楷體"/>
                <w:lang w:eastAsia="zh-HK"/>
              </w:rPr>
            </w:pPr>
            <w:r>
              <w:rPr>
                <w:rFonts w:ascii="標楷體" w:eastAsia="標楷體" w:hAnsi="標楷體" w:hint="eastAsia"/>
              </w:rPr>
              <w:t>是否保證</w:t>
            </w:r>
          </w:p>
        </w:tc>
      </w:tr>
      <w:tr w:rsidR="0027253E" w:rsidRPr="0066721D" w14:paraId="3E2BC944" w14:textId="77777777" w:rsidTr="001321E5">
        <w:tc>
          <w:tcPr>
            <w:tcW w:w="733" w:type="dxa"/>
            <w:shd w:val="clear" w:color="auto" w:fill="auto"/>
          </w:tcPr>
          <w:p w14:paraId="3922200E"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6D348283"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27FDC18" w14:textId="77777777" w:rsidR="0027253E" w:rsidRPr="0066721D" w:rsidRDefault="0027253E" w:rsidP="001321E5">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4E2B4BFA" w14:textId="77777777" w:rsidR="0027253E" w:rsidRPr="0066721D" w:rsidRDefault="0027253E" w:rsidP="001321E5">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proofErr w:type="spellStart"/>
            <w:r>
              <w:rPr>
                <w:rFonts w:ascii="標楷體" w:eastAsia="標楷體" w:hAnsi="標楷體"/>
                <w:lang w:eastAsia="zh-HK"/>
              </w:rPr>
              <w:t>A</w:t>
            </w:r>
            <w:r w:rsidRPr="00DF0D38">
              <w:rPr>
                <w:rFonts w:ascii="標楷體" w:eastAsia="標楷體" w:hAnsi="標楷體"/>
                <w:lang w:eastAsia="zh-HK"/>
              </w:rPr>
              <w:t>cctCode</w:t>
            </w:r>
            <w:proofErr w:type="spellEnd"/>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6E0E85B1" w14:textId="77777777" w:rsidR="0027253E" w:rsidRPr="0066721D" w:rsidRDefault="0027253E" w:rsidP="001321E5">
            <w:pPr>
              <w:rPr>
                <w:rFonts w:ascii="標楷體" w:eastAsia="標楷體" w:hAnsi="標楷體"/>
                <w:lang w:eastAsia="zh-HK"/>
              </w:rPr>
            </w:pPr>
            <w:r>
              <w:rPr>
                <w:rFonts w:ascii="標楷體" w:eastAsia="標楷體" w:hAnsi="標楷體" w:hint="eastAsia"/>
              </w:rPr>
              <w:t>暫收支票</w:t>
            </w:r>
          </w:p>
        </w:tc>
      </w:tr>
      <w:tr w:rsidR="0027253E" w:rsidRPr="0066721D" w14:paraId="7C81D329" w14:textId="77777777" w:rsidTr="001321E5">
        <w:tc>
          <w:tcPr>
            <w:tcW w:w="733" w:type="dxa"/>
            <w:shd w:val="clear" w:color="auto" w:fill="auto"/>
          </w:tcPr>
          <w:p w14:paraId="30D51A2F"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7A5A46CD" w14:textId="77777777" w:rsidR="0027253E" w:rsidRPr="0066721D"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45B1C7B" w14:textId="77777777" w:rsidR="0027253E" w:rsidRDefault="0027253E" w:rsidP="001321E5">
            <w:pPr>
              <w:rPr>
                <w:rFonts w:ascii="標楷體" w:eastAsia="標楷體" w:hAnsi="標楷體"/>
              </w:rPr>
            </w:pPr>
            <w:r>
              <w:rPr>
                <w:rFonts w:ascii="標楷體" w:eastAsia="標楷體" w:hAnsi="標楷體" w:hint="eastAsia"/>
              </w:rPr>
              <w:t>門牌號碼</w:t>
            </w:r>
          </w:p>
        </w:tc>
        <w:tc>
          <w:tcPr>
            <w:tcW w:w="3696" w:type="dxa"/>
            <w:shd w:val="clear" w:color="auto" w:fill="auto"/>
          </w:tcPr>
          <w:p w14:paraId="66609E2E" w14:textId="77777777" w:rsidR="0027253E" w:rsidRDefault="0027253E" w:rsidP="001321E5">
            <w:pPr>
              <w:rPr>
                <w:rFonts w:ascii="標楷體" w:eastAsia="標楷體" w:hAnsi="標楷體"/>
                <w:lang w:eastAsia="zh-HK"/>
              </w:rPr>
            </w:pPr>
            <w:proofErr w:type="spellStart"/>
            <w:r w:rsidRPr="00DF0D38">
              <w:rPr>
                <w:rFonts w:ascii="標楷體" w:eastAsia="標楷體" w:hAnsi="標楷體"/>
                <w:lang w:eastAsia="zh-HK"/>
              </w:rPr>
              <w:t>ClBuilding.BdLocation</w:t>
            </w:r>
            <w:proofErr w:type="spellEnd"/>
          </w:p>
        </w:tc>
        <w:tc>
          <w:tcPr>
            <w:tcW w:w="3060" w:type="dxa"/>
            <w:shd w:val="clear" w:color="auto" w:fill="auto"/>
          </w:tcPr>
          <w:p w14:paraId="23A14286" w14:textId="77777777" w:rsidR="0027253E" w:rsidRDefault="0027253E" w:rsidP="001321E5">
            <w:pPr>
              <w:rPr>
                <w:rFonts w:ascii="標楷體" w:eastAsia="標楷體" w:hAnsi="標楷體"/>
              </w:rPr>
            </w:pPr>
            <w:r>
              <w:rPr>
                <w:rFonts w:ascii="標楷體" w:eastAsia="標楷體" w:hAnsi="標楷體" w:hint="eastAsia"/>
              </w:rPr>
              <w:t>門牌號碼</w:t>
            </w:r>
          </w:p>
        </w:tc>
      </w:tr>
      <w:tr w:rsidR="0027253E" w:rsidRPr="0066721D" w14:paraId="2B119874" w14:textId="77777777" w:rsidTr="001321E5">
        <w:tc>
          <w:tcPr>
            <w:tcW w:w="733" w:type="dxa"/>
            <w:shd w:val="clear" w:color="auto" w:fill="auto"/>
          </w:tcPr>
          <w:p w14:paraId="1B8ECCD9"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50556B89"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80B4447" w14:textId="77777777" w:rsidR="0027253E" w:rsidRDefault="0027253E" w:rsidP="001321E5">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63474C01" w14:textId="77777777" w:rsidR="0027253E" w:rsidRDefault="0027253E" w:rsidP="001321E5">
            <w:pPr>
              <w:rPr>
                <w:rFonts w:ascii="標楷體" w:eastAsia="標楷體" w:hAnsi="標楷體"/>
                <w:lang w:eastAsia="zh-HK"/>
              </w:rPr>
            </w:pPr>
            <w:proofErr w:type="spellStart"/>
            <w:r w:rsidRPr="00DF0D38">
              <w:rPr>
                <w:rFonts w:ascii="標楷體" w:eastAsia="標楷體" w:hAnsi="標楷體"/>
                <w:lang w:eastAsia="zh-HK"/>
              </w:rPr>
              <w:t>ClImm.BdRmk</w:t>
            </w:r>
            <w:proofErr w:type="spellEnd"/>
          </w:p>
        </w:tc>
        <w:tc>
          <w:tcPr>
            <w:tcW w:w="3060" w:type="dxa"/>
            <w:shd w:val="clear" w:color="auto" w:fill="auto"/>
          </w:tcPr>
          <w:p w14:paraId="413BB813" w14:textId="77777777" w:rsidR="0027253E" w:rsidRDefault="0027253E" w:rsidP="001321E5">
            <w:pPr>
              <w:rPr>
                <w:rFonts w:ascii="標楷體" w:eastAsia="標楷體" w:hAnsi="標楷體"/>
              </w:rPr>
            </w:pPr>
            <w:r>
              <w:rPr>
                <w:rFonts w:ascii="標楷體" w:eastAsia="標楷體" w:hAnsi="標楷體" w:hint="eastAsia"/>
              </w:rPr>
              <w:t>建物標示備註</w:t>
            </w:r>
          </w:p>
        </w:tc>
      </w:tr>
    </w:tbl>
    <w:p w14:paraId="5D127507" w14:textId="77777777" w:rsidR="0027253E" w:rsidRDefault="0027253E" w:rsidP="0027253E">
      <w:pPr>
        <w:tabs>
          <w:tab w:val="left" w:pos="788"/>
        </w:tabs>
        <w:rPr>
          <w:rFonts w:ascii="標楷體" w:eastAsia="標楷體" w:hAnsi="標楷體"/>
        </w:rPr>
      </w:pPr>
    </w:p>
    <w:p w14:paraId="2820740C" w14:textId="77777777" w:rsidR="0027253E" w:rsidRDefault="0027253E" w:rsidP="0027253E">
      <w:pPr>
        <w:tabs>
          <w:tab w:val="left" w:pos="788"/>
        </w:tabs>
        <w:rPr>
          <w:rFonts w:ascii="標楷體" w:eastAsia="標楷體" w:hAnsi="標楷體"/>
        </w:rPr>
      </w:pPr>
    </w:p>
    <w:p w14:paraId="0010B66C" w14:textId="77777777" w:rsidR="0027253E" w:rsidRDefault="0027253E" w:rsidP="0027253E">
      <w:pPr>
        <w:tabs>
          <w:tab w:val="left" w:pos="788"/>
        </w:tabs>
        <w:rPr>
          <w:rFonts w:ascii="標楷體" w:eastAsia="標楷體" w:hAnsi="標楷體"/>
        </w:rPr>
      </w:pPr>
    </w:p>
    <w:p w14:paraId="1C32FA58"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6ABAC2C8"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74D68CFE" w14:textId="77777777" w:rsidTr="001321E5">
        <w:trPr>
          <w:tblHeader/>
        </w:trPr>
        <w:tc>
          <w:tcPr>
            <w:tcW w:w="733" w:type="dxa"/>
            <w:shd w:val="clear" w:color="auto" w:fill="D9D9D9"/>
          </w:tcPr>
          <w:p w14:paraId="19CF5EB5"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4370F662"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5FA8E305"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D1A135A"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C654A0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1C607DDA" w14:textId="77777777" w:rsidTr="001321E5">
        <w:tc>
          <w:tcPr>
            <w:tcW w:w="733" w:type="dxa"/>
            <w:shd w:val="clear" w:color="auto" w:fill="auto"/>
          </w:tcPr>
          <w:p w14:paraId="65EBD5EC"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237A9D12"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1E88951"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40E8B0BB"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9D0DAA3"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25104480" w14:textId="77777777" w:rsidTr="001321E5">
        <w:tc>
          <w:tcPr>
            <w:tcW w:w="733" w:type="dxa"/>
            <w:shd w:val="clear" w:color="auto" w:fill="auto"/>
          </w:tcPr>
          <w:p w14:paraId="3CC8D77B"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7FFF67DD"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044095DB"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3CC19CBE"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6AA708F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7C20A8A1" w14:textId="77777777" w:rsidR="0027253E" w:rsidRDefault="0027253E" w:rsidP="0027253E">
      <w:pPr>
        <w:tabs>
          <w:tab w:val="left" w:pos="788"/>
        </w:tabs>
        <w:rPr>
          <w:rFonts w:ascii="標楷體" w:eastAsia="標楷體" w:hAnsi="標楷體"/>
        </w:rPr>
      </w:pPr>
    </w:p>
    <w:p w14:paraId="0BF2294B"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6426DF03"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27253E" w:rsidRPr="0066721D" w14:paraId="146E4A78" w14:textId="77777777" w:rsidTr="001321E5">
        <w:trPr>
          <w:tblHeader/>
        </w:trPr>
        <w:tc>
          <w:tcPr>
            <w:tcW w:w="733" w:type="dxa"/>
            <w:shd w:val="clear" w:color="auto" w:fill="D9D9D9"/>
          </w:tcPr>
          <w:p w14:paraId="42465BD8"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03E3A92"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E59C95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58E8B7E"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88A15A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7BAD6C31" w14:textId="77777777" w:rsidTr="001321E5">
        <w:tc>
          <w:tcPr>
            <w:tcW w:w="733" w:type="dxa"/>
            <w:shd w:val="clear" w:color="auto" w:fill="auto"/>
          </w:tcPr>
          <w:p w14:paraId="662B8F0B"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01B94B4"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2492F6"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6F26AB79" w14:textId="77777777" w:rsidR="0027253E" w:rsidRPr="0066721D" w:rsidRDefault="0027253E" w:rsidP="001321E5">
            <w:pPr>
              <w:rPr>
                <w:rFonts w:ascii="標楷體" w:eastAsia="標楷體" w:hAnsi="標楷體"/>
              </w:rPr>
            </w:pPr>
            <w:proofErr w:type="spellStart"/>
            <w:r w:rsidRPr="00BA5640">
              <w:rPr>
                <w:rFonts w:ascii="標楷體" w:eastAsia="標楷體" w:hAnsi="標楷體"/>
              </w:rPr>
              <w:t>FacMain.FacmNo</w:t>
            </w:r>
            <w:proofErr w:type="spellEnd"/>
          </w:p>
        </w:tc>
        <w:tc>
          <w:tcPr>
            <w:tcW w:w="3060" w:type="dxa"/>
            <w:shd w:val="clear" w:color="auto" w:fill="auto"/>
          </w:tcPr>
          <w:p w14:paraId="398D456E"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額度</w:t>
            </w:r>
          </w:p>
        </w:tc>
      </w:tr>
      <w:tr w:rsidR="0027253E" w:rsidRPr="0066721D" w14:paraId="12E43BFF" w14:textId="77777777" w:rsidTr="001321E5">
        <w:tc>
          <w:tcPr>
            <w:tcW w:w="733" w:type="dxa"/>
            <w:shd w:val="clear" w:color="auto" w:fill="auto"/>
          </w:tcPr>
          <w:p w14:paraId="471C8ED5"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2DA0651C"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D53B3F1" w14:textId="77777777" w:rsidR="0027253E" w:rsidRDefault="0027253E" w:rsidP="001321E5">
            <w:pPr>
              <w:rPr>
                <w:rFonts w:ascii="標楷體" w:eastAsia="標楷體" w:hAnsi="標楷體"/>
              </w:rPr>
            </w:pPr>
            <w:r>
              <w:rPr>
                <w:rFonts w:ascii="標楷體" w:eastAsia="標楷體" w:hAnsi="標楷體" w:hint="eastAsia"/>
              </w:rPr>
              <w:t>商品</w:t>
            </w:r>
          </w:p>
        </w:tc>
        <w:tc>
          <w:tcPr>
            <w:tcW w:w="3696" w:type="dxa"/>
            <w:shd w:val="clear" w:color="auto" w:fill="auto"/>
          </w:tcPr>
          <w:p w14:paraId="0F2B1D6A" w14:textId="77777777" w:rsidR="0027253E" w:rsidRPr="0066721D" w:rsidRDefault="0027253E" w:rsidP="001321E5">
            <w:pPr>
              <w:rPr>
                <w:rFonts w:ascii="標楷體" w:eastAsia="標楷體" w:hAnsi="標楷體"/>
              </w:rPr>
            </w:pPr>
            <w:proofErr w:type="spellStart"/>
            <w:r w:rsidRPr="00BA5640">
              <w:rPr>
                <w:rFonts w:ascii="標楷體" w:eastAsia="標楷體" w:hAnsi="標楷體"/>
              </w:rPr>
              <w:t>FacMain.ProdNo</w:t>
            </w:r>
            <w:proofErr w:type="spellEnd"/>
          </w:p>
        </w:tc>
        <w:tc>
          <w:tcPr>
            <w:tcW w:w="3060" w:type="dxa"/>
            <w:shd w:val="clear" w:color="auto" w:fill="auto"/>
          </w:tcPr>
          <w:p w14:paraId="04141E8A"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商品</w:t>
            </w:r>
          </w:p>
        </w:tc>
      </w:tr>
      <w:tr w:rsidR="0027253E" w:rsidRPr="0066721D" w14:paraId="7CC86E89" w14:textId="77777777" w:rsidTr="001321E5">
        <w:tc>
          <w:tcPr>
            <w:tcW w:w="733" w:type="dxa"/>
            <w:shd w:val="clear" w:color="auto" w:fill="auto"/>
          </w:tcPr>
          <w:p w14:paraId="58DE7163"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68B0D54E"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2F3F237"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43A022DD" w14:textId="77777777" w:rsidR="0027253E" w:rsidRPr="0066721D" w:rsidRDefault="0027253E" w:rsidP="001321E5">
            <w:pPr>
              <w:rPr>
                <w:rFonts w:ascii="標楷體" w:eastAsia="標楷體" w:hAnsi="標楷體"/>
              </w:rPr>
            </w:pPr>
            <w:proofErr w:type="spellStart"/>
            <w:r w:rsidRPr="00BA5640">
              <w:rPr>
                <w:rFonts w:ascii="標楷體" w:eastAsia="標楷體" w:hAnsi="標楷體"/>
              </w:rPr>
              <w:t>FacProd.BreachFlag</w:t>
            </w:r>
            <w:proofErr w:type="spellEnd"/>
          </w:p>
        </w:tc>
        <w:tc>
          <w:tcPr>
            <w:tcW w:w="3060" w:type="dxa"/>
            <w:shd w:val="clear" w:color="auto" w:fill="auto"/>
          </w:tcPr>
          <w:p w14:paraId="71664DED" w14:textId="77777777" w:rsidR="0027253E" w:rsidRDefault="0027253E" w:rsidP="001321E5">
            <w:r>
              <w:rPr>
                <w:rFonts w:ascii="標楷體" w:eastAsia="標楷體" w:hAnsi="標楷體" w:hint="eastAsia"/>
                <w:lang w:eastAsia="zh-HK"/>
              </w:rPr>
              <w:t>是否綁約</w:t>
            </w:r>
          </w:p>
        </w:tc>
      </w:tr>
      <w:tr w:rsidR="0027253E" w:rsidRPr="0066721D" w14:paraId="72A5897D" w14:textId="77777777" w:rsidTr="001321E5">
        <w:tc>
          <w:tcPr>
            <w:tcW w:w="733" w:type="dxa"/>
            <w:shd w:val="clear" w:color="auto" w:fill="auto"/>
          </w:tcPr>
          <w:p w14:paraId="30457E46"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750A0AAF"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D48D1D0"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0DA5E452" w14:textId="77777777" w:rsidR="0027253E" w:rsidRPr="0066721D" w:rsidRDefault="0027253E" w:rsidP="001321E5">
            <w:pPr>
              <w:rPr>
                <w:rFonts w:ascii="標楷體" w:eastAsia="標楷體" w:hAnsi="標楷體"/>
              </w:rPr>
            </w:pPr>
            <w:proofErr w:type="spellStart"/>
            <w:r w:rsidRPr="00BA5640">
              <w:rPr>
                <w:rFonts w:ascii="標楷體" w:eastAsia="標楷體" w:hAnsi="標楷體"/>
              </w:rPr>
              <w:t>FacProd.BreachCode</w:t>
            </w:r>
            <w:proofErr w:type="spellEnd"/>
          </w:p>
        </w:tc>
        <w:tc>
          <w:tcPr>
            <w:tcW w:w="3060" w:type="dxa"/>
            <w:shd w:val="clear" w:color="auto" w:fill="auto"/>
          </w:tcPr>
          <w:p w14:paraId="3034C368" w14:textId="77777777" w:rsidR="0027253E" w:rsidRDefault="0027253E" w:rsidP="001321E5">
            <w:pPr>
              <w:rPr>
                <w:rFonts w:ascii="標楷體" w:eastAsia="標楷體" w:hAnsi="標楷體"/>
              </w:rPr>
            </w:pPr>
            <w:r>
              <w:rPr>
                <w:rFonts w:ascii="標楷體" w:eastAsia="標楷體" w:hAnsi="標楷體" w:hint="eastAsia"/>
              </w:rPr>
              <w:t>違約適用方式</w:t>
            </w:r>
          </w:p>
          <w:p w14:paraId="7339274C" w14:textId="77777777" w:rsidR="0027253E" w:rsidRPr="00ED0D93" w:rsidRDefault="0027253E" w:rsidP="001321E5">
            <w:pPr>
              <w:rPr>
                <w:rFonts w:ascii="標楷體" w:eastAsia="標楷體" w:hAnsi="標楷體"/>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rsidRPr="00ED0D93">
              <w:rPr>
                <w:rFonts w:ascii="標楷體" w:eastAsia="標楷體" w:hAnsi="標楷體"/>
              </w:rPr>
              <w:t xml:space="preserve"> </w:t>
            </w:r>
            <w:proofErr w:type="spellStart"/>
            <w:r w:rsidRPr="00ED0D93">
              <w:rPr>
                <w:rFonts w:ascii="標楷體" w:eastAsia="標楷體" w:hAnsi="標楷體"/>
              </w:rPr>
              <w:t>ProdBreachCode</w:t>
            </w:r>
            <w:proofErr w:type="spellEnd"/>
            <w:r>
              <w:t xml:space="preserve"> </w:t>
            </w:r>
            <w:r w:rsidRPr="00ED0D93">
              <w:rPr>
                <w:rFonts w:ascii="標楷體" w:eastAsia="標楷體" w:hAnsi="標楷體" w:hint="eastAsia"/>
              </w:rPr>
              <w:t>[選單1]</w:t>
            </w:r>
          </w:p>
        </w:tc>
      </w:tr>
      <w:tr w:rsidR="0027253E" w:rsidRPr="0066721D" w14:paraId="75EACBB9" w14:textId="77777777" w:rsidTr="001321E5">
        <w:tc>
          <w:tcPr>
            <w:tcW w:w="733" w:type="dxa"/>
            <w:shd w:val="clear" w:color="auto" w:fill="auto"/>
          </w:tcPr>
          <w:p w14:paraId="53987C6A"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1BE9E007"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6442722" w14:textId="77777777" w:rsidR="0027253E" w:rsidRPr="0066721D" w:rsidRDefault="0027253E" w:rsidP="001321E5">
            <w:pPr>
              <w:rPr>
                <w:rFonts w:ascii="標楷體" w:eastAsia="標楷體" w:hAnsi="標楷體"/>
                <w:lang w:eastAsia="zh-HK"/>
              </w:rPr>
            </w:pPr>
            <w:proofErr w:type="gramStart"/>
            <w:r>
              <w:rPr>
                <w:rFonts w:ascii="標楷體" w:eastAsia="標楷體" w:hAnsi="標楷體" w:hint="eastAsia"/>
              </w:rPr>
              <w:t>綁約期限</w:t>
            </w:r>
            <w:proofErr w:type="gramEnd"/>
          </w:p>
        </w:tc>
        <w:tc>
          <w:tcPr>
            <w:tcW w:w="3696" w:type="dxa"/>
            <w:shd w:val="clear" w:color="auto" w:fill="auto"/>
          </w:tcPr>
          <w:p w14:paraId="2F9E4534" w14:textId="77777777" w:rsidR="0027253E" w:rsidRDefault="0027253E" w:rsidP="001321E5">
            <w:pPr>
              <w:rPr>
                <w:rFonts w:ascii="標楷體" w:eastAsia="標楷體" w:hAnsi="標楷體"/>
              </w:rPr>
            </w:pPr>
            <w:r>
              <w:rPr>
                <w:rFonts w:ascii="標楷體" w:eastAsia="標楷體" w:hAnsi="標楷體" w:hint="eastAsia"/>
              </w:rPr>
              <w:t>此額度初貸日+限制清償期限</w:t>
            </w:r>
          </w:p>
          <w:p w14:paraId="65D1AD7C" w14:textId="77777777" w:rsidR="0027253E" w:rsidRPr="0066721D" w:rsidRDefault="0027253E" w:rsidP="001321E5">
            <w:pPr>
              <w:rPr>
                <w:rFonts w:ascii="標楷體" w:eastAsia="標楷體" w:hAnsi="標楷體"/>
              </w:rPr>
            </w:pPr>
            <w:proofErr w:type="spellStart"/>
            <w:r w:rsidRPr="00BA5640">
              <w:rPr>
                <w:rFonts w:ascii="標楷體" w:eastAsia="標楷體" w:hAnsi="標楷體"/>
              </w:rPr>
              <w:t>FacMain.FirstDrawdownDate</w:t>
            </w:r>
            <w:proofErr w:type="spellEnd"/>
            <w:r w:rsidRPr="00BA5640">
              <w:rPr>
                <w:rFonts w:ascii="標楷體" w:eastAsia="標楷體" w:hAnsi="標楷體" w:hint="eastAsia"/>
              </w:rPr>
              <w:t xml:space="preserve">+ </w:t>
            </w:r>
            <w:proofErr w:type="spellStart"/>
            <w:r w:rsidRPr="00BA5640">
              <w:rPr>
                <w:rFonts w:ascii="標楷體" w:eastAsia="標楷體" w:hAnsi="標楷體"/>
              </w:rPr>
              <w:t>FacProd.ProhibitMonth</w:t>
            </w:r>
            <w:proofErr w:type="spellEnd"/>
          </w:p>
        </w:tc>
        <w:tc>
          <w:tcPr>
            <w:tcW w:w="3060" w:type="dxa"/>
            <w:shd w:val="clear" w:color="auto" w:fill="auto"/>
          </w:tcPr>
          <w:p w14:paraId="37F966D5" w14:textId="77777777" w:rsidR="0027253E" w:rsidRPr="0066721D" w:rsidRDefault="0027253E" w:rsidP="001321E5">
            <w:pPr>
              <w:rPr>
                <w:rFonts w:ascii="標楷體" w:eastAsia="標楷體" w:hAnsi="標楷體"/>
              </w:rPr>
            </w:pPr>
            <w:proofErr w:type="gramStart"/>
            <w:r>
              <w:rPr>
                <w:rFonts w:ascii="標楷體" w:eastAsia="標楷體" w:hAnsi="標楷體" w:hint="eastAsia"/>
              </w:rPr>
              <w:t>綁約期限</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27253E" w:rsidRPr="0066721D" w14:paraId="509DC802" w14:textId="77777777" w:rsidTr="001321E5">
        <w:tc>
          <w:tcPr>
            <w:tcW w:w="733" w:type="dxa"/>
            <w:shd w:val="clear" w:color="auto" w:fill="auto"/>
          </w:tcPr>
          <w:p w14:paraId="4B9669F3"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646B5EED"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0625872A" w14:textId="77777777" w:rsidR="0027253E" w:rsidRPr="0066721D" w:rsidRDefault="0027253E" w:rsidP="001321E5">
            <w:pPr>
              <w:rPr>
                <w:rFonts w:ascii="標楷體" w:eastAsia="標楷體" w:hAnsi="標楷體"/>
                <w:lang w:eastAsia="zh-HK"/>
              </w:rPr>
            </w:pPr>
            <w:proofErr w:type="gramStart"/>
            <w:r>
              <w:rPr>
                <w:rFonts w:ascii="標楷體" w:eastAsia="標楷體" w:hAnsi="標楷體" w:hint="eastAsia"/>
              </w:rPr>
              <w:t>還款起算</w:t>
            </w:r>
            <w:proofErr w:type="gramEnd"/>
            <w:r>
              <w:rPr>
                <w:rFonts w:ascii="標楷體" w:eastAsia="標楷體" w:hAnsi="標楷體" w:hint="eastAsia"/>
              </w:rPr>
              <w:t>比例</w:t>
            </w:r>
          </w:p>
        </w:tc>
        <w:tc>
          <w:tcPr>
            <w:tcW w:w="3696" w:type="dxa"/>
            <w:shd w:val="clear" w:color="auto" w:fill="auto"/>
          </w:tcPr>
          <w:p w14:paraId="68BEFA4C" w14:textId="77777777" w:rsidR="0027253E" w:rsidRPr="0066721D" w:rsidRDefault="0027253E" w:rsidP="001321E5">
            <w:pPr>
              <w:rPr>
                <w:rFonts w:ascii="標楷體" w:eastAsia="標楷體" w:hAnsi="標楷體"/>
              </w:rPr>
            </w:pPr>
            <w:proofErr w:type="spellStart"/>
            <w:r w:rsidRPr="00BA5640">
              <w:rPr>
                <w:rFonts w:ascii="標楷體" w:eastAsia="標楷體" w:hAnsi="標楷體"/>
              </w:rPr>
              <w:t>FacProd.BreachStartPercent</w:t>
            </w:r>
            <w:proofErr w:type="spellEnd"/>
          </w:p>
        </w:tc>
        <w:tc>
          <w:tcPr>
            <w:tcW w:w="3060" w:type="dxa"/>
            <w:shd w:val="clear" w:color="auto" w:fill="auto"/>
          </w:tcPr>
          <w:p w14:paraId="01951D9D" w14:textId="77777777" w:rsidR="0027253E" w:rsidRPr="0066721D" w:rsidRDefault="0027253E" w:rsidP="001321E5">
            <w:pPr>
              <w:rPr>
                <w:rFonts w:ascii="標楷體" w:eastAsia="標楷體" w:hAnsi="標楷體"/>
              </w:rPr>
            </w:pPr>
            <w:proofErr w:type="gramStart"/>
            <w:r>
              <w:rPr>
                <w:rFonts w:ascii="標楷體" w:eastAsia="標楷體" w:hAnsi="標楷體" w:hint="eastAsia"/>
              </w:rPr>
              <w:t>還款起算</w:t>
            </w:r>
            <w:proofErr w:type="gramEnd"/>
            <w:r>
              <w:rPr>
                <w:rFonts w:ascii="標楷體" w:eastAsia="標楷體" w:hAnsi="標楷體" w:hint="eastAsia"/>
              </w:rPr>
              <w:t>比例99%</w:t>
            </w:r>
          </w:p>
        </w:tc>
      </w:tr>
      <w:tr w:rsidR="0027253E" w:rsidRPr="0066721D" w14:paraId="002250C4" w14:textId="77777777" w:rsidTr="001321E5">
        <w:tc>
          <w:tcPr>
            <w:tcW w:w="733" w:type="dxa"/>
            <w:shd w:val="clear" w:color="auto" w:fill="auto"/>
          </w:tcPr>
          <w:p w14:paraId="500EC281"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6148A2A2" w14:textId="77777777" w:rsidR="0027253E" w:rsidRPr="0066721D"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3A93FD8A" w14:textId="77777777" w:rsidR="0027253E" w:rsidRDefault="0027253E" w:rsidP="001321E5">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5A72650F" w14:textId="77777777" w:rsidR="0027253E" w:rsidRDefault="0027253E" w:rsidP="001321E5">
            <w:pPr>
              <w:rPr>
                <w:rFonts w:ascii="標楷體" w:eastAsia="標楷體" w:hAnsi="標楷體"/>
              </w:rPr>
            </w:pPr>
            <w:proofErr w:type="spellStart"/>
            <w:r w:rsidRPr="00BA5640">
              <w:rPr>
                <w:rFonts w:ascii="標楷體" w:eastAsia="標楷體" w:hAnsi="標楷體"/>
              </w:rPr>
              <w:t>FacProd.BreachPercent</w:t>
            </w:r>
            <w:proofErr w:type="spellEnd"/>
          </w:p>
        </w:tc>
        <w:tc>
          <w:tcPr>
            <w:tcW w:w="3060" w:type="dxa"/>
            <w:shd w:val="clear" w:color="auto" w:fill="auto"/>
          </w:tcPr>
          <w:p w14:paraId="719BC6B0" w14:textId="77777777" w:rsidR="0027253E" w:rsidRDefault="0027253E" w:rsidP="001321E5">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27253E" w:rsidRPr="0066721D" w14:paraId="353CDBEA" w14:textId="77777777" w:rsidTr="001321E5">
        <w:tc>
          <w:tcPr>
            <w:tcW w:w="733" w:type="dxa"/>
            <w:shd w:val="clear" w:color="auto" w:fill="auto"/>
          </w:tcPr>
          <w:p w14:paraId="3F812860"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58F6B50E"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0B8CBB92" w14:textId="77777777" w:rsidR="0027253E" w:rsidRDefault="0027253E" w:rsidP="001321E5">
            <w:pPr>
              <w:rPr>
                <w:rFonts w:ascii="標楷體" w:eastAsia="標楷體" w:hAnsi="標楷體"/>
              </w:rPr>
            </w:pPr>
            <w:r>
              <w:rPr>
                <w:rFonts w:ascii="標楷體" w:eastAsia="標楷體" w:hAnsi="標楷體" w:hint="eastAsia"/>
              </w:rPr>
              <w:t>分段月數</w:t>
            </w:r>
          </w:p>
        </w:tc>
        <w:tc>
          <w:tcPr>
            <w:tcW w:w="3696" w:type="dxa"/>
            <w:shd w:val="clear" w:color="auto" w:fill="auto"/>
          </w:tcPr>
          <w:p w14:paraId="31048F94" w14:textId="77777777" w:rsidR="0027253E" w:rsidRDefault="0027253E" w:rsidP="001321E5">
            <w:pPr>
              <w:rPr>
                <w:rFonts w:ascii="標楷體" w:eastAsia="標楷體" w:hAnsi="標楷體"/>
              </w:rPr>
            </w:pPr>
            <w:proofErr w:type="spellStart"/>
            <w:r w:rsidRPr="00BA5640">
              <w:rPr>
                <w:rFonts w:ascii="標楷體" w:eastAsia="標楷體" w:hAnsi="標楷體"/>
              </w:rPr>
              <w:t>FacProd.BreachDecreaseMonth</w:t>
            </w:r>
            <w:proofErr w:type="spellEnd"/>
          </w:p>
        </w:tc>
        <w:tc>
          <w:tcPr>
            <w:tcW w:w="3060" w:type="dxa"/>
            <w:shd w:val="clear" w:color="auto" w:fill="auto"/>
          </w:tcPr>
          <w:p w14:paraId="1704FBCE" w14:textId="77777777" w:rsidR="0027253E" w:rsidRDefault="0027253E" w:rsidP="001321E5">
            <w:pPr>
              <w:rPr>
                <w:rFonts w:ascii="標楷體" w:eastAsia="標楷體" w:hAnsi="標楷體"/>
              </w:rPr>
            </w:pPr>
            <w:r>
              <w:rPr>
                <w:rFonts w:ascii="標楷體" w:eastAsia="標楷體" w:hAnsi="標楷體" w:hint="eastAsia"/>
              </w:rPr>
              <w:t>分段月數</w:t>
            </w:r>
          </w:p>
        </w:tc>
      </w:tr>
      <w:tr w:rsidR="0027253E" w:rsidRPr="0066721D" w14:paraId="182F1FA2" w14:textId="77777777" w:rsidTr="001321E5">
        <w:tc>
          <w:tcPr>
            <w:tcW w:w="733" w:type="dxa"/>
            <w:shd w:val="clear" w:color="auto" w:fill="auto"/>
          </w:tcPr>
          <w:p w14:paraId="7ACD5DD2" w14:textId="77777777" w:rsidR="0027253E" w:rsidRDefault="0027253E" w:rsidP="001321E5">
            <w:pPr>
              <w:rPr>
                <w:rFonts w:ascii="標楷體" w:eastAsia="標楷體" w:hAnsi="標楷體"/>
              </w:rPr>
            </w:pPr>
            <w:r>
              <w:rPr>
                <w:rFonts w:ascii="標楷體" w:eastAsia="標楷體" w:hAnsi="標楷體" w:hint="eastAsia"/>
              </w:rPr>
              <w:t>9</w:t>
            </w:r>
          </w:p>
        </w:tc>
        <w:tc>
          <w:tcPr>
            <w:tcW w:w="1085" w:type="dxa"/>
            <w:shd w:val="clear" w:color="auto" w:fill="auto"/>
          </w:tcPr>
          <w:p w14:paraId="33953BDF"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7F26BA24" w14:textId="77777777" w:rsidR="0027253E" w:rsidRDefault="0027253E" w:rsidP="001321E5">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0BBFF902" w14:textId="77777777" w:rsidR="0027253E" w:rsidRDefault="0027253E" w:rsidP="001321E5">
            <w:pPr>
              <w:rPr>
                <w:rFonts w:ascii="標楷體" w:eastAsia="標楷體" w:hAnsi="標楷體"/>
              </w:rPr>
            </w:pPr>
            <w:proofErr w:type="spellStart"/>
            <w:r w:rsidRPr="00BA5640">
              <w:rPr>
                <w:rFonts w:ascii="標楷體" w:eastAsia="標楷體" w:hAnsi="標楷體"/>
              </w:rPr>
              <w:t>FacProd.BreachDecrease</w:t>
            </w:r>
            <w:proofErr w:type="spellEnd"/>
          </w:p>
        </w:tc>
        <w:tc>
          <w:tcPr>
            <w:tcW w:w="3060" w:type="dxa"/>
            <w:shd w:val="clear" w:color="auto" w:fill="auto"/>
          </w:tcPr>
          <w:p w14:paraId="5EC07400" w14:textId="77777777" w:rsidR="0027253E" w:rsidRDefault="0027253E" w:rsidP="001321E5">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27253E" w:rsidRPr="0066721D" w14:paraId="6D3DFD5C" w14:textId="77777777" w:rsidTr="001321E5">
        <w:tc>
          <w:tcPr>
            <w:tcW w:w="733" w:type="dxa"/>
            <w:shd w:val="clear" w:color="auto" w:fill="auto"/>
          </w:tcPr>
          <w:p w14:paraId="62DD5873" w14:textId="77777777" w:rsidR="0027253E" w:rsidRDefault="0027253E" w:rsidP="001321E5">
            <w:pPr>
              <w:rPr>
                <w:rFonts w:ascii="標楷體" w:eastAsia="標楷體" w:hAnsi="標楷體"/>
              </w:rPr>
            </w:pPr>
            <w:r>
              <w:rPr>
                <w:rFonts w:ascii="標楷體" w:eastAsia="標楷體" w:hAnsi="標楷體" w:hint="eastAsia"/>
              </w:rPr>
              <w:t>10</w:t>
            </w:r>
          </w:p>
        </w:tc>
        <w:tc>
          <w:tcPr>
            <w:tcW w:w="1085" w:type="dxa"/>
            <w:shd w:val="clear" w:color="auto" w:fill="auto"/>
          </w:tcPr>
          <w:p w14:paraId="6097225F" w14:textId="77777777" w:rsidR="0027253E" w:rsidRDefault="0027253E" w:rsidP="001321E5">
            <w:pPr>
              <w:rPr>
                <w:rFonts w:ascii="標楷體" w:eastAsia="標楷體" w:hAnsi="標楷體"/>
              </w:rPr>
            </w:pPr>
            <w:r>
              <w:rPr>
                <w:rFonts w:ascii="標楷體" w:eastAsia="標楷體" w:hAnsi="標楷體" w:hint="eastAsia"/>
              </w:rPr>
              <w:t>資料</w:t>
            </w:r>
          </w:p>
        </w:tc>
        <w:tc>
          <w:tcPr>
            <w:tcW w:w="1846" w:type="dxa"/>
            <w:shd w:val="clear" w:color="auto" w:fill="auto"/>
          </w:tcPr>
          <w:p w14:paraId="210E7440" w14:textId="77777777" w:rsidR="0027253E" w:rsidRDefault="0027253E" w:rsidP="001321E5">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428E77A4" w14:textId="77777777" w:rsidR="0027253E" w:rsidRDefault="0027253E" w:rsidP="001321E5">
            <w:pPr>
              <w:rPr>
                <w:rFonts w:ascii="標楷體" w:eastAsia="標楷體" w:hAnsi="標楷體"/>
              </w:rPr>
            </w:pPr>
            <w:proofErr w:type="spellStart"/>
            <w:r w:rsidRPr="00BA5640">
              <w:rPr>
                <w:rFonts w:ascii="標楷體" w:eastAsia="標楷體" w:hAnsi="標楷體"/>
              </w:rPr>
              <w:t>FacProd.BreachGetCode</w:t>
            </w:r>
            <w:proofErr w:type="spellEnd"/>
          </w:p>
        </w:tc>
        <w:tc>
          <w:tcPr>
            <w:tcW w:w="3060" w:type="dxa"/>
            <w:shd w:val="clear" w:color="auto" w:fill="auto"/>
          </w:tcPr>
          <w:p w14:paraId="6E90B7DA" w14:textId="77777777" w:rsidR="0027253E" w:rsidRDefault="0027253E" w:rsidP="001321E5">
            <w:pPr>
              <w:rPr>
                <w:rFonts w:ascii="標楷體" w:eastAsia="標楷體" w:hAnsi="標楷體"/>
              </w:rPr>
            </w:pPr>
            <w:r>
              <w:rPr>
                <w:rFonts w:ascii="標楷體" w:eastAsia="標楷體" w:hAnsi="標楷體" w:hint="eastAsia"/>
              </w:rPr>
              <w:t>違約金收取方式</w:t>
            </w:r>
          </w:p>
          <w:p w14:paraId="40EA07E7" w14:textId="77777777" w:rsidR="0027253E" w:rsidRDefault="0027253E" w:rsidP="001321E5">
            <w:pPr>
              <w:rPr>
                <w:rFonts w:ascii="標楷體" w:eastAsia="標楷體" w:hAnsi="標楷體"/>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t xml:space="preserve"> </w:t>
            </w:r>
            <w:proofErr w:type="spellStart"/>
            <w:r w:rsidRPr="00ED0D93">
              <w:rPr>
                <w:rFonts w:ascii="標楷體" w:eastAsia="標楷體" w:hAnsi="標楷體"/>
              </w:rPr>
              <w:t>BreachGetCode</w:t>
            </w:r>
            <w:proofErr w:type="spellEnd"/>
            <w:r w:rsidRPr="00ED0D93">
              <w:rPr>
                <w:rFonts w:ascii="標楷體" w:eastAsia="標楷體" w:hAnsi="標楷體" w:hint="eastAsia"/>
              </w:rPr>
              <w:t xml:space="preserve"> [選單2]</w:t>
            </w:r>
          </w:p>
        </w:tc>
      </w:tr>
    </w:tbl>
    <w:p w14:paraId="7E2DA775" w14:textId="77777777" w:rsidR="0027253E" w:rsidRDefault="0027253E" w:rsidP="0027253E">
      <w:pPr>
        <w:tabs>
          <w:tab w:val="left" w:pos="788"/>
        </w:tabs>
        <w:rPr>
          <w:rFonts w:ascii="標楷體" w:eastAsia="標楷體" w:hAnsi="標楷體"/>
        </w:rPr>
      </w:pPr>
    </w:p>
    <w:p w14:paraId="387E2938" w14:textId="77777777" w:rsidR="0027253E" w:rsidRDefault="0027253E" w:rsidP="0027253E">
      <w:pPr>
        <w:tabs>
          <w:tab w:val="left" w:pos="788"/>
        </w:tabs>
        <w:rPr>
          <w:rFonts w:ascii="標楷體" w:eastAsia="標楷體" w:hAnsi="標楷體"/>
        </w:rPr>
      </w:pPr>
    </w:p>
    <w:p w14:paraId="5B000A9B" w14:textId="77777777" w:rsidR="0027253E" w:rsidRDefault="0027253E" w:rsidP="0027253E">
      <w:pPr>
        <w:tabs>
          <w:tab w:val="left" w:pos="788"/>
        </w:tabs>
        <w:rPr>
          <w:rFonts w:ascii="標楷體" w:eastAsia="標楷體" w:hAnsi="標楷體"/>
        </w:rPr>
      </w:pPr>
    </w:p>
    <w:p w14:paraId="2BA3BE2B" w14:textId="77777777" w:rsidR="0027253E" w:rsidRDefault="0027253E" w:rsidP="00372AFD">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43C333A4"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27253E" w:rsidRPr="0066721D" w14:paraId="7C211F4B" w14:textId="77777777" w:rsidTr="001321E5">
        <w:trPr>
          <w:tblHeader/>
        </w:trPr>
        <w:tc>
          <w:tcPr>
            <w:tcW w:w="733" w:type="dxa"/>
            <w:shd w:val="clear" w:color="auto" w:fill="D9D9D9"/>
          </w:tcPr>
          <w:p w14:paraId="32A0E103"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0E50009"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3F5234"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3441752D"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E39027C"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61191161" w14:textId="77777777" w:rsidTr="001321E5">
        <w:tc>
          <w:tcPr>
            <w:tcW w:w="733" w:type="dxa"/>
            <w:shd w:val="clear" w:color="auto" w:fill="auto"/>
          </w:tcPr>
          <w:p w14:paraId="1DBA6EB1"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4354C41" w14:textId="77777777" w:rsidR="0027253E" w:rsidRPr="0066721D" w:rsidRDefault="0027253E" w:rsidP="001321E5">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5BBB05D2" w14:textId="77777777" w:rsidR="0027253E" w:rsidRPr="0066721D" w:rsidRDefault="0027253E" w:rsidP="001321E5">
            <w:pPr>
              <w:rPr>
                <w:rFonts w:ascii="標楷體" w:eastAsia="標楷體" w:hAnsi="標楷體"/>
              </w:rPr>
            </w:pPr>
            <w:r>
              <w:rPr>
                <w:rFonts w:ascii="標楷體" w:eastAsia="標楷體" w:hAnsi="標楷體" w:hint="eastAsia"/>
              </w:rPr>
              <w:t>戶號</w:t>
            </w:r>
          </w:p>
        </w:tc>
        <w:tc>
          <w:tcPr>
            <w:tcW w:w="3696" w:type="dxa"/>
            <w:shd w:val="clear" w:color="auto" w:fill="auto"/>
          </w:tcPr>
          <w:p w14:paraId="30DB2993" w14:textId="77777777" w:rsidR="0027253E" w:rsidRPr="0066721D" w:rsidRDefault="0027253E" w:rsidP="001321E5">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62D6AF89"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rPr>
              <w:t>戶號</w:t>
            </w:r>
          </w:p>
        </w:tc>
      </w:tr>
      <w:tr w:rsidR="0027253E" w:rsidRPr="0066721D" w14:paraId="722DE6CA" w14:textId="77777777" w:rsidTr="001321E5">
        <w:tc>
          <w:tcPr>
            <w:tcW w:w="733" w:type="dxa"/>
            <w:shd w:val="clear" w:color="auto" w:fill="auto"/>
          </w:tcPr>
          <w:p w14:paraId="19BCA4AF"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75069D5F" w14:textId="77777777" w:rsidR="0027253E" w:rsidRDefault="0027253E" w:rsidP="001321E5">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19D03083" w14:textId="77777777" w:rsidR="0027253E" w:rsidRDefault="0027253E" w:rsidP="001321E5">
            <w:pPr>
              <w:rPr>
                <w:rFonts w:ascii="標楷體" w:eastAsia="標楷體" w:hAnsi="標楷體"/>
              </w:rPr>
            </w:pPr>
            <w:r>
              <w:rPr>
                <w:rFonts w:ascii="標楷體" w:eastAsia="標楷體" w:hAnsi="標楷體" w:hint="eastAsia"/>
              </w:rPr>
              <w:t>戶名</w:t>
            </w:r>
          </w:p>
        </w:tc>
        <w:tc>
          <w:tcPr>
            <w:tcW w:w="3696" w:type="dxa"/>
            <w:shd w:val="clear" w:color="auto" w:fill="auto"/>
          </w:tcPr>
          <w:p w14:paraId="62E1D3C0" w14:textId="77777777" w:rsidR="0027253E" w:rsidRPr="0066721D"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0C855581"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5FBC4AC" w14:textId="77777777" w:rsidR="0027253E" w:rsidRDefault="0027253E" w:rsidP="0027253E">
      <w:pPr>
        <w:tabs>
          <w:tab w:val="left" w:pos="788"/>
        </w:tabs>
        <w:rPr>
          <w:rFonts w:ascii="標楷體" w:eastAsia="標楷體" w:hAnsi="標楷體"/>
        </w:rPr>
      </w:pPr>
    </w:p>
    <w:p w14:paraId="06B4ECE7" w14:textId="77777777" w:rsidR="0027253E" w:rsidRDefault="0027253E" w:rsidP="00372AFD">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5F11B67" w14:textId="77777777" w:rsidR="0027253E" w:rsidRPr="00291505" w:rsidRDefault="0027253E" w:rsidP="0027253E">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27253E" w:rsidRPr="0066721D" w14:paraId="54E0C3FE" w14:textId="77777777" w:rsidTr="001321E5">
        <w:trPr>
          <w:tblHeader/>
        </w:trPr>
        <w:tc>
          <w:tcPr>
            <w:tcW w:w="733" w:type="dxa"/>
            <w:shd w:val="clear" w:color="auto" w:fill="D9D9D9"/>
          </w:tcPr>
          <w:p w14:paraId="6DB5352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5BC5FBBA"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5556FC7D"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05213329" w14:textId="77777777" w:rsidR="0027253E" w:rsidRPr="0066721D" w:rsidRDefault="0027253E" w:rsidP="001321E5">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5B46703" w14:textId="77777777" w:rsidR="0027253E" w:rsidRPr="0066721D" w:rsidRDefault="0027253E" w:rsidP="001321E5">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27253E" w:rsidRPr="0066721D" w14:paraId="29E9375B" w14:textId="77777777" w:rsidTr="001321E5">
        <w:tc>
          <w:tcPr>
            <w:tcW w:w="733" w:type="dxa"/>
            <w:shd w:val="clear" w:color="auto" w:fill="auto"/>
          </w:tcPr>
          <w:p w14:paraId="4DCBC250" w14:textId="77777777" w:rsidR="0027253E" w:rsidRPr="0066721D" w:rsidRDefault="0027253E" w:rsidP="001321E5">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CEA4524"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626B33E4"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45B2AC69" w14:textId="77777777" w:rsidR="0027253E" w:rsidRPr="0066721D" w:rsidRDefault="0027253E" w:rsidP="001321E5">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r>
            <w:proofErr w:type="spellStart"/>
            <w:r w:rsidRPr="00ED0D93">
              <w:rPr>
                <w:rFonts w:ascii="標楷體" w:eastAsia="標楷體" w:hAnsi="標楷體"/>
                <w:lang w:eastAsia="zh-HK"/>
              </w:rPr>
              <w:t>ClFac.ClNo</w:t>
            </w:r>
            <w:proofErr w:type="spellEnd"/>
          </w:p>
        </w:tc>
        <w:tc>
          <w:tcPr>
            <w:tcW w:w="3060" w:type="dxa"/>
            <w:shd w:val="clear" w:color="auto" w:fill="auto"/>
          </w:tcPr>
          <w:p w14:paraId="728D1846" w14:textId="77777777" w:rsidR="0027253E" w:rsidRPr="00713F84" w:rsidRDefault="0027253E" w:rsidP="001321E5">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27253E" w:rsidRPr="0066721D" w14:paraId="5C511B0D" w14:textId="77777777" w:rsidTr="001321E5">
        <w:tc>
          <w:tcPr>
            <w:tcW w:w="733" w:type="dxa"/>
            <w:shd w:val="clear" w:color="auto" w:fill="auto"/>
          </w:tcPr>
          <w:p w14:paraId="72FD76B2" w14:textId="77777777" w:rsidR="0027253E" w:rsidRPr="0066721D" w:rsidRDefault="0027253E" w:rsidP="001321E5">
            <w:pPr>
              <w:rPr>
                <w:rFonts w:ascii="標楷體" w:eastAsia="標楷體" w:hAnsi="標楷體"/>
              </w:rPr>
            </w:pPr>
            <w:r>
              <w:rPr>
                <w:rFonts w:ascii="標楷體" w:eastAsia="標楷體" w:hAnsi="標楷體" w:hint="eastAsia"/>
              </w:rPr>
              <w:t>2</w:t>
            </w:r>
          </w:p>
        </w:tc>
        <w:tc>
          <w:tcPr>
            <w:tcW w:w="1085" w:type="dxa"/>
            <w:shd w:val="clear" w:color="auto" w:fill="auto"/>
          </w:tcPr>
          <w:p w14:paraId="00BF864D"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4E8FE05C" w14:textId="77777777" w:rsidR="0027253E" w:rsidRDefault="0027253E" w:rsidP="001321E5">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009EFF98" w14:textId="77777777" w:rsidR="0027253E" w:rsidRPr="0066721D" w:rsidRDefault="0027253E" w:rsidP="001321E5">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Seq</w:t>
            </w:r>
            <w:proofErr w:type="spellEnd"/>
          </w:p>
        </w:tc>
        <w:tc>
          <w:tcPr>
            <w:tcW w:w="3060" w:type="dxa"/>
            <w:shd w:val="clear" w:color="auto" w:fill="auto"/>
          </w:tcPr>
          <w:p w14:paraId="6EC024CF" w14:textId="77777777" w:rsidR="0027253E" w:rsidRPr="005C3D0E" w:rsidRDefault="0027253E" w:rsidP="001321E5">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27253E" w:rsidRPr="0066721D" w14:paraId="44983933" w14:textId="77777777" w:rsidTr="001321E5">
        <w:tc>
          <w:tcPr>
            <w:tcW w:w="733" w:type="dxa"/>
            <w:shd w:val="clear" w:color="auto" w:fill="auto"/>
          </w:tcPr>
          <w:p w14:paraId="2E879EDC" w14:textId="77777777" w:rsidR="0027253E" w:rsidRPr="0066721D" w:rsidRDefault="0027253E" w:rsidP="001321E5">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23E62F4C"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0B13420" w14:textId="77777777" w:rsidR="0027253E" w:rsidRPr="0066721D" w:rsidRDefault="0027253E" w:rsidP="001321E5">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9298E56" w14:textId="77777777" w:rsidR="0027253E" w:rsidRPr="0066721D" w:rsidRDefault="0027253E" w:rsidP="001321E5">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City</w:t>
            </w:r>
            <w:proofErr w:type="spellEnd"/>
          </w:p>
        </w:tc>
        <w:tc>
          <w:tcPr>
            <w:tcW w:w="3060" w:type="dxa"/>
            <w:shd w:val="clear" w:color="auto" w:fill="auto"/>
          </w:tcPr>
          <w:p w14:paraId="0A464380" w14:textId="77777777" w:rsidR="0027253E" w:rsidRDefault="0027253E" w:rsidP="001321E5">
            <w:r>
              <w:rPr>
                <w:rFonts w:ascii="標楷體" w:eastAsia="標楷體" w:hAnsi="標楷體" w:hint="eastAsia"/>
              </w:rPr>
              <w:t>縣市</w:t>
            </w:r>
          </w:p>
        </w:tc>
      </w:tr>
      <w:tr w:rsidR="0027253E" w:rsidRPr="0066721D" w14:paraId="501BF933" w14:textId="77777777" w:rsidTr="001321E5">
        <w:tc>
          <w:tcPr>
            <w:tcW w:w="733" w:type="dxa"/>
            <w:shd w:val="clear" w:color="auto" w:fill="auto"/>
          </w:tcPr>
          <w:p w14:paraId="1ED7401B" w14:textId="77777777" w:rsidR="0027253E" w:rsidRPr="0066721D" w:rsidRDefault="0027253E" w:rsidP="001321E5">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42C318D6"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19C9917" w14:textId="77777777" w:rsidR="0027253E" w:rsidRPr="0066721D" w:rsidRDefault="0027253E" w:rsidP="001321E5">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7FA9EEE7" w14:textId="77777777" w:rsidR="0027253E" w:rsidRPr="0066721D" w:rsidRDefault="0027253E" w:rsidP="001321E5">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LandAdm</w:t>
            </w:r>
            <w:proofErr w:type="spellEnd"/>
          </w:p>
        </w:tc>
        <w:tc>
          <w:tcPr>
            <w:tcW w:w="3060" w:type="dxa"/>
            <w:shd w:val="clear" w:color="auto" w:fill="auto"/>
          </w:tcPr>
          <w:p w14:paraId="353F152C" w14:textId="77777777" w:rsidR="0027253E" w:rsidRDefault="0027253E" w:rsidP="001321E5">
            <w:r>
              <w:rPr>
                <w:rFonts w:ascii="標楷體" w:eastAsia="標楷體" w:hAnsi="標楷體" w:hint="eastAsia"/>
              </w:rPr>
              <w:t>地政</w:t>
            </w:r>
          </w:p>
        </w:tc>
      </w:tr>
      <w:tr w:rsidR="0027253E" w:rsidRPr="0066721D" w14:paraId="4BC29A07" w14:textId="77777777" w:rsidTr="001321E5">
        <w:tc>
          <w:tcPr>
            <w:tcW w:w="733" w:type="dxa"/>
            <w:shd w:val="clear" w:color="auto" w:fill="auto"/>
          </w:tcPr>
          <w:p w14:paraId="5C33E68D" w14:textId="77777777" w:rsidR="0027253E" w:rsidRPr="0066721D" w:rsidRDefault="0027253E" w:rsidP="001321E5">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4E20A4EF"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5644C60" w14:textId="77777777" w:rsidR="0027253E" w:rsidRPr="0066721D" w:rsidRDefault="0027253E" w:rsidP="001321E5">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3D2D9C4" w14:textId="77777777" w:rsidR="0027253E" w:rsidRPr="0066721D" w:rsidRDefault="0027253E" w:rsidP="001321E5">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Year</w:t>
            </w:r>
            <w:proofErr w:type="spellEnd"/>
          </w:p>
        </w:tc>
        <w:tc>
          <w:tcPr>
            <w:tcW w:w="3060" w:type="dxa"/>
            <w:shd w:val="clear" w:color="auto" w:fill="auto"/>
          </w:tcPr>
          <w:p w14:paraId="4AF8F457" w14:textId="77777777" w:rsidR="0027253E" w:rsidRPr="0066721D" w:rsidRDefault="0027253E" w:rsidP="001321E5">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w:t>
            </w:r>
            <w:r>
              <w:rPr>
                <w:rFonts w:ascii="標楷體" w:eastAsia="標楷體" w:hAnsi="標楷體"/>
              </w:rPr>
              <w:t>yy</w:t>
            </w:r>
            <w:proofErr w:type="spellEnd"/>
          </w:p>
        </w:tc>
      </w:tr>
      <w:tr w:rsidR="0027253E" w:rsidRPr="0066721D" w14:paraId="1235E88F" w14:textId="77777777" w:rsidTr="001321E5">
        <w:tc>
          <w:tcPr>
            <w:tcW w:w="733" w:type="dxa"/>
            <w:shd w:val="clear" w:color="auto" w:fill="auto"/>
          </w:tcPr>
          <w:p w14:paraId="039BD204" w14:textId="77777777" w:rsidR="0027253E" w:rsidRPr="0066721D" w:rsidRDefault="0027253E" w:rsidP="001321E5">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0BD4A445" w14:textId="77777777" w:rsidR="0027253E" w:rsidRPr="0066721D" w:rsidRDefault="0027253E" w:rsidP="001321E5">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77AEA31C"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01B46448" w14:textId="77777777" w:rsidR="0027253E" w:rsidRPr="0066721D" w:rsidRDefault="0027253E" w:rsidP="001321E5">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Word</w:t>
            </w:r>
            <w:proofErr w:type="spellEnd"/>
          </w:p>
        </w:tc>
        <w:tc>
          <w:tcPr>
            <w:tcW w:w="3060" w:type="dxa"/>
            <w:shd w:val="clear" w:color="auto" w:fill="auto"/>
          </w:tcPr>
          <w:p w14:paraId="0077E26C" w14:textId="77777777" w:rsidR="0027253E" w:rsidRPr="0066721D" w:rsidRDefault="0027253E" w:rsidP="001321E5">
            <w:pPr>
              <w:rPr>
                <w:rFonts w:ascii="標楷體" w:eastAsia="標楷體" w:hAnsi="標楷體"/>
                <w:lang w:eastAsia="zh-HK"/>
              </w:rPr>
            </w:pPr>
            <w:r>
              <w:rPr>
                <w:rFonts w:ascii="標楷體" w:eastAsia="標楷體" w:hAnsi="標楷體" w:hint="eastAsia"/>
                <w:lang w:eastAsia="zh-HK"/>
              </w:rPr>
              <w:t>收件字</w:t>
            </w:r>
          </w:p>
        </w:tc>
      </w:tr>
      <w:tr w:rsidR="0027253E" w:rsidRPr="0066721D" w14:paraId="241762CF" w14:textId="77777777" w:rsidTr="001321E5">
        <w:tc>
          <w:tcPr>
            <w:tcW w:w="733" w:type="dxa"/>
            <w:shd w:val="clear" w:color="auto" w:fill="auto"/>
          </w:tcPr>
          <w:p w14:paraId="39277D93" w14:textId="77777777" w:rsidR="0027253E" w:rsidRPr="0066721D" w:rsidRDefault="0027253E" w:rsidP="001321E5">
            <w:pPr>
              <w:rPr>
                <w:rFonts w:ascii="標楷體" w:eastAsia="標楷體" w:hAnsi="標楷體"/>
              </w:rPr>
            </w:pPr>
            <w:r>
              <w:rPr>
                <w:rFonts w:ascii="標楷體" w:eastAsia="標楷體" w:hAnsi="標楷體" w:hint="eastAsia"/>
              </w:rPr>
              <w:t>7</w:t>
            </w:r>
          </w:p>
        </w:tc>
        <w:tc>
          <w:tcPr>
            <w:tcW w:w="1085" w:type="dxa"/>
            <w:shd w:val="clear" w:color="auto" w:fill="auto"/>
          </w:tcPr>
          <w:p w14:paraId="3B094FFE" w14:textId="77777777" w:rsidR="0027253E" w:rsidRPr="0066721D"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6F4E9C49" w14:textId="77777777" w:rsidR="0027253E" w:rsidRDefault="0027253E" w:rsidP="001321E5">
            <w:pPr>
              <w:rPr>
                <w:rFonts w:ascii="標楷體" w:eastAsia="標楷體" w:hAnsi="標楷體"/>
              </w:rPr>
            </w:pPr>
            <w:r>
              <w:rPr>
                <w:rFonts w:ascii="標楷體" w:eastAsia="標楷體" w:hAnsi="標楷體" w:hint="eastAsia"/>
              </w:rPr>
              <w:t>收件號</w:t>
            </w:r>
          </w:p>
        </w:tc>
        <w:tc>
          <w:tcPr>
            <w:tcW w:w="3696" w:type="dxa"/>
            <w:shd w:val="clear" w:color="auto" w:fill="auto"/>
          </w:tcPr>
          <w:p w14:paraId="35CE94A1" w14:textId="77777777" w:rsidR="0027253E" w:rsidRDefault="0027253E" w:rsidP="001321E5">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ecNumber</w:t>
            </w:r>
            <w:proofErr w:type="spellEnd"/>
          </w:p>
        </w:tc>
        <w:tc>
          <w:tcPr>
            <w:tcW w:w="3060" w:type="dxa"/>
            <w:shd w:val="clear" w:color="auto" w:fill="auto"/>
          </w:tcPr>
          <w:p w14:paraId="5128C4EC" w14:textId="77777777" w:rsidR="0027253E" w:rsidRDefault="0027253E" w:rsidP="001321E5">
            <w:pPr>
              <w:rPr>
                <w:rFonts w:ascii="標楷體" w:eastAsia="標楷體" w:hAnsi="標楷體"/>
              </w:rPr>
            </w:pPr>
            <w:r>
              <w:rPr>
                <w:rFonts w:ascii="標楷體" w:eastAsia="標楷體" w:hAnsi="標楷體" w:hint="eastAsia"/>
              </w:rPr>
              <w:t>收件號</w:t>
            </w:r>
          </w:p>
        </w:tc>
      </w:tr>
      <w:tr w:rsidR="0027253E" w:rsidRPr="0066721D" w14:paraId="00672789" w14:textId="77777777" w:rsidTr="001321E5">
        <w:tc>
          <w:tcPr>
            <w:tcW w:w="733" w:type="dxa"/>
            <w:shd w:val="clear" w:color="auto" w:fill="auto"/>
          </w:tcPr>
          <w:p w14:paraId="30366735" w14:textId="77777777" w:rsidR="0027253E" w:rsidRDefault="0027253E" w:rsidP="001321E5">
            <w:pPr>
              <w:rPr>
                <w:rFonts w:ascii="標楷體" w:eastAsia="標楷體" w:hAnsi="標楷體"/>
              </w:rPr>
            </w:pPr>
            <w:r>
              <w:rPr>
                <w:rFonts w:ascii="標楷體" w:eastAsia="標楷體" w:hAnsi="標楷體" w:hint="eastAsia"/>
              </w:rPr>
              <w:t>8</w:t>
            </w:r>
          </w:p>
        </w:tc>
        <w:tc>
          <w:tcPr>
            <w:tcW w:w="1085" w:type="dxa"/>
            <w:shd w:val="clear" w:color="auto" w:fill="auto"/>
          </w:tcPr>
          <w:p w14:paraId="32222516"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62F585BF" w14:textId="77777777" w:rsidR="0027253E" w:rsidRDefault="0027253E" w:rsidP="001321E5">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0018D88B" w14:textId="77777777" w:rsidR="0027253E" w:rsidRDefault="0027253E" w:rsidP="001321E5">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RightsNote</w:t>
            </w:r>
            <w:proofErr w:type="spellEnd"/>
          </w:p>
        </w:tc>
        <w:tc>
          <w:tcPr>
            <w:tcW w:w="3060" w:type="dxa"/>
            <w:shd w:val="clear" w:color="auto" w:fill="auto"/>
          </w:tcPr>
          <w:p w14:paraId="5437EC0A" w14:textId="77777777" w:rsidR="0027253E" w:rsidRDefault="0027253E" w:rsidP="001321E5">
            <w:pPr>
              <w:rPr>
                <w:rFonts w:ascii="標楷體" w:eastAsia="標楷體" w:hAnsi="標楷體"/>
              </w:rPr>
            </w:pPr>
            <w:r>
              <w:rPr>
                <w:rFonts w:ascii="標楷體" w:eastAsia="標楷體" w:hAnsi="標楷體" w:hint="eastAsia"/>
              </w:rPr>
              <w:t>權利價值說明</w:t>
            </w:r>
          </w:p>
        </w:tc>
      </w:tr>
      <w:tr w:rsidR="0027253E" w:rsidRPr="0066721D" w14:paraId="566A949C" w14:textId="77777777" w:rsidTr="001321E5">
        <w:tc>
          <w:tcPr>
            <w:tcW w:w="733" w:type="dxa"/>
            <w:shd w:val="clear" w:color="auto" w:fill="auto"/>
          </w:tcPr>
          <w:p w14:paraId="1064631A" w14:textId="77777777" w:rsidR="0027253E" w:rsidRDefault="0027253E" w:rsidP="001321E5">
            <w:pPr>
              <w:rPr>
                <w:rFonts w:ascii="標楷體" w:eastAsia="標楷體" w:hAnsi="標楷體"/>
              </w:rPr>
            </w:pPr>
            <w:r>
              <w:rPr>
                <w:rFonts w:ascii="標楷體" w:eastAsia="標楷體" w:hAnsi="標楷體" w:hint="eastAsia"/>
              </w:rPr>
              <w:t>9</w:t>
            </w:r>
          </w:p>
        </w:tc>
        <w:tc>
          <w:tcPr>
            <w:tcW w:w="1085" w:type="dxa"/>
            <w:shd w:val="clear" w:color="auto" w:fill="auto"/>
          </w:tcPr>
          <w:p w14:paraId="763A95FD"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4099064C" w14:textId="77777777" w:rsidR="0027253E" w:rsidRDefault="0027253E" w:rsidP="001321E5">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49937989" w14:textId="77777777" w:rsidR="0027253E" w:rsidRDefault="0027253E" w:rsidP="001321E5">
            <w:pPr>
              <w:pStyle w:val="HTML"/>
              <w:shd w:val="clear" w:color="auto" w:fill="FFFFFF"/>
              <w:rPr>
                <w:rFonts w:ascii="標楷體" w:eastAsia="標楷體" w:hAnsi="標楷體"/>
                <w:lang w:eastAsia="zh-HK"/>
              </w:rPr>
            </w:pPr>
            <w:proofErr w:type="spellStart"/>
            <w:r w:rsidRPr="00ED0D93">
              <w:rPr>
                <w:rFonts w:ascii="標楷體" w:eastAsia="標楷體" w:hAnsi="標楷體"/>
                <w:lang w:eastAsia="zh-HK"/>
              </w:rPr>
              <w:t>ClOtherRights.SecuredTotal</w:t>
            </w:r>
            <w:proofErr w:type="spellEnd"/>
          </w:p>
        </w:tc>
        <w:tc>
          <w:tcPr>
            <w:tcW w:w="3060" w:type="dxa"/>
            <w:shd w:val="clear" w:color="auto" w:fill="auto"/>
          </w:tcPr>
          <w:p w14:paraId="39AA5423" w14:textId="77777777" w:rsidR="0027253E" w:rsidRDefault="0027253E" w:rsidP="001321E5">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27253E" w:rsidRPr="0066721D" w14:paraId="429E21BE" w14:textId="77777777" w:rsidTr="001321E5">
        <w:tc>
          <w:tcPr>
            <w:tcW w:w="733" w:type="dxa"/>
            <w:shd w:val="clear" w:color="auto" w:fill="auto"/>
          </w:tcPr>
          <w:p w14:paraId="51D412F7" w14:textId="77777777" w:rsidR="0027253E" w:rsidRDefault="0027253E" w:rsidP="001321E5">
            <w:pPr>
              <w:rPr>
                <w:rFonts w:ascii="標楷體" w:eastAsia="標楷體" w:hAnsi="標楷體"/>
              </w:rPr>
            </w:pPr>
            <w:r>
              <w:rPr>
                <w:rFonts w:ascii="標楷體" w:eastAsia="標楷體" w:hAnsi="標楷體" w:hint="eastAsia"/>
              </w:rPr>
              <w:t>10</w:t>
            </w:r>
          </w:p>
        </w:tc>
        <w:tc>
          <w:tcPr>
            <w:tcW w:w="1085" w:type="dxa"/>
            <w:shd w:val="clear" w:color="auto" w:fill="auto"/>
          </w:tcPr>
          <w:p w14:paraId="4FE875F4" w14:textId="77777777" w:rsidR="0027253E" w:rsidRDefault="0027253E" w:rsidP="001321E5">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240204E2" w14:textId="77777777" w:rsidR="0027253E" w:rsidRDefault="0027253E" w:rsidP="001321E5">
            <w:pPr>
              <w:rPr>
                <w:rFonts w:ascii="標楷體" w:eastAsia="標楷體" w:hAnsi="標楷體"/>
              </w:rPr>
            </w:pPr>
            <w:r>
              <w:rPr>
                <w:rFonts w:ascii="標楷體" w:eastAsia="標楷體" w:hAnsi="標楷體" w:hint="eastAsia"/>
              </w:rPr>
              <w:t>全部結案</w:t>
            </w:r>
          </w:p>
        </w:tc>
        <w:tc>
          <w:tcPr>
            <w:tcW w:w="3696" w:type="dxa"/>
            <w:shd w:val="clear" w:color="auto" w:fill="auto"/>
          </w:tcPr>
          <w:p w14:paraId="7C821383" w14:textId="77777777" w:rsidR="0027253E" w:rsidRDefault="0027253E" w:rsidP="001321E5">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proofErr w:type="spellStart"/>
            <w:r>
              <w:rPr>
                <w:rFonts w:ascii="標楷體" w:eastAsia="標楷體" w:hAnsi="標楷體"/>
                <w:lang w:eastAsia="zh-HK"/>
              </w:rPr>
              <w:t>LoanBorMain.Status</w:t>
            </w:r>
            <w:proofErr w:type="spellEnd"/>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5337863" w14:textId="77777777" w:rsidR="0027253E" w:rsidRDefault="0027253E" w:rsidP="001321E5">
            <w:pPr>
              <w:rPr>
                <w:rFonts w:ascii="標楷體" w:eastAsia="標楷體" w:hAnsi="標楷體"/>
              </w:rPr>
            </w:pPr>
            <w:r>
              <w:rPr>
                <w:rFonts w:ascii="標楷體" w:eastAsia="標楷體" w:hAnsi="標楷體" w:hint="eastAsia"/>
              </w:rPr>
              <w:t>全部結案</w:t>
            </w:r>
          </w:p>
        </w:tc>
      </w:tr>
    </w:tbl>
    <w:p w14:paraId="47813D35" w14:textId="77777777" w:rsidR="0027253E" w:rsidRDefault="0027253E" w:rsidP="0027253E">
      <w:pPr>
        <w:tabs>
          <w:tab w:val="left" w:pos="788"/>
        </w:tabs>
        <w:rPr>
          <w:rFonts w:ascii="標楷體" w:eastAsia="標楷體" w:hAnsi="標楷體"/>
        </w:rPr>
      </w:pPr>
    </w:p>
    <w:p w14:paraId="4415E329" w14:textId="77777777" w:rsidR="0027253E" w:rsidRDefault="0027253E" w:rsidP="0027253E">
      <w:pPr>
        <w:tabs>
          <w:tab w:val="left" w:pos="788"/>
        </w:tabs>
        <w:rPr>
          <w:rFonts w:ascii="標楷體" w:eastAsia="標楷體" w:hAnsi="標楷體"/>
        </w:rPr>
      </w:pPr>
    </w:p>
    <w:p w14:paraId="16B86B9F" w14:textId="77777777" w:rsidR="0027253E" w:rsidRPr="00291505" w:rsidRDefault="0027253E" w:rsidP="0027253E">
      <w:pPr>
        <w:tabs>
          <w:tab w:val="left" w:pos="788"/>
        </w:tabs>
        <w:rPr>
          <w:rFonts w:ascii="標楷體" w:eastAsia="標楷體" w:hAnsi="標楷體"/>
        </w:rPr>
      </w:pPr>
    </w:p>
    <w:p w14:paraId="3C05706E" w14:textId="77777777" w:rsidR="0027253E" w:rsidRDefault="0027253E" w:rsidP="0027253E">
      <w:pPr>
        <w:pStyle w:val="a"/>
        <w:tabs>
          <w:tab w:val="clear" w:pos="1559"/>
          <w:tab w:val="num" w:pos="1134"/>
        </w:tabs>
        <w:ind w:left="1134" w:hanging="1134"/>
      </w:pPr>
      <w:r>
        <w:rPr>
          <w:rFonts w:hint="eastAsia"/>
        </w:rPr>
        <w:t>選單</w:t>
      </w:r>
      <w:r>
        <w:t>1</w:t>
      </w:r>
      <w:r>
        <w:rPr>
          <w:rFonts w:hint="eastAsia"/>
        </w:rPr>
        <w:t>/L6064</w:t>
      </w:r>
    </w:p>
    <w:p w14:paraId="37B6F23F" w14:textId="69080698" w:rsidR="0027253E" w:rsidRDefault="00560ECE" w:rsidP="0027253E">
      <w:pPr>
        <w:rPr>
          <w:lang w:eastAsia="zh-HK"/>
        </w:rPr>
      </w:pPr>
      <w:r w:rsidRPr="00BB2176">
        <w:rPr>
          <w:noProof/>
        </w:rPr>
        <w:drawing>
          <wp:inline distT="0" distB="0" distL="0" distR="0" wp14:anchorId="31AC5CEC" wp14:editId="2E03F62E">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00781CE7" w14:textId="77777777" w:rsidR="0027253E" w:rsidRDefault="0027253E" w:rsidP="0027253E">
      <w:pPr>
        <w:rPr>
          <w:lang w:eastAsia="zh-HK"/>
        </w:rPr>
      </w:pPr>
    </w:p>
    <w:p w14:paraId="1AF97E5F" w14:textId="77777777" w:rsidR="0027253E" w:rsidRDefault="0027253E" w:rsidP="0027253E">
      <w:pPr>
        <w:rPr>
          <w:lang w:eastAsia="zh-HK"/>
        </w:rPr>
      </w:pPr>
    </w:p>
    <w:p w14:paraId="7071BBAE" w14:textId="77777777" w:rsidR="0027253E" w:rsidRDefault="0027253E" w:rsidP="0027253E">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5639FE41" w14:textId="47859812" w:rsidR="0027253E" w:rsidRDefault="00560ECE" w:rsidP="0027253E">
      <w:pPr>
        <w:rPr>
          <w:lang w:eastAsia="zh-HK"/>
        </w:rPr>
      </w:pPr>
      <w:r w:rsidRPr="00BB2176">
        <w:rPr>
          <w:noProof/>
        </w:rPr>
        <w:drawing>
          <wp:inline distT="0" distB="0" distL="0" distR="0" wp14:anchorId="3C758DC5" wp14:editId="0AED2A8A">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09DBE566" w14:textId="77777777" w:rsidR="0027253E" w:rsidRDefault="0027253E" w:rsidP="0027253E">
      <w:pPr>
        <w:rPr>
          <w:lang w:val="x-none"/>
        </w:rPr>
      </w:pPr>
    </w:p>
    <w:p w14:paraId="53FC2F1A" w14:textId="77777777" w:rsidR="00A0486C" w:rsidRPr="00291505" w:rsidRDefault="00A0486C" w:rsidP="009E39FA">
      <w:pPr>
        <w:pStyle w:val="3"/>
      </w:pPr>
      <w:r>
        <w:br w:type="page"/>
      </w:r>
      <w:bookmarkStart w:id="311" w:name="_Toc90485663"/>
      <w:bookmarkStart w:id="312" w:name="_Toc95492753"/>
      <w:r w:rsidRPr="00FC139B">
        <w:rPr>
          <w:rFonts w:hint="eastAsia"/>
        </w:rPr>
        <w:t>L2</w:t>
      </w:r>
      <w:r>
        <w:t>076</w:t>
      </w:r>
      <w:r>
        <w:rPr>
          <w:rFonts w:hint="eastAsia"/>
        </w:rPr>
        <w:t>領取清償證明作業</w:t>
      </w:r>
      <w:bookmarkEnd w:id="311"/>
      <w:bookmarkEnd w:id="312"/>
      <w:r>
        <w:rPr>
          <w:rFonts w:hint="eastAsia"/>
        </w:rPr>
        <w:t xml:space="preserve"> </w:t>
      </w:r>
    </w:p>
    <w:p w14:paraId="0CA7E95E" w14:textId="77777777" w:rsidR="00A0486C" w:rsidRDefault="00A0486C" w:rsidP="00A0486C">
      <w:pPr>
        <w:pStyle w:val="a"/>
        <w:numPr>
          <w:ilvl w:val="0"/>
          <w:numId w:val="0"/>
        </w:numPr>
      </w:pPr>
    </w:p>
    <w:p w14:paraId="20B0645C" w14:textId="77777777" w:rsidR="00A0486C" w:rsidRPr="00291505" w:rsidRDefault="00A0486C" w:rsidP="00A0486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486C" w:rsidRPr="00291505" w14:paraId="3A1578F2"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2A06F384" w14:textId="77777777" w:rsidR="00A0486C" w:rsidRPr="00291505" w:rsidRDefault="00A0486C" w:rsidP="00907DE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B8DD7A" w14:textId="77777777" w:rsidR="00A0486C" w:rsidRPr="001F46DB" w:rsidRDefault="00A0486C" w:rsidP="00907DEF">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A0486C" w:rsidRPr="00291505" w14:paraId="3F291611" w14:textId="77777777" w:rsidTr="00907DEF">
        <w:trPr>
          <w:trHeight w:val="277"/>
        </w:trPr>
        <w:tc>
          <w:tcPr>
            <w:tcW w:w="1548" w:type="dxa"/>
            <w:tcBorders>
              <w:top w:val="single" w:sz="8" w:space="0" w:color="000000"/>
              <w:bottom w:val="single" w:sz="8" w:space="0" w:color="000000"/>
              <w:right w:val="single" w:sz="8" w:space="0" w:color="000000"/>
            </w:tcBorders>
            <w:shd w:val="clear" w:color="auto" w:fill="F3F3F3"/>
          </w:tcPr>
          <w:p w14:paraId="64CDBDC5" w14:textId="77777777" w:rsidR="00A0486C" w:rsidRPr="00291505" w:rsidRDefault="00A0486C" w:rsidP="00907DE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F610F3" w14:textId="77777777" w:rsidR="00A0486C" w:rsidRPr="004F5964" w:rsidRDefault="00A0486C" w:rsidP="00907DEF">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1F500B6" w14:textId="77777777" w:rsidR="00A0486C" w:rsidRPr="00291505" w:rsidRDefault="00A0486C" w:rsidP="00907DEF">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0486C" w:rsidRPr="00291505" w14:paraId="11251832" w14:textId="77777777" w:rsidTr="00907DEF">
        <w:trPr>
          <w:trHeight w:val="773"/>
        </w:trPr>
        <w:tc>
          <w:tcPr>
            <w:tcW w:w="1548" w:type="dxa"/>
            <w:tcBorders>
              <w:top w:val="single" w:sz="8" w:space="0" w:color="000000"/>
              <w:bottom w:val="single" w:sz="8" w:space="0" w:color="000000"/>
              <w:right w:val="single" w:sz="8" w:space="0" w:color="000000"/>
            </w:tcBorders>
            <w:shd w:val="clear" w:color="auto" w:fill="F3F3F3"/>
          </w:tcPr>
          <w:p w14:paraId="26405CC0" w14:textId="77777777" w:rsidR="00A0486C" w:rsidRPr="00291505" w:rsidRDefault="00A0486C" w:rsidP="00907DEF">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E32EBAC" w14:textId="77777777" w:rsidR="00A0486C" w:rsidRPr="00E1776E" w:rsidRDefault="00A0486C" w:rsidP="00A0486C">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roofErr w:type="spellEnd"/>
          </w:p>
          <w:p w14:paraId="5287E89F" w14:textId="77777777" w:rsidR="00A0486C" w:rsidRPr="00E1776E" w:rsidRDefault="00A0486C" w:rsidP="00907DEF">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proofErr w:type="spellStart"/>
            <w:r w:rsidRPr="001F46DB">
              <w:rPr>
                <w:rFonts w:ascii="標楷體" w:eastAsia="標楷體" w:hAnsi="標楷體"/>
              </w:rPr>
              <w:t>ClOtherRights</w:t>
            </w:r>
            <w:proofErr w:type="spellEnd"/>
            <w:r w:rsidRPr="00E1776E">
              <w:rPr>
                <w:rFonts w:ascii="標楷體" w:eastAsia="標楷體" w:hAnsi="標楷體"/>
              </w:rPr>
              <w:t>)</w:t>
            </w:r>
          </w:p>
          <w:p w14:paraId="42F3EC03" w14:textId="77777777" w:rsidR="00A0486C" w:rsidRPr="00E1776E" w:rsidRDefault="00A0486C" w:rsidP="00907DEF">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2B1F72C" w14:textId="77777777" w:rsidR="00A0486C" w:rsidRPr="00E1776E" w:rsidRDefault="00A0486C" w:rsidP="00907DEF">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206422C9" w14:textId="77777777" w:rsidR="00A0486C" w:rsidRDefault="00A0486C" w:rsidP="00907DEF">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3C973DA8" w14:textId="77777777" w:rsidR="00A0486C" w:rsidRPr="00291505" w:rsidRDefault="00A0486C" w:rsidP="00907DEF">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A0486C" w:rsidRPr="00291505" w14:paraId="0FE762E2" w14:textId="77777777" w:rsidTr="00907DEF">
        <w:trPr>
          <w:trHeight w:val="321"/>
        </w:trPr>
        <w:tc>
          <w:tcPr>
            <w:tcW w:w="1548" w:type="dxa"/>
            <w:tcBorders>
              <w:top w:val="single" w:sz="8" w:space="0" w:color="000000"/>
              <w:bottom w:val="single" w:sz="8" w:space="0" w:color="000000"/>
              <w:right w:val="single" w:sz="8" w:space="0" w:color="000000"/>
            </w:tcBorders>
            <w:shd w:val="clear" w:color="auto" w:fill="F3F3F3"/>
          </w:tcPr>
          <w:p w14:paraId="571DF88D" w14:textId="77777777" w:rsidR="00A0486C" w:rsidRPr="00291505" w:rsidRDefault="00A0486C" w:rsidP="00907DEF">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D51084" w14:textId="77777777" w:rsidR="00A0486C" w:rsidRPr="00291505" w:rsidRDefault="00A0486C" w:rsidP="00907DEF">
            <w:pPr>
              <w:rPr>
                <w:rFonts w:ascii="標楷體" w:eastAsia="標楷體" w:hAnsi="標楷體"/>
              </w:rPr>
            </w:pPr>
          </w:p>
        </w:tc>
      </w:tr>
      <w:tr w:rsidR="00A0486C" w:rsidRPr="00291505" w14:paraId="3AE97800" w14:textId="77777777" w:rsidTr="00907DEF">
        <w:trPr>
          <w:trHeight w:val="1311"/>
        </w:trPr>
        <w:tc>
          <w:tcPr>
            <w:tcW w:w="1548" w:type="dxa"/>
            <w:tcBorders>
              <w:top w:val="single" w:sz="8" w:space="0" w:color="000000"/>
              <w:bottom w:val="single" w:sz="8" w:space="0" w:color="000000"/>
              <w:right w:val="single" w:sz="8" w:space="0" w:color="000000"/>
            </w:tcBorders>
            <w:shd w:val="clear" w:color="auto" w:fill="F3F3F3"/>
          </w:tcPr>
          <w:p w14:paraId="3AC94428" w14:textId="77777777" w:rsidR="00A0486C" w:rsidRPr="00291505" w:rsidRDefault="00A0486C" w:rsidP="00907DEF">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487404" w14:textId="77777777" w:rsidR="00A0486C" w:rsidRPr="00291505" w:rsidRDefault="00A0486C" w:rsidP="00907DEF">
            <w:pPr>
              <w:rPr>
                <w:rFonts w:ascii="標楷體" w:eastAsia="標楷體" w:hAnsi="標楷體"/>
              </w:rPr>
            </w:pPr>
          </w:p>
          <w:p w14:paraId="3497B437" w14:textId="77777777" w:rsidR="00A0486C" w:rsidRPr="00291505" w:rsidRDefault="00A0486C" w:rsidP="00907DEF">
            <w:pPr>
              <w:tabs>
                <w:tab w:val="left" w:pos="767"/>
              </w:tabs>
              <w:rPr>
                <w:rFonts w:ascii="標楷體" w:eastAsia="標楷體" w:hAnsi="標楷體"/>
              </w:rPr>
            </w:pPr>
            <w:r w:rsidRPr="00291505">
              <w:rPr>
                <w:rFonts w:ascii="標楷體" w:eastAsia="標楷體" w:hAnsi="標楷體"/>
              </w:rPr>
              <w:tab/>
            </w:r>
          </w:p>
        </w:tc>
      </w:tr>
      <w:tr w:rsidR="00A0486C" w:rsidRPr="00291505" w14:paraId="235ABC5D"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29AD5F8F" w14:textId="77777777" w:rsidR="00A0486C" w:rsidRPr="00291505" w:rsidRDefault="00A0486C" w:rsidP="00907DEF">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B37B654" w14:textId="77777777" w:rsidR="00A0486C" w:rsidRPr="00291505" w:rsidRDefault="00A0486C" w:rsidP="00907DEF">
            <w:pPr>
              <w:rPr>
                <w:rFonts w:ascii="標楷體" w:eastAsia="標楷體" w:hAnsi="標楷體"/>
              </w:rPr>
            </w:pPr>
          </w:p>
        </w:tc>
      </w:tr>
      <w:tr w:rsidR="00A0486C" w:rsidRPr="00291505" w14:paraId="3678E1C5" w14:textId="77777777" w:rsidTr="00907DEF">
        <w:trPr>
          <w:trHeight w:val="358"/>
        </w:trPr>
        <w:tc>
          <w:tcPr>
            <w:tcW w:w="1548" w:type="dxa"/>
            <w:tcBorders>
              <w:top w:val="single" w:sz="8" w:space="0" w:color="000000"/>
              <w:bottom w:val="single" w:sz="8" w:space="0" w:color="000000"/>
              <w:right w:val="single" w:sz="8" w:space="0" w:color="000000"/>
            </w:tcBorders>
            <w:shd w:val="clear" w:color="auto" w:fill="F3F3F3"/>
          </w:tcPr>
          <w:p w14:paraId="6AF8FB66" w14:textId="77777777" w:rsidR="00A0486C" w:rsidRPr="00291505" w:rsidRDefault="00A0486C" w:rsidP="00907DEF">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CD15A0F" w14:textId="77777777" w:rsidR="00A0486C" w:rsidRPr="00291505" w:rsidRDefault="00A0486C" w:rsidP="00907DEF">
            <w:pPr>
              <w:rPr>
                <w:rFonts w:ascii="標楷體" w:eastAsia="標楷體" w:hAnsi="標楷體"/>
              </w:rPr>
            </w:pPr>
          </w:p>
        </w:tc>
      </w:tr>
      <w:tr w:rsidR="00A0486C" w:rsidRPr="00291505" w14:paraId="170D6AC5" w14:textId="77777777" w:rsidTr="00907DEF">
        <w:trPr>
          <w:trHeight w:val="278"/>
        </w:trPr>
        <w:tc>
          <w:tcPr>
            <w:tcW w:w="1548" w:type="dxa"/>
            <w:tcBorders>
              <w:top w:val="single" w:sz="8" w:space="0" w:color="000000"/>
              <w:bottom w:val="single" w:sz="8" w:space="0" w:color="000000"/>
              <w:right w:val="single" w:sz="8" w:space="0" w:color="000000"/>
            </w:tcBorders>
            <w:shd w:val="clear" w:color="auto" w:fill="F3F3F3"/>
          </w:tcPr>
          <w:p w14:paraId="567A00D5" w14:textId="77777777" w:rsidR="00A0486C" w:rsidRPr="00291505" w:rsidRDefault="00A0486C" w:rsidP="00907DEF">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17EC30C" w14:textId="77777777" w:rsidR="00A0486C" w:rsidRPr="00291505" w:rsidRDefault="00A0486C" w:rsidP="00907DEF">
            <w:pPr>
              <w:rPr>
                <w:rFonts w:ascii="標楷體" w:eastAsia="標楷體" w:hAnsi="標楷體"/>
              </w:rPr>
            </w:pPr>
          </w:p>
        </w:tc>
      </w:tr>
    </w:tbl>
    <w:p w14:paraId="78C5BF03" w14:textId="77777777" w:rsidR="00A0486C" w:rsidRDefault="00A0486C" w:rsidP="00A0486C">
      <w:pPr>
        <w:rPr>
          <w:rFonts w:ascii="標楷體" w:eastAsia="標楷體" w:hAnsi="標楷體"/>
        </w:rPr>
      </w:pPr>
    </w:p>
    <w:p w14:paraId="553DBFD0" w14:textId="77777777" w:rsidR="00A0486C" w:rsidRDefault="00A0486C" w:rsidP="00A0486C"/>
    <w:p w14:paraId="3CF473CB" w14:textId="77777777" w:rsidR="00A0486C" w:rsidRPr="005F1722" w:rsidRDefault="00A0486C" w:rsidP="00A0486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0486C" w:rsidRPr="0022279A" w14:paraId="11BEDBE1" w14:textId="77777777" w:rsidTr="00907DEF">
        <w:tc>
          <w:tcPr>
            <w:tcW w:w="851" w:type="dxa"/>
            <w:shd w:val="clear" w:color="auto" w:fill="D9D9D9"/>
          </w:tcPr>
          <w:p w14:paraId="090AF570"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767021"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EB85C6F"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說明</w:t>
            </w:r>
          </w:p>
        </w:tc>
      </w:tr>
      <w:tr w:rsidR="00A0486C" w:rsidRPr="0022279A" w14:paraId="37CEC679" w14:textId="77777777" w:rsidTr="00907DEF">
        <w:tc>
          <w:tcPr>
            <w:tcW w:w="851" w:type="dxa"/>
            <w:shd w:val="clear" w:color="auto" w:fill="auto"/>
          </w:tcPr>
          <w:p w14:paraId="6205FA2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A5A01C9" w14:textId="77777777" w:rsidR="00A0486C" w:rsidRPr="00F533E6" w:rsidRDefault="00A0486C" w:rsidP="00907DEF">
            <w:pPr>
              <w:rPr>
                <w:rFonts w:ascii="標楷體" w:eastAsia="標楷體" w:hAnsi="標楷體"/>
              </w:rPr>
            </w:pPr>
            <w:proofErr w:type="spellStart"/>
            <w:r w:rsidRPr="00AC625F">
              <w:rPr>
                <w:rFonts w:ascii="標楷體" w:eastAsia="標楷體" w:hAnsi="標楷體"/>
              </w:rPr>
              <w:t>FacClose</w:t>
            </w:r>
            <w:proofErr w:type="spellEnd"/>
          </w:p>
        </w:tc>
        <w:tc>
          <w:tcPr>
            <w:tcW w:w="3828" w:type="dxa"/>
            <w:shd w:val="clear" w:color="auto" w:fill="auto"/>
          </w:tcPr>
          <w:p w14:paraId="0A03332C" w14:textId="77777777" w:rsidR="00A0486C" w:rsidRPr="00F533E6" w:rsidRDefault="00A0486C" w:rsidP="00907DEF">
            <w:pPr>
              <w:rPr>
                <w:rFonts w:ascii="標楷體" w:eastAsia="標楷體" w:hAnsi="標楷體"/>
              </w:rPr>
            </w:pPr>
            <w:r w:rsidRPr="00B51EAF">
              <w:rPr>
                <w:rFonts w:ascii="標楷體" w:eastAsia="標楷體" w:hAnsi="標楷體" w:hint="eastAsia"/>
              </w:rPr>
              <w:t>清償作業檔</w:t>
            </w:r>
          </w:p>
        </w:tc>
      </w:tr>
      <w:tr w:rsidR="00A0486C" w:rsidRPr="0022279A" w14:paraId="5C14FFFE" w14:textId="77777777" w:rsidTr="00907DEF">
        <w:tc>
          <w:tcPr>
            <w:tcW w:w="851" w:type="dxa"/>
            <w:shd w:val="clear" w:color="auto" w:fill="auto"/>
          </w:tcPr>
          <w:p w14:paraId="12A0DF3C"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0A0BB04" w14:textId="77777777" w:rsidR="00A0486C" w:rsidRPr="00F533E6" w:rsidRDefault="00A0486C" w:rsidP="00907DEF">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71336776" w14:textId="77777777" w:rsidR="00A0486C" w:rsidRPr="00F533E6" w:rsidRDefault="00A0486C" w:rsidP="00907DEF">
            <w:pPr>
              <w:rPr>
                <w:rFonts w:ascii="標楷體" w:eastAsia="標楷體" w:hAnsi="標楷體"/>
              </w:rPr>
            </w:pPr>
            <w:r w:rsidRPr="00F533E6">
              <w:rPr>
                <w:rFonts w:ascii="標楷體" w:eastAsia="標楷體" w:hAnsi="標楷體" w:hint="eastAsia"/>
              </w:rPr>
              <w:t>客戶資料主檔</w:t>
            </w:r>
          </w:p>
        </w:tc>
      </w:tr>
      <w:tr w:rsidR="00A0486C" w:rsidRPr="0022279A" w14:paraId="46F3612F" w14:textId="77777777" w:rsidTr="00907DEF">
        <w:tc>
          <w:tcPr>
            <w:tcW w:w="851" w:type="dxa"/>
            <w:shd w:val="clear" w:color="auto" w:fill="auto"/>
          </w:tcPr>
          <w:p w14:paraId="2CADA34B" w14:textId="77777777" w:rsidR="00A0486C" w:rsidRPr="00F533E6" w:rsidRDefault="00A0486C" w:rsidP="00907DE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C5E3CEE" w14:textId="77777777" w:rsidR="00A0486C" w:rsidRPr="00F533E6" w:rsidRDefault="00A0486C" w:rsidP="00907DEF">
            <w:pPr>
              <w:rPr>
                <w:rFonts w:ascii="標楷體" w:eastAsia="標楷體" w:hAnsi="標楷體"/>
              </w:rPr>
            </w:pPr>
            <w:proofErr w:type="spellStart"/>
            <w:r w:rsidRPr="00AC625F">
              <w:rPr>
                <w:rFonts w:ascii="標楷體" w:eastAsia="標楷體" w:hAnsi="標楷體"/>
              </w:rPr>
              <w:t>ClOtherRights</w:t>
            </w:r>
            <w:proofErr w:type="spellEnd"/>
          </w:p>
        </w:tc>
        <w:tc>
          <w:tcPr>
            <w:tcW w:w="3828" w:type="dxa"/>
            <w:shd w:val="clear" w:color="auto" w:fill="auto"/>
          </w:tcPr>
          <w:p w14:paraId="66543147" w14:textId="77777777" w:rsidR="00A0486C" w:rsidRPr="00F533E6" w:rsidRDefault="00A0486C" w:rsidP="00907DEF">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A0486C" w:rsidRPr="0022279A" w14:paraId="1058BC08" w14:textId="77777777" w:rsidTr="00907DEF">
        <w:tc>
          <w:tcPr>
            <w:tcW w:w="851" w:type="dxa"/>
            <w:shd w:val="clear" w:color="auto" w:fill="auto"/>
          </w:tcPr>
          <w:p w14:paraId="01E4339A" w14:textId="77777777" w:rsidR="00A0486C" w:rsidRPr="00F533E6" w:rsidRDefault="00A0486C" w:rsidP="00907DE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9C4129" w14:textId="77777777" w:rsidR="00A0486C" w:rsidRPr="00AC625F" w:rsidRDefault="00A0486C" w:rsidP="00907DEF">
            <w:pPr>
              <w:rPr>
                <w:rFonts w:ascii="標楷體" w:eastAsia="標楷體" w:hAnsi="標楷體"/>
              </w:rPr>
            </w:pPr>
            <w:proofErr w:type="spellStart"/>
            <w:r w:rsidRPr="00AC625F">
              <w:rPr>
                <w:rFonts w:ascii="標楷體" w:eastAsia="標楷體" w:hAnsi="標楷體"/>
              </w:rPr>
              <w:t>ClFac</w:t>
            </w:r>
            <w:proofErr w:type="spellEnd"/>
          </w:p>
        </w:tc>
        <w:tc>
          <w:tcPr>
            <w:tcW w:w="3828" w:type="dxa"/>
            <w:shd w:val="clear" w:color="auto" w:fill="auto"/>
          </w:tcPr>
          <w:p w14:paraId="477C8DCD" w14:textId="77777777" w:rsidR="00A0486C" w:rsidRPr="009D77F5" w:rsidRDefault="00A0486C" w:rsidP="00907DEF">
            <w:pPr>
              <w:rPr>
                <w:rFonts w:ascii="標楷體" w:eastAsia="標楷體" w:hAnsi="標楷體"/>
              </w:rPr>
            </w:pPr>
            <w:r w:rsidRPr="00AA742B">
              <w:rPr>
                <w:rFonts w:ascii="標楷體" w:eastAsia="標楷體" w:hAnsi="標楷體" w:hint="eastAsia"/>
              </w:rPr>
              <w:t>擔保品與額度關聯檔</w:t>
            </w:r>
          </w:p>
        </w:tc>
      </w:tr>
      <w:tr w:rsidR="00A0486C" w:rsidRPr="0022279A" w14:paraId="7C73DBBB" w14:textId="77777777" w:rsidTr="00907DEF">
        <w:tc>
          <w:tcPr>
            <w:tcW w:w="851" w:type="dxa"/>
            <w:shd w:val="clear" w:color="auto" w:fill="auto"/>
          </w:tcPr>
          <w:p w14:paraId="3732281E" w14:textId="77777777" w:rsidR="00A0486C" w:rsidRPr="00F533E6" w:rsidRDefault="00A0486C" w:rsidP="00907DE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A39DCFE" w14:textId="77777777" w:rsidR="00A0486C" w:rsidRPr="00AC625F" w:rsidRDefault="00A0486C" w:rsidP="00907DEF">
            <w:pPr>
              <w:rPr>
                <w:rFonts w:ascii="標楷體" w:eastAsia="標楷體" w:hAnsi="標楷體"/>
              </w:rPr>
            </w:pPr>
            <w:proofErr w:type="spellStart"/>
            <w:r w:rsidRPr="00AC625F">
              <w:rPr>
                <w:rFonts w:ascii="標楷體" w:eastAsia="標楷體" w:hAnsi="標楷體"/>
              </w:rPr>
              <w:t>LoanBorMain</w:t>
            </w:r>
            <w:proofErr w:type="spellEnd"/>
          </w:p>
        </w:tc>
        <w:tc>
          <w:tcPr>
            <w:tcW w:w="3828" w:type="dxa"/>
            <w:shd w:val="clear" w:color="auto" w:fill="auto"/>
          </w:tcPr>
          <w:p w14:paraId="38DFCACD" w14:textId="77777777" w:rsidR="00A0486C" w:rsidRPr="00F533E6" w:rsidRDefault="00A0486C" w:rsidP="00907DEF">
            <w:pPr>
              <w:rPr>
                <w:rFonts w:ascii="標楷體" w:eastAsia="標楷體" w:hAnsi="標楷體"/>
              </w:rPr>
            </w:pPr>
            <w:r>
              <w:rPr>
                <w:rFonts w:ascii="標楷體" w:eastAsia="標楷體" w:hAnsi="標楷體" w:hint="eastAsia"/>
              </w:rPr>
              <w:t>放款主檔</w:t>
            </w:r>
          </w:p>
        </w:tc>
      </w:tr>
    </w:tbl>
    <w:p w14:paraId="03C19D28" w14:textId="77777777" w:rsidR="00A0486C" w:rsidRDefault="00A0486C" w:rsidP="00A0486C">
      <w:pPr>
        <w:ind w:left="1440"/>
      </w:pPr>
    </w:p>
    <w:p w14:paraId="35B6C3B3" w14:textId="77777777" w:rsidR="00A0486C" w:rsidRPr="00291505" w:rsidRDefault="00A0486C" w:rsidP="00A0486C">
      <w:pPr>
        <w:rPr>
          <w:rFonts w:ascii="標楷體" w:eastAsia="標楷體" w:hAnsi="標楷體"/>
        </w:rPr>
      </w:pPr>
    </w:p>
    <w:p w14:paraId="3F7E7E66" w14:textId="77777777" w:rsidR="00A0486C" w:rsidRPr="00291505" w:rsidRDefault="00A0486C" w:rsidP="00A0486C">
      <w:pPr>
        <w:pStyle w:val="a"/>
      </w:pPr>
      <w:r w:rsidRPr="00291505">
        <w:t>UI畫面</w:t>
      </w:r>
    </w:p>
    <w:p w14:paraId="72C3D6C2" w14:textId="77777777" w:rsidR="00A0486C" w:rsidRPr="00291505" w:rsidRDefault="00A0486C" w:rsidP="00A0486C">
      <w:pPr>
        <w:pStyle w:val="42"/>
        <w:spacing w:after="48"/>
        <w:ind w:left="1133"/>
        <w:rPr>
          <w:rFonts w:ascii="標楷體" w:hAnsi="標楷體"/>
        </w:rPr>
      </w:pPr>
      <w:r w:rsidRPr="00291505">
        <w:rPr>
          <w:rFonts w:ascii="標楷體" w:hAnsi="標楷體" w:hint="eastAsia"/>
        </w:rPr>
        <w:t>輸入畫面：</w:t>
      </w:r>
    </w:p>
    <w:p w14:paraId="5E12CA29" w14:textId="51E27D60" w:rsidR="00A0486C" w:rsidRPr="00291505" w:rsidRDefault="00A0486C" w:rsidP="00A0486C">
      <w:pPr>
        <w:tabs>
          <w:tab w:val="left" w:pos="4320"/>
        </w:tabs>
        <w:rPr>
          <w:rFonts w:ascii="標楷體" w:eastAsia="標楷體" w:hAnsi="標楷體"/>
          <w:sz w:val="20"/>
        </w:rPr>
      </w:pPr>
      <w:r w:rsidRPr="00D35E78">
        <w:rPr>
          <w:rFonts w:ascii="標楷體" w:eastAsia="標楷體" w:hAnsi="標楷體"/>
          <w:noProof/>
        </w:rPr>
        <w:t xml:space="preserve"> </w:t>
      </w:r>
      <w:r w:rsidR="00560ECE" w:rsidRPr="007F045B">
        <w:rPr>
          <w:rFonts w:ascii="標楷體" w:eastAsia="標楷體" w:hAnsi="標楷體"/>
          <w:noProof/>
        </w:rPr>
        <w:drawing>
          <wp:inline distT="0" distB="0" distL="0" distR="0" wp14:anchorId="04CC95B6" wp14:editId="6333B638">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11E26023" w14:textId="77777777" w:rsidR="00A0486C" w:rsidRDefault="00A0486C" w:rsidP="00A0486C">
      <w:pPr>
        <w:rPr>
          <w:rFonts w:ascii="標楷體" w:eastAsia="標楷體" w:hAnsi="標楷體"/>
        </w:rPr>
      </w:pPr>
    </w:p>
    <w:p w14:paraId="348EDF01" w14:textId="77777777" w:rsidR="00A0486C" w:rsidRDefault="00A0486C" w:rsidP="00A0486C">
      <w:pPr>
        <w:rPr>
          <w:rFonts w:ascii="標楷體" w:eastAsia="標楷體" w:hAnsi="標楷體"/>
        </w:rPr>
      </w:pPr>
    </w:p>
    <w:p w14:paraId="680DFD5B" w14:textId="77777777" w:rsidR="00A0486C" w:rsidRDefault="00A0486C" w:rsidP="00A0486C">
      <w:pPr>
        <w:pStyle w:val="a"/>
        <w:numPr>
          <w:ilvl w:val="0"/>
          <w:numId w:val="10"/>
        </w:numPr>
      </w:pPr>
      <w:r>
        <w:t>輸入畫面</w:t>
      </w:r>
      <w:r>
        <w:rPr>
          <w:rFonts w:hint="eastAsia"/>
        </w:rPr>
        <w:t>按鈕</w:t>
      </w:r>
      <w:r>
        <w:t>說明</w:t>
      </w:r>
    </w:p>
    <w:p w14:paraId="7BBD7DA6" w14:textId="77777777" w:rsidR="00A0486C" w:rsidRPr="00F5236F" w:rsidRDefault="00A0486C" w:rsidP="00A0486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0486C" w:rsidRPr="00F5236F" w14:paraId="3D252356" w14:textId="77777777" w:rsidTr="00907DEF">
        <w:tc>
          <w:tcPr>
            <w:tcW w:w="851" w:type="dxa"/>
            <w:shd w:val="clear" w:color="auto" w:fill="D9D9D9"/>
          </w:tcPr>
          <w:p w14:paraId="2F8A313B"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8F7BE0"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290193E" w14:textId="77777777" w:rsidR="00A0486C" w:rsidRPr="004E0A3F" w:rsidRDefault="00A0486C" w:rsidP="00907DEF">
            <w:pPr>
              <w:jc w:val="center"/>
              <w:rPr>
                <w:rFonts w:ascii="標楷體" w:eastAsia="標楷體" w:hAnsi="標楷體"/>
              </w:rPr>
            </w:pPr>
            <w:r w:rsidRPr="004E0A3F">
              <w:rPr>
                <w:rFonts w:ascii="標楷體" w:eastAsia="標楷體" w:hAnsi="標楷體" w:hint="eastAsia"/>
                <w:lang w:eastAsia="zh-HK"/>
              </w:rPr>
              <w:t>功能說明</w:t>
            </w:r>
          </w:p>
        </w:tc>
      </w:tr>
      <w:tr w:rsidR="00A0486C" w:rsidRPr="00CF124E" w14:paraId="287A4768" w14:textId="77777777" w:rsidTr="00907DEF">
        <w:tc>
          <w:tcPr>
            <w:tcW w:w="851" w:type="dxa"/>
            <w:shd w:val="clear" w:color="auto" w:fill="auto"/>
          </w:tcPr>
          <w:p w14:paraId="54C95C7A" w14:textId="77777777" w:rsidR="00A0486C" w:rsidRPr="004E0A3F" w:rsidRDefault="00A0486C" w:rsidP="00907DE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BEDA40A" w14:textId="77777777" w:rsidR="00A0486C" w:rsidRPr="00F56B75" w:rsidRDefault="00A0486C" w:rsidP="00907DEF">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76BAE6CD" w14:textId="77777777" w:rsidR="00A0486C" w:rsidRDefault="00A0486C" w:rsidP="00907DE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353823" w14:textId="77777777" w:rsidR="00A0486C" w:rsidRPr="00702E0A" w:rsidRDefault="00A0486C" w:rsidP="00907DEF">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3B785AF" w14:textId="77777777" w:rsidR="00A0486C" w:rsidRPr="00651325" w:rsidRDefault="00A0486C" w:rsidP="00907D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9064DC" w14:textId="77777777" w:rsidR="00A0486C" w:rsidRPr="00E1776E" w:rsidRDefault="00A0486C" w:rsidP="00907DEF">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A0486C" w:rsidRPr="00F5236F" w14:paraId="533E1451" w14:textId="77777777" w:rsidTr="00907DEF">
        <w:tc>
          <w:tcPr>
            <w:tcW w:w="851" w:type="dxa"/>
            <w:shd w:val="clear" w:color="auto" w:fill="auto"/>
          </w:tcPr>
          <w:p w14:paraId="76122171" w14:textId="77777777" w:rsidR="00A0486C" w:rsidRPr="004E0A3F" w:rsidRDefault="00A0486C" w:rsidP="00907DE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099E2E3" w14:textId="77777777" w:rsidR="00A0486C" w:rsidRPr="004E0A3F" w:rsidRDefault="00A0486C" w:rsidP="00907DEF">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A1FB9A" w14:textId="77777777" w:rsidR="00A0486C" w:rsidRPr="004E0A3F" w:rsidRDefault="00A0486C" w:rsidP="00907DEF">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B51F28" w14:paraId="7C3F9D18" w14:textId="77777777" w:rsidTr="002A0CC7">
        <w:tc>
          <w:tcPr>
            <w:tcW w:w="851" w:type="dxa"/>
            <w:tcBorders>
              <w:top w:val="single" w:sz="4" w:space="0" w:color="auto"/>
              <w:left w:val="single" w:sz="4" w:space="0" w:color="auto"/>
              <w:bottom w:val="single" w:sz="4" w:space="0" w:color="auto"/>
              <w:right w:val="single" w:sz="4" w:space="0" w:color="auto"/>
            </w:tcBorders>
            <w:shd w:val="clear" w:color="auto" w:fill="auto"/>
          </w:tcPr>
          <w:p w14:paraId="0F9E4B4F" w14:textId="77777777" w:rsidR="00B51F28" w:rsidRDefault="00B51F28" w:rsidP="002A0CC7">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BBCE0C" w14:textId="77777777" w:rsidR="00B51F28" w:rsidRDefault="00B51F28" w:rsidP="002A0CC7">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DDC6C9D" w14:textId="77777777" w:rsidR="00B51F28" w:rsidRDefault="00B51F28" w:rsidP="002A0CC7">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proofErr w:type="gramStart"/>
            <w:r>
              <w:rPr>
                <w:rFonts w:ascii="標楷體" w:eastAsia="標楷體" w:hAnsi="標楷體" w:hint="eastAsia"/>
              </w:rPr>
              <w:t>供上傳</w:t>
            </w:r>
            <w:proofErr w:type="gramEnd"/>
            <w:r>
              <w:rPr>
                <w:rFonts w:ascii="標楷體" w:eastAsia="標楷體" w:hAnsi="標楷體" w:hint="eastAsia"/>
              </w:rPr>
              <w:t>附件</w:t>
            </w:r>
          </w:p>
        </w:tc>
      </w:tr>
      <w:tr w:rsidR="00B51F28" w14:paraId="368A7192" w14:textId="77777777" w:rsidTr="00B51F28">
        <w:tc>
          <w:tcPr>
            <w:tcW w:w="851" w:type="dxa"/>
            <w:tcBorders>
              <w:top w:val="single" w:sz="4" w:space="0" w:color="auto"/>
              <w:left w:val="single" w:sz="4" w:space="0" w:color="auto"/>
              <w:bottom w:val="single" w:sz="4" w:space="0" w:color="auto"/>
              <w:right w:val="single" w:sz="4" w:space="0" w:color="auto"/>
            </w:tcBorders>
            <w:shd w:val="clear" w:color="auto" w:fill="auto"/>
          </w:tcPr>
          <w:p w14:paraId="2F7AAEA9" w14:textId="77777777" w:rsidR="00B51F28" w:rsidRDefault="00B51F28" w:rsidP="002A0CC7">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8B5680" w14:textId="77777777" w:rsidR="00B51F28" w:rsidRDefault="00B51F28" w:rsidP="002A0CC7">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C821C74" w14:textId="77777777" w:rsidR="00B51F28" w:rsidRDefault="00B51F28" w:rsidP="002A0CC7">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833C94C" w14:textId="77777777" w:rsidR="00A0486C" w:rsidRPr="00B51F28" w:rsidRDefault="00A0486C" w:rsidP="00A0486C">
      <w:pPr>
        <w:rPr>
          <w:rFonts w:ascii="標楷體" w:eastAsia="標楷體" w:hAnsi="標楷體"/>
        </w:rPr>
      </w:pPr>
    </w:p>
    <w:p w14:paraId="75BE71F3" w14:textId="77777777" w:rsidR="00A0486C" w:rsidRDefault="00A0486C" w:rsidP="00A0486C">
      <w:pPr>
        <w:pStyle w:val="a"/>
        <w:numPr>
          <w:ilvl w:val="0"/>
          <w:numId w:val="10"/>
        </w:numPr>
      </w:pPr>
      <w:r>
        <w:t>輸入畫面資料說明</w:t>
      </w:r>
    </w:p>
    <w:p w14:paraId="26267589" w14:textId="77777777" w:rsidR="00A0486C" w:rsidRDefault="00A0486C" w:rsidP="00A0486C">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0486C" w:rsidRPr="00362205" w14:paraId="0B8EF1D5" w14:textId="77777777" w:rsidTr="00907DEF">
        <w:trPr>
          <w:trHeight w:val="388"/>
          <w:jc w:val="center"/>
        </w:trPr>
        <w:tc>
          <w:tcPr>
            <w:tcW w:w="619" w:type="dxa"/>
            <w:vMerge w:val="restart"/>
            <w:shd w:val="clear" w:color="auto" w:fill="D9D9D9"/>
          </w:tcPr>
          <w:p w14:paraId="2C77BECB" w14:textId="77777777" w:rsidR="00A0486C" w:rsidRPr="00362205" w:rsidRDefault="00A0486C" w:rsidP="00907DEF">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08DF4A2A" w14:textId="77777777" w:rsidR="00A0486C" w:rsidRPr="00362205" w:rsidRDefault="00A0486C" w:rsidP="00907DEF">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792CED9E" w14:textId="77777777" w:rsidR="00A0486C" w:rsidRPr="00362205" w:rsidRDefault="00A0486C" w:rsidP="00907DE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4BA4C7B9" w14:textId="77777777" w:rsidR="00A0486C" w:rsidRPr="00362205" w:rsidRDefault="00A0486C" w:rsidP="00907DEF">
            <w:pPr>
              <w:rPr>
                <w:rFonts w:ascii="標楷體" w:eastAsia="標楷體" w:hAnsi="標楷體"/>
              </w:rPr>
            </w:pPr>
            <w:r w:rsidRPr="00362205">
              <w:rPr>
                <w:rFonts w:ascii="標楷體" w:eastAsia="標楷體" w:hAnsi="標楷體"/>
              </w:rPr>
              <w:t>處理邏輯及注意事項</w:t>
            </w:r>
          </w:p>
        </w:tc>
      </w:tr>
      <w:tr w:rsidR="00A0486C" w:rsidRPr="00362205" w14:paraId="53C90479" w14:textId="77777777" w:rsidTr="00907DEF">
        <w:trPr>
          <w:trHeight w:val="244"/>
          <w:jc w:val="center"/>
        </w:trPr>
        <w:tc>
          <w:tcPr>
            <w:tcW w:w="619" w:type="dxa"/>
            <w:vMerge/>
            <w:shd w:val="clear" w:color="auto" w:fill="D9D9D9"/>
          </w:tcPr>
          <w:p w14:paraId="05E021E5" w14:textId="77777777" w:rsidR="00A0486C" w:rsidRPr="00362205" w:rsidRDefault="00A0486C" w:rsidP="00907DEF">
            <w:pPr>
              <w:rPr>
                <w:rFonts w:ascii="標楷體" w:eastAsia="標楷體" w:hAnsi="標楷體"/>
              </w:rPr>
            </w:pPr>
          </w:p>
        </w:tc>
        <w:tc>
          <w:tcPr>
            <w:tcW w:w="1190" w:type="dxa"/>
            <w:vMerge/>
            <w:shd w:val="clear" w:color="auto" w:fill="D9D9D9"/>
          </w:tcPr>
          <w:p w14:paraId="0280F36F" w14:textId="77777777" w:rsidR="00A0486C" w:rsidRPr="00362205" w:rsidRDefault="00A0486C" w:rsidP="00907DEF">
            <w:pPr>
              <w:rPr>
                <w:rFonts w:ascii="標楷體" w:eastAsia="標楷體" w:hAnsi="標楷體"/>
              </w:rPr>
            </w:pPr>
          </w:p>
        </w:tc>
        <w:tc>
          <w:tcPr>
            <w:tcW w:w="1084" w:type="dxa"/>
            <w:shd w:val="clear" w:color="auto" w:fill="D9D9D9"/>
          </w:tcPr>
          <w:p w14:paraId="2807A75E" w14:textId="77777777" w:rsidR="00A0486C" w:rsidRPr="00362205" w:rsidRDefault="00A0486C" w:rsidP="00907DEF">
            <w:pPr>
              <w:rPr>
                <w:rFonts w:ascii="標楷體" w:eastAsia="標楷體" w:hAnsi="標楷體"/>
              </w:rPr>
            </w:pPr>
            <w:r>
              <w:rPr>
                <w:rFonts w:ascii="標楷體" w:eastAsia="標楷體" w:hAnsi="標楷體" w:hint="eastAsia"/>
              </w:rPr>
              <w:t>資料長度</w:t>
            </w:r>
          </w:p>
        </w:tc>
        <w:tc>
          <w:tcPr>
            <w:tcW w:w="946" w:type="dxa"/>
            <w:shd w:val="clear" w:color="auto" w:fill="D9D9D9"/>
          </w:tcPr>
          <w:p w14:paraId="48AC83E9" w14:textId="77777777" w:rsidR="00A0486C" w:rsidRPr="00362205" w:rsidRDefault="00A0486C" w:rsidP="00907DEF">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1D4D6C6B" w14:textId="77777777" w:rsidR="00A0486C" w:rsidRPr="00362205" w:rsidRDefault="00A0486C" w:rsidP="00907DEF">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3E45187E" w14:textId="77777777" w:rsidR="00A0486C" w:rsidRPr="00362205" w:rsidRDefault="00A0486C" w:rsidP="00907DEF">
            <w:pPr>
              <w:rPr>
                <w:rFonts w:ascii="標楷體" w:eastAsia="標楷體" w:hAnsi="標楷體"/>
              </w:rPr>
            </w:pPr>
            <w:proofErr w:type="gramStart"/>
            <w:r w:rsidRPr="00362205">
              <w:rPr>
                <w:rFonts w:ascii="標楷體" w:eastAsia="標楷體" w:hAnsi="標楷體"/>
              </w:rPr>
              <w:t>必填</w:t>
            </w:r>
            <w:proofErr w:type="gramEnd"/>
          </w:p>
        </w:tc>
        <w:tc>
          <w:tcPr>
            <w:tcW w:w="656" w:type="dxa"/>
            <w:shd w:val="clear" w:color="auto" w:fill="D9D9D9"/>
          </w:tcPr>
          <w:p w14:paraId="7BC96885" w14:textId="77777777" w:rsidR="00A0486C" w:rsidRPr="00362205" w:rsidRDefault="00A0486C" w:rsidP="00907DE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78BBB2D8" w14:textId="77777777" w:rsidR="00A0486C" w:rsidRPr="00362205" w:rsidRDefault="00A0486C" w:rsidP="00907DEF">
            <w:pPr>
              <w:rPr>
                <w:rFonts w:ascii="標楷體" w:eastAsia="標楷體" w:hAnsi="標楷體"/>
              </w:rPr>
            </w:pPr>
          </w:p>
        </w:tc>
      </w:tr>
      <w:tr w:rsidR="00A0486C" w:rsidRPr="00362205" w14:paraId="6119DBD5" w14:textId="77777777" w:rsidTr="00907DEF">
        <w:trPr>
          <w:trHeight w:val="244"/>
          <w:jc w:val="center"/>
        </w:trPr>
        <w:tc>
          <w:tcPr>
            <w:tcW w:w="619" w:type="dxa"/>
          </w:tcPr>
          <w:p w14:paraId="61BD8779" w14:textId="77777777" w:rsidR="00A0486C" w:rsidRPr="00362205" w:rsidRDefault="00A0486C" w:rsidP="00907DEF">
            <w:pPr>
              <w:rPr>
                <w:rFonts w:ascii="標楷體" w:eastAsia="標楷體" w:hAnsi="標楷體"/>
              </w:rPr>
            </w:pPr>
            <w:r w:rsidRPr="00362205">
              <w:rPr>
                <w:rFonts w:ascii="標楷體" w:eastAsia="標楷體" w:hAnsi="標楷體" w:hint="eastAsia"/>
              </w:rPr>
              <w:t>1.</w:t>
            </w:r>
          </w:p>
        </w:tc>
        <w:tc>
          <w:tcPr>
            <w:tcW w:w="1190" w:type="dxa"/>
          </w:tcPr>
          <w:p w14:paraId="3F030DEA" w14:textId="77777777" w:rsidR="00A0486C" w:rsidRPr="00362205" w:rsidRDefault="00A0486C" w:rsidP="00907DEF">
            <w:pPr>
              <w:rPr>
                <w:rFonts w:ascii="標楷體" w:eastAsia="標楷體" w:hAnsi="標楷體"/>
              </w:rPr>
            </w:pPr>
            <w:r>
              <w:rPr>
                <w:rFonts w:ascii="標楷體" w:eastAsia="標楷體" w:hAnsi="標楷體" w:hint="eastAsia"/>
              </w:rPr>
              <w:t>作業功能</w:t>
            </w:r>
          </w:p>
        </w:tc>
        <w:tc>
          <w:tcPr>
            <w:tcW w:w="1084" w:type="dxa"/>
          </w:tcPr>
          <w:p w14:paraId="7339A57E" w14:textId="77777777" w:rsidR="00A0486C" w:rsidRPr="00362205" w:rsidRDefault="00A0486C" w:rsidP="00907DEF">
            <w:pPr>
              <w:rPr>
                <w:rFonts w:ascii="標楷體" w:eastAsia="標楷體" w:hAnsi="標楷體"/>
              </w:rPr>
            </w:pPr>
            <w:r w:rsidRPr="00847BB7">
              <w:rPr>
                <w:rFonts w:ascii="標楷體" w:eastAsia="標楷體" w:hAnsi="標楷體"/>
              </w:rPr>
              <w:t xml:space="preserve">                    </w:t>
            </w:r>
          </w:p>
        </w:tc>
        <w:tc>
          <w:tcPr>
            <w:tcW w:w="946" w:type="dxa"/>
          </w:tcPr>
          <w:p w14:paraId="058ECAAA" w14:textId="77777777" w:rsidR="00A0486C" w:rsidRPr="00362205" w:rsidRDefault="00A0486C" w:rsidP="00907DEF">
            <w:pPr>
              <w:rPr>
                <w:rFonts w:ascii="標楷體" w:eastAsia="標楷體" w:hAnsi="標楷體"/>
              </w:rPr>
            </w:pPr>
          </w:p>
        </w:tc>
        <w:tc>
          <w:tcPr>
            <w:tcW w:w="2691" w:type="dxa"/>
          </w:tcPr>
          <w:p w14:paraId="520180D9" w14:textId="77777777" w:rsidR="00A0486C" w:rsidRPr="00362205" w:rsidRDefault="00A0486C" w:rsidP="00907DEF">
            <w:pPr>
              <w:rPr>
                <w:rFonts w:ascii="標楷體" w:eastAsia="標楷體" w:hAnsi="標楷體"/>
              </w:rPr>
            </w:pPr>
          </w:p>
        </w:tc>
        <w:tc>
          <w:tcPr>
            <w:tcW w:w="603" w:type="dxa"/>
          </w:tcPr>
          <w:p w14:paraId="1EB8DB4D" w14:textId="77777777" w:rsidR="00A0486C" w:rsidRPr="00362205" w:rsidRDefault="00A0486C" w:rsidP="00907DEF">
            <w:pPr>
              <w:rPr>
                <w:rFonts w:ascii="標楷體" w:eastAsia="標楷體" w:hAnsi="標楷體"/>
              </w:rPr>
            </w:pPr>
          </w:p>
        </w:tc>
        <w:tc>
          <w:tcPr>
            <w:tcW w:w="656" w:type="dxa"/>
          </w:tcPr>
          <w:p w14:paraId="34C1E3FA" w14:textId="77777777" w:rsidR="00A0486C" w:rsidRPr="00362205" w:rsidRDefault="00A0486C" w:rsidP="00907DEF">
            <w:pPr>
              <w:rPr>
                <w:rFonts w:ascii="標楷體" w:eastAsia="標楷體" w:hAnsi="標楷體"/>
              </w:rPr>
            </w:pPr>
            <w:r>
              <w:rPr>
                <w:rFonts w:ascii="標楷體" w:eastAsia="標楷體" w:hAnsi="標楷體" w:hint="eastAsia"/>
              </w:rPr>
              <w:t>R</w:t>
            </w:r>
          </w:p>
        </w:tc>
        <w:tc>
          <w:tcPr>
            <w:tcW w:w="2631" w:type="dxa"/>
          </w:tcPr>
          <w:p w14:paraId="0D53C0D8" w14:textId="77777777" w:rsidR="00A0486C" w:rsidRPr="00362205" w:rsidRDefault="00A0486C" w:rsidP="00907DEF">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A0486C" w:rsidRPr="00362205" w14:paraId="4D3DCDF6" w14:textId="77777777" w:rsidTr="00907DEF">
        <w:trPr>
          <w:trHeight w:val="244"/>
          <w:jc w:val="center"/>
        </w:trPr>
        <w:tc>
          <w:tcPr>
            <w:tcW w:w="619" w:type="dxa"/>
          </w:tcPr>
          <w:p w14:paraId="38137184" w14:textId="77777777" w:rsidR="00A0486C" w:rsidRPr="00362205" w:rsidRDefault="00A0486C" w:rsidP="00907DEF">
            <w:pPr>
              <w:rPr>
                <w:rFonts w:ascii="標楷體" w:eastAsia="標楷體" w:hAnsi="標楷體"/>
              </w:rPr>
            </w:pPr>
            <w:r>
              <w:rPr>
                <w:rFonts w:ascii="標楷體" w:eastAsia="標楷體" w:hAnsi="標楷體" w:hint="eastAsia"/>
              </w:rPr>
              <w:t>2</w:t>
            </w:r>
          </w:p>
        </w:tc>
        <w:tc>
          <w:tcPr>
            <w:tcW w:w="1190" w:type="dxa"/>
          </w:tcPr>
          <w:p w14:paraId="5CF6A773" w14:textId="77777777" w:rsidR="00A0486C" w:rsidRDefault="00A0486C" w:rsidP="00907DEF">
            <w:pPr>
              <w:rPr>
                <w:rFonts w:ascii="標楷體" w:eastAsia="標楷體" w:hAnsi="標楷體"/>
              </w:rPr>
            </w:pPr>
            <w:r>
              <w:rPr>
                <w:rFonts w:ascii="標楷體" w:eastAsia="標楷體" w:hAnsi="標楷體" w:hint="eastAsia"/>
              </w:rPr>
              <w:t>戶號</w:t>
            </w:r>
          </w:p>
        </w:tc>
        <w:tc>
          <w:tcPr>
            <w:tcW w:w="1084" w:type="dxa"/>
          </w:tcPr>
          <w:p w14:paraId="7D82C017" w14:textId="77777777" w:rsidR="00A0486C" w:rsidRPr="00847BB7" w:rsidRDefault="00A0486C" w:rsidP="00907DEF">
            <w:pPr>
              <w:rPr>
                <w:rFonts w:ascii="標楷體" w:eastAsia="標楷體" w:hAnsi="標楷體"/>
              </w:rPr>
            </w:pPr>
          </w:p>
        </w:tc>
        <w:tc>
          <w:tcPr>
            <w:tcW w:w="946" w:type="dxa"/>
          </w:tcPr>
          <w:p w14:paraId="1C101FFA" w14:textId="77777777" w:rsidR="00A0486C" w:rsidRDefault="00A0486C" w:rsidP="00907DEF">
            <w:pPr>
              <w:rPr>
                <w:rFonts w:ascii="標楷體" w:eastAsia="標楷體" w:hAnsi="標楷體"/>
              </w:rPr>
            </w:pPr>
          </w:p>
        </w:tc>
        <w:tc>
          <w:tcPr>
            <w:tcW w:w="2691" w:type="dxa"/>
          </w:tcPr>
          <w:p w14:paraId="31A789C5" w14:textId="77777777" w:rsidR="00A0486C" w:rsidRPr="00362205" w:rsidRDefault="00A0486C" w:rsidP="00907DEF">
            <w:pPr>
              <w:rPr>
                <w:rFonts w:ascii="標楷體" w:eastAsia="標楷體" w:hAnsi="標楷體"/>
              </w:rPr>
            </w:pPr>
          </w:p>
        </w:tc>
        <w:tc>
          <w:tcPr>
            <w:tcW w:w="603" w:type="dxa"/>
          </w:tcPr>
          <w:p w14:paraId="035D1D24" w14:textId="77777777" w:rsidR="00A0486C" w:rsidRPr="00362205" w:rsidRDefault="00A0486C" w:rsidP="00907DEF">
            <w:pPr>
              <w:rPr>
                <w:rFonts w:ascii="標楷體" w:eastAsia="標楷體" w:hAnsi="標楷體"/>
              </w:rPr>
            </w:pPr>
          </w:p>
        </w:tc>
        <w:tc>
          <w:tcPr>
            <w:tcW w:w="656" w:type="dxa"/>
          </w:tcPr>
          <w:p w14:paraId="2633A800" w14:textId="77777777" w:rsidR="00A0486C" w:rsidRDefault="00A0486C" w:rsidP="00907DEF">
            <w:pPr>
              <w:rPr>
                <w:rFonts w:ascii="標楷體" w:eastAsia="標楷體" w:hAnsi="標楷體"/>
              </w:rPr>
            </w:pPr>
            <w:r>
              <w:rPr>
                <w:rFonts w:ascii="標楷體" w:eastAsia="標楷體" w:hAnsi="標楷體" w:hint="eastAsia"/>
              </w:rPr>
              <w:t>R</w:t>
            </w:r>
          </w:p>
        </w:tc>
        <w:tc>
          <w:tcPr>
            <w:tcW w:w="2631" w:type="dxa"/>
          </w:tcPr>
          <w:p w14:paraId="26C0CB23" w14:textId="77777777" w:rsidR="00A0486C" w:rsidRPr="00362205" w:rsidRDefault="00A0486C" w:rsidP="00907DEF">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A0486C" w:rsidRPr="00362205" w14:paraId="3B00A829" w14:textId="77777777" w:rsidTr="00907DEF">
        <w:trPr>
          <w:trHeight w:val="244"/>
          <w:jc w:val="center"/>
        </w:trPr>
        <w:tc>
          <w:tcPr>
            <w:tcW w:w="619" w:type="dxa"/>
          </w:tcPr>
          <w:p w14:paraId="571344CF" w14:textId="77777777" w:rsidR="00A0486C" w:rsidRPr="00362205" w:rsidRDefault="00A0486C" w:rsidP="00907DEF">
            <w:pPr>
              <w:rPr>
                <w:rFonts w:ascii="標楷體" w:eastAsia="標楷體" w:hAnsi="標楷體"/>
              </w:rPr>
            </w:pPr>
            <w:r>
              <w:rPr>
                <w:rFonts w:ascii="標楷體" w:eastAsia="標楷體" w:hAnsi="標楷體" w:hint="eastAsia"/>
              </w:rPr>
              <w:t>3</w:t>
            </w:r>
          </w:p>
        </w:tc>
        <w:tc>
          <w:tcPr>
            <w:tcW w:w="1190" w:type="dxa"/>
          </w:tcPr>
          <w:p w14:paraId="1943AF5D" w14:textId="77777777" w:rsidR="00A0486C" w:rsidRDefault="00A0486C" w:rsidP="00907DEF">
            <w:pPr>
              <w:rPr>
                <w:rFonts w:ascii="標楷體" w:eastAsia="標楷體" w:hAnsi="標楷體"/>
              </w:rPr>
            </w:pPr>
            <w:r>
              <w:rPr>
                <w:rFonts w:ascii="標楷體" w:eastAsia="標楷體" w:hAnsi="標楷體" w:hint="eastAsia"/>
              </w:rPr>
              <w:t>額度編號</w:t>
            </w:r>
          </w:p>
        </w:tc>
        <w:tc>
          <w:tcPr>
            <w:tcW w:w="1084" w:type="dxa"/>
          </w:tcPr>
          <w:p w14:paraId="54AB476B" w14:textId="77777777" w:rsidR="00A0486C" w:rsidRPr="00847BB7" w:rsidRDefault="00A0486C" w:rsidP="00907DEF">
            <w:pPr>
              <w:rPr>
                <w:rFonts w:ascii="標楷體" w:eastAsia="標楷體" w:hAnsi="標楷體"/>
              </w:rPr>
            </w:pPr>
          </w:p>
        </w:tc>
        <w:tc>
          <w:tcPr>
            <w:tcW w:w="946" w:type="dxa"/>
          </w:tcPr>
          <w:p w14:paraId="49DFBC65" w14:textId="77777777" w:rsidR="00A0486C" w:rsidRDefault="00A0486C" w:rsidP="00907DEF">
            <w:pPr>
              <w:rPr>
                <w:rFonts w:ascii="標楷體" w:eastAsia="標楷體" w:hAnsi="標楷體"/>
              </w:rPr>
            </w:pPr>
          </w:p>
        </w:tc>
        <w:tc>
          <w:tcPr>
            <w:tcW w:w="2691" w:type="dxa"/>
          </w:tcPr>
          <w:p w14:paraId="274B5771" w14:textId="77777777" w:rsidR="00A0486C" w:rsidRPr="00362205" w:rsidRDefault="00A0486C" w:rsidP="00907DEF">
            <w:pPr>
              <w:rPr>
                <w:rFonts w:ascii="標楷體" w:eastAsia="標楷體" w:hAnsi="標楷體"/>
              </w:rPr>
            </w:pPr>
          </w:p>
        </w:tc>
        <w:tc>
          <w:tcPr>
            <w:tcW w:w="603" w:type="dxa"/>
          </w:tcPr>
          <w:p w14:paraId="10666158" w14:textId="77777777" w:rsidR="00A0486C" w:rsidRPr="00362205" w:rsidRDefault="00A0486C" w:rsidP="00907DEF">
            <w:pPr>
              <w:rPr>
                <w:rFonts w:ascii="標楷體" w:eastAsia="標楷體" w:hAnsi="標楷體"/>
              </w:rPr>
            </w:pPr>
          </w:p>
        </w:tc>
        <w:tc>
          <w:tcPr>
            <w:tcW w:w="656" w:type="dxa"/>
          </w:tcPr>
          <w:p w14:paraId="42B137E6" w14:textId="77777777" w:rsidR="00A0486C" w:rsidRDefault="00A0486C" w:rsidP="00907DEF">
            <w:pPr>
              <w:rPr>
                <w:rFonts w:ascii="標楷體" w:eastAsia="標楷體" w:hAnsi="標楷體"/>
              </w:rPr>
            </w:pPr>
            <w:r>
              <w:rPr>
                <w:rFonts w:ascii="標楷體" w:eastAsia="標楷體" w:hAnsi="標楷體" w:hint="eastAsia"/>
              </w:rPr>
              <w:t>R</w:t>
            </w:r>
          </w:p>
        </w:tc>
        <w:tc>
          <w:tcPr>
            <w:tcW w:w="2631" w:type="dxa"/>
          </w:tcPr>
          <w:p w14:paraId="23BA3E9C" w14:textId="77777777" w:rsidR="00A0486C" w:rsidRPr="00362205" w:rsidRDefault="00A0486C" w:rsidP="00907DEF">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A0486C" w:rsidRPr="00362205" w14:paraId="3CA08622" w14:textId="77777777" w:rsidTr="00907DEF">
        <w:trPr>
          <w:trHeight w:val="244"/>
          <w:jc w:val="center"/>
        </w:trPr>
        <w:tc>
          <w:tcPr>
            <w:tcW w:w="619" w:type="dxa"/>
          </w:tcPr>
          <w:p w14:paraId="233FFD4B" w14:textId="77777777" w:rsidR="00A0486C" w:rsidRPr="00362205" w:rsidRDefault="00A0486C" w:rsidP="00907DEF">
            <w:pPr>
              <w:rPr>
                <w:rFonts w:ascii="標楷體" w:eastAsia="標楷體" w:hAnsi="標楷體"/>
              </w:rPr>
            </w:pPr>
            <w:r>
              <w:rPr>
                <w:rFonts w:ascii="標楷體" w:eastAsia="標楷體" w:hAnsi="標楷體" w:hint="eastAsia"/>
              </w:rPr>
              <w:t>4</w:t>
            </w:r>
          </w:p>
        </w:tc>
        <w:tc>
          <w:tcPr>
            <w:tcW w:w="1190" w:type="dxa"/>
          </w:tcPr>
          <w:p w14:paraId="68E4FC43" w14:textId="77777777" w:rsidR="00A0486C" w:rsidRDefault="00A0486C" w:rsidP="00907DEF">
            <w:pPr>
              <w:rPr>
                <w:rFonts w:ascii="標楷體" w:eastAsia="標楷體" w:hAnsi="標楷體"/>
              </w:rPr>
            </w:pPr>
            <w:r>
              <w:rPr>
                <w:rFonts w:ascii="標楷體" w:eastAsia="標楷體" w:hAnsi="標楷體" w:hint="eastAsia"/>
              </w:rPr>
              <w:t>聯絡電話1</w:t>
            </w:r>
          </w:p>
        </w:tc>
        <w:tc>
          <w:tcPr>
            <w:tcW w:w="1084" w:type="dxa"/>
          </w:tcPr>
          <w:p w14:paraId="33AE8443"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4914C3B9" w14:textId="77777777" w:rsidR="00A0486C" w:rsidRDefault="00A0486C" w:rsidP="00907DEF">
            <w:pPr>
              <w:rPr>
                <w:rFonts w:ascii="標楷體" w:eastAsia="標楷體" w:hAnsi="標楷體"/>
              </w:rPr>
            </w:pPr>
          </w:p>
        </w:tc>
        <w:tc>
          <w:tcPr>
            <w:tcW w:w="2691" w:type="dxa"/>
          </w:tcPr>
          <w:p w14:paraId="3CA571B0" w14:textId="77777777" w:rsidR="00A0486C" w:rsidRPr="00362205" w:rsidRDefault="00A0486C" w:rsidP="00907DEF">
            <w:pPr>
              <w:rPr>
                <w:rFonts w:ascii="標楷體" w:eastAsia="標楷體" w:hAnsi="標楷體"/>
              </w:rPr>
            </w:pPr>
          </w:p>
        </w:tc>
        <w:tc>
          <w:tcPr>
            <w:tcW w:w="603" w:type="dxa"/>
          </w:tcPr>
          <w:p w14:paraId="320752D7" w14:textId="77777777" w:rsidR="00A0486C" w:rsidRPr="00362205" w:rsidRDefault="00A0486C" w:rsidP="00907DEF">
            <w:pPr>
              <w:rPr>
                <w:rFonts w:ascii="標楷體" w:eastAsia="標楷體" w:hAnsi="標楷體"/>
              </w:rPr>
            </w:pPr>
          </w:p>
        </w:tc>
        <w:tc>
          <w:tcPr>
            <w:tcW w:w="656" w:type="dxa"/>
          </w:tcPr>
          <w:p w14:paraId="5E01DD24"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088DA285"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3E88286E" w14:textId="77777777" w:rsidTr="00907DEF">
        <w:trPr>
          <w:trHeight w:val="244"/>
          <w:jc w:val="center"/>
        </w:trPr>
        <w:tc>
          <w:tcPr>
            <w:tcW w:w="619" w:type="dxa"/>
          </w:tcPr>
          <w:p w14:paraId="75469A91" w14:textId="77777777" w:rsidR="00A0486C" w:rsidRPr="00362205" w:rsidRDefault="00A0486C" w:rsidP="00907DEF">
            <w:pPr>
              <w:rPr>
                <w:rFonts w:ascii="標楷體" w:eastAsia="標楷體" w:hAnsi="標楷體"/>
              </w:rPr>
            </w:pPr>
            <w:r>
              <w:rPr>
                <w:rFonts w:ascii="標楷體" w:eastAsia="標楷體" w:hAnsi="標楷體" w:hint="eastAsia"/>
              </w:rPr>
              <w:t>5</w:t>
            </w:r>
          </w:p>
        </w:tc>
        <w:tc>
          <w:tcPr>
            <w:tcW w:w="1190" w:type="dxa"/>
          </w:tcPr>
          <w:p w14:paraId="30A4B32C" w14:textId="77777777" w:rsidR="00A0486C" w:rsidRDefault="00A0486C" w:rsidP="00907DEF">
            <w:pPr>
              <w:rPr>
                <w:rFonts w:ascii="標楷體" w:eastAsia="標楷體" w:hAnsi="標楷體"/>
              </w:rPr>
            </w:pPr>
            <w:r>
              <w:rPr>
                <w:rFonts w:ascii="標楷體" w:eastAsia="標楷體" w:hAnsi="標楷體" w:hint="eastAsia"/>
              </w:rPr>
              <w:t>連絡電話2</w:t>
            </w:r>
          </w:p>
        </w:tc>
        <w:tc>
          <w:tcPr>
            <w:tcW w:w="1084" w:type="dxa"/>
          </w:tcPr>
          <w:p w14:paraId="397A7A9F"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2ABF0539" w14:textId="77777777" w:rsidR="00A0486C" w:rsidRDefault="00A0486C" w:rsidP="00907DEF">
            <w:pPr>
              <w:rPr>
                <w:rFonts w:ascii="標楷體" w:eastAsia="標楷體" w:hAnsi="標楷體"/>
              </w:rPr>
            </w:pPr>
          </w:p>
        </w:tc>
        <w:tc>
          <w:tcPr>
            <w:tcW w:w="2691" w:type="dxa"/>
          </w:tcPr>
          <w:p w14:paraId="7D381EEA" w14:textId="77777777" w:rsidR="00A0486C" w:rsidRPr="00362205" w:rsidRDefault="00A0486C" w:rsidP="00907DEF">
            <w:pPr>
              <w:rPr>
                <w:rFonts w:ascii="標楷體" w:eastAsia="標楷體" w:hAnsi="標楷體"/>
              </w:rPr>
            </w:pPr>
          </w:p>
        </w:tc>
        <w:tc>
          <w:tcPr>
            <w:tcW w:w="603" w:type="dxa"/>
          </w:tcPr>
          <w:p w14:paraId="6D06F496" w14:textId="77777777" w:rsidR="00A0486C" w:rsidRPr="00362205" w:rsidRDefault="00A0486C" w:rsidP="00907DEF">
            <w:pPr>
              <w:rPr>
                <w:rFonts w:ascii="標楷體" w:eastAsia="標楷體" w:hAnsi="標楷體"/>
              </w:rPr>
            </w:pPr>
          </w:p>
        </w:tc>
        <w:tc>
          <w:tcPr>
            <w:tcW w:w="656" w:type="dxa"/>
          </w:tcPr>
          <w:p w14:paraId="3EE208D1"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00790A2E"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056A9471" w14:textId="77777777" w:rsidTr="00907DEF">
        <w:trPr>
          <w:trHeight w:val="244"/>
          <w:jc w:val="center"/>
        </w:trPr>
        <w:tc>
          <w:tcPr>
            <w:tcW w:w="619" w:type="dxa"/>
          </w:tcPr>
          <w:p w14:paraId="0883D3C4" w14:textId="77777777" w:rsidR="00A0486C" w:rsidRPr="00362205" w:rsidRDefault="00A0486C" w:rsidP="00907DEF">
            <w:pPr>
              <w:rPr>
                <w:rFonts w:ascii="標楷體" w:eastAsia="標楷體" w:hAnsi="標楷體"/>
              </w:rPr>
            </w:pPr>
            <w:r>
              <w:rPr>
                <w:rFonts w:ascii="標楷體" w:eastAsia="標楷體" w:hAnsi="標楷體" w:hint="eastAsia"/>
              </w:rPr>
              <w:t>6</w:t>
            </w:r>
          </w:p>
        </w:tc>
        <w:tc>
          <w:tcPr>
            <w:tcW w:w="1190" w:type="dxa"/>
          </w:tcPr>
          <w:p w14:paraId="445FAFF0" w14:textId="77777777" w:rsidR="00A0486C" w:rsidRDefault="00A0486C" w:rsidP="00907DEF">
            <w:pPr>
              <w:rPr>
                <w:rFonts w:ascii="標楷體" w:eastAsia="標楷體" w:hAnsi="標楷體"/>
              </w:rPr>
            </w:pPr>
            <w:r>
              <w:rPr>
                <w:rFonts w:ascii="標楷體" w:eastAsia="標楷體" w:hAnsi="標楷體" w:hint="eastAsia"/>
              </w:rPr>
              <w:t>連絡電話３</w:t>
            </w:r>
          </w:p>
        </w:tc>
        <w:tc>
          <w:tcPr>
            <w:tcW w:w="1084" w:type="dxa"/>
          </w:tcPr>
          <w:p w14:paraId="25ED6AB2" w14:textId="77777777" w:rsidR="00A0486C" w:rsidRPr="00847BB7" w:rsidRDefault="00A0486C" w:rsidP="00907DEF">
            <w:pPr>
              <w:rPr>
                <w:rFonts w:ascii="標楷體" w:eastAsia="標楷體" w:hAnsi="標楷體"/>
              </w:rPr>
            </w:pPr>
            <w:r>
              <w:rPr>
                <w:rFonts w:ascii="標楷體" w:eastAsia="標楷體" w:hAnsi="標楷體" w:hint="eastAsia"/>
              </w:rPr>
              <w:t>15</w:t>
            </w:r>
          </w:p>
        </w:tc>
        <w:tc>
          <w:tcPr>
            <w:tcW w:w="946" w:type="dxa"/>
          </w:tcPr>
          <w:p w14:paraId="202306B5" w14:textId="77777777" w:rsidR="00A0486C" w:rsidRDefault="00A0486C" w:rsidP="00907DEF">
            <w:pPr>
              <w:rPr>
                <w:rFonts w:ascii="標楷體" w:eastAsia="標楷體" w:hAnsi="標楷體"/>
              </w:rPr>
            </w:pPr>
          </w:p>
        </w:tc>
        <w:tc>
          <w:tcPr>
            <w:tcW w:w="2691" w:type="dxa"/>
          </w:tcPr>
          <w:p w14:paraId="7AC511A3" w14:textId="77777777" w:rsidR="00A0486C" w:rsidRPr="00362205" w:rsidRDefault="00A0486C" w:rsidP="00907DEF">
            <w:pPr>
              <w:rPr>
                <w:rFonts w:ascii="標楷體" w:eastAsia="標楷體" w:hAnsi="標楷體"/>
              </w:rPr>
            </w:pPr>
          </w:p>
        </w:tc>
        <w:tc>
          <w:tcPr>
            <w:tcW w:w="603" w:type="dxa"/>
          </w:tcPr>
          <w:p w14:paraId="754289C8" w14:textId="77777777" w:rsidR="00A0486C" w:rsidRPr="00362205" w:rsidRDefault="00A0486C" w:rsidP="00907DEF">
            <w:pPr>
              <w:rPr>
                <w:rFonts w:ascii="標楷體" w:eastAsia="標楷體" w:hAnsi="標楷體"/>
              </w:rPr>
            </w:pPr>
          </w:p>
        </w:tc>
        <w:tc>
          <w:tcPr>
            <w:tcW w:w="656" w:type="dxa"/>
          </w:tcPr>
          <w:p w14:paraId="14ACA955"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3EE8D61B"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A0486C" w:rsidRPr="00362205" w14:paraId="0D8F67C1" w14:textId="77777777" w:rsidTr="00907DEF">
        <w:trPr>
          <w:trHeight w:val="244"/>
          <w:jc w:val="center"/>
        </w:trPr>
        <w:tc>
          <w:tcPr>
            <w:tcW w:w="619" w:type="dxa"/>
          </w:tcPr>
          <w:p w14:paraId="64CD633A" w14:textId="77777777" w:rsidR="00A0486C" w:rsidRPr="00362205" w:rsidRDefault="00A0486C" w:rsidP="00907DEF">
            <w:pPr>
              <w:rPr>
                <w:rFonts w:ascii="標楷體" w:eastAsia="標楷體" w:hAnsi="標楷體"/>
              </w:rPr>
            </w:pPr>
            <w:r>
              <w:rPr>
                <w:rFonts w:ascii="標楷體" w:eastAsia="標楷體" w:hAnsi="標楷體" w:hint="eastAsia"/>
              </w:rPr>
              <w:t>7</w:t>
            </w:r>
          </w:p>
        </w:tc>
        <w:tc>
          <w:tcPr>
            <w:tcW w:w="1190" w:type="dxa"/>
          </w:tcPr>
          <w:p w14:paraId="3664A068" w14:textId="77777777" w:rsidR="00A0486C" w:rsidRDefault="00A0486C" w:rsidP="00907DEF">
            <w:pPr>
              <w:rPr>
                <w:rFonts w:ascii="標楷體" w:eastAsia="標楷體" w:hAnsi="標楷體"/>
              </w:rPr>
            </w:pPr>
            <w:r>
              <w:rPr>
                <w:rFonts w:ascii="標楷體" w:eastAsia="標楷體" w:hAnsi="標楷體" w:hint="eastAsia"/>
              </w:rPr>
              <w:t>清償原因</w:t>
            </w:r>
          </w:p>
        </w:tc>
        <w:tc>
          <w:tcPr>
            <w:tcW w:w="1084" w:type="dxa"/>
          </w:tcPr>
          <w:p w14:paraId="4D6A84AE" w14:textId="77777777" w:rsidR="00A0486C" w:rsidRPr="00847BB7" w:rsidRDefault="00A0486C" w:rsidP="00907DEF">
            <w:pPr>
              <w:rPr>
                <w:rFonts w:ascii="標楷體" w:eastAsia="標楷體" w:hAnsi="標楷體"/>
              </w:rPr>
            </w:pPr>
            <w:r>
              <w:rPr>
                <w:rFonts w:ascii="標楷體" w:eastAsia="標楷體" w:hAnsi="標楷體" w:hint="eastAsia"/>
              </w:rPr>
              <w:t>2</w:t>
            </w:r>
          </w:p>
        </w:tc>
        <w:tc>
          <w:tcPr>
            <w:tcW w:w="946" w:type="dxa"/>
          </w:tcPr>
          <w:p w14:paraId="0A70EB52" w14:textId="77777777" w:rsidR="00A0486C" w:rsidRDefault="00A0486C" w:rsidP="00907DEF">
            <w:pPr>
              <w:rPr>
                <w:rFonts w:ascii="標楷體" w:eastAsia="標楷體" w:hAnsi="標楷體"/>
              </w:rPr>
            </w:pPr>
          </w:p>
        </w:tc>
        <w:tc>
          <w:tcPr>
            <w:tcW w:w="2691" w:type="dxa"/>
          </w:tcPr>
          <w:p w14:paraId="29004FAE" w14:textId="77777777" w:rsidR="00A0486C" w:rsidRPr="00291505" w:rsidRDefault="00A0486C" w:rsidP="00907DEF">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0BFD841B"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17C1B4A3"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7D3B86DC" w14:textId="77777777" w:rsidR="00A0486C"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6FB1A838" w14:textId="77777777" w:rsidR="00A0486C" w:rsidRPr="00AC625F" w:rsidRDefault="00A0486C" w:rsidP="00907DEF">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A0486C" w:rsidRPr="00362205" w14:paraId="63844AA3" w14:textId="77777777" w:rsidTr="00907DEF">
        <w:trPr>
          <w:trHeight w:val="244"/>
          <w:jc w:val="center"/>
        </w:trPr>
        <w:tc>
          <w:tcPr>
            <w:tcW w:w="619" w:type="dxa"/>
          </w:tcPr>
          <w:p w14:paraId="518C10E2" w14:textId="77777777" w:rsidR="00A0486C" w:rsidRPr="00362205" w:rsidRDefault="00A0486C" w:rsidP="00907DEF">
            <w:pPr>
              <w:rPr>
                <w:rFonts w:ascii="標楷體" w:eastAsia="標楷體" w:hAnsi="標楷體"/>
              </w:rPr>
            </w:pPr>
            <w:r>
              <w:rPr>
                <w:rFonts w:ascii="標楷體" w:eastAsia="標楷體" w:hAnsi="標楷體" w:hint="eastAsia"/>
              </w:rPr>
              <w:t>8</w:t>
            </w:r>
          </w:p>
        </w:tc>
        <w:tc>
          <w:tcPr>
            <w:tcW w:w="1190" w:type="dxa"/>
          </w:tcPr>
          <w:p w14:paraId="057089AB" w14:textId="77777777" w:rsidR="00A0486C" w:rsidRDefault="00A0486C" w:rsidP="00907DEF">
            <w:pPr>
              <w:rPr>
                <w:rFonts w:ascii="標楷體" w:eastAsia="標楷體" w:hAnsi="標楷體"/>
              </w:rPr>
            </w:pPr>
            <w:r>
              <w:rPr>
                <w:rFonts w:ascii="標楷體" w:eastAsia="標楷體" w:hAnsi="標楷體" w:hint="eastAsia"/>
              </w:rPr>
              <w:t>領取地點</w:t>
            </w:r>
          </w:p>
        </w:tc>
        <w:tc>
          <w:tcPr>
            <w:tcW w:w="1084" w:type="dxa"/>
          </w:tcPr>
          <w:p w14:paraId="495E173F" w14:textId="77777777" w:rsidR="00A0486C" w:rsidRPr="00847BB7" w:rsidRDefault="00A0486C" w:rsidP="00907DEF">
            <w:pPr>
              <w:rPr>
                <w:rFonts w:ascii="標楷體" w:eastAsia="標楷體" w:hAnsi="標楷體"/>
              </w:rPr>
            </w:pPr>
            <w:r>
              <w:rPr>
                <w:rFonts w:ascii="標楷體" w:eastAsia="標楷體" w:hAnsi="標楷體" w:hint="eastAsia"/>
              </w:rPr>
              <w:t>2</w:t>
            </w:r>
          </w:p>
        </w:tc>
        <w:tc>
          <w:tcPr>
            <w:tcW w:w="946" w:type="dxa"/>
          </w:tcPr>
          <w:p w14:paraId="39AEB995" w14:textId="77777777" w:rsidR="00A0486C" w:rsidRDefault="00A0486C" w:rsidP="00907DEF">
            <w:pPr>
              <w:rPr>
                <w:rFonts w:ascii="標楷體" w:eastAsia="標楷體" w:hAnsi="標楷體"/>
              </w:rPr>
            </w:pPr>
          </w:p>
        </w:tc>
        <w:tc>
          <w:tcPr>
            <w:tcW w:w="2691" w:type="dxa"/>
          </w:tcPr>
          <w:p w14:paraId="7F125FF8" w14:textId="77777777" w:rsidR="00A0486C" w:rsidRPr="00291505" w:rsidRDefault="00A0486C" w:rsidP="00907DEF">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7EF89AEF"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225CCE1E"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5D5C2226"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296F00F"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A0486C" w:rsidRPr="00362205" w14:paraId="6B02DA4C" w14:textId="77777777" w:rsidTr="00907DEF">
        <w:trPr>
          <w:trHeight w:val="244"/>
          <w:jc w:val="center"/>
        </w:trPr>
        <w:tc>
          <w:tcPr>
            <w:tcW w:w="619" w:type="dxa"/>
          </w:tcPr>
          <w:p w14:paraId="65302B3A" w14:textId="77777777" w:rsidR="00A0486C" w:rsidRPr="00362205" w:rsidRDefault="00A0486C" w:rsidP="00907DEF">
            <w:pPr>
              <w:rPr>
                <w:rFonts w:ascii="標楷體" w:eastAsia="標楷體" w:hAnsi="標楷體"/>
              </w:rPr>
            </w:pPr>
            <w:r>
              <w:rPr>
                <w:rFonts w:ascii="標楷體" w:eastAsia="標楷體" w:hAnsi="標楷體" w:hint="eastAsia"/>
              </w:rPr>
              <w:t>9</w:t>
            </w:r>
          </w:p>
        </w:tc>
        <w:tc>
          <w:tcPr>
            <w:tcW w:w="1190" w:type="dxa"/>
          </w:tcPr>
          <w:p w14:paraId="03F72C03" w14:textId="77777777" w:rsidR="00A0486C" w:rsidRDefault="00A0486C" w:rsidP="00907DEF">
            <w:pPr>
              <w:rPr>
                <w:rFonts w:ascii="標楷體" w:eastAsia="標楷體" w:hAnsi="標楷體"/>
              </w:rPr>
            </w:pPr>
            <w:r>
              <w:rPr>
                <w:rFonts w:ascii="標楷體" w:eastAsia="標楷體" w:hAnsi="標楷體" w:hint="eastAsia"/>
              </w:rPr>
              <w:t>領取日期</w:t>
            </w:r>
          </w:p>
        </w:tc>
        <w:tc>
          <w:tcPr>
            <w:tcW w:w="1084" w:type="dxa"/>
          </w:tcPr>
          <w:p w14:paraId="3C601DB2" w14:textId="77777777" w:rsidR="00A0486C" w:rsidRPr="00847BB7" w:rsidRDefault="00A0486C" w:rsidP="00907DEF">
            <w:pPr>
              <w:rPr>
                <w:rFonts w:ascii="標楷體" w:eastAsia="標楷體" w:hAnsi="標楷體"/>
              </w:rPr>
            </w:pPr>
            <w:r>
              <w:rPr>
                <w:rFonts w:ascii="標楷體" w:eastAsia="標楷體" w:hAnsi="標楷體" w:hint="eastAsia"/>
              </w:rPr>
              <w:t>7</w:t>
            </w:r>
          </w:p>
        </w:tc>
        <w:tc>
          <w:tcPr>
            <w:tcW w:w="946" w:type="dxa"/>
          </w:tcPr>
          <w:p w14:paraId="4E600EC1" w14:textId="77777777" w:rsidR="00A0486C" w:rsidRDefault="00A0486C" w:rsidP="00907DEF">
            <w:pPr>
              <w:rPr>
                <w:rFonts w:ascii="標楷體" w:eastAsia="標楷體" w:hAnsi="標楷體"/>
              </w:rPr>
            </w:pPr>
            <w:r>
              <w:rPr>
                <w:rFonts w:ascii="標楷體" w:eastAsia="標楷體" w:hAnsi="標楷體" w:hint="eastAsia"/>
              </w:rPr>
              <w:t>日曆日</w:t>
            </w:r>
          </w:p>
        </w:tc>
        <w:tc>
          <w:tcPr>
            <w:tcW w:w="2691" w:type="dxa"/>
          </w:tcPr>
          <w:p w14:paraId="5622DAD4" w14:textId="77777777" w:rsidR="00A0486C" w:rsidRPr="00291505" w:rsidRDefault="00A0486C" w:rsidP="00907DEF">
            <w:pPr>
              <w:rPr>
                <w:rFonts w:ascii="標楷體" w:eastAsia="標楷體" w:hAnsi="標楷體"/>
              </w:rPr>
            </w:pPr>
            <w:r>
              <w:rPr>
                <w:rFonts w:ascii="標楷體" w:eastAsia="標楷體" w:hAnsi="標楷體" w:hint="eastAsia"/>
              </w:rPr>
              <w:t>日期選單</w:t>
            </w:r>
          </w:p>
        </w:tc>
        <w:tc>
          <w:tcPr>
            <w:tcW w:w="603" w:type="dxa"/>
          </w:tcPr>
          <w:p w14:paraId="1231D341" w14:textId="77777777" w:rsidR="00A0486C" w:rsidRPr="00362205" w:rsidRDefault="00A0486C" w:rsidP="00907DEF">
            <w:pPr>
              <w:rPr>
                <w:rFonts w:ascii="標楷體" w:eastAsia="標楷體" w:hAnsi="標楷體"/>
              </w:rPr>
            </w:pPr>
            <w:r>
              <w:rPr>
                <w:rFonts w:ascii="標楷體" w:eastAsia="標楷體" w:hAnsi="標楷體" w:hint="eastAsia"/>
              </w:rPr>
              <w:t>V</w:t>
            </w:r>
          </w:p>
        </w:tc>
        <w:tc>
          <w:tcPr>
            <w:tcW w:w="656" w:type="dxa"/>
          </w:tcPr>
          <w:p w14:paraId="1C822F18"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49557453" w14:textId="77777777" w:rsidR="00A0486C" w:rsidRDefault="00A0486C" w:rsidP="00907DEF">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E5C6E5D" w14:textId="77777777" w:rsidR="00A0486C" w:rsidRPr="00362205" w:rsidRDefault="00A0486C" w:rsidP="00907DE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A0486C" w:rsidRPr="00362205" w14:paraId="6531D1C4" w14:textId="77777777" w:rsidTr="00907DEF">
        <w:trPr>
          <w:trHeight w:val="244"/>
          <w:jc w:val="center"/>
        </w:trPr>
        <w:tc>
          <w:tcPr>
            <w:tcW w:w="619" w:type="dxa"/>
          </w:tcPr>
          <w:p w14:paraId="677D80D4" w14:textId="77777777" w:rsidR="00A0486C" w:rsidRPr="00362205" w:rsidRDefault="00A0486C" w:rsidP="00907DEF">
            <w:pPr>
              <w:rPr>
                <w:rFonts w:ascii="標楷體" w:eastAsia="標楷體" w:hAnsi="標楷體"/>
              </w:rPr>
            </w:pPr>
            <w:r>
              <w:rPr>
                <w:rFonts w:ascii="標楷體" w:eastAsia="標楷體" w:hAnsi="標楷體" w:hint="eastAsia"/>
              </w:rPr>
              <w:t>10</w:t>
            </w:r>
          </w:p>
        </w:tc>
        <w:tc>
          <w:tcPr>
            <w:tcW w:w="1190" w:type="dxa"/>
          </w:tcPr>
          <w:p w14:paraId="54C44285" w14:textId="77777777" w:rsidR="00A0486C" w:rsidRDefault="00A0486C" w:rsidP="00907DEF">
            <w:pPr>
              <w:rPr>
                <w:rFonts w:ascii="標楷體" w:eastAsia="標楷體" w:hAnsi="標楷體"/>
              </w:rPr>
            </w:pPr>
            <w:r>
              <w:rPr>
                <w:rFonts w:ascii="標楷體" w:eastAsia="標楷體" w:hAnsi="標楷體" w:hint="eastAsia"/>
              </w:rPr>
              <w:t>備註欄</w:t>
            </w:r>
          </w:p>
        </w:tc>
        <w:tc>
          <w:tcPr>
            <w:tcW w:w="1084" w:type="dxa"/>
          </w:tcPr>
          <w:p w14:paraId="0838CBAD" w14:textId="77777777" w:rsidR="00A0486C" w:rsidRPr="00847BB7" w:rsidRDefault="00A0486C" w:rsidP="00907DEF">
            <w:pPr>
              <w:rPr>
                <w:rFonts w:ascii="標楷體" w:eastAsia="標楷體" w:hAnsi="標楷體"/>
              </w:rPr>
            </w:pPr>
            <w:r>
              <w:rPr>
                <w:rFonts w:ascii="標楷體" w:eastAsia="標楷體" w:hAnsi="標楷體" w:hint="eastAsia"/>
              </w:rPr>
              <w:t>100</w:t>
            </w:r>
          </w:p>
        </w:tc>
        <w:tc>
          <w:tcPr>
            <w:tcW w:w="946" w:type="dxa"/>
          </w:tcPr>
          <w:p w14:paraId="05EA59C8" w14:textId="77777777" w:rsidR="00A0486C" w:rsidRDefault="00A0486C" w:rsidP="00907DEF">
            <w:pPr>
              <w:rPr>
                <w:rFonts w:ascii="標楷體" w:eastAsia="標楷體" w:hAnsi="標楷體"/>
              </w:rPr>
            </w:pPr>
          </w:p>
        </w:tc>
        <w:tc>
          <w:tcPr>
            <w:tcW w:w="2691" w:type="dxa"/>
          </w:tcPr>
          <w:p w14:paraId="0A830E66" w14:textId="77777777" w:rsidR="00A0486C" w:rsidRPr="00362205" w:rsidRDefault="00A0486C" w:rsidP="00907DEF">
            <w:pPr>
              <w:rPr>
                <w:rFonts w:ascii="標楷體" w:eastAsia="標楷體" w:hAnsi="標楷體"/>
              </w:rPr>
            </w:pPr>
          </w:p>
        </w:tc>
        <w:tc>
          <w:tcPr>
            <w:tcW w:w="603" w:type="dxa"/>
          </w:tcPr>
          <w:p w14:paraId="60CC1022" w14:textId="77777777" w:rsidR="00A0486C" w:rsidRPr="00362205" w:rsidRDefault="00A0486C" w:rsidP="00907DEF">
            <w:pPr>
              <w:rPr>
                <w:rFonts w:ascii="標楷體" w:eastAsia="標楷體" w:hAnsi="標楷體"/>
              </w:rPr>
            </w:pPr>
          </w:p>
        </w:tc>
        <w:tc>
          <w:tcPr>
            <w:tcW w:w="656" w:type="dxa"/>
          </w:tcPr>
          <w:p w14:paraId="0F93C138" w14:textId="77777777" w:rsidR="00A0486C" w:rsidRDefault="00A0486C" w:rsidP="00907DEF">
            <w:pPr>
              <w:rPr>
                <w:rFonts w:ascii="標楷體" w:eastAsia="標楷體" w:hAnsi="標楷體"/>
              </w:rPr>
            </w:pPr>
            <w:r>
              <w:rPr>
                <w:rFonts w:ascii="標楷體" w:eastAsia="標楷體" w:hAnsi="標楷體" w:hint="eastAsia"/>
              </w:rPr>
              <w:t>W</w:t>
            </w:r>
          </w:p>
        </w:tc>
        <w:tc>
          <w:tcPr>
            <w:tcW w:w="2631" w:type="dxa"/>
          </w:tcPr>
          <w:p w14:paraId="32684528" w14:textId="77777777" w:rsidR="00A0486C" w:rsidRPr="00362205" w:rsidRDefault="00A0486C" w:rsidP="00907DE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43493BEC" w14:textId="77777777" w:rsidR="00A0486C" w:rsidRDefault="00A0486C" w:rsidP="00A0486C">
      <w:pPr>
        <w:rPr>
          <w:rFonts w:ascii="標楷體" w:eastAsia="標楷體" w:hAnsi="標楷體"/>
        </w:rPr>
      </w:pPr>
    </w:p>
    <w:p w14:paraId="6B8C9FE7" w14:textId="77777777" w:rsidR="00A0486C" w:rsidRDefault="00A0486C" w:rsidP="00A0486C">
      <w:pPr>
        <w:pStyle w:val="a"/>
        <w:numPr>
          <w:ilvl w:val="0"/>
          <w:numId w:val="10"/>
        </w:numPr>
      </w:pPr>
      <w:r>
        <w:rPr>
          <w:rFonts w:hint="eastAsia"/>
        </w:rPr>
        <w:t>輸出</w:t>
      </w:r>
      <w:r w:rsidRPr="00362205">
        <w:t>畫面</w:t>
      </w:r>
      <w:r>
        <w:rPr>
          <w:rFonts w:hint="eastAsia"/>
        </w:rPr>
        <w:t>:</w:t>
      </w:r>
    </w:p>
    <w:p w14:paraId="0CDF5296" w14:textId="77777777" w:rsidR="00A0486C" w:rsidRDefault="00A0486C" w:rsidP="00A0486C"/>
    <w:p w14:paraId="6E700D18" w14:textId="4CFF48B2" w:rsidR="00A0486C" w:rsidRDefault="00560ECE" w:rsidP="00A0486C">
      <w:pPr>
        <w:rPr>
          <w:noProof/>
        </w:rPr>
      </w:pPr>
      <w:r w:rsidRPr="00AF4EA7">
        <w:rPr>
          <w:noProof/>
        </w:rPr>
        <w:drawing>
          <wp:inline distT="0" distB="0" distL="0" distR="0" wp14:anchorId="3798241C" wp14:editId="373024C4">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5BB3524B" w14:textId="77777777" w:rsidR="00A0486C" w:rsidRDefault="00A0486C" w:rsidP="00A0486C">
      <w:pPr>
        <w:rPr>
          <w:noProof/>
        </w:rPr>
      </w:pPr>
    </w:p>
    <w:p w14:paraId="0968FBC3" w14:textId="77777777" w:rsidR="00A0486C" w:rsidRDefault="00A0486C" w:rsidP="00A0486C">
      <w:pPr>
        <w:rPr>
          <w:noProof/>
        </w:rPr>
      </w:pPr>
    </w:p>
    <w:p w14:paraId="1B8F2CA0" w14:textId="77777777" w:rsidR="00A0486C" w:rsidRDefault="00A0486C" w:rsidP="00A0486C">
      <w:pPr>
        <w:pStyle w:val="a"/>
        <w:numPr>
          <w:ilvl w:val="0"/>
          <w:numId w:val="10"/>
        </w:numPr>
      </w:pPr>
      <w:r>
        <w:rPr>
          <w:rFonts w:hint="eastAsia"/>
        </w:rPr>
        <w:t>輸出</w:t>
      </w:r>
      <w:r w:rsidRPr="00362205">
        <w:t>畫面</w:t>
      </w:r>
      <w:r>
        <w:rPr>
          <w:rFonts w:hint="eastAsia"/>
        </w:rPr>
        <w:t>資料說明:</w:t>
      </w:r>
    </w:p>
    <w:p w14:paraId="5EAFC639" w14:textId="77777777" w:rsidR="00A0486C" w:rsidRDefault="00A0486C" w:rsidP="00A0486C">
      <w:pPr>
        <w:rPr>
          <w:noProof/>
        </w:rPr>
      </w:pPr>
    </w:p>
    <w:p w14:paraId="18545938" w14:textId="77777777" w:rsidR="00A0486C" w:rsidRDefault="00A0486C" w:rsidP="00A0486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0486C" w:rsidRPr="008F1D46" w14:paraId="52B205E3" w14:textId="77777777" w:rsidTr="00907DEF">
        <w:tc>
          <w:tcPr>
            <w:tcW w:w="697" w:type="dxa"/>
            <w:shd w:val="clear" w:color="auto" w:fill="D9D9D9"/>
          </w:tcPr>
          <w:p w14:paraId="76EF6B05"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59E98910"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6F3C1A87"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D2A693" w14:textId="77777777" w:rsidR="00A0486C" w:rsidRPr="00F533E6" w:rsidRDefault="00A0486C" w:rsidP="00907DEF">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F4D4737" w14:textId="77777777" w:rsidR="00A0486C" w:rsidRPr="00F533E6" w:rsidRDefault="00A0486C" w:rsidP="00907DEF">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0486C" w:rsidRPr="007A1288" w14:paraId="40EC59F2" w14:textId="77777777" w:rsidTr="00907DEF">
        <w:tc>
          <w:tcPr>
            <w:tcW w:w="697" w:type="dxa"/>
            <w:shd w:val="clear" w:color="auto" w:fill="auto"/>
          </w:tcPr>
          <w:p w14:paraId="1298A784" w14:textId="77777777" w:rsidR="00A0486C" w:rsidRPr="007A1288" w:rsidRDefault="00A0486C" w:rsidP="00907DEF">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055F2276" w14:textId="77777777" w:rsidR="00A0486C" w:rsidRDefault="00A0486C" w:rsidP="00907DEF">
            <w:r>
              <w:rPr>
                <w:rFonts w:ascii="標楷體" w:eastAsia="標楷體" w:hAnsi="標楷體" w:hint="eastAsia"/>
                <w:lang w:eastAsia="zh-HK"/>
              </w:rPr>
              <w:t>勾選鈕</w:t>
            </w:r>
          </w:p>
        </w:tc>
        <w:tc>
          <w:tcPr>
            <w:tcW w:w="1665" w:type="dxa"/>
            <w:shd w:val="clear" w:color="auto" w:fill="auto"/>
          </w:tcPr>
          <w:p w14:paraId="2DB9C27D" w14:textId="77777777" w:rsidR="00A0486C" w:rsidRPr="007A1288" w:rsidRDefault="00A0486C" w:rsidP="00907DEF">
            <w:pPr>
              <w:rPr>
                <w:rFonts w:ascii="標楷體" w:eastAsia="標楷體" w:hAnsi="標楷體"/>
                <w:lang w:eastAsia="zh-HK"/>
              </w:rPr>
            </w:pPr>
          </w:p>
        </w:tc>
        <w:tc>
          <w:tcPr>
            <w:tcW w:w="3336" w:type="dxa"/>
            <w:shd w:val="clear" w:color="auto" w:fill="auto"/>
          </w:tcPr>
          <w:p w14:paraId="4A670309" w14:textId="77777777" w:rsidR="00A0486C" w:rsidRPr="007A1288" w:rsidRDefault="00A0486C" w:rsidP="00907DEF">
            <w:pPr>
              <w:rPr>
                <w:rFonts w:ascii="標楷體" w:eastAsia="標楷體" w:hAnsi="標楷體"/>
                <w:lang w:eastAsia="zh-HK"/>
              </w:rPr>
            </w:pPr>
          </w:p>
        </w:tc>
        <w:tc>
          <w:tcPr>
            <w:tcW w:w="3719" w:type="dxa"/>
            <w:shd w:val="clear" w:color="auto" w:fill="auto"/>
          </w:tcPr>
          <w:p w14:paraId="6CEC5100" w14:textId="77777777" w:rsidR="00A0486C" w:rsidRPr="007A1288" w:rsidRDefault="00A0486C" w:rsidP="00907DEF">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A0486C" w:rsidRPr="007A1288" w14:paraId="22CFF9EF" w14:textId="77777777" w:rsidTr="00907DEF">
        <w:tc>
          <w:tcPr>
            <w:tcW w:w="697" w:type="dxa"/>
            <w:shd w:val="clear" w:color="auto" w:fill="auto"/>
          </w:tcPr>
          <w:p w14:paraId="464376F3" w14:textId="77777777" w:rsidR="00A0486C" w:rsidRPr="007A1288" w:rsidRDefault="00A0486C" w:rsidP="00907DEF">
            <w:pPr>
              <w:rPr>
                <w:rFonts w:ascii="標楷體" w:eastAsia="標楷體" w:hAnsi="標楷體"/>
              </w:rPr>
            </w:pPr>
            <w:r>
              <w:rPr>
                <w:rFonts w:ascii="標楷體" w:eastAsia="標楷體" w:hAnsi="標楷體" w:hint="eastAsia"/>
              </w:rPr>
              <w:t>2</w:t>
            </w:r>
          </w:p>
        </w:tc>
        <w:tc>
          <w:tcPr>
            <w:tcW w:w="1003" w:type="dxa"/>
            <w:shd w:val="clear" w:color="auto" w:fill="auto"/>
          </w:tcPr>
          <w:p w14:paraId="2537208B"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4EE84D49" w14:textId="77777777" w:rsidR="00A0486C" w:rsidRPr="007A1288" w:rsidRDefault="00A0486C" w:rsidP="00907DEF">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40E9CCBA" w14:textId="77777777" w:rsidR="00A0486C" w:rsidRDefault="00A0486C" w:rsidP="00907DEF">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45FC1ED" w14:textId="77777777" w:rsidR="00A0486C" w:rsidRDefault="00A0486C" w:rsidP="00907DEF">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489F9071" w14:textId="77777777" w:rsidR="00A0486C" w:rsidRPr="007A1288" w:rsidRDefault="00A0486C" w:rsidP="00907DEF">
            <w:pPr>
              <w:rPr>
                <w:rFonts w:ascii="標楷體" w:eastAsia="標楷體" w:hAnsi="標楷體"/>
                <w:lang w:eastAsia="zh-HK"/>
              </w:rPr>
            </w:pPr>
            <w:r>
              <w:rPr>
                <w:rFonts w:ascii="標楷體" w:eastAsia="標楷體" w:hAnsi="標楷體" w:hint="eastAsia"/>
              </w:rPr>
              <w:t>+</w:t>
            </w:r>
            <w:proofErr w:type="spellStart"/>
            <w:r>
              <w:rPr>
                <w:rFonts w:ascii="標楷體" w:eastAsia="標楷體" w:hAnsi="標楷體"/>
              </w:rPr>
              <w:t>ClOtherRights.</w:t>
            </w:r>
            <w:r w:rsidRPr="00B45A06">
              <w:rPr>
                <w:rFonts w:ascii="標楷體" w:eastAsia="標楷體" w:hAnsi="標楷體"/>
              </w:rPr>
              <w:t>ClNo</w:t>
            </w:r>
            <w:proofErr w:type="spellEnd"/>
          </w:p>
        </w:tc>
        <w:tc>
          <w:tcPr>
            <w:tcW w:w="3719" w:type="dxa"/>
            <w:shd w:val="clear" w:color="auto" w:fill="auto"/>
          </w:tcPr>
          <w:p w14:paraId="2C7515BF" w14:textId="77777777" w:rsidR="00A0486C" w:rsidRPr="007A1288" w:rsidRDefault="00A0486C" w:rsidP="00907DEF">
            <w:pPr>
              <w:rPr>
                <w:rFonts w:ascii="標楷體" w:eastAsia="標楷體" w:hAnsi="標楷體"/>
                <w:lang w:eastAsia="zh-HK"/>
              </w:rPr>
            </w:pPr>
            <w:r>
              <w:rPr>
                <w:rFonts w:ascii="標楷體" w:eastAsia="標楷體" w:hAnsi="標楷體" w:hint="eastAsia"/>
              </w:rPr>
              <w:t>擔保品號碼</w:t>
            </w:r>
          </w:p>
        </w:tc>
      </w:tr>
      <w:tr w:rsidR="00A0486C" w:rsidRPr="007A1288" w14:paraId="47A7356A" w14:textId="77777777" w:rsidTr="00907DEF">
        <w:tc>
          <w:tcPr>
            <w:tcW w:w="697" w:type="dxa"/>
            <w:shd w:val="clear" w:color="auto" w:fill="auto"/>
          </w:tcPr>
          <w:p w14:paraId="1FB40C7C" w14:textId="77777777" w:rsidR="00A0486C" w:rsidRPr="007A1288" w:rsidRDefault="00A0486C" w:rsidP="00907DEF">
            <w:pPr>
              <w:rPr>
                <w:rFonts w:ascii="標楷體" w:eastAsia="標楷體" w:hAnsi="標楷體"/>
              </w:rPr>
            </w:pPr>
            <w:r>
              <w:rPr>
                <w:rFonts w:ascii="標楷體" w:eastAsia="標楷體" w:hAnsi="標楷體" w:hint="eastAsia"/>
              </w:rPr>
              <w:t>3</w:t>
            </w:r>
          </w:p>
        </w:tc>
        <w:tc>
          <w:tcPr>
            <w:tcW w:w="1003" w:type="dxa"/>
            <w:shd w:val="clear" w:color="auto" w:fill="auto"/>
          </w:tcPr>
          <w:p w14:paraId="594FAF89"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610E0757" w14:textId="77777777" w:rsidR="00A0486C" w:rsidRPr="007A1288" w:rsidRDefault="00A0486C" w:rsidP="00907DEF">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723C7602" w14:textId="77777777" w:rsidR="00A0486C" w:rsidRPr="007A1288" w:rsidRDefault="00A0486C" w:rsidP="00907DEF">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q</w:t>
            </w:r>
            <w:proofErr w:type="spellEnd"/>
          </w:p>
        </w:tc>
        <w:tc>
          <w:tcPr>
            <w:tcW w:w="3719" w:type="dxa"/>
            <w:shd w:val="clear" w:color="auto" w:fill="auto"/>
          </w:tcPr>
          <w:p w14:paraId="14883007" w14:textId="77777777" w:rsidR="00A0486C" w:rsidRPr="007A1288" w:rsidRDefault="00A0486C" w:rsidP="00907DEF">
            <w:pPr>
              <w:rPr>
                <w:rFonts w:ascii="標楷體" w:eastAsia="標楷體" w:hAnsi="標楷體"/>
                <w:lang w:eastAsia="zh-HK"/>
              </w:rPr>
            </w:pPr>
            <w:r>
              <w:rPr>
                <w:rFonts w:ascii="標楷體" w:eastAsia="標楷體" w:hAnsi="標楷體" w:hint="eastAsia"/>
              </w:rPr>
              <w:t>他項權利序號0000-000</w:t>
            </w:r>
          </w:p>
        </w:tc>
      </w:tr>
      <w:tr w:rsidR="00A0486C" w:rsidRPr="007A1288" w14:paraId="002C8DF4" w14:textId="77777777" w:rsidTr="00907DEF">
        <w:tc>
          <w:tcPr>
            <w:tcW w:w="697" w:type="dxa"/>
            <w:shd w:val="clear" w:color="auto" w:fill="auto"/>
          </w:tcPr>
          <w:p w14:paraId="74B8F82D" w14:textId="77777777" w:rsidR="00A0486C" w:rsidRPr="007A1288" w:rsidRDefault="00A0486C" w:rsidP="00907DEF">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7715B9ED" w14:textId="77777777" w:rsidR="00A0486C" w:rsidRDefault="00A0486C" w:rsidP="00907DEF">
            <w:r w:rsidRPr="002722D9">
              <w:rPr>
                <w:rFonts w:ascii="標楷體" w:eastAsia="標楷體" w:hAnsi="標楷體" w:hint="eastAsia"/>
                <w:lang w:eastAsia="zh-HK"/>
              </w:rPr>
              <w:t>資料</w:t>
            </w:r>
          </w:p>
        </w:tc>
        <w:tc>
          <w:tcPr>
            <w:tcW w:w="1665" w:type="dxa"/>
            <w:shd w:val="clear" w:color="auto" w:fill="auto"/>
          </w:tcPr>
          <w:p w14:paraId="178AA260" w14:textId="77777777" w:rsidR="00A0486C" w:rsidRPr="007A1288" w:rsidRDefault="00A0486C" w:rsidP="00907DEF">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3C83F84B" w14:textId="77777777" w:rsidR="00A0486C" w:rsidRPr="007A1288" w:rsidRDefault="00A0486C" w:rsidP="00907DEF">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City</w:t>
            </w:r>
            <w:proofErr w:type="spellEnd"/>
          </w:p>
        </w:tc>
        <w:tc>
          <w:tcPr>
            <w:tcW w:w="3719" w:type="dxa"/>
            <w:shd w:val="clear" w:color="auto" w:fill="auto"/>
          </w:tcPr>
          <w:p w14:paraId="2DD930A9" w14:textId="77777777" w:rsidR="00A0486C" w:rsidRPr="007A1288" w:rsidRDefault="00A0486C" w:rsidP="00907DEF">
            <w:pPr>
              <w:rPr>
                <w:rFonts w:ascii="標楷體" w:eastAsia="標楷體" w:hAnsi="標楷體"/>
                <w:lang w:eastAsia="zh-HK"/>
              </w:rPr>
            </w:pPr>
            <w:r>
              <w:rPr>
                <w:rFonts w:ascii="標楷體" w:eastAsia="標楷體" w:hAnsi="標楷體" w:hint="eastAsia"/>
              </w:rPr>
              <w:t>縣市</w:t>
            </w:r>
          </w:p>
        </w:tc>
      </w:tr>
      <w:tr w:rsidR="00A0486C" w:rsidRPr="007A1288" w14:paraId="54D10A66" w14:textId="77777777" w:rsidTr="00907DEF">
        <w:tc>
          <w:tcPr>
            <w:tcW w:w="697" w:type="dxa"/>
            <w:shd w:val="clear" w:color="auto" w:fill="auto"/>
          </w:tcPr>
          <w:p w14:paraId="484E72DA" w14:textId="77777777" w:rsidR="00A0486C" w:rsidRPr="007A1288" w:rsidRDefault="00A0486C" w:rsidP="00907DEF">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498EB4B"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98752CA" w14:textId="77777777" w:rsidR="00A0486C" w:rsidRPr="007A1288" w:rsidRDefault="00A0486C" w:rsidP="00907DEF">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57801893" w14:textId="77777777" w:rsidR="00A0486C" w:rsidRPr="007A1288" w:rsidRDefault="00A0486C" w:rsidP="00907DEF">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LandAdm</w:t>
            </w:r>
            <w:proofErr w:type="spellEnd"/>
          </w:p>
        </w:tc>
        <w:tc>
          <w:tcPr>
            <w:tcW w:w="3719" w:type="dxa"/>
            <w:shd w:val="clear" w:color="auto" w:fill="auto"/>
          </w:tcPr>
          <w:p w14:paraId="683BAFB8" w14:textId="77777777" w:rsidR="00A0486C" w:rsidRPr="007A1288" w:rsidRDefault="00A0486C" w:rsidP="00907DEF">
            <w:pPr>
              <w:rPr>
                <w:rFonts w:ascii="標楷體" w:eastAsia="標楷體" w:hAnsi="標楷體"/>
                <w:lang w:eastAsia="zh-HK"/>
              </w:rPr>
            </w:pPr>
            <w:r>
              <w:rPr>
                <w:rFonts w:ascii="標楷體" w:eastAsia="標楷體" w:hAnsi="標楷體" w:hint="eastAsia"/>
              </w:rPr>
              <w:t>地政</w:t>
            </w:r>
          </w:p>
        </w:tc>
      </w:tr>
      <w:tr w:rsidR="00A0486C" w:rsidRPr="007A1288" w14:paraId="51EEFEB8" w14:textId="77777777" w:rsidTr="00907DEF">
        <w:tc>
          <w:tcPr>
            <w:tcW w:w="697" w:type="dxa"/>
            <w:shd w:val="clear" w:color="auto" w:fill="auto"/>
          </w:tcPr>
          <w:p w14:paraId="7288BBC0" w14:textId="77777777" w:rsidR="00A0486C" w:rsidRPr="007A1288" w:rsidRDefault="00A0486C" w:rsidP="00907DEF">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297A6A5"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EE0BF04"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F0CC356" w14:textId="77777777" w:rsidR="00A0486C" w:rsidRPr="007A1288" w:rsidRDefault="00A0486C" w:rsidP="00907DEF">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Year</w:t>
            </w:r>
            <w:proofErr w:type="spellEnd"/>
          </w:p>
        </w:tc>
        <w:tc>
          <w:tcPr>
            <w:tcW w:w="3719" w:type="dxa"/>
            <w:shd w:val="clear" w:color="auto" w:fill="auto"/>
          </w:tcPr>
          <w:p w14:paraId="07AEA4A5"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年</w:t>
            </w:r>
            <w:proofErr w:type="spellStart"/>
            <w:r>
              <w:rPr>
                <w:rFonts w:ascii="標楷體" w:eastAsia="標楷體" w:hAnsi="標楷體" w:hint="eastAsia"/>
              </w:rPr>
              <w:t>yyy</w:t>
            </w:r>
            <w:proofErr w:type="spellEnd"/>
          </w:p>
        </w:tc>
      </w:tr>
      <w:tr w:rsidR="00A0486C" w:rsidRPr="007A1288" w14:paraId="0EFD1623" w14:textId="77777777" w:rsidTr="00907DEF">
        <w:tc>
          <w:tcPr>
            <w:tcW w:w="697" w:type="dxa"/>
            <w:shd w:val="clear" w:color="auto" w:fill="auto"/>
          </w:tcPr>
          <w:p w14:paraId="58AEBC33" w14:textId="77777777" w:rsidR="00A0486C" w:rsidRPr="007A1288" w:rsidRDefault="00A0486C" w:rsidP="00907DEF">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4276C4D2" w14:textId="77777777" w:rsidR="00A0486C" w:rsidRPr="007A1288" w:rsidRDefault="00A0486C" w:rsidP="00907DEF">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61699364" w14:textId="77777777" w:rsidR="00A0486C" w:rsidRDefault="00A0486C" w:rsidP="00907DEF">
            <w:pPr>
              <w:rPr>
                <w:rFonts w:ascii="標楷體" w:eastAsia="標楷體" w:hAnsi="標楷體"/>
              </w:rPr>
            </w:pPr>
            <w:r>
              <w:rPr>
                <w:rFonts w:ascii="標楷體" w:eastAsia="標楷體" w:hAnsi="標楷體" w:hint="eastAsia"/>
              </w:rPr>
              <w:t>收件字</w:t>
            </w:r>
          </w:p>
        </w:tc>
        <w:tc>
          <w:tcPr>
            <w:tcW w:w="3336" w:type="dxa"/>
            <w:shd w:val="clear" w:color="auto" w:fill="auto"/>
          </w:tcPr>
          <w:p w14:paraId="2A483AC5" w14:textId="77777777" w:rsidR="00A0486C" w:rsidRPr="007A1288" w:rsidRDefault="00A0486C" w:rsidP="00907DEF">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Word</w:t>
            </w:r>
            <w:proofErr w:type="spellEnd"/>
          </w:p>
        </w:tc>
        <w:tc>
          <w:tcPr>
            <w:tcW w:w="3719" w:type="dxa"/>
            <w:shd w:val="clear" w:color="auto" w:fill="auto"/>
          </w:tcPr>
          <w:p w14:paraId="3003706F" w14:textId="77777777" w:rsidR="00A0486C" w:rsidRDefault="00A0486C" w:rsidP="00907DEF">
            <w:pPr>
              <w:rPr>
                <w:rFonts w:ascii="標楷體" w:eastAsia="標楷體" w:hAnsi="標楷體"/>
              </w:rPr>
            </w:pPr>
            <w:r>
              <w:rPr>
                <w:rFonts w:ascii="標楷體" w:eastAsia="標楷體" w:hAnsi="標楷體" w:hint="eastAsia"/>
              </w:rPr>
              <w:t>收件字</w:t>
            </w:r>
          </w:p>
        </w:tc>
      </w:tr>
      <w:tr w:rsidR="00A0486C" w:rsidRPr="007A1288" w14:paraId="666BD670" w14:textId="77777777" w:rsidTr="00907DEF">
        <w:tc>
          <w:tcPr>
            <w:tcW w:w="697" w:type="dxa"/>
            <w:shd w:val="clear" w:color="auto" w:fill="auto"/>
          </w:tcPr>
          <w:p w14:paraId="1E46FEF4" w14:textId="77777777" w:rsidR="00A0486C" w:rsidRPr="007A1288" w:rsidRDefault="00A0486C" w:rsidP="00907DEF">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4AF9FFF"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099CCD0"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2752EC81" w14:textId="77777777" w:rsidR="00A0486C" w:rsidRPr="007A1288" w:rsidRDefault="00A0486C" w:rsidP="00907DEF">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Number</w:t>
            </w:r>
            <w:proofErr w:type="spellEnd"/>
          </w:p>
        </w:tc>
        <w:tc>
          <w:tcPr>
            <w:tcW w:w="3719" w:type="dxa"/>
            <w:shd w:val="clear" w:color="auto" w:fill="auto"/>
          </w:tcPr>
          <w:p w14:paraId="3347D965" w14:textId="77777777" w:rsidR="00A0486C" w:rsidRPr="007A1288" w:rsidRDefault="00A0486C" w:rsidP="00907DEF">
            <w:pPr>
              <w:rPr>
                <w:rFonts w:ascii="標楷體" w:eastAsia="標楷體" w:hAnsi="標楷體"/>
                <w:lang w:eastAsia="zh-HK"/>
              </w:rPr>
            </w:pPr>
            <w:r>
              <w:rPr>
                <w:rFonts w:ascii="標楷體" w:eastAsia="標楷體" w:hAnsi="標楷體" w:hint="eastAsia"/>
              </w:rPr>
              <w:t>收件號</w:t>
            </w:r>
          </w:p>
        </w:tc>
      </w:tr>
      <w:tr w:rsidR="00A0486C" w:rsidRPr="007A1288" w14:paraId="7CBFBCF5" w14:textId="77777777" w:rsidTr="00907DEF">
        <w:tc>
          <w:tcPr>
            <w:tcW w:w="697" w:type="dxa"/>
            <w:shd w:val="clear" w:color="auto" w:fill="auto"/>
          </w:tcPr>
          <w:p w14:paraId="520E679B" w14:textId="77777777" w:rsidR="00A0486C" w:rsidRPr="007A1288" w:rsidRDefault="00A0486C" w:rsidP="00907DEF">
            <w:pPr>
              <w:rPr>
                <w:rFonts w:ascii="標楷體" w:eastAsia="標楷體" w:hAnsi="標楷體"/>
              </w:rPr>
            </w:pPr>
            <w:r>
              <w:rPr>
                <w:rFonts w:ascii="標楷體" w:eastAsia="標楷體" w:hAnsi="標楷體" w:hint="eastAsia"/>
              </w:rPr>
              <w:t>9</w:t>
            </w:r>
          </w:p>
        </w:tc>
        <w:tc>
          <w:tcPr>
            <w:tcW w:w="1003" w:type="dxa"/>
            <w:shd w:val="clear" w:color="auto" w:fill="auto"/>
          </w:tcPr>
          <w:p w14:paraId="0DA99076" w14:textId="77777777" w:rsidR="00A0486C" w:rsidRPr="007A1288" w:rsidRDefault="00A0486C" w:rsidP="00907DEF">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D17A89A" w14:textId="77777777" w:rsidR="00A0486C" w:rsidRPr="007A1288" w:rsidRDefault="00A0486C" w:rsidP="00907DEF">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4FABFC74" w14:textId="77777777" w:rsidR="00A0486C" w:rsidRPr="007A1288" w:rsidRDefault="00A0486C" w:rsidP="00907DEF">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ightsNote</w:t>
            </w:r>
            <w:proofErr w:type="spellEnd"/>
          </w:p>
        </w:tc>
        <w:tc>
          <w:tcPr>
            <w:tcW w:w="3719" w:type="dxa"/>
            <w:shd w:val="clear" w:color="auto" w:fill="auto"/>
          </w:tcPr>
          <w:p w14:paraId="1400C62F" w14:textId="77777777" w:rsidR="00A0486C" w:rsidRPr="007A1288" w:rsidRDefault="00A0486C" w:rsidP="00907DEF">
            <w:pPr>
              <w:rPr>
                <w:rFonts w:ascii="標楷體" w:eastAsia="標楷體" w:hAnsi="標楷體"/>
                <w:lang w:eastAsia="zh-HK"/>
              </w:rPr>
            </w:pPr>
            <w:r>
              <w:rPr>
                <w:rFonts w:ascii="標楷體" w:eastAsia="標楷體" w:hAnsi="標楷體" w:hint="eastAsia"/>
              </w:rPr>
              <w:t>權利價值說明</w:t>
            </w:r>
          </w:p>
        </w:tc>
      </w:tr>
      <w:tr w:rsidR="00A0486C" w:rsidRPr="007A1288" w14:paraId="695FAB35" w14:textId="77777777" w:rsidTr="00907DEF">
        <w:tc>
          <w:tcPr>
            <w:tcW w:w="697" w:type="dxa"/>
            <w:shd w:val="clear" w:color="auto" w:fill="auto"/>
          </w:tcPr>
          <w:p w14:paraId="62C0F292" w14:textId="77777777" w:rsidR="00A0486C" w:rsidRPr="007A1288" w:rsidRDefault="00A0486C" w:rsidP="00907DEF">
            <w:pPr>
              <w:rPr>
                <w:rFonts w:ascii="標楷體" w:eastAsia="標楷體" w:hAnsi="標楷體"/>
              </w:rPr>
            </w:pPr>
            <w:r>
              <w:rPr>
                <w:rFonts w:ascii="標楷體" w:eastAsia="標楷體" w:hAnsi="標楷體"/>
              </w:rPr>
              <w:t>10</w:t>
            </w:r>
          </w:p>
        </w:tc>
        <w:tc>
          <w:tcPr>
            <w:tcW w:w="1003" w:type="dxa"/>
            <w:shd w:val="clear" w:color="auto" w:fill="auto"/>
          </w:tcPr>
          <w:p w14:paraId="1F26B6B7" w14:textId="77777777" w:rsidR="00A0486C" w:rsidRPr="007A1288" w:rsidRDefault="00A0486C" w:rsidP="00907DE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B3C3EA2" w14:textId="77777777" w:rsidR="00A0486C" w:rsidRPr="007A1288" w:rsidRDefault="00A0486C" w:rsidP="00907DEF">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413B9083" w14:textId="77777777" w:rsidR="00A0486C" w:rsidRPr="007A1288" w:rsidRDefault="00A0486C" w:rsidP="00907DEF">
            <w:pPr>
              <w:rPr>
                <w:rFonts w:ascii="標楷體" w:eastAsia="標楷體" w:hAnsi="標楷體"/>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curedTotal</w:t>
            </w:r>
            <w:proofErr w:type="spellEnd"/>
          </w:p>
        </w:tc>
        <w:tc>
          <w:tcPr>
            <w:tcW w:w="3719" w:type="dxa"/>
            <w:shd w:val="clear" w:color="auto" w:fill="auto"/>
          </w:tcPr>
          <w:p w14:paraId="2523CC41" w14:textId="77777777" w:rsidR="00A0486C" w:rsidRPr="007A1288" w:rsidRDefault="00A0486C" w:rsidP="00907DEF">
            <w:pPr>
              <w:rPr>
                <w:rFonts w:ascii="標楷體" w:eastAsia="標楷體" w:hAnsi="標楷體"/>
              </w:rPr>
            </w:pPr>
            <w:r>
              <w:rPr>
                <w:rFonts w:ascii="標楷體" w:eastAsia="標楷體" w:hAnsi="標楷體" w:hint="eastAsia"/>
              </w:rPr>
              <w:t>擔保債權總金額(金額加千分位)</w:t>
            </w:r>
          </w:p>
        </w:tc>
      </w:tr>
      <w:tr w:rsidR="00A0486C" w:rsidRPr="007A1288" w14:paraId="5CE0115D" w14:textId="77777777" w:rsidTr="00907DEF">
        <w:tc>
          <w:tcPr>
            <w:tcW w:w="697" w:type="dxa"/>
            <w:shd w:val="clear" w:color="auto" w:fill="auto"/>
          </w:tcPr>
          <w:p w14:paraId="1638090B" w14:textId="77777777" w:rsidR="00A0486C" w:rsidRPr="007A1288" w:rsidRDefault="00A0486C" w:rsidP="00907DEF">
            <w:pPr>
              <w:rPr>
                <w:rFonts w:ascii="標楷體" w:eastAsia="標楷體" w:hAnsi="標楷體"/>
              </w:rPr>
            </w:pPr>
            <w:r>
              <w:rPr>
                <w:rFonts w:ascii="標楷體" w:eastAsia="標楷體" w:hAnsi="標楷體"/>
              </w:rPr>
              <w:t>11</w:t>
            </w:r>
          </w:p>
        </w:tc>
        <w:tc>
          <w:tcPr>
            <w:tcW w:w="1003" w:type="dxa"/>
            <w:shd w:val="clear" w:color="auto" w:fill="auto"/>
          </w:tcPr>
          <w:p w14:paraId="7EBF96FA" w14:textId="77777777" w:rsidR="00A0486C" w:rsidRPr="007A1288" w:rsidRDefault="00A0486C" w:rsidP="00907DEF">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70FE690" w14:textId="77777777" w:rsidR="00A0486C" w:rsidRPr="007A1288" w:rsidRDefault="00A0486C" w:rsidP="00907DEF">
            <w:pPr>
              <w:rPr>
                <w:rFonts w:ascii="標楷體" w:eastAsia="標楷體" w:hAnsi="標楷體"/>
              </w:rPr>
            </w:pPr>
            <w:r>
              <w:rPr>
                <w:rFonts w:ascii="標楷體" w:eastAsia="標楷體" w:hAnsi="標楷體" w:hint="eastAsia"/>
              </w:rPr>
              <w:t>全部結案</w:t>
            </w:r>
          </w:p>
        </w:tc>
        <w:tc>
          <w:tcPr>
            <w:tcW w:w="3336" w:type="dxa"/>
            <w:shd w:val="clear" w:color="auto" w:fill="auto"/>
          </w:tcPr>
          <w:p w14:paraId="580CF1F6" w14:textId="77777777" w:rsidR="00A0486C" w:rsidRPr="007A1288" w:rsidRDefault="00A0486C" w:rsidP="00907DEF">
            <w:pPr>
              <w:rPr>
                <w:rFonts w:ascii="標楷體" w:eastAsia="標楷體" w:hAnsi="標楷體"/>
                <w:lang w:eastAsia="zh-HK"/>
              </w:rPr>
            </w:pPr>
            <w:proofErr w:type="spellStart"/>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roofErr w:type="spellEnd"/>
          </w:p>
        </w:tc>
        <w:tc>
          <w:tcPr>
            <w:tcW w:w="3719" w:type="dxa"/>
            <w:shd w:val="clear" w:color="auto" w:fill="auto"/>
          </w:tcPr>
          <w:p w14:paraId="03AB476F" w14:textId="77777777" w:rsidR="00A0486C" w:rsidRPr="007A1288" w:rsidRDefault="00A0486C" w:rsidP="00907DEF">
            <w:pPr>
              <w:rPr>
                <w:rFonts w:ascii="標楷體" w:eastAsia="標楷體" w:hAnsi="標楷體"/>
              </w:rPr>
            </w:pPr>
            <w:r>
              <w:rPr>
                <w:rFonts w:ascii="標楷體" w:eastAsia="標楷體" w:hAnsi="標楷體" w:hint="eastAsia"/>
              </w:rPr>
              <w:t>全部結案依據放款主檔戶</w:t>
            </w:r>
            <w:proofErr w:type="gramStart"/>
            <w:r>
              <w:rPr>
                <w:rFonts w:ascii="標楷體" w:eastAsia="標楷體" w:hAnsi="標楷體" w:hint="eastAsia"/>
              </w:rPr>
              <w:t>況</w:t>
            </w:r>
            <w:proofErr w:type="gramEnd"/>
            <w:r>
              <w:rPr>
                <w:rFonts w:ascii="標楷體" w:eastAsia="標楷體" w:hAnsi="標楷體" w:hint="eastAsia"/>
              </w:rPr>
              <w:t>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1B0704CA" w14:textId="77777777" w:rsidR="00A0486C" w:rsidRDefault="00A0486C" w:rsidP="00A0486C"/>
    <w:p w14:paraId="774F715A" w14:textId="77777777" w:rsidR="00A0486C" w:rsidRDefault="00A0486C" w:rsidP="00A0486C">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0486C" w14:paraId="10B8003C"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BC7DD6"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3344334"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02C7CF" w14:textId="77777777" w:rsidR="00A0486C" w:rsidRPr="00AE1949" w:rsidRDefault="00A0486C" w:rsidP="00907DEF">
            <w:pPr>
              <w:jc w:val="center"/>
              <w:rPr>
                <w:rFonts w:ascii="標楷體" w:eastAsia="標楷體" w:hAnsi="標楷體"/>
              </w:rPr>
            </w:pPr>
            <w:r w:rsidRPr="00AE1949">
              <w:rPr>
                <w:rFonts w:ascii="標楷體" w:eastAsia="標楷體" w:hAnsi="標楷體" w:hint="eastAsia"/>
                <w:lang w:eastAsia="zh-HK"/>
              </w:rPr>
              <w:t>功能說明</w:t>
            </w:r>
          </w:p>
        </w:tc>
      </w:tr>
      <w:tr w:rsidR="00A0486C" w:rsidRPr="002B16F9" w14:paraId="552AF83A" w14:textId="77777777" w:rsidTr="00907DEF">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7DEDB275" w14:textId="77777777" w:rsidR="00A0486C" w:rsidRPr="00AE1949" w:rsidRDefault="00A0486C" w:rsidP="00907DEF">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2E43E0F" w14:textId="77777777" w:rsidR="00A0486C" w:rsidRPr="00AE1949" w:rsidRDefault="00A0486C" w:rsidP="00907DEF">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92D97F2" w14:textId="77777777" w:rsidR="00A0486C" w:rsidRPr="00AE1949" w:rsidRDefault="00A0486C" w:rsidP="00907DEF">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6C81B6B0" w14:textId="77777777" w:rsidR="00A0486C" w:rsidRPr="00717BB8" w:rsidRDefault="00A0486C" w:rsidP="00A0486C">
      <w:pPr>
        <w:rPr>
          <w:rFonts w:ascii="標楷體" w:eastAsia="標楷體" w:hAnsi="標楷體"/>
        </w:rPr>
      </w:pPr>
    </w:p>
    <w:p w14:paraId="474A742D" w14:textId="77777777" w:rsidR="00A0486C" w:rsidRDefault="00A0486C" w:rsidP="00A0486C">
      <w:pPr>
        <w:rPr>
          <w:rFonts w:ascii="標楷體" w:eastAsia="標楷體" w:hAnsi="標楷體"/>
        </w:rPr>
      </w:pPr>
    </w:p>
    <w:p w14:paraId="0E57AE1B" w14:textId="77777777" w:rsidR="00A0486C" w:rsidRDefault="00A0486C" w:rsidP="00A0486C">
      <w:pPr>
        <w:pStyle w:val="a"/>
        <w:tabs>
          <w:tab w:val="clear" w:pos="1559"/>
          <w:tab w:val="num" w:pos="1134"/>
        </w:tabs>
        <w:ind w:left="1134" w:hanging="1134"/>
      </w:pPr>
      <w:r>
        <w:rPr>
          <w:rFonts w:hint="eastAsia"/>
        </w:rPr>
        <w:t>選單</w:t>
      </w:r>
      <w:r>
        <w:t>1</w:t>
      </w:r>
      <w:r>
        <w:rPr>
          <w:rFonts w:hint="eastAsia"/>
        </w:rPr>
        <w:t>/L6064</w:t>
      </w:r>
    </w:p>
    <w:p w14:paraId="54BEE76C" w14:textId="77777777" w:rsidR="00A0486C" w:rsidRPr="00291505" w:rsidRDefault="00A0486C" w:rsidP="00A0486C">
      <w:pPr>
        <w:rPr>
          <w:rFonts w:ascii="標楷體" w:eastAsia="標楷體" w:hAnsi="標楷體"/>
        </w:rPr>
      </w:pPr>
    </w:p>
    <w:p w14:paraId="3AC0FB1E" w14:textId="55C2ACE4" w:rsidR="00A0486C" w:rsidRDefault="00560ECE" w:rsidP="00A0486C">
      <w:pPr>
        <w:tabs>
          <w:tab w:val="left" w:pos="788"/>
        </w:tabs>
        <w:rPr>
          <w:rFonts w:ascii="標楷體" w:eastAsia="標楷體" w:hAnsi="標楷體"/>
          <w:noProof/>
        </w:rPr>
      </w:pPr>
      <w:r w:rsidRPr="00A0486C">
        <w:rPr>
          <w:rFonts w:ascii="標楷體" w:eastAsia="標楷體" w:hAnsi="標楷體"/>
          <w:noProof/>
        </w:rPr>
        <w:drawing>
          <wp:inline distT="0" distB="0" distL="0" distR="0" wp14:anchorId="62AE1A77" wp14:editId="60847D2A">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86E826C" w14:textId="77777777" w:rsidR="00A0486C" w:rsidRDefault="00A0486C" w:rsidP="00A0486C">
      <w:pPr>
        <w:tabs>
          <w:tab w:val="left" w:pos="788"/>
        </w:tabs>
        <w:rPr>
          <w:rFonts w:ascii="標楷體" w:eastAsia="標楷體" w:hAnsi="標楷體"/>
          <w:noProof/>
        </w:rPr>
      </w:pPr>
    </w:p>
    <w:p w14:paraId="628E1883" w14:textId="77777777" w:rsidR="00A0486C" w:rsidRDefault="00A0486C" w:rsidP="00A0486C">
      <w:pPr>
        <w:pStyle w:val="a"/>
        <w:tabs>
          <w:tab w:val="clear" w:pos="1559"/>
          <w:tab w:val="num" w:pos="1134"/>
        </w:tabs>
        <w:ind w:left="1134" w:hanging="1134"/>
      </w:pPr>
      <w:r>
        <w:rPr>
          <w:rFonts w:hint="eastAsia"/>
        </w:rPr>
        <w:t>選單2/L6064</w:t>
      </w:r>
    </w:p>
    <w:p w14:paraId="004F4B09" w14:textId="27914768" w:rsidR="00A0486C" w:rsidRDefault="00560ECE" w:rsidP="00A0486C">
      <w:pPr>
        <w:tabs>
          <w:tab w:val="left" w:pos="788"/>
        </w:tabs>
        <w:rPr>
          <w:rFonts w:ascii="標楷體" w:eastAsia="標楷體" w:hAnsi="標楷體"/>
        </w:rPr>
      </w:pPr>
      <w:r w:rsidRPr="00A0486C">
        <w:rPr>
          <w:rFonts w:ascii="標楷體" w:eastAsia="標楷體" w:hAnsi="標楷體"/>
          <w:noProof/>
        </w:rPr>
        <w:drawing>
          <wp:inline distT="0" distB="0" distL="0" distR="0" wp14:anchorId="4C3A2E55" wp14:editId="3374EC12">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CFE4BE4" w14:textId="77777777" w:rsidR="00A0486C" w:rsidRPr="00291505" w:rsidRDefault="00A0486C" w:rsidP="00A0486C">
      <w:pPr>
        <w:tabs>
          <w:tab w:val="left" w:pos="788"/>
        </w:tabs>
        <w:rPr>
          <w:rFonts w:ascii="標楷體" w:eastAsia="標楷體" w:hAnsi="標楷體"/>
        </w:rPr>
      </w:pPr>
    </w:p>
    <w:p w14:paraId="42B26FCD" w14:textId="77777777" w:rsidR="00A0486C" w:rsidRDefault="00A0486C" w:rsidP="00A0486C">
      <w:pPr>
        <w:pStyle w:val="a"/>
        <w:numPr>
          <w:ilvl w:val="0"/>
          <w:numId w:val="0"/>
        </w:numPr>
      </w:pPr>
    </w:p>
    <w:p w14:paraId="5277EB01" w14:textId="77777777" w:rsidR="00A0486C" w:rsidRDefault="00A0486C" w:rsidP="00A0486C">
      <w:pPr>
        <w:pStyle w:val="a"/>
        <w:tabs>
          <w:tab w:val="clear" w:pos="1559"/>
          <w:tab w:val="num" w:pos="1134"/>
        </w:tabs>
        <w:ind w:left="1134" w:hanging="1134"/>
      </w:pPr>
      <w:r>
        <w:rPr>
          <w:rFonts w:hint="eastAsia"/>
        </w:rPr>
        <w:t>列印清償證明</w:t>
      </w:r>
    </w:p>
    <w:p w14:paraId="5D7F75E7" w14:textId="77777777" w:rsidR="00A0486C" w:rsidRPr="00D70462" w:rsidRDefault="00A0486C" w:rsidP="00A0486C">
      <w:pPr>
        <w:rPr>
          <w:lang w:eastAsia="zh-HK"/>
        </w:rPr>
      </w:pPr>
    </w:p>
    <w:p w14:paraId="7DDB1860" w14:textId="75535A86" w:rsidR="00A0486C" w:rsidRPr="00291505" w:rsidRDefault="00560ECE" w:rsidP="00A0486C">
      <w:pPr>
        <w:rPr>
          <w:rFonts w:ascii="標楷體" w:eastAsia="標楷體" w:hAnsi="標楷體"/>
        </w:rPr>
      </w:pPr>
      <w:r w:rsidRPr="00A0486C">
        <w:rPr>
          <w:rFonts w:ascii="標楷體" w:eastAsia="標楷體" w:hAnsi="標楷體"/>
          <w:noProof/>
        </w:rPr>
        <w:drawing>
          <wp:inline distT="0" distB="0" distL="0" distR="0" wp14:anchorId="6F104A51" wp14:editId="06D6B110">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9430592" w14:textId="77777777" w:rsidR="00A0486C" w:rsidRPr="000862DB" w:rsidRDefault="00A0486C" w:rsidP="00A0486C"/>
    <w:p w14:paraId="7B39A50D" w14:textId="77777777" w:rsidR="0027253E" w:rsidRPr="009B1C68" w:rsidRDefault="008F031F" w:rsidP="0027253E">
      <w:pPr>
        <w:rPr>
          <w:lang w:val="x-none"/>
        </w:rPr>
      </w:pPr>
      <w:r>
        <w:rPr>
          <w:lang w:val="x-none"/>
        </w:rPr>
        <w:br w:type="page"/>
      </w:r>
    </w:p>
    <w:p w14:paraId="6D7DDCF4" w14:textId="77777777" w:rsidR="001A7086" w:rsidRPr="00291505" w:rsidRDefault="003E4AD8" w:rsidP="009E39FA">
      <w:pPr>
        <w:pStyle w:val="3"/>
      </w:pPr>
      <w:bookmarkStart w:id="313" w:name="_Toc90485664"/>
      <w:bookmarkStart w:id="314" w:name="_Toc95492754"/>
      <w:r w:rsidRPr="00894436">
        <w:rPr>
          <w:rStyle w:val="a7"/>
          <w:rFonts w:hint="eastAsia"/>
          <w:color w:val="auto"/>
          <w:u w:val="none"/>
        </w:rPr>
        <w:t>L2061</w:t>
      </w:r>
      <w:r w:rsidR="001A7086" w:rsidRPr="00894436">
        <w:rPr>
          <w:rStyle w:val="a7"/>
          <w:rFonts w:ascii="標楷體" w:hAnsi="標楷體" w:hint="eastAsia"/>
          <w:color w:val="auto"/>
          <w:u w:val="none"/>
          <w:lang w:eastAsia="zh-TW"/>
        </w:rPr>
        <w:t>貸後</w:t>
      </w:r>
      <w:proofErr w:type="gramStart"/>
      <w:r w:rsidR="001A7086" w:rsidRPr="00894436">
        <w:rPr>
          <w:rStyle w:val="a7"/>
          <w:rFonts w:ascii="標楷體" w:hAnsi="標楷體" w:hint="eastAsia"/>
          <w:color w:val="auto"/>
          <w:u w:val="none"/>
          <w:lang w:eastAsia="zh-TW"/>
        </w:rPr>
        <w:t>契</w:t>
      </w:r>
      <w:proofErr w:type="gramEnd"/>
      <w:r w:rsidR="001A7086" w:rsidRPr="00894436">
        <w:rPr>
          <w:rStyle w:val="a7"/>
          <w:rFonts w:ascii="標楷體" w:hAnsi="標楷體" w:hint="eastAsia"/>
          <w:color w:val="auto"/>
          <w:u w:val="none"/>
          <w:lang w:eastAsia="zh-TW"/>
        </w:rPr>
        <w:t>變手續費明細資料查詢(</w:t>
      </w:r>
      <w:proofErr w:type="spellStart"/>
      <w:r w:rsidR="001A7086" w:rsidRPr="00894436">
        <w:rPr>
          <w:rStyle w:val="a7"/>
          <w:rFonts w:ascii="標楷體" w:hAnsi="標楷體" w:hint="eastAsia"/>
          <w:color w:val="auto"/>
          <w:u w:val="none"/>
          <w:lang w:eastAsia="zh-TW"/>
        </w:rPr>
        <w:t>未</w:t>
      </w:r>
      <w:proofErr w:type="gramStart"/>
      <w:r w:rsidR="001A7086" w:rsidRPr="00894436">
        <w:rPr>
          <w:rStyle w:val="a7"/>
          <w:rFonts w:ascii="標楷體" w:hAnsi="標楷體" w:hint="eastAsia"/>
          <w:color w:val="auto"/>
          <w:u w:val="none"/>
          <w:lang w:eastAsia="zh-TW"/>
        </w:rPr>
        <w:t>入帳</w:t>
      </w:r>
      <w:proofErr w:type="spellEnd"/>
      <w:proofErr w:type="gramEnd"/>
      <w:r w:rsidR="001A7086" w:rsidRPr="00894436">
        <w:rPr>
          <w:rStyle w:val="a7"/>
          <w:rFonts w:ascii="標楷體" w:hAnsi="標楷體" w:hint="eastAsia"/>
          <w:color w:val="auto"/>
          <w:u w:val="none"/>
          <w:lang w:eastAsia="zh-TW"/>
        </w:rPr>
        <w:t>)</w:t>
      </w:r>
      <w:r w:rsidR="00B83D4A">
        <w:t xml:space="preserve"> </w:t>
      </w:r>
      <w:r w:rsidR="00334EF1">
        <w:rPr>
          <w:rFonts w:hint="eastAsia"/>
        </w:rPr>
        <w:t>***</w:t>
      </w:r>
      <w:bookmarkEnd w:id="313"/>
      <w:bookmarkEnd w:id="314"/>
    </w:p>
    <w:p w14:paraId="109278F3" w14:textId="77777777" w:rsidR="001A7086" w:rsidRPr="00291505" w:rsidRDefault="001A7086"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A7086" w:rsidRPr="00291505" w14:paraId="63608B2A" w14:textId="77777777" w:rsidTr="006C230F">
        <w:trPr>
          <w:trHeight w:val="277"/>
        </w:trPr>
        <w:tc>
          <w:tcPr>
            <w:tcW w:w="1548" w:type="dxa"/>
            <w:tcBorders>
              <w:top w:val="single" w:sz="8" w:space="0" w:color="000000"/>
              <w:bottom w:val="single" w:sz="8" w:space="0" w:color="000000"/>
              <w:right w:val="single" w:sz="8" w:space="0" w:color="000000"/>
            </w:tcBorders>
            <w:shd w:val="clear" w:color="auto" w:fill="F3F3F3"/>
          </w:tcPr>
          <w:p w14:paraId="5E36C2F0" w14:textId="77777777" w:rsidR="001A7086" w:rsidRPr="00291505" w:rsidRDefault="001A7086" w:rsidP="006C230F">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E16805" w14:textId="77777777" w:rsidR="001A7086" w:rsidRPr="00291505" w:rsidRDefault="001A7086" w:rsidP="006C230F">
            <w:pPr>
              <w:rPr>
                <w:rFonts w:ascii="標楷體" w:eastAsia="標楷體" w:hAnsi="標楷體"/>
              </w:rPr>
            </w:pPr>
            <w:r w:rsidRPr="00291505">
              <w:rPr>
                <w:rFonts w:ascii="標楷體" w:eastAsia="標楷體" w:hAnsi="標楷體" w:hint="eastAsia"/>
              </w:rPr>
              <w:t>貸後</w:t>
            </w:r>
            <w:proofErr w:type="gramStart"/>
            <w:r w:rsidRPr="00291505">
              <w:rPr>
                <w:rFonts w:ascii="標楷體" w:eastAsia="標楷體" w:hAnsi="標楷體" w:hint="eastAsia"/>
              </w:rPr>
              <w:t>契</w:t>
            </w:r>
            <w:proofErr w:type="gramEnd"/>
            <w:r w:rsidRPr="00291505">
              <w:rPr>
                <w:rFonts w:ascii="標楷體" w:eastAsia="標楷體" w:hAnsi="標楷體" w:hint="eastAsia"/>
              </w:rPr>
              <w:t>變手續費明細資料查詢(未</w:t>
            </w:r>
            <w:proofErr w:type="gramStart"/>
            <w:r w:rsidRPr="00291505">
              <w:rPr>
                <w:rFonts w:ascii="標楷體" w:eastAsia="標楷體" w:hAnsi="標楷體" w:hint="eastAsia"/>
              </w:rPr>
              <w:t>入帳</w:t>
            </w:r>
            <w:proofErr w:type="gramEnd"/>
            <w:r w:rsidRPr="00291505">
              <w:rPr>
                <w:rFonts w:ascii="標楷體" w:eastAsia="標楷體" w:hAnsi="標楷體" w:hint="eastAsia"/>
              </w:rPr>
              <w:t>)</w:t>
            </w:r>
          </w:p>
        </w:tc>
      </w:tr>
      <w:tr w:rsidR="001A7086" w:rsidRPr="00291505" w14:paraId="023E5E1C" w14:textId="77777777" w:rsidTr="006C230F">
        <w:trPr>
          <w:trHeight w:val="277"/>
        </w:trPr>
        <w:tc>
          <w:tcPr>
            <w:tcW w:w="1548" w:type="dxa"/>
            <w:tcBorders>
              <w:top w:val="single" w:sz="8" w:space="0" w:color="000000"/>
              <w:bottom w:val="single" w:sz="8" w:space="0" w:color="000000"/>
              <w:right w:val="single" w:sz="8" w:space="0" w:color="000000"/>
            </w:tcBorders>
            <w:shd w:val="clear" w:color="auto" w:fill="F3F3F3"/>
          </w:tcPr>
          <w:p w14:paraId="09C7B423" w14:textId="77777777" w:rsidR="001A7086" w:rsidRPr="00291505" w:rsidRDefault="001A7086" w:rsidP="006C230F">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564914" w14:textId="77777777" w:rsidR="001A7086" w:rsidRPr="00291505" w:rsidRDefault="00405B6A" w:rsidP="006C230F">
            <w:pPr>
              <w:rPr>
                <w:rFonts w:ascii="標楷體" w:eastAsia="標楷體" w:hAnsi="標楷體"/>
              </w:rPr>
            </w:pPr>
            <w:r>
              <w:rPr>
                <w:rFonts w:ascii="標楷體" w:eastAsia="標楷體" w:hAnsi="標楷體" w:hint="eastAsia"/>
                <w:lang w:eastAsia="zh-HK"/>
              </w:rPr>
              <w:t>查詢或異動</w:t>
            </w:r>
            <w:r w:rsidR="001872A2" w:rsidRPr="00291505">
              <w:rPr>
                <w:rFonts w:ascii="標楷體" w:eastAsia="標楷體" w:hAnsi="標楷體" w:hint="eastAsia"/>
              </w:rPr>
              <w:t>貸後契變手續費</w:t>
            </w:r>
            <w:r w:rsidR="009A522E">
              <w:rPr>
                <w:rFonts w:ascii="標楷體" w:eastAsia="標楷體" w:hAnsi="標楷體" w:hint="eastAsia"/>
              </w:rPr>
              <w:t>未入帳</w:t>
            </w:r>
            <w:r w:rsidR="009A522E">
              <w:rPr>
                <w:rFonts w:ascii="標楷體" w:eastAsia="標楷體" w:hAnsi="標楷體" w:hint="eastAsia"/>
                <w:lang w:eastAsia="zh-HK"/>
              </w:rPr>
              <w:t>資料</w:t>
            </w:r>
          </w:p>
        </w:tc>
      </w:tr>
      <w:tr w:rsidR="00405B6A" w:rsidRPr="00291505" w14:paraId="5D828C96" w14:textId="77777777" w:rsidTr="006C230F">
        <w:trPr>
          <w:trHeight w:val="773"/>
        </w:trPr>
        <w:tc>
          <w:tcPr>
            <w:tcW w:w="1548" w:type="dxa"/>
            <w:tcBorders>
              <w:top w:val="single" w:sz="8" w:space="0" w:color="000000"/>
              <w:bottom w:val="single" w:sz="8" w:space="0" w:color="000000"/>
              <w:right w:val="single" w:sz="8" w:space="0" w:color="000000"/>
            </w:tcBorders>
            <w:shd w:val="clear" w:color="auto" w:fill="F3F3F3"/>
          </w:tcPr>
          <w:p w14:paraId="2DAD037B" w14:textId="77777777" w:rsidR="00405B6A" w:rsidRPr="00291505" w:rsidRDefault="00405B6A" w:rsidP="00405B6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6B5F13" w14:textId="77777777" w:rsidR="00405B6A" w:rsidRPr="00885CA6" w:rsidRDefault="00CC754E" w:rsidP="00E1776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00405B6A" w:rsidRPr="00885CA6">
              <w:rPr>
                <w:rFonts w:ascii="標楷體" w:hAnsi="標楷體" w:hint="eastAsia"/>
                <w:lang w:eastAsia="zh-HK"/>
              </w:rPr>
              <w:t>參考「</w:t>
            </w:r>
            <w:r w:rsidR="00B83D4A">
              <w:rPr>
                <w:rFonts w:ascii="標楷體" w:hAnsi="標楷體" w:hint="eastAsia"/>
                <w:lang w:eastAsia="zh-HK"/>
              </w:rPr>
              <w:t>作業流程</w:t>
            </w:r>
            <w:r w:rsidR="00B83D4A">
              <w:rPr>
                <w:rFonts w:ascii="標楷體" w:hAnsi="標楷體" w:hint="eastAsia"/>
                <w:lang w:eastAsia="zh-TW"/>
              </w:rPr>
              <w:t>.</w:t>
            </w:r>
            <w:proofErr w:type="spellStart"/>
            <w:r w:rsidR="00B83D4A">
              <w:rPr>
                <w:rFonts w:ascii="標楷體" w:hAnsi="標楷體" w:hint="eastAsia"/>
                <w:lang w:eastAsia="zh-HK"/>
              </w:rPr>
              <w:t>放款作業</w:t>
            </w:r>
            <w:r w:rsidR="00405B6A" w:rsidRPr="00885CA6">
              <w:rPr>
                <w:rFonts w:ascii="標楷體" w:hAnsi="標楷體" w:hint="eastAsia"/>
                <w:lang w:eastAsia="zh-HK"/>
              </w:rPr>
              <w:t>」流程</w:t>
            </w:r>
            <w:proofErr w:type="spellEnd"/>
          </w:p>
          <w:p w14:paraId="6F2B4121" w14:textId="77777777" w:rsidR="00405B6A" w:rsidRPr="00885CA6" w:rsidRDefault="00CC754E" w:rsidP="00405B6A">
            <w:pPr>
              <w:rPr>
                <w:rFonts w:ascii="標楷體" w:eastAsia="標楷體" w:hAnsi="標楷體"/>
              </w:rPr>
            </w:pPr>
            <w:r w:rsidRPr="00885CA6">
              <w:rPr>
                <w:rFonts w:ascii="標楷體" w:eastAsia="標楷體" w:hAnsi="標楷體" w:hint="eastAsia"/>
              </w:rPr>
              <w:t>2</w:t>
            </w:r>
            <w:r w:rsidR="00405B6A" w:rsidRPr="00885CA6">
              <w:rPr>
                <w:rFonts w:ascii="標楷體" w:eastAsia="標楷體" w:hAnsi="標楷體" w:hint="eastAsia"/>
              </w:rPr>
              <w:t>.</w:t>
            </w:r>
            <w:r w:rsidR="00405B6A" w:rsidRPr="00885CA6">
              <w:rPr>
                <w:rFonts w:ascii="標楷體" w:eastAsia="標楷體" w:hAnsi="標楷體" w:hint="eastAsia"/>
                <w:lang w:eastAsia="zh-HK"/>
              </w:rPr>
              <w:t>查詢</w:t>
            </w:r>
            <w:r w:rsidR="00E708B9">
              <w:rPr>
                <w:rFonts w:ascii="標楷體" w:eastAsia="標楷體" w:hAnsi="標楷體" w:hint="eastAsia"/>
              </w:rPr>
              <w:t>[</w:t>
            </w:r>
            <w:r w:rsidR="00405B6A" w:rsidRPr="00885CA6">
              <w:rPr>
                <w:rFonts w:ascii="標楷體" w:eastAsia="標楷體" w:hAnsi="標楷體" w:hint="eastAsia"/>
                <w:lang w:eastAsia="zh-HK"/>
              </w:rPr>
              <w:t>會計銷帳檔</w:t>
            </w:r>
            <w:r w:rsidR="00405B6A" w:rsidRPr="00885CA6">
              <w:rPr>
                <w:rFonts w:ascii="標楷體" w:eastAsia="標楷體" w:hAnsi="標楷體" w:hint="eastAsia"/>
              </w:rPr>
              <w:t>(</w:t>
            </w:r>
            <w:proofErr w:type="spellStart"/>
            <w:r w:rsidR="00405B6A" w:rsidRPr="00885CA6">
              <w:rPr>
                <w:rFonts w:ascii="標楷體" w:eastAsia="標楷體" w:hAnsi="標楷體"/>
              </w:rPr>
              <w:t>AcReceivable</w:t>
            </w:r>
            <w:proofErr w:type="spellEnd"/>
            <w:r w:rsidR="00405B6A" w:rsidRPr="00885CA6">
              <w:rPr>
                <w:rFonts w:ascii="標楷體" w:eastAsia="標楷體" w:hAnsi="標楷體"/>
              </w:rPr>
              <w:t>)</w:t>
            </w:r>
            <w:r w:rsidR="00E708B9">
              <w:rPr>
                <w:rFonts w:ascii="標楷體" w:eastAsia="標楷體" w:hAnsi="標楷體" w:hint="eastAsia"/>
              </w:rPr>
              <w:t>]</w:t>
            </w:r>
          </w:p>
          <w:p w14:paraId="696E7809" w14:textId="77777777" w:rsidR="00405B6A" w:rsidRPr="00885CA6" w:rsidRDefault="00CC754E" w:rsidP="00885CA6">
            <w:pPr>
              <w:ind w:left="240" w:hangingChars="100" w:hanging="240"/>
              <w:rPr>
                <w:rFonts w:ascii="標楷體" w:eastAsia="標楷體" w:hAnsi="標楷體"/>
                <w:lang w:eastAsia="zh-HK"/>
              </w:rPr>
            </w:pPr>
            <w:r w:rsidRPr="00885CA6">
              <w:rPr>
                <w:rFonts w:ascii="標楷體" w:eastAsia="標楷體" w:hAnsi="標楷體" w:hint="eastAsia"/>
              </w:rPr>
              <w:t>3</w:t>
            </w:r>
            <w:r w:rsidR="00405B6A" w:rsidRPr="00885CA6">
              <w:rPr>
                <w:rFonts w:ascii="標楷體" w:eastAsia="標楷體" w:hAnsi="標楷體"/>
              </w:rPr>
              <w:t>.</w:t>
            </w:r>
            <w:r w:rsidR="00405B6A" w:rsidRPr="00885CA6">
              <w:rPr>
                <w:rFonts w:ascii="標楷體" w:eastAsia="標楷體" w:hAnsi="標楷體" w:hint="eastAsia"/>
                <w:lang w:eastAsia="zh-HK"/>
              </w:rPr>
              <w:t>依據輸入查詢條件</w:t>
            </w:r>
            <w:r w:rsidR="00405B6A" w:rsidRPr="00885CA6">
              <w:rPr>
                <w:rFonts w:ascii="標楷體" w:eastAsia="標楷體" w:hAnsi="標楷體" w:hint="eastAsia"/>
              </w:rPr>
              <w:t>,</w:t>
            </w:r>
            <w:r w:rsidR="00405B6A" w:rsidRPr="00885CA6">
              <w:rPr>
                <w:rFonts w:ascii="標楷體" w:eastAsia="標楷體" w:hAnsi="標楷體" w:hint="eastAsia"/>
                <w:lang w:eastAsia="zh-HK"/>
              </w:rPr>
              <w:t>輸出查詢資料</w:t>
            </w:r>
          </w:p>
          <w:p w14:paraId="4DFFE495" w14:textId="77777777" w:rsidR="00405B6A" w:rsidRPr="00885CA6" w:rsidRDefault="00405B6A" w:rsidP="00405B6A">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sidR="00E708B9">
              <w:rPr>
                <w:rFonts w:ascii="標楷體" w:eastAsia="標楷體" w:hAnsi="標楷體" w:hint="eastAsia"/>
              </w:rPr>
              <w:t>[</w:t>
            </w:r>
            <w:proofErr w:type="gramEnd"/>
            <w:r w:rsidR="00F65781">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00E708B9">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p>
          <w:p w14:paraId="6CF116DF" w14:textId="77777777" w:rsidR="00405B6A" w:rsidRPr="00885CA6" w:rsidRDefault="00405B6A" w:rsidP="00405B6A">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sidR="00E708B9">
              <w:rPr>
                <w:rFonts w:ascii="標楷體" w:eastAsia="標楷體" w:hAnsi="標楷體" w:hint="eastAsia"/>
              </w:rPr>
              <w:t>[</w:t>
            </w:r>
            <w:proofErr w:type="gramEnd"/>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sidR="00E708B9">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780754AE" w14:textId="77777777" w:rsidR="00B54009" w:rsidRDefault="00D057E7" w:rsidP="00405B6A">
            <w:pPr>
              <w:rPr>
                <w:rFonts w:ascii="標楷體" w:eastAsia="標楷體" w:hAnsi="標楷體"/>
              </w:rPr>
            </w:pPr>
            <w:r>
              <w:rPr>
                <w:rFonts w:ascii="標楷體" w:eastAsia="標楷體" w:hAnsi="標楷體" w:hint="eastAsia"/>
              </w:rPr>
              <w:t>4</w:t>
            </w:r>
            <w:r w:rsidR="00885CA6">
              <w:rPr>
                <w:rFonts w:ascii="標楷體" w:eastAsia="標楷體" w:hAnsi="標楷體" w:hint="eastAsia"/>
              </w:rPr>
              <w:t>.未</w:t>
            </w:r>
            <w:proofErr w:type="gramStart"/>
            <w:r w:rsidR="00885CA6">
              <w:rPr>
                <w:rFonts w:ascii="標楷體" w:eastAsia="標楷體" w:hAnsi="標楷體" w:hint="eastAsia"/>
              </w:rPr>
              <w:t>入帳</w:t>
            </w:r>
            <w:proofErr w:type="gramEnd"/>
            <w:r w:rsidR="00885CA6">
              <w:rPr>
                <w:rFonts w:ascii="標楷體" w:eastAsia="標楷體" w:hAnsi="標楷體" w:hint="eastAsia"/>
              </w:rPr>
              <w:t>判斷方式</w:t>
            </w:r>
          </w:p>
          <w:p w14:paraId="4C489829" w14:textId="77777777" w:rsidR="00E708B9" w:rsidRDefault="00B54009" w:rsidP="00405B6A">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E708B9">
              <w:rPr>
                <w:rFonts w:ascii="標楷體" w:eastAsia="標楷體" w:hAnsi="標楷體" w:hint="eastAsia"/>
              </w:rPr>
              <w:t>[</w:t>
            </w:r>
            <w:proofErr w:type="gramEnd"/>
            <w:r w:rsidR="00E708B9" w:rsidRPr="00885CA6">
              <w:rPr>
                <w:rFonts w:ascii="標楷體" w:eastAsia="標楷體" w:hAnsi="標楷體" w:hint="eastAsia"/>
                <w:lang w:eastAsia="zh-HK"/>
              </w:rPr>
              <w:t>會計銷帳檔</w:t>
            </w:r>
            <w:r w:rsidR="00E708B9" w:rsidRPr="00885CA6">
              <w:rPr>
                <w:rFonts w:ascii="標楷體" w:eastAsia="標楷體" w:hAnsi="標楷體" w:hint="eastAsia"/>
              </w:rPr>
              <w:t>(</w:t>
            </w:r>
            <w:proofErr w:type="spellStart"/>
            <w:r w:rsidR="00E708B9" w:rsidRPr="00885CA6">
              <w:rPr>
                <w:rFonts w:ascii="標楷體" w:eastAsia="標楷體" w:hAnsi="標楷體"/>
              </w:rPr>
              <w:t>AcReceivable</w:t>
            </w:r>
            <w:proofErr w:type="spellEnd"/>
            <w:r w:rsidR="00E708B9" w:rsidRPr="00885CA6">
              <w:rPr>
                <w:rFonts w:ascii="標楷體" w:eastAsia="標楷體" w:hAnsi="標楷體"/>
              </w:rPr>
              <w:t>)</w:t>
            </w:r>
            <w:r w:rsidR="00E708B9">
              <w:rPr>
                <w:rFonts w:ascii="標楷體" w:eastAsia="標楷體" w:hAnsi="標楷體" w:hint="eastAsia"/>
              </w:rPr>
              <w:t>]的[銷帳記號</w:t>
            </w:r>
          </w:p>
          <w:p w14:paraId="18024DF7" w14:textId="77777777" w:rsidR="00885CA6" w:rsidRPr="00885CA6" w:rsidRDefault="00E708B9" w:rsidP="00405B6A">
            <w:pPr>
              <w:rPr>
                <w:rFonts w:ascii="標楷體" w:eastAsia="標楷體" w:hAnsi="標楷體"/>
              </w:rPr>
            </w:pPr>
            <w:r>
              <w:rPr>
                <w:rFonts w:ascii="標楷體" w:eastAsia="標楷體" w:hAnsi="標楷體" w:hint="eastAsia"/>
              </w:rPr>
              <w:t xml:space="preserve">     (</w:t>
            </w:r>
            <w:proofErr w:type="spellStart"/>
            <w:r w:rsidR="00885CA6" w:rsidRPr="00885CA6">
              <w:rPr>
                <w:rFonts w:ascii="標楷體" w:eastAsia="標楷體" w:hAnsi="標楷體"/>
              </w:rPr>
              <w:t>ClsFlag</w:t>
            </w:r>
            <w:proofErr w:type="spellEnd"/>
            <w:r>
              <w:rPr>
                <w:rFonts w:ascii="標楷體" w:eastAsia="標楷體" w:hAnsi="標楷體" w:hint="eastAsia"/>
              </w:rPr>
              <w:t>)]</w:t>
            </w:r>
            <w:r w:rsidR="00885CA6" w:rsidRPr="00885CA6">
              <w:rPr>
                <w:rFonts w:ascii="標楷體" w:eastAsia="標楷體" w:hAnsi="標楷體"/>
              </w:rPr>
              <w:t xml:space="preserve"> = 0</w:t>
            </w:r>
            <w:r w:rsidR="009A4A32">
              <w:rPr>
                <w:rFonts w:ascii="標楷體" w:eastAsia="標楷體" w:hAnsi="標楷體" w:hint="eastAsia"/>
              </w:rPr>
              <w:t>(未</w:t>
            </w:r>
            <w:proofErr w:type="gramStart"/>
            <w:r w:rsidR="009A4A32">
              <w:rPr>
                <w:rFonts w:ascii="標楷體" w:eastAsia="標楷體" w:hAnsi="標楷體" w:hint="eastAsia"/>
              </w:rPr>
              <w:t>入帳</w:t>
            </w:r>
            <w:proofErr w:type="gramEnd"/>
            <w:r w:rsidR="009A4A32">
              <w:rPr>
                <w:rFonts w:ascii="標楷體" w:eastAsia="標楷體" w:hAnsi="標楷體" w:hint="eastAsia"/>
              </w:rPr>
              <w:t>)</w:t>
            </w:r>
          </w:p>
          <w:p w14:paraId="2B75B3E1" w14:textId="77777777" w:rsidR="00F8767C" w:rsidRPr="00E708B9" w:rsidRDefault="00D057E7" w:rsidP="00374271">
            <w:pPr>
              <w:rPr>
                <w:rFonts w:ascii="標楷體" w:eastAsia="標楷體" w:hAnsi="標楷體"/>
                <w:color w:val="000000"/>
                <w:szCs w:val="20"/>
                <w:lang w:val="x-none"/>
              </w:rPr>
            </w:pPr>
            <w:r>
              <w:rPr>
                <w:rFonts w:ascii="標楷體" w:eastAsia="標楷體" w:hAnsi="標楷體" w:hint="eastAsia"/>
                <w:color w:val="000000"/>
                <w:szCs w:val="20"/>
                <w:lang w:val="x-none"/>
              </w:rPr>
              <w:t>5</w:t>
            </w:r>
            <w:r w:rsidR="00F8767C" w:rsidRPr="00885CA6">
              <w:rPr>
                <w:rFonts w:ascii="標楷體" w:eastAsia="標楷體" w:hAnsi="標楷體" w:hint="eastAsia"/>
                <w:color w:val="000000"/>
                <w:szCs w:val="20"/>
                <w:lang w:val="x-none"/>
              </w:rPr>
              <w:t>.資料排序</w:t>
            </w:r>
            <w:r w:rsidR="00E708B9">
              <w:rPr>
                <w:rFonts w:ascii="標楷體" w:eastAsia="標楷體" w:hAnsi="標楷體" w:hint="eastAsia"/>
                <w:color w:val="000000"/>
                <w:szCs w:val="20"/>
                <w:lang w:val="x-none"/>
              </w:rPr>
              <w:t>:無</w:t>
            </w:r>
          </w:p>
        </w:tc>
      </w:tr>
      <w:tr w:rsidR="00405B6A" w:rsidRPr="00291505" w14:paraId="5337B61F" w14:textId="77777777" w:rsidTr="006C230F">
        <w:trPr>
          <w:trHeight w:val="321"/>
        </w:trPr>
        <w:tc>
          <w:tcPr>
            <w:tcW w:w="1548" w:type="dxa"/>
            <w:tcBorders>
              <w:top w:val="single" w:sz="8" w:space="0" w:color="000000"/>
              <w:bottom w:val="single" w:sz="8" w:space="0" w:color="000000"/>
              <w:right w:val="single" w:sz="8" w:space="0" w:color="000000"/>
            </w:tcBorders>
            <w:shd w:val="clear" w:color="auto" w:fill="F3F3F3"/>
          </w:tcPr>
          <w:p w14:paraId="74584C20" w14:textId="77777777" w:rsidR="00405B6A" w:rsidRPr="00291505" w:rsidRDefault="00405B6A" w:rsidP="00405B6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6D6E91" w14:textId="77777777" w:rsidR="00405B6A" w:rsidRPr="00291505" w:rsidRDefault="00405B6A" w:rsidP="00405B6A">
            <w:pPr>
              <w:rPr>
                <w:rFonts w:ascii="標楷體" w:eastAsia="標楷體" w:hAnsi="標楷體"/>
              </w:rPr>
            </w:pPr>
          </w:p>
        </w:tc>
      </w:tr>
      <w:tr w:rsidR="00405B6A" w:rsidRPr="00291505" w14:paraId="70DD716B" w14:textId="77777777" w:rsidTr="006C230F">
        <w:trPr>
          <w:trHeight w:val="1311"/>
        </w:trPr>
        <w:tc>
          <w:tcPr>
            <w:tcW w:w="1548" w:type="dxa"/>
            <w:tcBorders>
              <w:top w:val="single" w:sz="8" w:space="0" w:color="000000"/>
              <w:bottom w:val="single" w:sz="8" w:space="0" w:color="000000"/>
              <w:right w:val="single" w:sz="8" w:space="0" w:color="000000"/>
            </w:tcBorders>
            <w:shd w:val="clear" w:color="auto" w:fill="F3F3F3"/>
          </w:tcPr>
          <w:p w14:paraId="1B52B06F" w14:textId="77777777" w:rsidR="00405B6A" w:rsidRPr="00291505" w:rsidRDefault="00405B6A" w:rsidP="00405B6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475EC0" w14:textId="77777777" w:rsidR="00405B6A" w:rsidRPr="00291505" w:rsidRDefault="00405B6A" w:rsidP="00405B6A">
            <w:pPr>
              <w:rPr>
                <w:rFonts w:ascii="標楷體" w:eastAsia="標楷體" w:hAnsi="標楷體"/>
              </w:rPr>
            </w:pPr>
          </w:p>
          <w:p w14:paraId="230AD015" w14:textId="77777777" w:rsidR="00405B6A" w:rsidRPr="00291505" w:rsidRDefault="00405B6A" w:rsidP="00405B6A">
            <w:pPr>
              <w:tabs>
                <w:tab w:val="left" w:pos="767"/>
              </w:tabs>
              <w:rPr>
                <w:rFonts w:ascii="標楷體" w:eastAsia="標楷體" w:hAnsi="標楷體"/>
              </w:rPr>
            </w:pPr>
            <w:r w:rsidRPr="00291505">
              <w:rPr>
                <w:rFonts w:ascii="標楷體" w:eastAsia="標楷體" w:hAnsi="標楷體"/>
              </w:rPr>
              <w:tab/>
            </w:r>
          </w:p>
        </w:tc>
      </w:tr>
      <w:tr w:rsidR="00405B6A" w:rsidRPr="00291505" w14:paraId="57F80794" w14:textId="77777777" w:rsidTr="006C230F">
        <w:trPr>
          <w:trHeight w:val="278"/>
        </w:trPr>
        <w:tc>
          <w:tcPr>
            <w:tcW w:w="1548" w:type="dxa"/>
            <w:tcBorders>
              <w:top w:val="single" w:sz="8" w:space="0" w:color="000000"/>
              <w:bottom w:val="single" w:sz="8" w:space="0" w:color="000000"/>
              <w:right w:val="single" w:sz="8" w:space="0" w:color="000000"/>
            </w:tcBorders>
            <w:shd w:val="clear" w:color="auto" w:fill="F3F3F3"/>
          </w:tcPr>
          <w:p w14:paraId="7A55141F" w14:textId="77777777" w:rsidR="00405B6A" w:rsidRPr="00291505" w:rsidRDefault="00405B6A" w:rsidP="00405B6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F1EC03" w14:textId="77777777" w:rsidR="00405B6A" w:rsidRPr="00291505" w:rsidRDefault="00CC754E" w:rsidP="00405B6A">
            <w:pPr>
              <w:rPr>
                <w:rFonts w:ascii="標楷體" w:eastAsia="標楷體" w:hAnsi="標楷體"/>
              </w:rPr>
            </w:pPr>
            <w:r>
              <w:rPr>
                <w:rFonts w:ascii="標楷體" w:eastAsia="標楷體" w:hAnsi="標楷體" w:hint="eastAsia"/>
              </w:rPr>
              <w:t>1.</w:t>
            </w:r>
            <w:r w:rsidR="00405B6A">
              <w:rPr>
                <w:rFonts w:ascii="標楷體" w:eastAsia="標楷體" w:hAnsi="標楷體" w:hint="eastAsia"/>
                <w:lang w:eastAsia="zh-HK"/>
              </w:rPr>
              <w:t>提供資料查詢輸出</w:t>
            </w:r>
          </w:p>
        </w:tc>
      </w:tr>
      <w:tr w:rsidR="00405B6A" w:rsidRPr="00291505" w14:paraId="1DCBB49A" w14:textId="77777777" w:rsidTr="006C230F">
        <w:trPr>
          <w:trHeight w:val="358"/>
        </w:trPr>
        <w:tc>
          <w:tcPr>
            <w:tcW w:w="1548" w:type="dxa"/>
            <w:tcBorders>
              <w:top w:val="single" w:sz="8" w:space="0" w:color="000000"/>
              <w:bottom w:val="single" w:sz="8" w:space="0" w:color="000000"/>
              <w:right w:val="single" w:sz="8" w:space="0" w:color="000000"/>
            </w:tcBorders>
            <w:shd w:val="clear" w:color="auto" w:fill="F3F3F3"/>
          </w:tcPr>
          <w:p w14:paraId="6147A675" w14:textId="77777777" w:rsidR="00405B6A" w:rsidRPr="00291505" w:rsidRDefault="00405B6A" w:rsidP="00405B6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C9D3B6" w14:textId="77777777" w:rsidR="00405B6A" w:rsidRPr="00291505" w:rsidRDefault="00405B6A" w:rsidP="00405B6A">
            <w:pPr>
              <w:rPr>
                <w:rFonts w:ascii="標楷體" w:eastAsia="標楷體" w:hAnsi="標楷體"/>
              </w:rPr>
            </w:pPr>
          </w:p>
        </w:tc>
      </w:tr>
      <w:tr w:rsidR="00405B6A" w:rsidRPr="00291505" w14:paraId="6E7DC4B4" w14:textId="77777777" w:rsidTr="006C230F">
        <w:trPr>
          <w:trHeight w:val="278"/>
        </w:trPr>
        <w:tc>
          <w:tcPr>
            <w:tcW w:w="1548" w:type="dxa"/>
            <w:tcBorders>
              <w:top w:val="single" w:sz="8" w:space="0" w:color="000000"/>
              <w:bottom w:val="single" w:sz="8" w:space="0" w:color="000000"/>
              <w:right w:val="single" w:sz="8" w:space="0" w:color="000000"/>
            </w:tcBorders>
            <w:shd w:val="clear" w:color="auto" w:fill="F3F3F3"/>
          </w:tcPr>
          <w:p w14:paraId="2ADC365D" w14:textId="77777777" w:rsidR="00405B6A" w:rsidRPr="00291505" w:rsidRDefault="00405B6A" w:rsidP="00405B6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1E4D06" w14:textId="77777777" w:rsidR="00405B6A" w:rsidRPr="00291505" w:rsidRDefault="00405B6A" w:rsidP="00405B6A">
            <w:pPr>
              <w:rPr>
                <w:rFonts w:ascii="標楷體" w:eastAsia="標楷體" w:hAnsi="標楷體"/>
              </w:rPr>
            </w:pPr>
          </w:p>
        </w:tc>
      </w:tr>
    </w:tbl>
    <w:p w14:paraId="69F03250" w14:textId="77777777" w:rsidR="00DC5653" w:rsidRDefault="00DC5653" w:rsidP="00DC5653">
      <w:pPr>
        <w:ind w:left="1440"/>
      </w:pPr>
    </w:p>
    <w:p w14:paraId="3EC709E5" w14:textId="77777777" w:rsidR="00DC5653" w:rsidRPr="005F1722" w:rsidRDefault="00DC5653"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5653" w:rsidRPr="0022279A" w14:paraId="45F0D083" w14:textId="77777777" w:rsidTr="00F533E6">
        <w:tc>
          <w:tcPr>
            <w:tcW w:w="851" w:type="dxa"/>
            <w:shd w:val="clear" w:color="auto" w:fill="D9D9D9"/>
          </w:tcPr>
          <w:p w14:paraId="74D36011"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19701F"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EF5085"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lang w:eastAsia="zh-HK"/>
              </w:rPr>
              <w:t>說明</w:t>
            </w:r>
          </w:p>
        </w:tc>
      </w:tr>
      <w:tr w:rsidR="00DC5653" w:rsidRPr="0022279A" w14:paraId="55D70FB7" w14:textId="77777777" w:rsidTr="00F533E6">
        <w:tc>
          <w:tcPr>
            <w:tcW w:w="851" w:type="dxa"/>
            <w:shd w:val="clear" w:color="auto" w:fill="auto"/>
          </w:tcPr>
          <w:p w14:paraId="427C1565" w14:textId="77777777" w:rsidR="00DC5653" w:rsidRPr="00F533E6" w:rsidRDefault="00DC5653" w:rsidP="00F533E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D4D9B6F" w14:textId="77777777" w:rsidR="00DC5653" w:rsidRPr="00F533E6" w:rsidRDefault="00DC5653" w:rsidP="003620B0">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1550BFB4" w14:textId="77777777" w:rsidR="00DC5653" w:rsidRPr="00F533E6" w:rsidRDefault="00DC5653" w:rsidP="003620B0">
            <w:pPr>
              <w:rPr>
                <w:rFonts w:ascii="標楷體" w:eastAsia="標楷體" w:hAnsi="標楷體"/>
              </w:rPr>
            </w:pPr>
            <w:r w:rsidRPr="00F533E6">
              <w:rPr>
                <w:rFonts w:ascii="標楷體" w:eastAsia="標楷體" w:hAnsi="標楷體" w:hint="eastAsia"/>
              </w:rPr>
              <w:t>會計銷帳檔</w:t>
            </w:r>
          </w:p>
        </w:tc>
      </w:tr>
    </w:tbl>
    <w:p w14:paraId="3682C994" w14:textId="77777777" w:rsidR="00DC5653" w:rsidRDefault="00DC5653" w:rsidP="00DC5653">
      <w:pPr>
        <w:ind w:left="1440"/>
      </w:pPr>
    </w:p>
    <w:p w14:paraId="527C1465" w14:textId="77777777" w:rsidR="001A7086" w:rsidRPr="00291505" w:rsidRDefault="001A7086" w:rsidP="001A7086">
      <w:pPr>
        <w:rPr>
          <w:rFonts w:ascii="標楷體" w:eastAsia="標楷體" w:hAnsi="標楷體"/>
        </w:rPr>
      </w:pPr>
    </w:p>
    <w:p w14:paraId="7D275A87" w14:textId="77777777" w:rsidR="001A7086" w:rsidRPr="00291505" w:rsidRDefault="001A7086" w:rsidP="00C231A1">
      <w:pPr>
        <w:pStyle w:val="a"/>
      </w:pPr>
      <w:r w:rsidRPr="00291505">
        <w:t>UI畫面</w:t>
      </w:r>
    </w:p>
    <w:p w14:paraId="69C8E633" w14:textId="77777777" w:rsidR="00405B6A" w:rsidRPr="00291505" w:rsidRDefault="00405B6A" w:rsidP="00E1776E">
      <w:pPr>
        <w:pStyle w:val="42"/>
        <w:spacing w:after="48"/>
        <w:ind w:leftChars="0" w:left="0"/>
        <w:rPr>
          <w:rFonts w:ascii="標楷體" w:hAnsi="標楷體"/>
        </w:rPr>
      </w:pPr>
    </w:p>
    <w:p w14:paraId="5B3427CA" w14:textId="41361E0D" w:rsidR="00E419DD" w:rsidRPr="00291505" w:rsidRDefault="00560ECE" w:rsidP="001A7086">
      <w:pPr>
        <w:rPr>
          <w:rFonts w:ascii="標楷體" w:eastAsia="標楷體" w:hAnsi="標楷體"/>
        </w:rPr>
      </w:pPr>
      <w:r w:rsidRPr="00820359">
        <w:rPr>
          <w:rFonts w:ascii="標楷體" w:eastAsia="標楷體" w:hAnsi="標楷體"/>
          <w:noProof/>
        </w:rPr>
        <w:drawing>
          <wp:inline distT="0" distB="0" distL="0" distR="0" wp14:anchorId="5F0004A7" wp14:editId="13F88C96">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7AE7547C" w14:textId="77777777" w:rsidR="00AF43F4" w:rsidRPr="00291505" w:rsidRDefault="00AF43F4" w:rsidP="001A7086">
      <w:pPr>
        <w:rPr>
          <w:rFonts w:ascii="標楷體" w:eastAsia="標楷體" w:hAnsi="標楷體"/>
        </w:rPr>
      </w:pPr>
    </w:p>
    <w:p w14:paraId="17A10CAA" w14:textId="77777777" w:rsidR="00CD13B9" w:rsidRDefault="00CD13B9" w:rsidP="00CD13B9"/>
    <w:p w14:paraId="186F93BA" w14:textId="77777777" w:rsidR="00CD13B9" w:rsidRDefault="00CD13B9" w:rsidP="00372AFD">
      <w:pPr>
        <w:pStyle w:val="a"/>
        <w:numPr>
          <w:ilvl w:val="0"/>
          <w:numId w:val="10"/>
        </w:numPr>
      </w:pPr>
      <w:r>
        <w:t>輸入畫面</w:t>
      </w:r>
      <w:r>
        <w:rPr>
          <w:rFonts w:hint="eastAsia"/>
        </w:rPr>
        <w:t>按鈕</w:t>
      </w:r>
      <w:r>
        <w:t>說明</w:t>
      </w:r>
    </w:p>
    <w:p w14:paraId="0B83025E" w14:textId="77777777" w:rsidR="00CD13B9" w:rsidRPr="00F5236F" w:rsidRDefault="00CD13B9" w:rsidP="00CD13B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CD13B9" w:rsidRPr="00B83D4A" w14:paraId="001AA875" w14:textId="77777777" w:rsidTr="004E0A3F">
        <w:tc>
          <w:tcPr>
            <w:tcW w:w="851" w:type="dxa"/>
            <w:shd w:val="clear" w:color="auto" w:fill="D9D9D9"/>
          </w:tcPr>
          <w:p w14:paraId="3BFE81AD"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DC1A629"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79104457"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lang w:eastAsia="zh-HK"/>
              </w:rPr>
              <w:t>功能說明</w:t>
            </w:r>
          </w:p>
        </w:tc>
      </w:tr>
      <w:tr w:rsidR="00CD13B9" w:rsidRPr="00B83D4A" w14:paraId="33E21FCA" w14:textId="77777777" w:rsidTr="004E0A3F">
        <w:tc>
          <w:tcPr>
            <w:tcW w:w="851" w:type="dxa"/>
            <w:shd w:val="clear" w:color="auto" w:fill="auto"/>
          </w:tcPr>
          <w:p w14:paraId="19BD44E2" w14:textId="77777777" w:rsidR="00CD13B9" w:rsidRPr="00B83D4A" w:rsidRDefault="00CD13B9" w:rsidP="004E0A3F">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0D08444F"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11314102" w14:textId="77777777" w:rsidR="00CD13B9" w:rsidRDefault="00D34D24" w:rsidP="001F17B0">
            <w:pPr>
              <w:rPr>
                <w:rFonts w:ascii="標楷體" w:eastAsia="標楷體" w:hAnsi="標楷體"/>
                <w:lang w:eastAsia="zh-HK"/>
              </w:rPr>
            </w:pPr>
            <w:r w:rsidRPr="00B83D4A">
              <w:rPr>
                <w:rFonts w:ascii="標楷體" w:eastAsia="標楷體" w:hAnsi="標楷體" w:hint="eastAsia"/>
              </w:rPr>
              <w:t>1.</w:t>
            </w:r>
            <w:r w:rsidR="00CD13B9" w:rsidRPr="00B83D4A">
              <w:rPr>
                <w:rFonts w:ascii="標楷體" w:eastAsia="標楷體" w:hAnsi="標楷體" w:hint="eastAsia"/>
                <w:lang w:eastAsia="zh-HK"/>
              </w:rPr>
              <w:t>依據輸入條件查詢資料</w:t>
            </w:r>
          </w:p>
          <w:p w14:paraId="29979924" w14:textId="77777777" w:rsidR="00E708B9" w:rsidRDefault="00E708B9" w:rsidP="00E708B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DAB494" w14:textId="77777777" w:rsidR="00E708B9" w:rsidRDefault="00E708B9" w:rsidP="00E708B9">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00C46F9E" w:rsidRPr="00885CA6">
              <w:rPr>
                <w:rFonts w:ascii="標楷體" w:eastAsia="標楷體" w:hAnsi="標楷體" w:hint="eastAsia"/>
              </w:rPr>
              <w:t>(</w:t>
            </w:r>
            <w:proofErr w:type="spellStart"/>
            <w:r w:rsidR="00C46F9E" w:rsidRPr="00885CA6">
              <w:rPr>
                <w:rFonts w:ascii="標楷體" w:eastAsia="標楷體" w:hAnsi="標楷體"/>
              </w:rPr>
              <w:t>CustNo</w:t>
            </w:r>
            <w:proofErr w:type="spellEnd"/>
            <w:r w:rsidR="00C46F9E" w:rsidRPr="00885CA6">
              <w:rPr>
                <w:rFonts w:ascii="標楷體" w:eastAsia="標楷體" w:hAnsi="標楷體"/>
              </w:rPr>
              <w:t>)</w:t>
            </w:r>
            <w:r w:rsidRPr="00FD0AE2">
              <w:rPr>
                <w:rFonts w:ascii="標楷體" w:eastAsia="標楷體" w:hAnsi="標楷體" w:hint="eastAsia"/>
              </w:rPr>
              <w:t>]</w:t>
            </w:r>
            <w:r w:rsidR="00C46F9E">
              <w:rPr>
                <w:rFonts w:ascii="標楷體" w:eastAsia="標楷體" w:hAnsi="標楷體" w:hint="eastAsia"/>
              </w:rPr>
              <w:t>與[</w:t>
            </w:r>
            <w:r w:rsidR="00C46F9E" w:rsidRPr="00885CA6">
              <w:rPr>
                <w:rFonts w:ascii="標楷體" w:eastAsia="標楷體" w:hAnsi="標楷體" w:hint="eastAsia"/>
              </w:rPr>
              <w:t>額度編號(</w:t>
            </w:r>
            <w:proofErr w:type="spellStart"/>
            <w:r w:rsidR="00C46F9E" w:rsidRPr="00885CA6">
              <w:rPr>
                <w:rFonts w:ascii="標楷體" w:eastAsia="標楷體" w:hAnsi="標楷體"/>
              </w:rPr>
              <w:t>FacmNo</w:t>
            </w:r>
            <w:proofErr w:type="spellEnd"/>
            <w:r w:rsidR="00C46F9E" w:rsidRPr="00885CA6">
              <w:rPr>
                <w:rFonts w:ascii="標楷體" w:eastAsia="標楷體" w:hAnsi="標楷體"/>
              </w:rPr>
              <w:t>)</w:t>
            </w:r>
            <w:r w:rsidR="00C46F9E">
              <w:rPr>
                <w:rFonts w:ascii="標楷體" w:eastAsia="標楷體" w:hAnsi="標楷體" w:hint="eastAsia"/>
              </w:rPr>
              <w:t>]</w:t>
            </w:r>
            <w:r w:rsidRPr="00FD0AE2">
              <w:rPr>
                <w:rFonts w:ascii="標楷體" w:eastAsia="標楷體" w:hAnsi="標楷體" w:hint="eastAsia"/>
              </w:rPr>
              <w:t>是否</w:t>
            </w:r>
          </w:p>
          <w:p w14:paraId="5C4E6E27" w14:textId="77777777" w:rsidR="00E708B9" w:rsidRPr="00C46F9E" w:rsidRDefault="00E708B9" w:rsidP="00E708B9">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w:t>
            </w:r>
            <w:r w:rsidR="00C46F9E" w:rsidRPr="00C46F9E">
              <w:rPr>
                <w:rFonts w:ascii="標楷體" w:eastAsia="標楷體" w:hAnsi="標楷體" w:hint="eastAsia"/>
              </w:rPr>
              <w:t>會計銷帳檔</w:t>
            </w:r>
            <w:r w:rsidRPr="00C46F9E">
              <w:rPr>
                <w:rFonts w:ascii="標楷體" w:eastAsia="標楷體" w:hAnsi="標楷體" w:hint="eastAsia"/>
              </w:rPr>
              <w:t>(</w:t>
            </w:r>
            <w:proofErr w:type="spellStart"/>
            <w:r w:rsidR="00C46F9E" w:rsidRPr="00C46F9E">
              <w:rPr>
                <w:rFonts w:ascii="標楷體" w:eastAsia="標楷體" w:hAnsi="標楷體"/>
              </w:rPr>
              <w:t>AcReceivable</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47E4A695" w14:textId="77777777" w:rsidR="00E708B9" w:rsidRPr="00C46F9E" w:rsidRDefault="00E708B9" w:rsidP="00E708B9">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00C46F9E" w:rsidRPr="00C46F9E">
              <w:rPr>
                <w:rFonts w:ascii="標楷體" w:eastAsia="標楷體" w:hAnsi="標楷體"/>
                <w:lang w:eastAsia="zh-HK"/>
              </w:rPr>
              <w:t>E2028</w:t>
            </w:r>
            <w:r w:rsidR="00C46F9E" w:rsidRPr="00C46F9E">
              <w:rPr>
                <w:rFonts w:ascii="標楷體" w:eastAsia="標楷體" w:hAnsi="標楷體" w:hint="eastAsia"/>
              </w:rPr>
              <w:t>:</w:t>
            </w:r>
            <w:proofErr w:type="gramStart"/>
            <w:r w:rsidR="00C46F9E" w:rsidRPr="00C46F9E">
              <w:rPr>
                <w:rFonts w:ascii="標楷體" w:eastAsia="標楷體" w:hAnsi="標楷體" w:hint="eastAsia"/>
              </w:rPr>
              <w:t>此戶號</w:t>
            </w:r>
            <w:proofErr w:type="gramEnd"/>
            <w:r w:rsidR="00C46F9E" w:rsidRPr="00C46F9E">
              <w:rPr>
                <w:rFonts w:ascii="標楷體" w:eastAsia="標楷體" w:hAnsi="標楷體" w:hint="eastAsia"/>
              </w:rPr>
              <w:t>額度查</w:t>
            </w:r>
            <w:proofErr w:type="gramStart"/>
            <w:r w:rsidR="00C46F9E" w:rsidRPr="00C46F9E">
              <w:rPr>
                <w:rFonts w:ascii="標楷體" w:eastAsia="標楷體" w:hAnsi="標楷體" w:hint="eastAsia"/>
              </w:rPr>
              <w:t>無貸後契</w:t>
            </w:r>
            <w:proofErr w:type="gramEnd"/>
            <w:r w:rsidR="00C46F9E" w:rsidRPr="00C46F9E">
              <w:rPr>
                <w:rFonts w:ascii="標楷體" w:eastAsia="標楷體" w:hAnsi="標楷體" w:hint="eastAsia"/>
              </w:rPr>
              <w:t>變手續費檔</w:t>
            </w:r>
            <w:r w:rsidRPr="00C46F9E">
              <w:rPr>
                <w:rFonts w:ascii="標楷體" w:eastAsia="標楷體" w:hAnsi="標楷體" w:hint="eastAsia"/>
              </w:rPr>
              <w:t>"</w:t>
            </w:r>
          </w:p>
          <w:p w14:paraId="29D788DB" w14:textId="77777777" w:rsidR="00E708B9" w:rsidRPr="00651325" w:rsidRDefault="00E708B9" w:rsidP="00E708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CAA1485" w14:textId="77777777" w:rsidR="00E708B9" w:rsidRPr="00B83D4A" w:rsidRDefault="00E708B9" w:rsidP="00E708B9">
            <w:pPr>
              <w:rPr>
                <w:rFonts w:ascii="標楷體" w:eastAsia="標楷體" w:hAnsi="標楷體"/>
                <w:lang w:eastAsia="zh-HK"/>
              </w:rPr>
            </w:pPr>
            <w:r>
              <w:rPr>
                <w:rFonts w:ascii="標楷體" w:eastAsia="標楷體" w:hAnsi="標楷體" w:hint="eastAsia"/>
              </w:rPr>
              <w:t>3.依查詢條件顯示查詢結果</w:t>
            </w:r>
          </w:p>
        </w:tc>
      </w:tr>
      <w:tr w:rsidR="00CD13B9" w:rsidRPr="00B83D4A" w14:paraId="1060BE09" w14:textId="77777777" w:rsidTr="004E0A3F">
        <w:tc>
          <w:tcPr>
            <w:tcW w:w="851" w:type="dxa"/>
            <w:shd w:val="clear" w:color="auto" w:fill="auto"/>
          </w:tcPr>
          <w:p w14:paraId="04EA4A53"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2</w:t>
            </w:r>
          </w:p>
        </w:tc>
        <w:tc>
          <w:tcPr>
            <w:tcW w:w="2126" w:type="dxa"/>
            <w:shd w:val="clear" w:color="auto" w:fill="auto"/>
          </w:tcPr>
          <w:p w14:paraId="2B31FFA3"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3828CD82" w14:textId="77777777" w:rsidR="00CD13B9" w:rsidRPr="00B83D4A" w:rsidRDefault="00D34D24" w:rsidP="001F17B0">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w:t>
            </w:r>
            <w:r w:rsidR="00CD13B9" w:rsidRPr="00B83D4A">
              <w:rPr>
                <w:rFonts w:ascii="標楷體" w:eastAsia="標楷體" w:hAnsi="標楷體" w:hint="eastAsia"/>
                <w:lang w:eastAsia="zh-HK"/>
              </w:rPr>
              <w:t>畫面</w:t>
            </w:r>
          </w:p>
        </w:tc>
      </w:tr>
      <w:tr w:rsidR="00CD13B9" w:rsidRPr="00B83D4A" w14:paraId="4A71589D" w14:textId="77777777" w:rsidTr="004E0A3F">
        <w:tc>
          <w:tcPr>
            <w:tcW w:w="851" w:type="dxa"/>
            <w:shd w:val="clear" w:color="auto" w:fill="auto"/>
          </w:tcPr>
          <w:p w14:paraId="6A670F85"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ECB609F" w14:textId="77777777" w:rsidR="00CD13B9" w:rsidRPr="00B83D4A" w:rsidRDefault="00CD13B9" w:rsidP="001F17B0">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2B467E8B" w14:textId="77777777" w:rsidR="00CD13B9" w:rsidRPr="00B83D4A" w:rsidRDefault="00D34D24" w:rsidP="001F17B0">
            <w:pPr>
              <w:rPr>
                <w:rFonts w:ascii="標楷體" w:eastAsia="標楷體" w:hAnsi="標楷體"/>
                <w:lang w:eastAsia="zh-HK"/>
              </w:rPr>
            </w:pPr>
            <w:r w:rsidRPr="00B83D4A">
              <w:rPr>
                <w:rFonts w:ascii="標楷體" w:eastAsia="標楷體" w:hAnsi="標楷體" w:hint="eastAsia"/>
              </w:rPr>
              <w:t>1.</w:t>
            </w:r>
            <w:r w:rsidR="00CD13B9" w:rsidRPr="00B83D4A">
              <w:rPr>
                <w:rFonts w:ascii="標楷體" w:eastAsia="標楷體" w:hAnsi="標楷體" w:hint="eastAsia"/>
                <w:lang w:eastAsia="zh-HK"/>
              </w:rPr>
              <w:t>輸入條件切換隱</w:t>
            </w:r>
            <w:r w:rsidR="00CD13B9" w:rsidRPr="00B83D4A">
              <w:rPr>
                <w:rFonts w:ascii="標楷體" w:eastAsia="標楷體" w:hAnsi="標楷體" w:hint="eastAsia"/>
              </w:rPr>
              <w:t>藏</w:t>
            </w:r>
            <w:r w:rsidR="00CD13B9" w:rsidRPr="00B83D4A">
              <w:rPr>
                <w:rFonts w:ascii="標楷體" w:eastAsia="標楷體" w:hAnsi="標楷體" w:hint="eastAsia"/>
                <w:lang w:eastAsia="zh-HK"/>
              </w:rPr>
              <w:t>及顯示</w:t>
            </w:r>
          </w:p>
        </w:tc>
      </w:tr>
      <w:tr w:rsidR="00CD13B9" w:rsidRPr="00B83D4A" w14:paraId="3E0E7C40" w14:textId="77777777" w:rsidTr="004E0A3F">
        <w:tc>
          <w:tcPr>
            <w:tcW w:w="851" w:type="dxa"/>
            <w:shd w:val="clear" w:color="auto" w:fill="auto"/>
          </w:tcPr>
          <w:p w14:paraId="796148C3" w14:textId="77777777" w:rsidR="00CD13B9" w:rsidRPr="00B83D4A" w:rsidRDefault="00CD13B9" w:rsidP="004E0A3F">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243156DB" w14:textId="77777777" w:rsidR="00CD13B9" w:rsidRPr="00B83D4A" w:rsidRDefault="00CD13B9" w:rsidP="0005180A">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13DDC656" w14:textId="77777777" w:rsidR="00CD13B9" w:rsidRPr="00B83D4A" w:rsidRDefault="00D34D24" w:rsidP="0082021C">
            <w:pPr>
              <w:rPr>
                <w:rFonts w:ascii="標楷體" w:eastAsia="標楷體" w:hAnsi="標楷體"/>
                <w:lang w:eastAsia="zh-HK"/>
              </w:rPr>
            </w:pPr>
            <w:r w:rsidRPr="00B83D4A">
              <w:rPr>
                <w:rFonts w:ascii="標楷體" w:eastAsia="標楷體" w:hAnsi="標楷體" w:hint="eastAsia"/>
              </w:rPr>
              <w:t>1.</w:t>
            </w:r>
            <w:r w:rsidR="00DC5653" w:rsidRPr="00B83D4A">
              <w:rPr>
                <w:rFonts w:ascii="標楷體" w:eastAsia="標楷體" w:hAnsi="標楷體" w:hint="eastAsia"/>
              </w:rPr>
              <w:t>連結至</w:t>
            </w:r>
            <w:r w:rsidR="00DC5653" w:rsidRPr="00B83D4A">
              <w:rPr>
                <w:rFonts w:ascii="標楷體" w:eastAsia="標楷體" w:hAnsi="標楷體"/>
              </w:rPr>
              <w:t>【L2670</w:t>
            </w:r>
            <w:r w:rsidR="00DC5653" w:rsidRPr="00B83D4A">
              <w:rPr>
                <w:rFonts w:ascii="標楷體" w:eastAsia="標楷體" w:hAnsi="標楷體" w:hint="eastAsia"/>
              </w:rPr>
              <w:t>貸後契變手續費維護</w:t>
            </w:r>
            <w:r w:rsidR="00DC5653" w:rsidRPr="00B83D4A">
              <w:rPr>
                <w:rFonts w:ascii="標楷體" w:eastAsia="標楷體" w:hAnsi="標楷體"/>
              </w:rPr>
              <w:t>】</w:t>
            </w:r>
            <w:r w:rsidR="00DC5653" w:rsidRPr="00B83D4A">
              <w:rPr>
                <w:rFonts w:ascii="標楷體" w:eastAsia="標楷體" w:hAnsi="標楷體" w:hint="eastAsia"/>
              </w:rPr>
              <w:t>，</w:t>
            </w:r>
            <w:r w:rsidR="00CD13B9" w:rsidRPr="00B83D4A">
              <w:rPr>
                <w:rFonts w:ascii="標楷體" w:eastAsia="標楷體" w:hAnsi="標楷體" w:hint="eastAsia"/>
                <w:lang w:eastAsia="zh-HK"/>
              </w:rPr>
              <w:t>供新增</w:t>
            </w:r>
            <w:r w:rsidR="00CD13B9" w:rsidRPr="00B83D4A">
              <w:rPr>
                <w:rFonts w:ascii="標楷體" w:eastAsia="標楷體" w:hAnsi="標楷體" w:hint="eastAsia"/>
              </w:rPr>
              <w:t>貸後</w:t>
            </w:r>
            <w:proofErr w:type="gramStart"/>
            <w:r w:rsidR="00CD13B9" w:rsidRPr="00B83D4A">
              <w:rPr>
                <w:rFonts w:ascii="標楷體" w:eastAsia="標楷體" w:hAnsi="標楷體" w:hint="eastAsia"/>
              </w:rPr>
              <w:t>契</w:t>
            </w:r>
            <w:proofErr w:type="gramEnd"/>
            <w:r w:rsidR="00CD13B9" w:rsidRPr="00B83D4A">
              <w:rPr>
                <w:rFonts w:ascii="標楷體" w:eastAsia="標楷體" w:hAnsi="標楷體" w:hint="eastAsia"/>
              </w:rPr>
              <w:t>變手續費</w:t>
            </w:r>
            <w:r w:rsidR="00CD13B9" w:rsidRPr="00B83D4A">
              <w:rPr>
                <w:rFonts w:ascii="標楷體" w:eastAsia="標楷體" w:hAnsi="標楷體" w:hint="eastAsia"/>
                <w:lang w:eastAsia="zh-HK"/>
              </w:rPr>
              <w:t>資料</w:t>
            </w:r>
          </w:p>
        </w:tc>
      </w:tr>
    </w:tbl>
    <w:p w14:paraId="4CC18721" w14:textId="77777777" w:rsidR="00CD13B9" w:rsidRDefault="00CD13B9" w:rsidP="00CD13B9"/>
    <w:p w14:paraId="3769DBB3" w14:textId="77777777" w:rsidR="00CD13B9" w:rsidRDefault="00CD13B9" w:rsidP="00CD13B9"/>
    <w:p w14:paraId="731E2C47" w14:textId="77777777" w:rsidR="00CD13B9" w:rsidRDefault="00CD13B9" w:rsidP="00CD13B9"/>
    <w:p w14:paraId="6795A038" w14:textId="77777777" w:rsidR="00CD13B9" w:rsidRPr="00583AF3" w:rsidRDefault="00CD13B9" w:rsidP="00CD13B9"/>
    <w:p w14:paraId="72306B11" w14:textId="77777777" w:rsidR="00CD13B9" w:rsidRDefault="00CD13B9" w:rsidP="00372AFD">
      <w:pPr>
        <w:pStyle w:val="a"/>
        <w:numPr>
          <w:ilvl w:val="0"/>
          <w:numId w:val="10"/>
        </w:numPr>
      </w:pPr>
      <w:r>
        <w:t>輸入畫面資料說明</w:t>
      </w:r>
    </w:p>
    <w:p w14:paraId="46886C80" w14:textId="77777777" w:rsidR="00CD13B9" w:rsidRPr="00583AF3" w:rsidRDefault="00CD13B9" w:rsidP="00CD13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CD13B9" w:rsidRPr="00362205" w14:paraId="1D3D07EC" w14:textId="77777777" w:rsidTr="00CD13B9">
        <w:trPr>
          <w:trHeight w:val="388"/>
          <w:jc w:val="center"/>
        </w:trPr>
        <w:tc>
          <w:tcPr>
            <w:tcW w:w="567" w:type="dxa"/>
            <w:vMerge w:val="restart"/>
            <w:shd w:val="clear" w:color="auto" w:fill="D9D9D9"/>
          </w:tcPr>
          <w:p w14:paraId="7AB7581E" w14:textId="77777777" w:rsidR="00CD13B9" w:rsidRPr="00362205" w:rsidRDefault="00CD13B9" w:rsidP="001F17B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6BC6D22" w14:textId="77777777" w:rsidR="00CD13B9" w:rsidRPr="00362205" w:rsidRDefault="00CD13B9" w:rsidP="001F17B0">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5B3A377" w14:textId="77777777" w:rsidR="00CD13B9" w:rsidRPr="00362205" w:rsidRDefault="00CD13B9" w:rsidP="001F17B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92FE92" w14:textId="77777777" w:rsidR="00CD13B9" w:rsidRPr="00362205" w:rsidRDefault="00CD13B9" w:rsidP="001F17B0">
            <w:pPr>
              <w:rPr>
                <w:rFonts w:ascii="標楷體" w:eastAsia="標楷體" w:hAnsi="標楷體"/>
              </w:rPr>
            </w:pPr>
            <w:r w:rsidRPr="00362205">
              <w:rPr>
                <w:rFonts w:ascii="標楷體" w:eastAsia="標楷體" w:hAnsi="標楷體"/>
              </w:rPr>
              <w:t>處理邏輯及注意事項</w:t>
            </w:r>
          </w:p>
        </w:tc>
      </w:tr>
      <w:tr w:rsidR="00CD13B9" w:rsidRPr="00362205" w14:paraId="238D6F3B" w14:textId="77777777" w:rsidTr="00CD13B9">
        <w:trPr>
          <w:trHeight w:val="244"/>
          <w:jc w:val="center"/>
        </w:trPr>
        <w:tc>
          <w:tcPr>
            <w:tcW w:w="567" w:type="dxa"/>
            <w:vMerge/>
            <w:shd w:val="clear" w:color="auto" w:fill="D9D9D9"/>
          </w:tcPr>
          <w:p w14:paraId="4965BD41" w14:textId="77777777" w:rsidR="00CD13B9" w:rsidRPr="00362205" w:rsidRDefault="00CD13B9" w:rsidP="001F17B0">
            <w:pPr>
              <w:rPr>
                <w:rFonts w:ascii="標楷體" w:eastAsia="標楷體" w:hAnsi="標楷體"/>
              </w:rPr>
            </w:pPr>
          </w:p>
        </w:tc>
        <w:tc>
          <w:tcPr>
            <w:tcW w:w="1551" w:type="dxa"/>
            <w:vMerge/>
            <w:shd w:val="clear" w:color="auto" w:fill="D9D9D9"/>
          </w:tcPr>
          <w:p w14:paraId="5F1A3C41" w14:textId="77777777" w:rsidR="00CD13B9" w:rsidRPr="00362205" w:rsidRDefault="00CD13B9" w:rsidP="001F17B0">
            <w:pPr>
              <w:rPr>
                <w:rFonts w:ascii="標楷體" w:eastAsia="標楷體" w:hAnsi="標楷體"/>
              </w:rPr>
            </w:pPr>
          </w:p>
        </w:tc>
        <w:tc>
          <w:tcPr>
            <w:tcW w:w="696" w:type="dxa"/>
            <w:shd w:val="clear" w:color="auto" w:fill="D9D9D9"/>
          </w:tcPr>
          <w:p w14:paraId="0C867B0F" w14:textId="77777777" w:rsidR="00CD13B9" w:rsidRPr="00362205" w:rsidRDefault="00206874" w:rsidP="001F17B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E2BA214" w14:textId="77777777" w:rsidR="00CD13B9" w:rsidRPr="00362205" w:rsidRDefault="00CD13B9" w:rsidP="001F17B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AF59284" w14:textId="77777777" w:rsidR="00CD13B9" w:rsidRPr="00362205" w:rsidRDefault="00CD13B9" w:rsidP="001F17B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A027CBE" w14:textId="77777777" w:rsidR="00CD13B9" w:rsidRPr="00362205" w:rsidRDefault="00CD13B9" w:rsidP="001F17B0">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1C782DA3" w14:textId="77777777" w:rsidR="00CD13B9" w:rsidRPr="00362205" w:rsidRDefault="00CD13B9" w:rsidP="001F17B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97B8AED" w14:textId="77777777" w:rsidR="00CD13B9" w:rsidRPr="00362205" w:rsidRDefault="00CD13B9" w:rsidP="001F17B0">
            <w:pPr>
              <w:rPr>
                <w:rFonts w:ascii="標楷體" w:eastAsia="標楷體" w:hAnsi="標楷體"/>
              </w:rPr>
            </w:pPr>
          </w:p>
        </w:tc>
      </w:tr>
      <w:tr w:rsidR="00CD13B9" w:rsidRPr="00362205" w14:paraId="35052ED9" w14:textId="77777777" w:rsidTr="00E1776E">
        <w:trPr>
          <w:trHeight w:val="244"/>
          <w:jc w:val="center"/>
        </w:trPr>
        <w:tc>
          <w:tcPr>
            <w:tcW w:w="567" w:type="dxa"/>
          </w:tcPr>
          <w:p w14:paraId="03F0E8B4" w14:textId="77777777" w:rsidR="00CD13B9" w:rsidRPr="00362205" w:rsidRDefault="00CD13B9" w:rsidP="001F17B0">
            <w:pPr>
              <w:rPr>
                <w:rFonts w:ascii="標楷體" w:eastAsia="標楷體" w:hAnsi="標楷體"/>
              </w:rPr>
            </w:pPr>
            <w:r w:rsidRPr="00362205">
              <w:rPr>
                <w:rFonts w:ascii="標楷體" w:eastAsia="標楷體" w:hAnsi="標楷體" w:hint="eastAsia"/>
              </w:rPr>
              <w:t>1.</w:t>
            </w:r>
          </w:p>
        </w:tc>
        <w:tc>
          <w:tcPr>
            <w:tcW w:w="1551" w:type="dxa"/>
          </w:tcPr>
          <w:p w14:paraId="4C1BF2B1" w14:textId="77777777" w:rsidR="00CD13B9" w:rsidRPr="00362205" w:rsidRDefault="00F65781" w:rsidP="0005180A">
            <w:pPr>
              <w:rPr>
                <w:rFonts w:ascii="標楷體" w:eastAsia="標楷體" w:hAnsi="標楷體"/>
              </w:rPr>
            </w:pPr>
            <w:r>
              <w:rPr>
                <w:rFonts w:ascii="標楷體" w:eastAsia="標楷體" w:hAnsi="標楷體" w:hint="eastAsia"/>
              </w:rPr>
              <w:t>借戶戶號</w:t>
            </w:r>
          </w:p>
        </w:tc>
        <w:tc>
          <w:tcPr>
            <w:tcW w:w="696" w:type="dxa"/>
          </w:tcPr>
          <w:p w14:paraId="673A5E12" w14:textId="77777777" w:rsidR="00CD13B9" w:rsidRPr="00362205" w:rsidRDefault="009317D2" w:rsidP="001F17B0">
            <w:pPr>
              <w:rPr>
                <w:rFonts w:ascii="標楷體" w:eastAsia="標楷體" w:hAnsi="標楷體"/>
              </w:rPr>
            </w:pPr>
            <w:r>
              <w:rPr>
                <w:rFonts w:ascii="標楷體" w:eastAsia="標楷體" w:hAnsi="標楷體" w:hint="eastAsia"/>
              </w:rPr>
              <w:t>7</w:t>
            </w:r>
          </w:p>
        </w:tc>
        <w:tc>
          <w:tcPr>
            <w:tcW w:w="1187" w:type="dxa"/>
          </w:tcPr>
          <w:p w14:paraId="4537B659" w14:textId="77777777" w:rsidR="00CD13B9" w:rsidRPr="00362205" w:rsidRDefault="00CD13B9" w:rsidP="001F17B0">
            <w:pPr>
              <w:rPr>
                <w:rFonts w:ascii="標楷體" w:eastAsia="標楷體" w:hAnsi="標楷體"/>
              </w:rPr>
            </w:pPr>
          </w:p>
        </w:tc>
        <w:tc>
          <w:tcPr>
            <w:tcW w:w="1083" w:type="dxa"/>
          </w:tcPr>
          <w:p w14:paraId="055B5E0F" w14:textId="77777777" w:rsidR="00CD13B9" w:rsidRPr="00362205" w:rsidRDefault="00CD13B9" w:rsidP="001F17B0">
            <w:pPr>
              <w:rPr>
                <w:rFonts w:ascii="標楷體" w:eastAsia="標楷體" w:hAnsi="標楷體"/>
              </w:rPr>
            </w:pPr>
          </w:p>
        </w:tc>
        <w:tc>
          <w:tcPr>
            <w:tcW w:w="675" w:type="dxa"/>
          </w:tcPr>
          <w:p w14:paraId="1D34243E" w14:textId="77777777" w:rsidR="00CD13B9" w:rsidRPr="00362205" w:rsidRDefault="00630514" w:rsidP="001F17B0">
            <w:pPr>
              <w:rPr>
                <w:rFonts w:ascii="標楷體" w:eastAsia="標楷體" w:hAnsi="標楷體"/>
              </w:rPr>
            </w:pPr>
            <w:r>
              <w:rPr>
                <w:rFonts w:ascii="標楷體" w:eastAsia="標楷體" w:hAnsi="標楷體"/>
              </w:rPr>
              <w:t>V</w:t>
            </w:r>
          </w:p>
        </w:tc>
        <w:tc>
          <w:tcPr>
            <w:tcW w:w="696" w:type="dxa"/>
          </w:tcPr>
          <w:p w14:paraId="745F1A3D" w14:textId="77777777" w:rsidR="00CD13B9" w:rsidRPr="00362205" w:rsidRDefault="00DC5653" w:rsidP="001F17B0">
            <w:pPr>
              <w:rPr>
                <w:rFonts w:ascii="標楷體" w:eastAsia="標楷體" w:hAnsi="標楷體"/>
              </w:rPr>
            </w:pPr>
            <w:r>
              <w:rPr>
                <w:rFonts w:ascii="標楷體" w:eastAsia="標楷體" w:hAnsi="標楷體" w:hint="eastAsia"/>
              </w:rPr>
              <w:t>W</w:t>
            </w:r>
          </w:p>
        </w:tc>
        <w:tc>
          <w:tcPr>
            <w:tcW w:w="3529" w:type="dxa"/>
          </w:tcPr>
          <w:p w14:paraId="7F7E8D71" w14:textId="77777777" w:rsidR="00CD13B9" w:rsidRPr="00374271" w:rsidRDefault="00374271" w:rsidP="00374271">
            <w:pPr>
              <w:snapToGrid w:val="0"/>
              <w:ind w:left="238" w:hangingChars="99" w:hanging="238"/>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r w:rsidR="00317FEB" w:rsidRPr="00362205" w14:paraId="3A6606F5" w14:textId="77777777" w:rsidTr="001F17B0">
        <w:trPr>
          <w:trHeight w:val="244"/>
          <w:jc w:val="center"/>
        </w:trPr>
        <w:tc>
          <w:tcPr>
            <w:tcW w:w="567" w:type="dxa"/>
          </w:tcPr>
          <w:p w14:paraId="22E30BFB" w14:textId="77777777" w:rsidR="00317FEB" w:rsidRPr="00362205" w:rsidRDefault="00317FEB" w:rsidP="001F17B0">
            <w:pPr>
              <w:rPr>
                <w:rFonts w:ascii="標楷體" w:eastAsia="標楷體" w:hAnsi="標楷體"/>
              </w:rPr>
            </w:pPr>
          </w:p>
        </w:tc>
        <w:tc>
          <w:tcPr>
            <w:tcW w:w="1551" w:type="dxa"/>
          </w:tcPr>
          <w:p w14:paraId="7B4F6B28" w14:textId="77777777" w:rsidR="00C46F9E" w:rsidRDefault="00317FEB" w:rsidP="00C46F9E">
            <w:pPr>
              <w:rPr>
                <w:rFonts w:ascii="標楷體" w:eastAsia="標楷體" w:hAnsi="標楷體"/>
              </w:rPr>
            </w:pPr>
            <w:r>
              <w:rPr>
                <w:rFonts w:ascii="標楷體" w:eastAsia="標楷體" w:hAnsi="標楷體" w:hint="eastAsia"/>
              </w:rPr>
              <w:t>顧客資料</w:t>
            </w:r>
            <w:r w:rsidR="00C46F9E">
              <w:rPr>
                <w:rFonts w:ascii="標楷體" w:eastAsia="標楷體" w:hAnsi="標楷體" w:hint="eastAsia"/>
              </w:rPr>
              <w:t>查詢</w:t>
            </w:r>
          </w:p>
        </w:tc>
        <w:tc>
          <w:tcPr>
            <w:tcW w:w="696" w:type="dxa"/>
          </w:tcPr>
          <w:p w14:paraId="30CEC89B" w14:textId="77777777" w:rsidR="00317FEB" w:rsidRDefault="00F50AE0" w:rsidP="001F17B0">
            <w:pPr>
              <w:rPr>
                <w:rFonts w:ascii="標楷體" w:eastAsia="標楷體" w:hAnsi="標楷體"/>
              </w:rPr>
            </w:pPr>
            <w:r>
              <w:rPr>
                <w:rFonts w:ascii="標楷體" w:eastAsia="標楷體" w:hAnsi="標楷體" w:hint="eastAsia"/>
              </w:rPr>
              <w:t>按鈕</w:t>
            </w:r>
          </w:p>
        </w:tc>
        <w:tc>
          <w:tcPr>
            <w:tcW w:w="1187" w:type="dxa"/>
          </w:tcPr>
          <w:p w14:paraId="07F2AB84" w14:textId="77777777" w:rsidR="00317FEB" w:rsidRDefault="00317FEB" w:rsidP="001F17B0">
            <w:pPr>
              <w:rPr>
                <w:rFonts w:ascii="標楷體" w:eastAsia="標楷體" w:hAnsi="標楷體"/>
              </w:rPr>
            </w:pPr>
          </w:p>
        </w:tc>
        <w:tc>
          <w:tcPr>
            <w:tcW w:w="1083" w:type="dxa"/>
          </w:tcPr>
          <w:p w14:paraId="03AAAC31" w14:textId="77777777" w:rsidR="00317FEB" w:rsidRPr="00362205" w:rsidRDefault="00317FEB" w:rsidP="001F17B0">
            <w:pPr>
              <w:rPr>
                <w:rFonts w:ascii="標楷體" w:eastAsia="標楷體" w:hAnsi="標楷體"/>
              </w:rPr>
            </w:pPr>
          </w:p>
        </w:tc>
        <w:tc>
          <w:tcPr>
            <w:tcW w:w="675" w:type="dxa"/>
          </w:tcPr>
          <w:p w14:paraId="459C80FC" w14:textId="77777777" w:rsidR="00317FEB" w:rsidRPr="00362205" w:rsidRDefault="00317FEB" w:rsidP="001F17B0">
            <w:pPr>
              <w:rPr>
                <w:rFonts w:ascii="標楷體" w:eastAsia="標楷體" w:hAnsi="標楷體"/>
              </w:rPr>
            </w:pPr>
          </w:p>
        </w:tc>
        <w:tc>
          <w:tcPr>
            <w:tcW w:w="696" w:type="dxa"/>
          </w:tcPr>
          <w:p w14:paraId="200D0B55" w14:textId="77777777" w:rsidR="00317FEB" w:rsidRPr="00362205" w:rsidRDefault="00317FEB" w:rsidP="001F17B0">
            <w:pPr>
              <w:rPr>
                <w:rFonts w:ascii="標楷體" w:eastAsia="標楷體" w:hAnsi="標楷體"/>
              </w:rPr>
            </w:pPr>
          </w:p>
        </w:tc>
        <w:tc>
          <w:tcPr>
            <w:tcW w:w="3529" w:type="dxa"/>
          </w:tcPr>
          <w:p w14:paraId="2F786FCE" w14:textId="77777777" w:rsidR="00317FEB" w:rsidRPr="00E1776E" w:rsidRDefault="00DC5653" w:rsidP="00B83D4A">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sidR="00B83D4A">
              <w:rPr>
                <w:rFonts w:ascii="標楷體" w:eastAsia="標楷體" w:hAnsi="標楷體" w:hint="eastAsia"/>
              </w:rPr>
              <w:t>並帶</w:t>
            </w:r>
            <w:r w:rsidR="00C46F9E">
              <w:rPr>
                <w:rFonts w:ascii="標楷體" w:eastAsia="標楷體" w:hAnsi="標楷體" w:hint="eastAsia"/>
              </w:rPr>
              <w:t>[</w:t>
            </w:r>
            <w:r w:rsidR="00F65781">
              <w:rPr>
                <w:rFonts w:ascii="標楷體" w:eastAsia="標楷體" w:hAnsi="標楷體" w:hint="eastAsia"/>
                <w:lang w:eastAsia="zh-HK"/>
              </w:rPr>
              <w:t>借戶戶號</w:t>
            </w:r>
            <w:r w:rsidR="00C46F9E">
              <w:rPr>
                <w:rFonts w:ascii="標楷體" w:eastAsia="標楷體" w:hAnsi="標楷體" w:hint="eastAsia"/>
                <w:lang w:eastAsia="zh-HK"/>
              </w:rPr>
              <w:t>]</w:t>
            </w:r>
            <w:r w:rsidR="00606238">
              <w:rPr>
                <w:rFonts w:ascii="標楷體" w:eastAsia="標楷體" w:hAnsi="標楷體" w:hint="eastAsia"/>
              </w:rPr>
              <w:t>回來</w:t>
            </w:r>
          </w:p>
        </w:tc>
      </w:tr>
      <w:tr w:rsidR="00CD13B9" w:rsidRPr="00362205" w14:paraId="7B883169" w14:textId="77777777" w:rsidTr="00E1776E">
        <w:trPr>
          <w:trHeight w:val="244"/>
          <w:jc w:val="center"/>
        </w:trPr>
        <w:tc>
          <w:tcPr>
            <w:tcW w:w="567" w:type="dxa"/>
          </w:tcPr>
          <w:p w14:paraId="7725A5AA" w14:textId="77777777" w:rsidR="00CD13B9" w:rsidRPr="00362205" w:rsidRDefault="00CD13B9" w:rsidP="001F17B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A516197" w14:textId="77777777" w:rsidR="00CD13B9" w:rsidRDefault="00317FEB" w:rsidP="001F17B0">
            <w:pPr>
              <w:rPr>
                <w:rFonts w:ascii="標楷體" w:eastAsia="標楷體" w:hAnsi="標楷體"/>
              </w:rPr>
            </w:pPr>
            <w:r>
              <w:rPr>
                <w:rFonts w:ascii="標楷體" w:eastAsia="標楷體" w:hAnsi="標楷體" w:hint="eastAsia"/>
              </w:rPr>
              <w:t>額度編號</w:t>
            </w:r>
          </w:p>
        </w:tc>
        <w:tc>
          <w:tcPr>
            <w:tcW w:w="696" w:type="dxa"/>
          </w:tcPr>
          <w:p w14:paraId="1F19E15B" w14:textId="77777777" w:rsidR="00CD13B9" w:rsidRDefault="009317D2" w:rsidP="001F17B0">
            <w:pPr>
              <w:rPr>
                <w:rFonts w:ascii="標楷體" w:eastAsia="標楷體" w:hAnsi="標楷體"/>
              </w:rPr>
            </w:pPr>
            <w:r>
              <w:rPr>
                <w:rFonts w:ascii="標楷體" w:eastAsia="標楷體" w:hAnsi="標楷體" w:hint="eastAsia"/>
              </w:rPr>
              <w:t>3</w:t>
            </w:r>
          </w:p>
        </w:tc>
        <w:tc>
          <w:tcPr>
            <w:tcW w:w="1187" w:type="dxa"/>
          </w:tcPr>
          <w:p w14:paraId="3EE73182" w14:textId="77777777" w:rsidR="00CD13B9" w:rsidRPr="00362205" w:rsidRDefault="00CD13B9" w:rsidP="001F17B0">
            <w:pPr>
              <w:rPr>
                <w:rFonts w:ascii="標楷體" w:eastAsia="標楷體" w:hAnsi="標楷體"/>
              </w:rPr>
            </w:pPr>
          </w:p>
        </w:tc>
        <w:tc>
          <w:tcPr>
            <w:tcW w:w="1083" w:type="dxa"/>
          </w:tcPr>
          <w:p w14:paraId="46630CB6" w14:textId="77777777" w:rsidR="00CD13B9" w:rsidRPr="00362205" w:rsidRDefault="00CD13B9" w:rsidP="001F17B0">
            <w:pPr>
              <w:rPr>
                <w:rFonts w:ascii="標楷體" w:eastAsia="標楷體" w:hAnsi="標楷體"/>
              </w:rPr>
            </w:pPr>
          </w:p>
        </w:tc>
        <w:tc>
          <w:tcPr>
            <w:tcW w:w="675" w:type="dxa"/>
          </w:tcPr>
          <w:p w14:paraId="60EB7CB4" w14:textId="77777777" w:rsidR="00CD13B9" w:rsidRPr="00362205" w:rsidRDefault="00630514" w:rsidP="001F17B0">
            <w:pPr>
              <w:rPr>
                <w:rFonts w:ascii="標楷體" w:eastAsia="標楷體" w:hAnsi="標楷體"/>
              </w:rPr>
            </w:pPr>
            <w:r>
              <w:rPr>
                <w:rFonts w:ascii="標楷體" w:eastAsia="標楷體" w:hAnsi="標楷體" w:hint="eastAsia"/>
              </w:rPr>
              <w:t>V</w:t>
            </w:r>
          </w:p>
        </w:tc>
        <w:tc>
          <w:tcPr>
            <w:tcW w:w="696" w:type="dxa"/>
          </w:tcPr>
          <w:p w14:paraId="451BF662" w14:textId="77777777" w:rsidR="00CD13B9" w:rsidRPr="00362205" w:rsidRDefault="00DC5653" w:rsidP="001F17B0">
            <w:pPr>
              <w:rPr>
                <w:rFonts w:ascii="標楷體" w:eastAsia="標楷體" w:hAnsi="標楷體"/>
              </w:rPr>
            </w:pPr>
            <w:r>
              <w:rPr>
                <w:rFonts w:ascii="標楷體" w:eastAsia="標楷體" w:hAnsi="標楷體" w:hint="eastAsia"/>
              </w:rPr>
              <w:t>W</w:t>
            </w:r>
          </w:p>
        </w:tc>
        <w:tc>
          <w:tcPr>
            <w:tcW w:w="3529" w:type="dxa"/>
          </w:tcPr>
          <w:p w14:paraId="5CC7E424" w14:textId="77777777" w:rsidR="00CD13B9" w:rsidRPr="00374271" w:rsidRDefault="00374271" w:rsidP="00374271">
            <w:pPr>
              <w:snapToGrid w:val="0"/>
              <w:ind w:left="238" w:hangingChars="99" w:hanging="238"/>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bl>
    <w:p w14:paraId="32DC7E69" w14:textId="77777777" w:rsidR="00CD13B9" w:rsidRPr="00B56858" w:rsidRDefault="00CD13B9" w:rsidP="00CD13B9"/>
    <w:p w14:paraId="4FEA3FF6" w14:textId="77777777" w:rsidR="00CD13B9" w:rsidRDefault="00CD13B9" w:rsidP="00372AFD">
      <w:pPr>
        <w:pStyle w:val="a"/>
        <w:numPr>
          <w:ilvl w:val="0"/>
          <w:numId w:val="10"/>
        </w:numPr>
      </w:pPr>
      <w:r>
        <w:rPr>
          <w:rFonts w:hint="eastAsia"/>
        </w:rPr>
        <w:t>輸出</w:t>
      </w:r>
      <w:r w:rsidRPr="00362205">
        <w:t>畫面</w:t>
      </w:r>
      <w:r>
        <w:rPr>
          <w:rFonts w:hint="eastAsia"/>
        </w:rPr>
        <w:t>:</w:t>
      </w:r>
    </w:p>
    <w:p w14:paraId="68A49496" w14:textId="241821C1" w:rsidR="00CD13B9" w:rsidRDefault="000A7C7F" w:rsidP="00C46F9E">
      <w:r w:rsidRPr="000A7C7F">
        <w:rPr>
          <w:noProof/>
        </w:rPr>
        <w:drawing>
          <wp:inline distT="0" distB="0" distL="0" distR="0" wp14:anchorId="4CD3B504" wp14:editId="744D0923">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6479540" cy="2241550"/>
                    </a:xfrm>
                    <a:prstGeom prst="rect">
                      <a:avLst/>
                    </a:prstGeom>
                  </pic:spPr>
                </pic:pic>
              </a:graphicData>
            </a:graphic>
          </wp:inline>
        </w:drawing>
      </w:r>
    </w:p>
    <w:p w14:paraId="0CE51EA1" w14:textId="77777777" w:rsidR="00C46F9E" w:rsidRDefault="00C46F9E" w:rsidP="00372AFD">
      <w:pPr>
        <w:pStyle w:val="a"/>
        <w:numPr>
          <w:ilvl w:val="0"/>
          <w:numId w:val="10"/>
        </w:numPr>
      </w:pPr>
      <w:r>
        <w:t>輸</w:t>
      </w:r>
      <w:r>
        <w:rPr>
          <w:rFonts w:hint="eastAsia"/>
        </w:rPr>
        <w:t>出</w:t>
      </w:r>
      <w:r>
        <w:t>畫面資料說明</w:t>
      </w:r>
    </w:p>
    <w:p w14:paraId="4CD4BBB0" w14:textId="77777777" w:rsidR="00CD13B9" w:rsidRDefault="00CD13B9" w:rsidP="00E1776E">
      <w:pPr>
        <w:rPr>
          <w:noProof/>
        </w:rPr>
      </w:pPr>
    </w:p>
    <w:p w14:paraId="1831276E" w14:textId="77777777" w:rsidR="003620B0" w:rsidRDefault="003620B0" w:rsidP="00E1776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3620B0" w:rsidRPr="008F1D46" w14:paraId="15B210C6" w14:textId="77777777" w:rsidTr="000A7C7F">
        <w:tc>
          <w:tcPr>
            <w:tcW w:w="716" w:type="dxa"/>
            <w:shd w:val="clear" w:color="auto" w:fill="D9D9D9"/>
          </w:tcPr>
          <w:p w14:paraId="30C26E4B"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2E0E0A17"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6BA5DBD6"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4EF8585" w14:textId="77777777" w:rsidR="003620B0" w:rsidRPr="00F533E6" w:rsidRDefault="003620B0" w:rsidP="00F533E6">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03E22500" w14:textId="77777777" w:rsidR="003620B0" w:rsidRPr="00F533E6" w:rsidRDefault="003620B0" w:rsidP="00F533E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A7C7F" w:rsidRPr="00B83D4A" w14:paraId="5AD83DA3" w14:textId="77777777" w:rsidTr="00845DCB">
        <w:tc>
          <w:tcPr>
            <w:tcW w:w="10194" w:type="dxa"/>
            <w:gridSpan w:val="5"/>
            <w:shd w:val="clear" w:color="auto" w:fill="auto"/>
          </w:tcPr>
          <w:p w14:paraId="13847063" w14:textId="300422D9" w:rsidR="000A7C7F" w:rsidRPr="00B83D4A" w:rsidRDefault="000A7C7F" w:rsidP="00CE3ED6">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0A7C7F" w:rsidRPr="00B83D4A" w14:paraId="2CFF379C" w14:textId="77777777" w:rsidTr="000A7C7F">
        <w:tc>
          <w:tcPr>
            <w:tcW w:w="716" w:type="dxa"/>
            <w:shd w:val="clear" w:color="auto" w:fill="auto"/>
          </w:tcPr>
          <w:p w14:paraId="52451148" w14:textId="7EF86A68" w:rsidR="000A7C7F" w:rsidRPr="00B83D4A" w:rsidRDefault="000A7C7F" w:rsidP="000A7C7F">
            <w:pPr>
              <w:rPr>
                <w:rFonts w:ascii="標楷體" w:eastAsia="標楷體" w:hAnsi="標楷體"/>
              </w:rPr>
            </w:pPr>
            <w:r>
              <w:rPr>
                <w:rFonts w:ascii="標楷體" w:eastAsia="標楷體" w:hAnsi="標楷體" w:hint="eastAsia"/>
              </w:rPr>
              <w:t>1</w:t>
            </w:r>
          </w:p>
        </w:tc>
        <w:tc>
          <w:tcPr>
            <w:tcW w:w="1046" w:type="dxa"/>
            <w:shd w:val="clear" w:color="auto" w:fill="auto"/>
          </w:tcPr>
          <w:p w14:paraId="3EB4E407" w14:textId="5C5D09CC" w:rsidR="000A7C7F" w:rsidRPr="00B83D4A" w:rsidRDefault="000A7C7F" w:rsidP="000A7C7F">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3C9CB776" w14:textId="0DD55586" w:rsidR="000A7C7F" w:rsidRPr="00B83D4A" w:rsidRDefault="000A7C7F" w:rsidP="000A7C7F">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6336F851" w14:textId="0526BC3B" w:rsidR="000A7C7F" w:rsidRPr="00B83D4A" w:rsidRDefault="000F28C4" w:rsidP="000A7C7F">
            <w:pPr>
              <w:rPr>
                <w:rFonts w:ascii="標楷體" w:eastAsia="標楷體" w:hAnsi="標楷體"/>
                <w:lang w:eastAsia="zh-HK"/>
              </w:rPr>
            </w:pPr>
            <w:proofErr w:type="spellStart"/>
            <w:r w:rsidRPr="000F28C4">
              <w:rPr>
                <w:rFonts w:ascii="標楷體" w:eastAsia="標楷體" w:hAnsi="標楷體"/>
                <w:lang w:eastAsia="zh-HK"/>
              </w:rPr>
              <w:t>AcReceivable</w:t>
            </w:r>
            <w:r w:rsidR="000A7C7F">
              <w:rPr>
                <w:rFonts w:ascii="標楷體" w:eastAsia="標楷體" w:hAnsi="標楷體"/>
                <w:lang w:eastAsia="zh-HK"/>
              </w:rPr>
              <w:t>.CustNo</w:t>
            </w:r>
            <w:proofErr w:type="spellEnd"/>
          </w:p>
        </w:tc>
        <w:tc>
          <w:tcPr>
            <w:tcW w:w="3336" w:type="dxa"/>
            <w:shd w:val="clear" w:color="auto" w:fill="auto"/>
          </w:tcPr>
          <w:p w14:paraId="4EE11C15" w14:textId="4AEB7383" w:rsidR="000A7C7F" w:rsidRPr="00B83D4A" w:rsidRDefault="000A7C7F" w:rsidP="000A7C7F">
            <w:pPr>
              <w:rPr>
                <w:rFonts w:ascii="標楷體" w:eastAsia="標楷體" w:hAnsi="標楷體"/>
                <w:lang w:eastAsia="zh-HK"/>
              </w:rPr>
            </w:pPr>
            <w:r>
              <w:rPr>
                <w:rFonts w:ascii="標楷體" w:eastAsia="標楷體" w:hAnsi="標楷體" w:hint="eastAsia"/>
                <w:lang w:eastAsia="zh-HK"/>
              </w:rPr>
              <w:t>借戶戶號</w:t>
            </w:r>
          </w:p>
        </w:tc>
      </w:tr>
      <w:tr w:rsidR="000A7C7F" w:rsidRPr="00B83D4A" w14:paraId="704E3888" w14:textId="77777777" w:rsidTr="000A7C7F">
        <w:tc>
          <w:tcPr>
            <w:tcW w:w="716" w:type="dxa"/>
            <w:shd w:val="clear" w:color="auto" w:fill="auto"/>
          </w:tcPr>
          <w:p w14:paraId="141316A0" w14:textId="46AF484C" w:rsidR="000A7C7F" w:rsidRPr="00B83D4A" w:rsidRDefault="000A7C7F" w:rsidP="000A7C7F">
            <w:pPr>
              <w:rPr>
                <w:rFonts w:ascii="標楷體" w:eastAsia="標楷體" w:hAnsi="標楷體"/>
              </w:rPr>
            </w:pPr>
            <w:r>
              <w:rPr>
                <w:rFonts w:ascii="標楷體" w:eastAsia="標楷體" w:hAnsi="標楷體" w:hint="eastAsia"/>
              </w:rPr>
              <w:t>2</w:t>
            </w:r>
          </w:p>
        </w:tc>
        <w:tc>
          <w:tcPr>
            <w:tcW w:w="1046" w:type="dxa"/>
            <w:shd w:val="clear" w:color="auto" w:fill="auto"/>
          </w:tcPr>
          <w:p w14:paraId="3B57A588" w14:textId="5D81A1C4" w:rsidR="000A7C7F" w:rsidRPr="00B83D4A" w:rsidRDefault="000A7C7F" w:rsidP="000A7C7F">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2C762F18" w14:textId="528E2238" w:rsidR="000A7C7F" w:rsidRPr="00B83D4A" w:rsidRDefault="000A7C7F" w:rsidP="000A7C7F">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CF979A5" w14:textId="49B29936" w:rsidR="000A7C7F" w:rsidRPr="00B83D4A" w:rsidRDefault="000F28C4" w:rsidP="000A7C7F">
            <w:pPr>
              <w:rPr>
                <w:rFonts w:ascii="標楷體" w:eastAsia="標楷體" w:hAnsi="標楷體"/>
                <w:lang w:eastAsia="zh-HK"/>
              </w:rPr>
            </w:pPr>
            <w:proofErr w:type="spellStart"/>
            <w:r w:rsidRPr="000F28C4">
              <w:rPr>
                <w:rFonts w:ascii="標楷體" w:eastAsia="標楷體" w:hAnsi="標楷體"/>
                <w:lang w:eastAsia="zh-HK"/>
              </w:rPr>
              <w:t>AcReceivable</w:t>
            </w:r>
            <w:r w:rsidR="000A7C7F">
              <w:rPr>
                <w:rFonts w:ascii="標楷體" w:eastAsia="標楷體" w:hAnsi="標楷體"/>
                <w:lang w:eastAsia="zh-HK"/>
              </w:rPr>
              <w:t>.FacmNo</w:t>
            </w:r>
            <w:proofErr w:type="spellEnd"/>
          </w:p>
        </w:tc>
        <w:tc>
          <w:tcPr>
            <w:tcW w:w="3336" w:type="dxa"/>
            <w:shd w:val="clear" w:color="auto" w:fill="auto"/>
          </w:tcPr>
          <w:p w14:paraId="19BC8530" w14:textId="45BB3C5C" w:rsidR="000A7C7F" w:rsidRPr="00B83D4A" w:rsidRDefault="000A7C7F" w:rsidP="000A7C7F">
            <w:pPr>
              <w:rPr>
                <w:rFonts w:ascii="標楷體" w:eastAsia="標楷體" w:hAnsi="標楷體"/>
                <w:lang w:eastAsia="zh-HK"/>
              </w:rPr>
            </w:pPr>
            <w:r>
              <w:rPr>
                <w:rFonts w:ascii="標楷體" w:eastAsia="標楷體" w:hAnsi="標楷體" w:hint="eastAsia"/>
                <w:lang w:eastAsia="zh-HK"/>
              </w:rPr>
              <w:t>額度編號</w:t>
            </w:r>
          </w:p>
        </w:tc>
      </w:tr>
      <w:tr w:rsidR="000A7C7F" w:rsidRPr="00B83D4A" w14:paraId="342E15AA" w14:textId="77777777" w:rsidTr="00FA6193">
        <w:tc>
          <w:tcPr>
            <w:tcW w:w="10194" w:type="dxa"/>
            <w:gridSpan w:val="5"/>
            <w:shd w:val="clear" w:color="auto" w:fill="auto"/>
          </w:tcPr>
          <w:p w14:paraId="1EC98633" w14:textId="480E7C7F" w:rsidR="000A7C7F" w:rsidRPr="00B83D4A" w:rsidRDefault="000A7C7F" w:rsidP="000A7C7F">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0A7C7F" w:rsidRPr="00B83D4A" w14:paraId="4784F005" w14:textId="77777777" w:rsidTr="000A7C7F">
        <w:tc>
          <w:tcPr>
            <w:tcW w:w="716" w:type="dxa"/>
            <w:shd w:val="clear" w:color="auto" w:fill="auto"/>
          </w:tcPr>
          <w:p w14:paraId="6B3A3001"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3250796B"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44EDCCE"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079A9FE" w14:textId="77777777" w:rsidR="000A7C7F" w:rsidRPr="00B83D4A" w:rsidRDefault="000A7C7F" w:rsidP="000A7C7F">
            <w:pPr>
              <w:rPr>
                <w:rFonts w:ascii="標楷體" w:eastAsia="標楷體" w:hAnsi="標楷體"/>
                <w:lang w:eastAsia="zh-HK"/>
              </w:rPr>
            </w:pPr>
          </w:p>
        </w:tc>
        <w:tc>
          <w:tcPr>
            <w:tcW w:w="3336" w:type="dxa"/>
            <w:shd w:val="clear" w:color="auto" w:fill="auto"/>
          </w:tcPr>
          <w:p w14:paraId="067B6957"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0A7C7F" w:rsidRPr="00B83D4A" w14:paraId="3D7AC907" w14:textId="77777777" w:rsidTr="000A7C7F">
        <w:tc>
          <w:tcPr>
            <w:tcW w:w="716" w:type="dxa"/>
            <w:shd w:val="clear" w:color="auto" w:fill="auto"/>
          </w:tcPr>
          <w:p w14:paraId="51F8B93F"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4DE78006"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452753BA"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10C3CF7B" w14:textId="77777777" w:rsidR="000A7C7F" w:rsidRPr="00B83D4A" w:rsidRDefault="000A7C7F" w:rsidP="000A7C7F">
            <w:pPr>
              <w:rPr>
                <w:rFonts w:ascii="標楷體" w:eastAsia="標楷體" w:hAnsi="標楷體"/>
                <w:lang w:eastAsia="zh-HK"/>
              </w:rPr>
            </w:pPr>
          </w:p>
        </w:tc>
        <w:tc>
          <w:tcPr>
            <w:tcW w:w="3336" w:type="dxa"/>
            <w:shd w:val="clear" w:color="auto" w:fill="auto"/>
          </w:tcPr>
          <w:p w14:paraId="42FB4B0B"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0A7C7F" w:rsidRPr="00B83D4A" w14:paraId="7811ABA6" w14:textId="77777777" w:rsidTr="000A7C7F">
        <w:tc>
          <w:tcPr>
            <w:tcW w:w="716" w:type="dxa"/>
            <w:shd w:val="clear" w:color="auto" w:fill="auto"/>
          </w:tcPr>
          <w:p w14:paraId="2A7ED7D4"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5F2AA207"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0196C15C"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0F849F98" w14:textId="77777777" w:rsidR="000A7C7F" w:rsidRPr="00B83D4A" w:rsidRDefault="000A7C7F" w:rsidP="000A7C7F">
            <w:pPr>
              <w:rPr>
                <w:rFonts w:ascii="標楷體" w:eastAsia="標楷體" w:hAnsi="標楷體"/>
                <w:lang w:eastAsia="zh-HK"/>
              </w:rPr>
            </w:pPr>
          </w:p>
        </w:tc>
        <w:tc>
          <w:tcPr>
            <w:tcW w:w="3336" w:type="dxa"/>
            <w:shd w:val="clear" w:color="auto" w:fill="auto"/>
          </w:tcPr>
          <w:p w14:paraId="6DEB5465"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0A7C7F" w:rsidRPr="00B83D4A" w14:paraId="69022A04" w14:textId="77777777" w:rsidTr="000A7C7F">
        <w:tc>
          <w:tcPr>
            <w:tcW w:w="716" w:type="dxa"/>
            <w:shd w:val="clear" w:color="auto" w:fill="auto"/>
          </w:tcPr>
          <w:p w14:paraId="58F2F8C3"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7C3E3B9C"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7A81C9A7" w14:textId="77777777" w:rsidR="000A7C7F" w:rsidRPr="00B83D4A" w:rsidRDefault="000A7C7F" w:rsidP="000A7C7F">
            <w:pPr>
              <w:rPr>
                <w:rFonts w:ascii="標楷體" w:eastAsia="標楷體" w:hAnsi="標楷體"/>
                <w:lang w:eastAsia="zh-HK"/>
              </w:rPr>
            </w:pPr>
            <w:proofErr w:type="gramStart"/>
            <w:r w:rsidRPr="00B83D4A">
              <w:rPr>
                <w:rFonts w:ascii="標楷體" w:eastAsia="標楷體" w:hAnsi="標楷體" w:hint="eastAsia"/>
              </w:rPr>
              <w:t>銀扣</w:t>
            </w:r>
            <w:proofErr w:type="gramEnd"/>
          </w:p>
        </w:tc>
        <w:tc>
          <w:tcPr>
            <w:tcW w:w="3336" w:type="dxa"/>
            <w:shd w:val="clear" w:color="auto" w:fill="auto"/>
          </w:tcPr>
          <w:p w14:paraId="602200C7" w14:textId="77777777" w:rsidR="000A7C7F" w:rsidRPr="00B83D4A" w:rsidRDefault="000A7C7F" w:rsidP="000A7C7F">
            <w:pPr>
              <w:rPr>
                <w:rFonts w:ascii="標楷體" w:eastAsia="標楷體" w:hAnsi="標楷體"/>
                <w:lang w:eastAsia="zh-HK"/>
              </w:rPr>
            </w:pPr>
          </w:p>
        </w:tc>
        <w:tc>
          <w:tcPr>
            <w:tcW w:w="3336" w:type="dxa"/>
            <w:shd w:val="clear" w:color="auto" w:fill="auto"/>
          </w:tcPr>
          <w:p w14:paraId="1384CEE7"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0A7C7F" w:rsidRPr="00B83D4A" w14:paraId="745A3683" w14:textId="77777777" w:rsidTr="000A7C7F">
        <w:tc>
          <w:tcPr>
            <w:tcW w:w="716" w:type="dxa"/>
            <w:shd w:val="clear" w:color="auto" w:fill="auto"/>
          </w:tcPr>
          <w:p w14:paraId="1312BAD7"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50968659"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9ACDFAC" w14:textId="77777777" w:rsidR="000A7C7F" w:rsidRPr="00B83D4A" w:rsidRDefault="000A7C7F" w:rsidP="000A7C7F">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日期</w:t>
            </w:r>
          </w:p>
        </w:tc>
        <w:tc>
          <w:tcPr>
            <w:tcW w:w="3336" w:type="dxa"/>
            <w:shd w:val="clear" w:color="auto" w:fill="auto"/>
          </w:tcPr>
          <w:p w14:paraId="380D8D12" w14:textId="77777777" w:rsidR="000A7C7F" w:rsidRPr="00B83D4A" w:rsidRDefault="000A7C7F" w:rsidP="000A7C7F">
            <w:pPr>
              <w:rPr>
                <w:rFonts w:ascii="標楷體" w:eastAsia="標楷體" w:hAnsi="標楷體"/>
                <w:lang w:eastAsia="zh-HK"/>
              </w:rPr>
            </w:pPr>
            <w:proofErr w:type="spellStart"/>
            <w:r w:rsidRPr="00B83D4A">
              <w:rPr>
                <w:rFonts w:ascii="標楷體" w:eastAsia="標楷體" w:hAnsi="標楷體"/>
                <w:lang w:eastAsia="zh-HK"/>
              </w:rPr>
              <w:t>AcReceivable.OpenAcDate</w:t>
            </w:r>
            <w:proofErr w:type="spellEnd"/>
          </w:p>
        </w:tc>
        <w:tc>
          <w:tcPr>
            <w:tcW w:w="3336" w:type="dxa"/>
            <w:shd w:val="clear" w:color="auto" w:fill="auto"/>
          </w:tcPr>
          <w:p w14:paraId="7AE9BF3B" w14:textId="77777777" w:rsidR="000A7C7F" w:rsidRPr="00B83D4A" w:rsidRDefault="000A7C7F" w:rsidP="000A7C7F">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日期</w:t>
            </w:r>
            <w:r>
              <w:rPr>
                <w:rFonts w:ascii="標楷體" w:eastAsia="標楷體" w:hAnsi="標楷體" w:hint="eastAsia"/>
              </w:rPr>
              <w:t>(</w:t>
            </w:r>
            <w:r>
              <w:rPr>
                <w:rFonts w:ascii="標楷體" w:eastAsia="標楷體" w:hAnsi="標楷體"/>
              </w:rPr>
              <w:t>YYY/MM/DD)</w:t>
            </w:r>
          </w:p>
        </w:tc>
      </w:tr>
      <w:tr w:rsidR="000A7C7F" w:rsidRPr="00B83D4A" w14:paraId="4821C10A" w14:textId="77777777" w:rsidTr="000A7C7F">
        <w:tc>
          <w:tcPr>
            <w:tcW w:w="716" w:type="dxa"/>
            <w:shd w:val="clear" w:color="auto" w:fill="auto"/>
          </w:tcPr>
          <w:p w14:paraId="43EA3800"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0B732DF2"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5CB65D80" w14:textId="77777777" w:rsidR="000A7C7F" w:rsidRPr="00B83D4A" w:rsidRDefault="000A7C7F" w:rsidP="000A7C7F">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序號</w:t>
            </w:r>
          </w:p>
        </w:tc>
        <w:tc>
          <w:tcPr>
            <w:tcW w:w="3336" w:type="dxa"/>
            <w:shd w:val="clear" w:color="auto" w:fill="auto"/>
          </w:tcPr>
          <w:p w14:paraId="5B2DE75E" w14:textId="77777777" w:rsidR="000A7C7F" w:rsidRPr="00B83D4A" w:rsidRDefault="000A7C7F" w:rsidP="000A7C7F">
            <w:pPr>
              <w:rPr>
                <w:rFonts w:ascii="標楷體" w:eastAsia="標楷體" w:hAnsi="標楷體"/>
                <w:lang w:eastAsia="zh-HK"/>
              </w:rPr>
            </w:pPr>
            <w:proofErr w:type="spellStart"/>
            <w:r w:rsidRPr="00B83D4A">
              <w:rPr>
                <w:rFonts w:ascii="標楷體" w:eastAsia="標楷體" w:hAnsi="標楷體"/>
                <w:lang w:eastAsia="zh-HK"/>
              </w:rPr>
              <w:t>AcReceivable.RvNo</w:t>
            </w:r>
            <w:proofErr w:type="spellEnd"/>
          </w:p>
        </w:tc>
        <w:tc>
          <w:tcPr>
            <w:tcW w:w="3336" w:type="dxa"/>
            <w:shd w:val="clear" w:color="auto" w:fill="auto"/>
          </w:tcPr>
          <w:p w14:paraId="0B11E242" w14:textId="77777777" w:rsidR="000A7C7F" w:rsidRPr="00B83D4A" w:rsidRDefault="000A7C7F" w:rsidP="000A7C7F">
            <w:pPr>
              <w:rPr>
                <w:rFonts w:ascii="標楷體" w:eastAsia="標楷體" w:hAnsi="標楷體"/>
                <w:lang w:eastAsia="zh-HK"/>
              </w:rPr>
            </w:pPr>
            <w:proofErr w:type="gramStart"/>
            <w:r w:rsidRPr="00B83D4A">
              <w:rPr>
                <w:rFonts w:ascii="標楷體" w:eastAsia="標楷體" w:hAnsi="標楷體" w:hint="eastAsia"/>
              </w:rPr>
              <w:t>契</w:t>
            </w:r>
            <w:proofErr w:type="gramEnd"/>
            <w:r w:rsidRPr="00B83D4A">
              <w:rPr>
                <w:rFonts w:ascii="標楷體" w:eastAsia="標楷體" w:hAnsi="標楷體" w:hint="eastAsia"/>
              </w:rPr>
              <w:t>變序號</w:t>
            </w:r>
          </w:p>
        </w:tc>
      </w:tr>
      <w:tr w:rsidR="000A7C7F" w:rsidRPr="00B83D4A" w14:paraId="396E9C92" w14:textId="77777777" w:rsidTr="000A7C7F">
        <w:tc>
          <w:tcPr>
            <w:tcW w:w="716" w:type="dxa"/>
            <w:shd w:val="clear" w:color="auto" w:fill="auto"/>
          </w:tcPr>
          <w:p w14:paraId="51F765E9"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1B0D8E36"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72157D0A"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c>
          <w:tcPr>
            <w:tcW w:w="3336" w:type="dxa"/>
            <w:shd w:val="clear" w:color="auto" w:fill="auto"/>
          </w:tcPr>
          <w:p w14:paraId="3D6AD727" w14:textId="77777777" w:rsidR="000A7C7F" w:rsidRPr="00B83D4A" w:rsidRDefault="000A7C7F" w:rsidP="000A7C7F">
            <w:pPr>
              <w:rPr>
                <w:rFonts w:ascii="標楷體" w:eastAsia="標楷體" w:hAnsi="標楷體"/>
                <w:lang w:eastAsia="zh-HK"/>
              </w:rPr>
            </w:pPr>
            <w:proofErr w:type="spellStart"/>
            <w:r w:rsidRPr="00B83D4A">
              <w:rPr>
                <w:rFonts w:ascii="標楷體" w:eastAsia="標楷體" w:hAnsi="標楷體"/>
                <w:lang w:eastAsia="zh-HK"/>
              </w:rPr>
              <w:t>AcReceivable</w:t>
            </w:r>
            <w:proofErr w:type="spellEnd"/>
            <w:r w:rsidRPr="00B83D4A">
              <w:rPr>
                <w:rFonts w:ascii="標楷體" w:eastAsia="標楷體" w:hAnsi="標楷體"/>
                <w:lang w:eastAsia="zh-HK"/>
              </w:rPr>
              <w:t>.</w:t>
            </w:r>
            <w:r w:rsidRPr="00B83D4A">
              <w:rPr>
                <w:rFonts w:ascii="標楷體" w:eastAsia="標楷體" w:hAnsi="標楷體"/>
              </w:rPr>
              <w:t xml:space="preserve"> </w:t>
            </w:r>
            <w:proofErr w:type="spellStart"/>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roofErr w:type="spellEnd"/>
          </w:p>
        </w:tc>
        <w:tc>
          <w:tcPr>
            <w:tcW w:w="3336" w:type="dxa"/>
            <w:shd w:val="clear" w:color="auto" w:fill="auto"/>
          </w:tcPr>
          <w:p w14:paraId="46CCCA03" w14:textId="77777777" w:rsidR="000A7C7F" w:rsidRPr="00B83D4A" w:rsidRDefault="000A7C7F" w:rsidP="000A7C7F">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proofErr w:type="spellStart"/>
            <w:r>
              <w:rPr>
                <w:rFonts w:ascii="標楷體" w:eastAsia="標楷體" w:hAnsi="標楷體"/>
                <w:lang w:eastAsia="zh-HK"/>
              </w:rPr>
              <w:t>AcReceivable</w:t>
            </w:r>
            <w:proofErr w:type="spellEnd"/>
            <w:r>
              <w:rPr>
                <w:rFonts w:ascii="標楷體" w:eastAsia="標楷體" w:hAnsi="標楷體" w:hint="eastAsia"/>
              </w:rPr>
              <w:t>)]的[</w:t>
            </w:r>
            <w:proofErr w:type="spellStart"/>
            <w:r w:rsidRPr="009A4A32">
              <w:rPr>
                <w:rFonts w:ascii="標楷體" w:eastAsia="標楷體" w:hAnsi="標楷體" w:hint="eastAsia"/>
              </w:rPr>
              <w:t>jason</w:t>
            </w:r>
            <w:proofErr w:type="spellEnd"/>
            <w:r w:rsidRPr="009A4A32">
              <w:rPr>
                <w:rFonts w:ascii="標楷體" w:eastAsia="標楷體" w:hAnsi="標楷體" w:hint="eastAsia"/>
              </w:rPr>
              <w:t>格式紀錄欄</w:t>
            </w:r>
            <w:r>
              <w:rPr>
                <w:rFonts w:ascii="標楷體" w:eastAsia="標楷體" w:hAnsi="標楷體" w:hint="eastAsia"/>
              </w:rPr>
              <w:t>(</w:t>
            </w:r>
            <w:proofErr w:type="spellStart"/>
            <w:r w:rsidRPr="00B83D4A">
              <w:rPr>
                <w:rFonts w:ascii="標楷體" w:eastAsia="標楷體" w:hAnsi="標楷體"/>
                <w:lang w:eastAsia="zh-HK"/>
              </w:rPr>
              <w:t>JsonFields</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B83D4A">
              <w:rPr>
                <w:rFonts w:ascii="標楷體" w:eastAsia="標楷體" w:hAnsi="標楷體"/>
              </w:rPr>
              <w:t>ChangeItemCode</w:t>
            </w:r>
            <w:proofErr w:type="spellEnd"/>
            <w:r>
              <w:rPr>
                <w:rFonts w:ascii="標楷體" w:eastAsia="標楷體" w:hAnsi="標楷體" w:hint="eastAsia"/>
              </w:rPr>
              <w:t>對</w:t>
            </w:r>
            <w:r w:rsidRPr="00B83D4A">
              <w:rPr>
                <w:rFonts w:ascii="標楷體" w:eastAsia="標楷體" w:hAnsi="標楷體" w:hint="eastAsia"/>
              </w:rPr>
              <w:t>應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r>
      <w:tr w:rsidR="000A7C7F" w:rsidRPr="00B83D4A" w14:paraId="748D97A5" w14:textId="77777777" w:rsidTr="000A7C7F">
        <w:tc>
          <w:tcPr>
            <w:tcW w:w="716" w:type="dxa"/>
            <w:shd w:val="clear" w:color="auto" w:fill="auto"/>
          </w:tcPr>
          <w:p w14:paraId="637971D1" w14:textId="77777777" w:rsidR="000A7C7F" w:rsidRPr="00B83D4A" w:rsidRDefault="000A7C7F" w:rsidP="000A7C7F">
            <w:pPr>
              <w:rPr>
                <w:rFonts w:ascii="標楷體" w:eastAsia="標楷體" w:hAnsi="標楷體"/>
              </w:rPr>
            </w:pPr>
            <w:r>
              <w:rPr>
                <w:rFonts w:ascii="標楷體" w:eastAsia="標楷體" w:hAnsi="標楷體" w:hint="eastAsia"/>
              </w:rPr>
              <w:t>8</w:t>
            </w:r>
          </w:p>
        </w:tc>
        <w:tc>
          <w:tcPr>
            <w:tcW w:w="1046" w:type="dxa"/>
            <w:shd w:val="clear" w:color="auto" w:fill="auto"/>
          </w:tcPr>
          <w:p w14:paraId="45104487" w14:textId="77777777" w:rsidR="000A7C7F" w:rsidRPr="00B83D4A" w:rsidRDefault="000A7C7F" w:rsidP="000A7C7F">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1C21D493" w14:textId="77777777" w:rsidR="000A7C7F" w:rsidRPr="00B83D4A" w:rsidRDefault="000A7C7F" w:rsidP="000A7C7F">
            <w:pPr>
              <w:rPr>
                <w:rFonts w:ascii="標楷體" w:eastAsia="標楷體" w:hAnsi="標楷體"/>
              </w:rPr>
            </w:pPr>
            <w:r>
              <w:rPr>
                <w:rFonts w:ascii="標楷體" w:eastAsia="標楷體" w:hAnsi="標楷體" w:hint="eastAsia"/>
              </w:rPr>
              <w:t>幣別</w:t>
            </w:r>
          </w:p>
        </w:tc>
        <w:tc>
          <w:tcPr>
            <w:tcW w:w="3336" w:type="dxa"/>
            <w:shd w:val="clear" w:color="auto" w:fill="auto"/>
          </w:tcPr>
          <w:p w14:paraId="58E4C399" w14:textId="77777777" w:rsidR="000A7C7F" w:rsidRPr="00B83D4A" w:rsidRDefault="000A7C7F" w:rsidP="000A7C7F">
            <w:pPr>
              <w:rPr>
                <w:rFonts w:ascii="標楷體" w:eastAsia="標楷體" w:hAnsi="標楷體"/>
                <w:lang w:eastAsia="zh-HK"/>
              </w:rPr>
            </w:pPr>
            <w:proofErr w:type="spellStart"/>
            <w:r>
              <w:rPr>
                <w:rFonts w:ascii="標楷體" w:eastAsia="標楷體" w:hAnsi="標楷體"/>
                <w:lang w:eastAsia="zh-HK"/>
              </w:rPr>
              <w:t>AcReceivable.</w:t>
            </w:r>
            <w:r w:rsidRPr="003F0869">
              <w:rPr>
                <w:rFonts w:ascii="標楷體" w:eastAsia="標楷體" w:hAnsi="標楷體"/>
                <w:lang w:eastAsia="zh-HK"/>
              </w:rPr>
              <w:t>CurrencyCode</w:t>
            </w:r>
            <w:proofErr w:type="spellEnd"/>
          </w:p>
        </w:tc>
        <w:tc>
          <w:tcPr>
            <w:tcW w:w="3336" w:type="dxa"/>
            <w:shd w:val="clear" w:color="auto" w:fill="auto"/>
          </w:tcPr>
          <w:p w14:paraId="5B30A743" w14:textId="77777777" w:rsidR="000A7C7F" w:rsidRPr="00B83D4A" w:rsidRDefault="000A7C7F" w:rsidP="000A7C7F">
            <w:pPr>
              <w:rPr>
                <w:rFonts w:ascii="標楷體" w:eastAsia="標楷體" w:hAnsi="標楷體"/>
              </w:rPr>
            </w:pPr>
            <w:r>
              <w:rPr>
                <w:rFonts w:ascii="標楷體" w:eastAsia="標楷體" w:hAnsi="標楷體" w:hint="eastAsia"/>
              </w:rPr>
              <w:t>幣別</w:t>
            </w:r>
          </w:p>
        </w:tc>
      </w:tr>
      <w:tr w:rsidR="000A7C7F" w:rsidRPr="00B83D4A" w14:paraId="7AF75CC3" w14:textId="77777777" w:rsidTr="000A7C7F">
        <w:tc>
          <w:tcPr>
            <w:tcW w:w="716" w:type="dxa"/>
            <w:shd w:val="clear" w:color="auto" w:fill="auto"/>
          </w:tcPr>
          <w:p w14:paraId="76FF7AC4" w14:textId="77777777" w:rsidR="000A7C7F" w:rsidRPr="00B83D4A" w:rsidRDefault="000A7C7F" w:rsidP="000A7C7F">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4215ABB6"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54693E5B"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手續費</w:t>
            </w:r>
          </w:p>
        </w:tc>
        <w:tc>
          <w:tcPr>
            <w:tcW w:w="3336" w:type="dxa"/>
            <w:shd w:val="clear" w:color="auto" w:fill="auto"/>
          </w:tcPr>
          <w:p w14:paraId="648A0FB5" w14:textId="77777777" w:rsidR="000A7C7F" w:rsidRPr="00B83D4A" w:rsidRDefault="000A7C7F" w:rsidP="000A7C7F">
            <w:pPr>
              <w:rPr>
                <w:rFonts w:ascii="標楷體" w:eastAsia="標楷體" w:hAnsi="標楷體"/>
                <w:lang w:eastAsia="zh-HK"/>
              </w:rPr>
            </w:pPr>
            <w:proofErr w:type="spellStart"/>
            <w:r w:rsidRPr="00B83D4A">
              <w:rPr>
                <w:rFonts w:ascii="標楷體" w:eastAsia="標楷體" w:hAnsi="標楷體"/>
                <w:lang w:eastAsia="zh-HK"/>
              </w:rPr>
              <w:t>AcReceivable.RvAmt</w:t>
            </w:r>
            <w:proofErr w:type="spellEnd"/>
          </w:p>
        </w:tc>
        <w:tc>
          <w:tcPr>
            <w:tcW w:w="3336" w:type="dxa"/>
            <w:shd w:val="clear" w:color="auto" w:fill="auto"/>
          </w:tcPr>
          <w:p w14:paraId="1F898D1D" w14:textId="77777777" w:rsidR="000A7C7F" w:rsidRPr="00B83D4A" w:rsidRDefault="000A7C7F" w:rsidP="000A7C7F">
            <w:pPr>
              <w:rPr>
                <w:rFonts w:ascii="標楷體" w:eastAsia="標楷體" w:hAnsi="標楷體"/>
                <w:lang w:eastAsia="zh-HK"/>
              </w:rPr>
            </w:pPr>
            <w:r w:rsidRPr="00B83D4A">
              <w:rPr>
                <w:rFonts w:ascii="標楷體" w:eastAsia="標楷體" w:hAnsi="標楷體" w:hint="eastAsia"/>
              </w:rPr>
              <w:t>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EAE8CC3" w14:textId="77777777" w:rsidR="008F031F" w:rsidRDefault="008F031F" w:rsidP="00E1776E"/>
    <w:p w14:paraId="095B12A6" w14:textId="77777777" w:rsidR="003620B0" w:rsidRDefault="008F031F" w:rsidP="008F031F">
      <w:r>
        <w:br w:type="page"/>
      </w:r>
    </w:p>
    <w:p w14:paraId="05E71CE3" w14:textId="77777777" w:rsidR="00317FEB" w:rsidRPr="00E1776E" w:rsidRDefault="003E4AD8" w:rsidP="009E39FA">
      <w:pPr>
        <w:pStyle w:val="3"/>
      </w:pPr>
      <w:bookmarkStart w:id="315" w:name="_Toc90485665"/>
      <w:bookmarkStart w:id="316" w:name="_Toc95492755"/>
      <w:r w:rsidRPr="00894436">
        <w:rPr>
          <w:rFonts w:hint="eastAsia"/>
        </w:rPr>
        <w:t>L2670</w:t>
      </w:r>
      <w:r w:rsidR="001A7086" w:rsidRPr="00894436">
        <w:rPr>
          <w:rFonts w:hint="eastAsia"/>
        </w:rPr>
        <w:t>貸後契變手續費維護</w:t>
      </w:r>
      <w:r w:rsidR="00E803AF">
        <w:t xml:space="preserve"> </w:t>
      </w:r>
      <w:r w:rsidR="00334EF1">
        <w:rPr>
          <w:rFonts w:hint="eastAsia"/>
        </w:rPr>
        <w:t>***</w:t>
      </w:r>
      <w:bookmarkEnd w:id="315"/>
      <w:bookmarkEnd w:id="316"/>
    </w:p>
    <w:p w14:paraId="0E4BD4E2" w14:textId="77777777" w:rsidR="00F81E4A" w:rsidRPr="00291505" w:rsidRDefault="00F81E4A" w:rsidP="00F81E4A">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81E4A" w:rsidRPr="00291505" w14:paraId="7C74FE8C" w14:textId="77777777" w:rsidTr="00D51914">
        <w:trPr>
          <w:trHeight w:val="277"/>
        </w:trPr>
        <w:tc>
          <w:tcPr>
            <w:tcW w:w="1548" w:type="dxa"/>
            <w:tcBorders>
              <w:top w:val="single" w:sz="8" w:space="0" w:color="000000"/>
              <w:bottom w:val="single" w:sz="8" w:space="0" w:color="000000"/>
              <w:right w:val="single" w:sz="8" w:space="0" w:color="000000"/>
            </w:tcBorders>
            <w:shd w:val="clear" w:color="auto" w:fill="F3F3F3"/>
          </w:tcPr>
          <w:p w14:paraId="0E32A038" w14:textId="77777777" w:rsidR="00F81E4A" w:rsidRPr="00291505" w:rsidRDefault="00F81E4A" w:rsidP="00D5191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394E13" w14:textId="77777777" w:rsidR="00F81E4A" w:rsidRPr="00291505" w:rsidRDefault="00F81E4A" w:rsidP="00D51914">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手續費維護</w:t>
            </w:r>
          </w:p>
        </w:tc>
      </w:tr>
      <w:tr w:rsidR="00F81E4A" w:rsidRPr="004F5964" w14:paraId="703F4D69" w14:textId="77777777" w:rsidTr="00D51914">
        <w:trPr>
          <w:trHeight w:val="277"/>
        </w:trPr>
        <w:tc>
          <w:tcPr>
            <w:tcW w:w="1548" w:type="dxa"/>
            <w:tcBorders>
              <w:top w:val="single" w:sz="8" w:space="0" w:color="000000"/>
              <w:bottom w:val="single" w:sz="8" w:space="0" w:color="000000"/>
              <w:right w:val="single" w:sz="8" w:space="0" w:color="000000"/>
            </w:tcBorders>
            <w:shd w:val="clear" w:color="auto" w:fill="F3F3F3"/>
          </w:tcPr>
          <w:p w14:paraId="2F564449" w14:textId="77777777" w:rsidR="00F81E4A" w:rsidRPr="004F5964" w:rsidRDefault="00F81E4A" w:rsidP="00D51914">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866F13" w14:textId="77777777" w:rsidR="00F81E4A" w:rsidRPr="004F5964" w:rsidRDefault="00F81E4A" w:rsidP="00D51914">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0F5FFB7B" w14:textId="77777777" w:rsidR="00F81E4A" w:rsidRPr="004F5964" w:rsidRDefault="00F81E4A" w:rsidP="00D51914">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81E4A" w:rsidRPr="00291505" w14:paraId="17D0A76A" w14:textId="77777777" w:rsidTr="00D51914">
        <w:trPr>
          <w:trHeight w:val="773"/>
        </w:trPr>
        <w:tc>
          <w:tcPr>
            <w:tcW w:w="1548" w:type="dxa"/>
            <w:tcBorders>
              <w:top w:val="single" w:sz="8" w:space="0" w:color="000000"/>
              <w:bottom w:val="single" w:sz="8" w:space="0" w:color="000000"/>
              <w:right w:val="single" w:sz="8" w:space="0" w:color="000000"/>
            </w:tcBorders>
            <w:shd w:val="clear" w:color="auto" w:fill="F3F3F3"/>
          </w:tcPr>
          <w:p w14:paraId="4789AA08" w14:textId="77777777" w:rsidR="00F81E4A" w:rsidRPr="00291505" w:rsidRDefault="00F81E4A" w:rsidP="00D5191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4CDC89" w14:textId="77777777" w:rsidR="00F81E4A" w:rsidRPr="00E1776E" w:rsidRDefault="00F81E4A" w:rsidP="00D51914">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proofErr w:type="spellStart"/>
            <w:r>
              <w:rPr>
                <w:rFonts w:ascii="標楷體" w:hAnsi="標楷體" w:hint="eastAsia"/>
                <w:lang w:eastAsia="zh-HK"/>
              </w:rPr>
              <w:t>放款作業</w:t>
            </w:r>
            <w:r w:rsidRPr="00E1776E">
              <w:rPr>
                <w:rFonts w:ascii="標楷體" w:hAnsi="標楷體" w:hint="eastAsia"/>
                <w:lang w:eastAsia="zh-HK"/>
              </w:rPr>
              <w:t>」流程</w:t>
            </w:r>
            <w:proofErr w:type="spellEnd"/>
          </w:p>
          <w:p w14:paraId="2AB52F44" w14:textId="77777777" w:rsidR="00F81E4A" w:rsidRPr="00E1776E" w:rsidRDefault="00F81E4A" w:rsidP="00D51914">
            <w:pPr>
              <w:rPr>
                <w:rFonts w:ascii="標楷體" w:eastAsia="標楷體" w:hAnsi="標楷體"/>
              </w:rPr>
            </w:pPr>
            <w:r w:rsidRPr="00E1776E">
              <w:rPr>
                <w:rFonts w:ascii="標楷體" w:eastAsia="標楷體" w:hAnsi="標楷體" w:hint="eastAsia"/>
              </w:rPr>
              <w:t>2.維護</w:t>
            </w:r>
            <w:r w:rsidR="00A954B6">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sidR="00A954B6">
              <w:rPr>
                <w:rFonts w:ascii="標楷體" w:eastAsia="標楷體" w:hAnsi="標楷體" w:hint="eastAsia"/>
              </w:rPr>
              <w:t>]</w:t>
            </w:r>
          </w:p>
          <w:p w14:paraId="03E2FFBA"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367922A4" w14:textId="77777777" w:rsidR="00F81E4A" w:rsidRPr="00E1776E" w:rsidRDefault="00F81E4A" w:rsidP="00D51914">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6032BD86"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59DB69E"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5E738551" w14:textId="77777777" w:rsidR="00F81E4A" w:rsidRPr="00E1776E" w:rsidRDefault="00F81E4A" w:rsidP="00D51914">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0CE5DEE" w14:textId="77777777" w:rsidR="00F81E4A" w:rsidRDefault="00F81E4A" w:rsidP="00D51914">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7F61D58" w14:textId="77777777" w:rsidR="00F81E4A" w:rsidRPr="009A33BB" w:rsidRDefault="00F81E4A" w:rsidP="00D51914">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81E4A" w:rsidRPr="00291505" w14:paraId="7F88F966" w14:textId="77777777" w:rsidTr="00D51914">
        <w:trPr>
          <w:trHeight w:val="321"/>
        </w:trPr>
        <w:tc>
          <w:tcPr>
            <w:tcW w:w="1548" w:type="dxa"/>
            <w:tcBorders>
              <w:top w:val="single" w:sz="8" w:space="0" w:color="000000"/>
              <w:bottom w:val="single" w:sz="8" w:space="0" w:color="000000"/>
              <w:right w:val="single" w:sz="8" w:space="0" w:color="000000"/>
            </w:tcBorders>
            <w:shd w:val="clear" w:color="auto" w:fill="F3F3F3"/>
          </w:tcPr>
          <w:p w14:paraId="3AB35D4F" w14:textId="77777777" w:rsidR="00F81E4A" w:rsidRPr="00291505" w:rsidRDefault="00F81E4A" w:rsidP="00D5191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0F6456" w14:textId="77777777" w:rsidR="00F81E4A" w:rsidRPr="00291505" w:rsidRDefault="00F81E4A" w:rsidP="00D51914">
            <w:pPr>
              <w:rPr>
                <w:rFonts w:ascii="標楷體" w:eastAsia="標楷體" w:hAnsi="標楷體"/>
              </w:rPr>
            </w:pPr>
          </w:p>
        </w:tc>
      </w:tr>
      <w:tr w:rsidR="00F81E4A" w:rsidRPr="00291505" w14:paraId="383DAF06" w14:textId="77777777" w:rsidTr="00D51914">
        <w:trPr>
          <w:trHeight w:val="1311"/>
        </w:trPr>
        <w:tc>
          <w:tcPr>
            <w:tcW w:w="1548" w:type="dxa"/>
            <w:tcBorders>
              <w:top w:val="single" w:sz="8" w:space="0" w:color="000000"/>
              <w:bottom w:val="single" w:sz="8" w:space="0" w:color="000000"/>
              <w:right w:val="single" w:sz="8" w:space="0" w:color="000000"/>
            </w:tcBorders>
            <w:shd w:val="clear" w:color="auto" w:fill="F3F3F3"/>
          </w:tcPr>
          <w:p w14:paraId="44D4CD2B" w14:textId="77777777" w:rsidR="00F81E4A" w:rsidRPr="00291505" w:rsidRDefault="00F81E4A" w:rsidP="00D5191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2CFC210" w14:textId="77777777" w:rsidR="00F81E4A" w:rsidRPr="00291505" w:rsidRDefault="00F81E4A" w:rsidP="00D51914">
            <w:pPr>
              <w:rPr>
                <w:rFonts w:ascii="標楷體" w:eastAsia="標楷體" w:hAnsi="標楷體"/>
              </w:rPr>
            </w:pPr>
          </w:p>
          <w:p w14:paraId="6754B8AD" w14:textId="77777777" w:rsidR="00F81E4A" w:rsidRPr="00291505" w:rsidRDefault="00F81E4A" w:rsidP="00D51914">
            <w:pPr>
              <w:tabs>
                <w:tab w:val="left" w:pos="767"/>
              </w:tabs>
              <w:rPr>
                <w:rFonts w:ascii="標楷體" w:eastAsia="標楷體" w:hAnsi="標楷體"/>
              </w:rPr>
            </w:pPr>
            <w:r w:rsidRPr="00291505">
              <w:rPr>
                <w:rFonts w:ascii="標楷體" w:eastAsia="標楷體" w:hAnsi="標楷體"/>
              </w:rPr>
              <w:tab/>
            </w:r>
          </w:p>
        </w:tc>
      </w:tr>
      <w:tr w:rsidR="00F81E4A" w:rsidRPr="00067E08" w14:paraId="6D67213D" w14:textId="77777777" w:rsidTr="00D51914">
        <w:trPr>
          <w:trHeight w:val="278"/>
        </w:trPr>
        <w:tc>
          <w:tcPr>
            <w:tcW w:w="1548" w:type="dxa"/>
            <w:tcBorders>
              <w:top w:val="single" w:sz="8" w:space="0" w:color="000000"/>
              <w:bottom w:val="single" w:sz="8" w:space="0" w:color="000000"/>
              <w:right w:val="single" w:sz="8" w:space="0" w:color="000000"/>
            </w:tcBorders>
            <w:shd w:val="clear" w:color="auto" w:fill="F3F3F3"/>
          </w:tcPr>
          <w:p w14:paraId="31703B6B" w14:textId="77777777" w:rsidR="00F81E4A" w:rsidRPr="00067E08" w:rsidRDefault="00F81E4A" w:rsidP="00D51914">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A4413A" w14:textId="77777777" w:rsidR="00F81E4A" w:rsidRPr="00067E08" w:rsidRDefault="00F81E4A" w:rsidP="00D51914">
            <w:pPr>
              <w:rPr>
                <w:rFonts w:ascii="標楷體" w:eastAsia="標楷體" w:hAnsi="標楷體"/>
              </w:rPr>
            </w:pPr>
          </w:p>
        </w:tc>
      </w:tr>
      <w:tr w:rsidR="00F81E4A" w:rsidRPr="00291505" w14:paraId="0848113F" w14:textId="77777777" w:rsidTr="00D51914">
        <w:trPr>
          <w:trHeight w:val="358"/>
        </w:trPr>
        <w:tc>
          <w:tcPr>
            <w:tcW w:w="1548" w:type="dxa"/>
            <w:tcBorders>
              <w:top w:val="single" w:sz="8" w:space="0" w:color="000000"/>
              <w:bottom w:val="single" w:sz="8" w:space="0" w:color="000000"/>
              <w:right w:val="single" w:sz="8" w:space="0" w:color="000000"/>
            </w:tcBorders>
            <w:shd w:val="clear" w:color="auto" w:fill="F3F3F3"/>
          </w:tcPr>
          <w:p w14:paraId="287312D4" w14:textId="77777777" w:rsidR="00F81E4A" w:rsidRPr="00291505" w:rsidRDefault="00F81E4A" w:rsidP="00D5191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A6179F" w14:textId="77777777" w:rsidR="00E35B2F" w:rsidRDefault="00E35B2F" w:rsidP="00D51914">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sidR="00F81E4A">
              <w:rPr>
                <w:rFonts w:ascii="標楷體" w:eastAsia="標楷體" w:hAnsi="標楷體" w:hint="eastAsia"/>
                <w:color w:val="222222"/>
                <w:shd w:val="clear" w:color="auto" w:fill="FFFFFF"/>
                <w:lang w:eastAsia="zh-HK"/>
              </w:rPr>
              <w:t>修改時</w:t>
            </w:r>
            <w:r w:rsidR="00F81E4A">
              <w:rPr>
                <w:rFonts w:ascii="標楷體" w:eastAsia="標楷體" w:hAnsi="標楷體" w:hint="eastAsia"/>
                <w:color w:val="222222"/>
                <w:shd w:val="clear" w:color="auto" w:fill="FFFFFF"/>
              </w:rPr>
              <w:t>,</w:t>
            </w:r>
            <w:r w:rsidR="00F81E4A">
              <w:rPr>
                <w:rFonts w:ascii="標楷體" w:eastAsia="標楷體" w:hAnsi="標楷體" w:hint="eastAsia"/>
                <w:color w:val="222222"/>
                <w:shd w:val="clear" w:color="auto" w:fill="FFFFFF"/>
                <w:lang w:eastAsia="zh-HK"/>
              </w:rPr>
              <w:t>異動原因及內容會記錄於「</w:t>
            </w:r>
            <w:r w:rsidR="00F81E4A">
              <w:rPr>
                <w:rFonts w:ascii="標楷體" w:eastAsia="標楷體" w:hAnsi="標楷體" w:hint="eastAsia"/>
                <w:color w:val="222222"/>
                <w:shd w:val="clear" w:color="auto" w:fill="FFFFFF"/>
              </w:rPr>
              <w:t>資料變更紀錄</w:t>
            </w:r>
            <w:r w:rsidR="00F81E4A">
              <w:rPr>
                <w:rFonts w:ascii="標楷體" w:eastAsia="標楷體" w:hAnsi="標楷體" w:hint="eastAsia"/>
                <w:color w:val="222222"/>
                <w:shd w:val="clear" w:color="auto" w:fill="FFFFFF"/>
                <w:lang w:eastAsia="zh-HK"/>
              </w:rPr>
              <w:t>檔</w:t>
            </w:r>
            <w:r w:rsidR="00F81E4A">
              <w:rPr>
                <w:rFonts w:ascii="標楷體" w:eastAsia="標楷體" w:hAnsi="標楷體" w:hint="eastAsia"/>
                <w:color w:val="222222"/>
                <w:shd w:val="clear" w:color="auto" w:fill="FFFFFF"/>
              </w:rPr>
              <w:t>(</w:t>
            </w:r>
            <w:proofErr w:type="spellStart"/>
            <w:r w:rsidR="00F81E4A">
              <w:rPr>
                <w:rFonts w:ascii="標楷體" w:eastAsia="標楷體" w:hAnsi="標楷體" w:hint="eastAsia"/>
                <w:color w:val="222222"/>
                <w:shd w:val="clear" w:color="auto" w:fill="FFFFFF"/>
              </w:rPr>
              <w:t>TxDataLog</w:t>
            </w:r>
            <w:proofErr w:type="spellEnd"/>
            <w:r w:rsidR="00F81E4A">
              <w:rPr>
                <w:rFonts w:ascii="標楷體" w:eastAsia="標楷體" w:hAnsi="標楷體" w:hint="eastAsia"/>
                <w:color w:val="222222"/>
                <w:shd w:val="clear" w:color="auto" w:fill="FFFFFF"/>
              </w:rPr>
              <w:t>)」,</w:t>
            </w:r>
            <w:r w:rsidR="00F81E4A">
              <w:rPr>
                <w:rFonts w:ascii="標楷體" w:eastAsia="標楷體" w:hAnsi="標楷體" w:hint="eastAsia"/>
                <w:color w:val="222222"/>
                <w:shd w:val="clear" w:color="auto" w:fill="FFFFFF"/>
                <w:lang w:eastAsia="zh-HK"/>
              </w:rPr>
              <w:t>可至「</w:t>
            </w:r>
            <w:r w:rsidR="00F81E4A">
              <w:rPr>
                <w:rFonts w:ascii="標楷體" w:eastAsia="標楷體" w:hAnsi="標楷體" w:hint="eastAsia"/>
                <w:color w:val="222222"/>
                <w:shd w:val="clear" w:color="auto" w:fill="FFFFFF"/>
              </w:rPr>
              <w:t>L6932 資料變更交易查詢</w:t>
            </w:r>
            <w:r w:rsidR="00F81E4A">
              <w:rPr>
                <w:rFonts w:ascii="標楷體" w:eastAsia="標楷體" w:hAnsi="標楷體" w:hint="eastAsia"/>
                <w:color w:val="222222"/>
                <w:shd w:val="clear" w:color="auto" w:fill="FFFFFF"/>
                <w:lang w:eastAsia="zh-HK"/>
              </w:rPr>
              <w:t>」查詢異動內容記錄內容</w:t>
            </w:r>
          </w:p>
          <w:p w14:paraId="3BE508FA" w14:textId="77777777" w:rsidR="00E35B2F" w:rsidRDefault="00E35B2F" w:rsidP="00E35B2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5C962CF8" w14:textId="77777777" w:rsidR="00E35B2F" w:rsidRPr="00E35B2F" w:rsidRDefault="00E35B2F" w:rsidP="00D51914">
            <w:pPr>
              <w:rPr>
                <w:rFonts w:ascii="標楷體" w:eastAsia="標楷體" w:hAnsi="標楷體"/>
              </w:rPr>
            </w:pPr>
            <w:proofErr w:type="spellStart"/>
            <w:r w:rsidRPr="00E35B2F">
              <w:rPr>
                <w:rFonts w:ascii="標楷體" w:eastAsia="標楷體" w:hAnsi="標楷體"/>
              </w:rPr>
              <w:t>AcReceivableCom</w:t>
            </w:r>
            <w:proofErr w:type="spellEnd"/>
          </w:p>
        </w:tc>
      </w:tr>
      <w:tr w:rsidR="00F81E4A" w:rsidRPr="00291505" w14:paraId="5F61521B" w14:textId="77777777" w:rsidTr="00D51914">
        <w:trPr>
          <w:trHeight w:val="278"/>
        </w:trPr>
        <w:tc>
          <w:tcPr>
            <w:tcW w:w="1548" w:type="dxa"/>
            <w:tcBorders>
              <w:top w:val="single" w:sz="8" w:space="0" w:color="000000"/>
              <w:bottom w:val="single" w:sz="8" w:space="0" w:color="000000"/>
              <w:right w:val="single" w:sz="8" w:space="0" w:color="000000"/>
            </w:tcBorders>
            <w:shd w:val="clear" w:color="auto" w:fill="F3F3F3"/>
          </w:tcPr>
          <w:p w14:paraId="4FCA479F" w14:textId="77777777" w:rsidR="00F81E4A" w:rsidRPr="00291505" w:rsidRDefault="00F81E4A" w:rsidP="00D5191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2A7F46" w14:textId="77777777" w:rsidR="00F81E4A" w:rsidRPr="00291505" w:rsidRDefault="00F81E4A" w:rsidP="00D51914">
            <w:pPr>
              <w:rPr>
                <w:rFonts w:ascii="標楷體" w:eastAsia="標楷體" w:hAnsi="標楷體"/>
              </w:rPr>
            </w:pPr>
          </w:p>
        </w:tc>
      </w:tr>
    </w:tbl>
    <w:p w14:paraId="3397C00F" w14:textId="77777777" w:rsidR="00F81E4A" w:rsidRDefault="00F81E4A" w:rsidP="00F81E4A"/>
    <w:p w14:paraId="5FAFC8A7" w14:textId="77777777" w:rsidR="00F81E4A" w:rsidRPr="005F1722" w:rsidRDefault="00F81E4A" w:rsidP="00F81E4A">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81E4A" w:rsidRPr="0022279A" w14:paraId="7E199610" w14:textId="77777777" w:rsidTr="00D51914">
        <w:tc>
          <w:tcPr>
            <w:tcW w:w="851" w:type="dxa"/>
            <w:shd w:val="clear" w:color="auto" w:fill="D9D9D9"/>
          </w:tcPr>
          <w:p w14:paraId="75B19A43"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977F640"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2EBD1B"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lang w:eastAsia="zh-HK"/>
              </w:rPr>
              <w:t>說明</w:t>
            </w:r>
          </w:p>
        </w:tc>
      </w:tr>
      <w:tr w:rsidR="00F81E4A" w:rsidRPr="0022279A" w14:paraId="11D041A5" w14:textId="77777777" w:rsidTr="00D51914">
        <w:tc>
          <w:tcPr>
            <w:tcW w:w="851" w:type="dxa"/>
            <w:shd w:val="clear" w:color="auto" w:fill="auto"/>
          </w:tcPr>
          <w:p w14:paraId="369EDB2D"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74B0E77" w14:textId="77777777" w:rsidR="00F81E4A" w:rsidRPr="00F533E6" w:rsidRDefault="00F81E4A" w:rsidP="00D51914">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657698C9" w14:textId="77777777" w:rsidR="00F81E4A" w:rsidRPr="00F533E6" w:rsidRDefault="00F81E4A" w:rsidP="00D51914">
            <w:pPr>
              <w:rPr>
                <w:rFonts w:ascii="標楷體" w:eastAsia="標楷體" w:hAnsi="標楷體"/>
              </w:rPr>
            </w:pPr>
            <w:r w:rsidRPr="00F533E6">
              <w:rPr>
                <w:rFonts w:ascii="標楷體" w:eastAsia="標楷體" w:hAnsi="標楷體" w:hint="eastAsia"/>
              </w:rPr>
              <w:t>會計銷帳檔</w:t>
            </w:r>
          </w:p>
        </w:tc>
      </w:tr>
      <w:tr w:rsidR="00F81E4A" w:rsidRPr="0022279A" w14:paraId="653408D5" w14:textId="77777777" w:rsidTr="00D51914">
        <w:tc>
          <w:tcPr>
            <w:tcW w:w="851" w:type="dxa"/>
            <w:shd w:val="clear" w:color="auto" w:fill="auto"/>
          </w:tcPr>
          <w:p w14:paraId="7D731C9F" w14:textId="77777777" w:rsidR="00F81E4A" w:rsidRPr="00F533E6" w:rsidRDefault="00F81E4A" w:rsidP="00D5191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41DFD1E" w14:textId="77777777" w:rsidR="00F81E4A" w:rsidRPr="00F533E6" w:rsidRDefault="00F81E4A" w:rsidP="00D51914">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4D843D64" w14:textId="77777777" w:rsidR="00F81E4A" w:rsidRPr="00F533E6" w:rsidRDefault="00F81E4A" w:rsidP="00D51914">
            <w:pPr>
              <w:rPr>
                <w:rFonts w:ascii="標楷體" w:eastAsia="標楷體" w:hAnsi="標楷體"/>
              </w:rPr>
            </w:pPr>
            <w:r w:rsidRPr="00F533E6">
              <w:rPr>
                <w:rFonts w:ascii="標楷體" w:eastAsia="標楷體" w:hAnsi="標楷體" w:hint="eastAsia"/>
              </w:rPr>
              <w:t>客戶資料主檔</w:t>
            </w:r>
          </w:p>
        </w:tc>
      </w:tr>
    </w:tbl>
    <w:p w14:paraId="1843B59D" w14:textId="77777777" w:rsidR="00F81E4A" w:rsidRDefault="00F81E4A" w:rsidP="00F81E4A">
      <w:pPr>
        <w:ind w:left="1440"/>
      </w:pPr>
    </w:p>
    <w:p w14:paraId="789B0087" w14:textId="77777777" w:rsidR="00F81E4A" w:rsidRPr="00291505" w:rsidRDefault="00F81E4A" w:rsidP="00F81E4A">
      <w:pPr>
        <w:rPr>
          <w:rFonts w:ascii="標楷體" w:eastAsia="標楷體" w:hAnsi="標楷體"/>
        </w:rPr>
      </w:pPr>
    </w:p>
    <w:p w14:paraId="6D703998" w14:textId="77777777" w:rsidR="00F81E4A" w:rsidRDefault="00F81E4A" w:rsidP="00F81E4A">
      <w:pPr>
        <w:widowControl/>
      </w:pPr>
      <w:r>
        <w:br w:type="page"/>
      </w:r>
    </w:p>
    <w:p w14:paraId="055E747C" w14:textId="77777777" w:rsidR="00F81E4A" w:rsidRPr="00291505" w:rsidRDefault="00F81E4A" w:rsidP="00F81E4A">
      <w:pPr>
        <w:rPr>
          <w:rFonts w:ascii="標楷體" w:eastAsia="標楷體" w:hAnsi="標楷體"/>
        </w:rPr>
      </w:pPr>
    </w:p>
    <w:p w14:paraId="13A75AB1" w14:textId="77777777" w:rsidR="00F81E4A" w:rsidRPr="00291505" w:rsidRDefault="00F81E4A" w:rsidP="00F81E4A">
      <w:pPr>
        <w:pStyle w:val="a"/>
      </w:pPr>
      <w:r w:rsidRPr="00291505">
        <w:t>UI畫面</w:t>
      </w:r>
      <w:r>
        <w:rPr>
          <w:rFonts w:hint="eastAsia"/>
          <w:lang w:eastAsia="zh-TW"/>
        </w:rPr>
        <w:t>-新增</w:t>
      </w:r>
    </w:p>
    <w:p w14:paraId="164F0122" w14:textId="2FF60397"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2F923473" wp14:editId="576DF251">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FEB3E1B" w14:textId="77777777" w:rsidR="00F81E4A" w:rsidRDefault="00F81E4A" w:rsidP="00F81E4A"/>
    <w:p w14:paraId="2EBA79F6"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新增</w:t>
      </w:r>
    </w:p>
    <w:p w14:paraId="42E5986D"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F5236F" w14:paraId="6963FF6C" w14:textId="77777777" w:rsidTr="00D51914">
        <w:tc>
          <w:tcPr>
            <w:tcW w:w="851" w:type="dxa"/>
            <w:shd w:val="clear" w:color="auto" w:fill="D9D9D9"/>
          </w:tcPr>
          <w:p w14:paraId="7D156110"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839B05A"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82F4B2F"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CF124E" w14:paraId="2DF3A30C" w14:textId="77777777" w:rsidTr="00D51914">
        <w:tc>
          <w:tcPr>
            <w:tcW w:w="851" w:type="dxa"/>
            <w:shd w:val="clear" w:color="auto" w:fill="auto"/>
          </w:tcPr>
          <w:p w14:paraId="3C4AB8A9" w14:textId="77777777" w:rsidR="00F81E4A" w:rsidRPr="004E0A3F" w:rsidRDefault="00F81E4A" w:rsidP="00D51914">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99B10DA" w14:textId="77777777" w:rsidR="00F81E4A" w:rsidRPr="00F56B75" w:rsidRDefault="00F81E4A" w:rsidP="00D51914">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6CE22C6C" w14:textId="77777777" w:rsidR="00F81E4A" w:rsidRPr="00E1776E" w:rsidRDefault="00F81E4A" w:rsidP="00D51914">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w:t>
            </w:r>
            <w:proofErr w:type="gramStart"/>
            <w:r w:rsidRPr="0082021C">
              <w:rPr>
                <w:rFonts w:ascii="標楷體" w:eastAsia="標楷體" w:hAnsi="標楷體" w:hint="eastAsia"/>
              </w:rPr>
              <w:t>契</w:t>
            </w:r>
            <w:proofErr w:type="gramEnd"/>
            <w:r w:rsidRPr="0082021C">
              <w:rPr>
                <w:rFonts w:ascii="標楷體" w:eastAsia="標楷體" w:hAnsi="標楷體" w:hint="eastAsia"/>
              </w:rPr>
              <w:t>變手續費明細資料查詢</w:t>
            </w:r>
            <w:r w:rsidRPr="00F56B75">
              <w:rPr>
                <w:rFonts w:ascii="標楷體" w:eastAsia="標楷體" w:hAnsi="標楷體" w:hint="eastAsia"/>
              </w:rPr>
              <w:t>(</w:t>
            </w:r>
            <w:r w:rsidRPr="00E1776E">
              <w:rPr>
                <w:rFonts w:ascii="標楷體" w:eastAsia="標楷體" w:hAnsi="標楷體" w:hint="eastAsia"/>
              </w:rPr>
              <w:t>未</w:t>
            </w:r>
            <w:proofErr w:type="gramStart"/>
            <w:r w:rsidRPr="00E1776E">
              <w:rPr>
                <w:rFonts w:ascii="標楷體" w:eastAsia="標楷體" w:hAnsi="標楷體" w:hint="eastAsia"/>
              </w:rPr>
              <w:t>入帳</w:t>
            </w:r>
            <w:proofErr w:type="gramEnd"/>
            <w:r w:rsidRPr="00E1776E">
              <w:rPr>
                <w:rFonts w:ascii="標楷體" w:eastAsia="標楷體" w:hAnsi="標楷體" w:hint="eastAsia"/>
              </w:rPr>
              <w:t>)</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3BCF1209" w14:textId="77777777" w:rsidR="00E35B2F"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F3C534" w14:textId="77777777" w:rsidR="00E35B2F" w:rsidRDefault="00E35B2F" w:rsidP="00E35B2F">
            <w:pPr>
              <w:rPr>
                <w:rFonts w:ascii="標楷體" w:eastAsia="標楷體" w:hAnsi="標楷體"/>
              </w:rPr>
            </w:pPr>
            <w:r>
              <w:rPr>
                <w:rFonts w:ascii="標楷體" w:eastAsia="標楷體" w:hAnsi="標楷體" w:hint="eastAsia"/>
              </w:rPr>
              <w:t>2.使用共用元件</w:t>
            </w:r>
            <w:proofErr w:type="spellStart"/>
            <w:r w:rsidRPr="00E35B2F">
              <w:rPr>
                <w:rFonts w:ascii="標楷體" w:eastAsia="標楷體" w:hAnsi="標楷體"/>
              </w:rPr>
              <w:t>AcReceivableCom</w:t>
            </w:r>
            <w:proofErr w:type="spellEnd"/>
            <w:r>
              <w:rPr>
                <w:rFonts w:ascii="標楷體" w:eastAsia="標楷體" w:hAnsi="標楷體" w:hint="eastAsia"/>
              </w:rPr>
              <w:t>起帳</w:t>
            </w:r>
          </w:p>
          <w:p w14:paraId="4FE11EE0" w14:textId="77777777" w:rsidR="00E35B2F" w:rsidRPr="00651325"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6A600E" w14:textId="77777777" w:rsidR="00E35B2F" w:rsidRPr="00E1776E" w:rsidRDefault="00E35B2F" w:rsidP="00E35B2F">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81E4A" w:rsidRPr="00F5236F" w14:paraId="3EED0824" w14:textId="77777777" w:rsidTr="00D51914">
        <w:tc>
          <w:tcPr>
            <w:tcW w:w="851" w:type="dxa"/>
            <w:shd w:val="clear" w:color="auto" w:fill="auto"/>
          </w:tcPr>
          <w:p w14:paraId="76C2D268" w14:textId="77777777" w:rsidR="00F81E4A" w:rsidRPr="004E0A3F" w:rsidRDefault="00F81E4A" w:rsidP="00D5191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0ED1D3"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9450CF"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r w:rsidR="00F81E4A" w:rsidRPr="00F5236F" w14:paraId="5D42F0E2" w14:textId="77777777" w:rsidTr="00D51914">
        <w:tc>
          <w:tcPr>
            <w:tcW w:w="851" w:type="dxa"/>
            <w:shd w:val="clear" w:color="auto" w:fill="auto"/>
          </w:tcPr>
          <w:p w14:paraId="265E1922" w14:textId="77777777" w:rsidR="00F81E4A" w:rsidRPr="004E0A3F" w:rsidRDefault="00F81E4A" w:rsidP="00D51914">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F6EED8"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6357E81"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6C1FECA9" w14:textId="77777777" w:rsidR="00F81E4A" w:rsidRPr="0005180A" w:rsidRDefault="00F81E4A" w:rsidP="00F81E4A"/>
    <w:p w14:paraId="1FC6F214" w14:textId="77777777" w:rsidR="00F81E4A" w:rsidRPr="00583AF3" w:rsidRDefault="00F81E4A" w:rsidP="00F81E4A"/>
    <w:p w14:paraId="2E41A549" w14:textId="77777777" w:rsidR="00F81E4A" w:rsidRDefault="00F81E4A" w:rsidP="00372AFD">
      <w:pPr>
        <w:pStyle w:val="a"/>
        <w:numPr>
          <w:ilvl w:val="0"/>
          <w:numId w:val="10"/>
        </w:numPr>
      </w:pPr>
      <w:r>
        <w:t>輸入畫面資料說明</w:t>
      </w:r>
      <w:r>
        <w:rPr>
          <w:rFonts w:hint="eastAsia"/>
          <w:lang w:eastAsia="zh-TW"/>
        </w:rPr>
        <w:t>-新增</w:t>
      </w:r>
    </w:p>
    <w:p w14:paraId="276EA7F4"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81E4A" w:rsidRPr="00362205" w14:paraId="25894869" w14:textId="77777777" w:rsidTr="001F1A95">
        <w:trPr>
          <w:trHeight w:val="388"/>
          <w:tblHeader/>
          <w:jc w:val="center"/>
        </w:trPr>
        <w:tc>
          <w:tcPr>
            <w:tcW w:w="696" w:type="dxa"/>
            <w:vMerge w:val="restart"/>
            <w:shd w:val="clear" w:color="auto" w:fill="D9D9D9"/>
          </w:tcPr>
          <w:p w14:paraId="5B2E0B96"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07F726E"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4559FE2"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3E3643C"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17D70BFE" w14:textId="77777777" w:rsidTr="001F1A95">
        <w:trPr>
          <w:trHeight w:val="244"/>
          <w:tblHeader/>
          <w:jc w:val="center"/>
        </w:trPr>
        <w:tc>
          <w:tcPr>
            <w:tcW w:w="696" w:type="dxa"/>
            <w:vMerge/>
            <w:shd w:val="clear" w:color="auto" w:fill="D9D9D9"/>
          </w:tcPr>
          <w:p w14:paraId="1EABAC3A" w14:textId="77777777" w:rsidR="00F81E4A" w:rsidRPr="00362205" w:rsidRDefault="00F81E4A" w:rsidP="00D51914">
            <w:pPr>
              <w:rPr>
                <w:rFonts w:ascii="標楷體" w:eastAsia="標楷體" w:hAnsi="標楷體"/>
              </w:rPr>
            </w:pPr>
          </w:p>
        </w:tc>
        <w:tc>
          <w:tcPr>
            <w:tcW w:w="1551" w:type="dxa"/>
            <w:vMerge/>
            <w:shd w:val="clear" w:color="auto" w:fill="D9D9D9"/>
          </w:tcPr>
          <w:p w14:paraId="3AFAFCDF" w14:textId="77777777" w:rsidR="00F81E4A" w:rsidRPr="00362205" w:rsidRDefault="00F81E4A" w:rsidP="00D51914">
            <w:pPr>
              <w:rPr>
                <w:rFonts w:ascii="標楷體" w:eastAsia="標楷體" w:hAnsi="標楷體"/>
              </w:rPr>
            </w:pPr>
          </w:p>
        </w:tc>
        <w:tc>
          <w:tcPr>
            <w:tcW w:w="816" w:type="dxa"/>
            <w:shd w:val="clear" w:color="auto" w:fill="D9D9D9"/>
          </w:tcPr>
          <w:p w14:paraId="49C3BBA5"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1187" w:type="dxa"/>
            <w:shd w:val="clear" w:color="auto" w:fill="D9D9D9"/>
          </w:tcPr>
          <w:p w14:paraId="75029177"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E936AFA"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87BF69F" w14:textId="77777777" w:rsidR="00F81E4A" w:rsidRPr="00362205" w:rsidRDefault="00F81E4A" w:rsidP="00D5191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6B13111"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6B42408" w14:textId="77777777" w:rsidR="00F81E4A" w:rsidRPr="00362205" w:rsidRDefault="00F81E4A" w:rsidP="00D51914">
            <w:pPr>
              <w:rPr>
                <w:rFonts w:ascii="標楷體" w:eastAsia="標楷體" w:hAnsi="標楷體"/>
              </w:rPr>
            </w:pPr>
          </w:p>
        </w:tc>
      </w:tr>
      <w:tr w:rsidR="00F81E4A" w:rsidRPr="00362205" w14:paraId="3F3B7A66" w14:textId="77777777" w:rsidTr="00D51914">
        <w:trPr>
          <w:trHeight w:val="244"/>
          <w:jc w:val="center"/>
        </w:trPr>
        <w:tc>
          <w:tcPr>
            <w:tcW w:w="696" w:type="dxa"/>
          </w:tcPr>
          <w:p w14:paraId="2FF3D4E2"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383AB220"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3ED04F2A"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5879DA6B" w14:textId="77777777" w:rsidR="00F81E4A" w:rsidRPr="00362205" w:rsidRDefault="00F81E4A" w:rsidP="00D51914">
            <w:pPr>
              <w:rPr>
                <w:rFonts w:ascii="標楷體" w:eastAsia="標楷體" w:hAnsi="標楷體"/>
              </w:rPr>
            </w:pPr>
            <w:r>
              <w:rPr>
                <w:rFonts w:ascii="標楷體" w:eastAsia="標楷體" w:hAnsi="標楷體" w:hint="eastAsia"/>
              </w:rPr>
              <w:t>新增</w:t>
            </w:r>
          </w:p>
        </w:tc>
        <w:tc>
          <w:tcPr>
            <w:tcW w:w="1083" w:type="dxa"/>
          </w:tcPr>
          <w:p w14:paraId="55BD24BE" w14:textId="77777777" w:rsidR="00F81E4A" w:rsidRPr="00362205" w:rsidRDefault="00F81E4A" w:rsidP="00D51914">
            <w:pPr>
              <w:rPr>
                <w:rFonts w:ascii="標楷體" w:eastAsia="標楷體" w:hAnsi="標楷體"/>
              </w:rPr>
            </w:pPr>
          </w:p>
        </w:tc>
        <w:tc>
          <w:tcPr>
            <w:tcW w:w="675" w:type="dxa"/>
          </w:tcPr>
          <w:p w14:paraId="5437801D" w14:textId="77777777" w:rsidR="00F81E4A" w:rsidRPr="00362205" w:rsidRDefault="00F81E4A" w:rsidP="00D51914">
            <w:pPr>
              <w:rPr>
                <w:rFonts w:ascii="標楷體" w:eastAsia="標楷體" w:hAnsi="標楷體"/>
              </w:rPr>
            </w:pPr>
          </w:p>
        </w:tc>
        <w:tc>
          <w:tcPr>
            <w:tcW w:w="696" w:type="dxa"/>
          </w:tcPr>
          <w:p w14:paraId="703AB25F"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6D9DE8D" w14:textId="77777777" w:rsidR="00F81E4A" w:rsidRPr="00362205" w:rsidRDefault="00F81E4A" w:rsidP="00D51914">
            <w:pPr>
              <w:rPr>
                <w:rFonts w:ascii="標楷體" w:eastAsia="標楷體" w:hAnsi="標楷體"/>
              </w:rPr>
            </w:pPr>
          </w:p>
        </w:tc>
      </w:tr>
      <w:tr w:rsidR="00F81E4A" w:rsidRPr="00362205" w14:paraId="0B9C861B" w14:textId="77777777" w:rsidTr="00D51914">
        <w:trPr>
          <w:trHeight w:val="244"/>
          <w:jc w:val="center"/>
        </w:trPr>
        <w:tc>
          <w:tcPr>
            <w:tcW w:w="696" w:type="dxa"/>
          </w:tcPr>
          <w:p w14:paraId="67D37737"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69162DB"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028A384A" w14:textId="77777777" w:rsidR="00F81E4A" w:rsidRDefault="00F81E4A" w:rsidP="00D51914">
            <w:pPr>
              <w:rPr>
                <w:rFonts w:ascii="標楷體" w:eastAsia="標楷體" w:hAnsi="標楷體"/>
              </w:rPr>
            </w:pPr>
            <w:r>
              <w:rPr>
                <w:rFonts w:ascii="標楷體" w:eastAsia="標楷體" w:hAnsi="標楷體" w:hint="eastAsia"/>
              </w:rPr>
              <w:t>7</w:t>
            </w:r>
          </w:p>
          <w:p w14:paraId="0B9E225D" w14:textId="77777777" w:rsidR="00F81E4A" w:rsidRDefault="00F81E4A" w:rsidP="00D51914">
            <w:pPr>
              <w:rPr>
                <w:rFonts w:ascii="標楷體" w:eastAsia="標楷體" w:hAnsi="標楷體"/>
              </w:rPr>
            </w:pPr>
          </w:p>
        </w:tc>
        <w:tc>
          <w:tcPr>
            <w:tcW w:w="1187" w:type="dxa"/>
          </w:tcPr>
          <w:p w14:paraId="4C98F518" w14:textId="77777777" w:rsidR="00F81E4A" w:rsidRPr="00362205" w:rsidRDefault="00F81E4A" w:rsidP="00D51914">
            <w:pPr>
              <w:rPr>
                <w:rFonts w:ascii="標楷體" w:eastAsia="標楷體" w:hAnsi="標楷體"/>
              </w:rPr>
            </w:pPr>
          </w:p>
        </w:tc>
        <w:tc>
          <w:tcPr>
            <w:tcW w:w="1083" w:type="dxa"/>
          </w:tcPr>
          <w:p w14:paraId="22FF8A1B" w14:textId="77777777" w:rsidR="00F81E4A" w:rsidRPr="00362205" w:rsidRDefault="00F81E4A" w:rsidP="00D51914">
            <w:pPr>
              <w:rPr>
                <w:rFonts w:ascii="標楷體" w:eastAsia="標楷體" w:hAnsi="標楷體"/>
              </w:rPr>
            </w:pPr>
          </w:p>
        </w:tc>
        <w:tc>
          <w:tcPr>
            <w:tcW w:w="675" w:type="dxa"/>
          </w:tcPr>
          <w:p w14:paraId="4061E3AF"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6687B0F"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714590B0" w14:textId="77777777" w:rsidR="00B021C1" w:rsidRPr="00456B60" w:rsidRDefault="00B021C1" w:rsidP="00B021C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sidR="005C7BBB">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sidR="00D3619C">
              <w:rPr>
                <w:rFonts w:ascii="標楷體" w:eastAsia="標楷體" w:hAnsi="標楷體"/>
              </w:rPr>
              <w:t>V(2)</w:t>
            </w:r>
          </w:p>
          <w:p w14:paraId="14CCB084" w14:textId="77777777" w:rsidR="00F81E4A" w:rsidRPr="001A3029" w:rsidRDefault="00F81E4A" w:rsidP="00D51914">
            <w:pPr>
              <w:snapToGrid w:val="0"/>
              <w:ind w:left="238" w:hangingChars="99" w:hanging="238"/>
            </w:pPr>
            <w:r w:rsidRPr="00E1776E">
              <w:rPr>
                <w:rFonts w:ascii="標楷體" w:eastAsia="標楷體" w:hAnsi="標楷體"/>
              </w:rPr>
              <w:t>2.AcReceivable.CustNo</w:t>
            </w:r>
          </w:p>
        </w:tc>
      </w:tr>
      <w:tr w:rsidR="00F81E4A" w:rsidRPr="00362205" w14:paraId="452A72A2" w14:textId="77777777" w:rsidTr="00D51914">
        <w:trPr>
          <w:trHeight w:val="244"/>
          <w:jc w:val="center"/>
        </w:trPr>
        <w:tc>
          <w:tcPr>
            <w:tcW w:w="696" w:type="dxa"/>
          </w:tcPr>
          <w:p w14:paraId="0ED17E99" w14:textId="77777777" w:rsidR="00F81E4A" w:rsidRDefault="00F81E4A" w:rsidP="00D51914">
            <w:pPr>
              <w:rPr>
                <w:rFonts w:ascii="標楷體" w:eastAsia="標楷體" w:hAnsi="標楷體"/>
              </w:rPr>
            </w:pPr>
            <w:r>
              <w:rPr>
                <w:rFonts w:ascii="標楷體" w:eastAsia="標楷體" w:hAnsi="標楷體"/>
              </w:rPr>
              <w:t>.</w:t>
            </w:r>
          </w:p>
        </w:tc>
        <w:tc>
          <w:tcPr>
            <w:tcW w:w="1551" w:type="dxa"/>
          </w:tcPr>
          <w:p w14:paraId="15F25D52" w14:textId="77777777" w:rsidR="00F81E4A" w:rsidRDefault="00A954B6" w:rsidP="00D51914">
            <w:pPr>
              <w:rPr>
                <w:rFonts w:ascii="標楷體" w:eastAsia="標楷體" w:hAnsi="標楷體"/>
              </w:rPr>
            </w:pPr>
            <w:r>
              <w:rPr>
                <w:rFonts w:ascii="標楷體" w:eastAsia="標楷體" w:hAnsi="標楷體" w:hint="eastAsia"/>
              </w:rPr>
              <w:t>顧客</w:t>
            </w:r>
            <w:r w:rsidR="00F81E4A">
              <w:rPr>
                <w:rFonts w:ascii="標楷體" w:eastAsia="標楷體" w:hAnsi="標楷體" w:hint="eastAsia"/>
              </w:rPr>
              <w:t>資料</w:t>
            </w:r>
            <w:r>
              <w:rPr>
                <w:rFonts w:ascii="標楷體" w:eastAsia="標楷體" w:hAnsi="標楷體" w:hint="eastAsia"/>
              </w:rPr>
              <w:t>查詢</w:t>
            </w:r>
          </w:p>
        </w:tc>
        <w:tc>
          <w:tcPr>
            <w:tcW w:w="816" w:type="dxa"/>
          </w:tcPr>
          <w:p w14:paraId="0DF2CCF0" w14:textId="77777777" w:rsidR="00F81E4A" w:rsidRDefault="00F81E4A" w:rsidP="00D51914">
            <w:pPr>
              <w:rPr>
                <w:rFonts w:ascii="標楷體" w:eastAsia="標楷體" w:hAnsi="標楷體"/>
              </w:rPr>
            </w:pPr>
            <w:r>
              <w:rPr>
                <w:rFonts w:ascii="標楷體" w:eastAsia="標楷體" w:hAnsi="標楷體" w:hint="eastAsia"/>
              </w:rPr>
              <w:t>按鈕</w:t>
            </w:r>
          </w:p>
        </w:tc>
        <w:tc>
          <w:tcPr>
            <w:tcW w:w="1187" w:type="dxa"/>
          </w:tcPr>
          <w:p w14:paraId="36ACC4DE" w14:textId="77777777" w:rsidR="00F81E4A" w:rsidRPr="00362205" w:rsidRDefault="00F81E4A" w:rsidP="00D51914">
            <w:pPr>
              <w:rPr>
                <w:rFonts w:ascii="標楷體" w:eastAsia="標楷體" w:hAnsi="標楷體"/>
              </w:rPr>
            </w:pPr>
          </w:p>
        </w:tc>
        <w:tc>
          <w:tcPr>
            <w:tcW w:w="1083" w:type="dxa"/>
          </w:tcPr>
          <w:p w14:paraId="1D093C89" w14:textId="77777777" w:rsidR="00F81E4A" w:rsidRPr="00362205" w:rsidRDefault="00F81E4A" w:rsidP="00D51914">
            <w:pPr>
              <w:rPr>
                <w:rFonts w:ascii="標楷體" w:eastAsia="標楷體" w:hAnsi="標楷體"/>
              </w:rPr>
            </w:pPr>
          </w:p>
        </w:tc>
        <w:tc>
          <w:tcPr>
            <w:tcW w:w="675" w:type="dxa"/>
          </w:tcPr>
          <w:p w14:paraId="06641CFA" w14:textId="77777777" w:rsidR="00F81E4A" w:rsidRPr="0082021C" w:rsidRDefault="00F81E4A" w:rsidP="00D51914">
            <w:pPr>
              <w:rPr>
                <w:rFonts w:ascii="標楷體" w:eastAsia="標楷體" w:hAnsi="標楷體"/>
              </w:rPr>
            </w:pPr>
          </w:p>
        </w:tc>
        <w:tc>
          <w:tcPr>
            <w:tcW w:w="696" w:type="dxa"/>
          </w:tcPr>
          <w:p w14:paraId="49B8680E" w14:textId="77777777" w:rsidR="00F81E4A" w:rsidRPr="00F56B75" w:rsidRDefault="00F81E4A" w:rsidP="00D51914">
            <w:pPr>
              <w:rPr>
                <w:rFonts w:ascii="標楷體" w:eastAsia="標楷體" w:hAnsi="標楷體"/>
              </w:rPr>
            </w:pPr>
          </w:p>
        </w:tc>
        <w:tc>
          <w:tcPr>
            <w:tcW w:w="3529" w:type="dxa"/>
          </w:tcPr>
          <w:p w14:paraId="427CB4A2" w14:textId="77777777" w:rsidR="00F81E4A" w:rsidRPr="00F56B75" w:rsidRDefault="00F81E4A" w:rsidP="00D51914">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sidR="0042619B">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sidR="00A954B6">
              <w:rPr>
                <w:rFonts w:ascii="標楷體" w:eastAsia="標楷體" w:hAnsi="標楷體" w:hint="eastAsia"/>
              </w:rPr>
              <w:t>[</w:t>
            </w:r>
            <w:r w:rsidR="00F65781">
              <w:rPr>
                <w:rFonts w:ascii="標楷體" w:eastAsia="標楷體" w:hAnsi="標楷體" w:hint="eastAsia"/>
              </w:rPr>
              <w:t>借戶戶號</w:t>
            </w:r>
            <w:r w:rsidR="00A954B6">
              <w:rPr>
                <w:rFonts w:ascii="標楷體" w:eastAsia="標楷體" w:hAnsi="標楷體" w:hint="eastAsia"/>
              </w:rPr>
              <w:t>]</w:t>
            </w:r>
            <w:r w:rsidRPr="0082021C">
              <w:rPr>
                <w:rFonts w:ascii="標楷體" w:eastAsia="標楷體" w:hAnsi="標楷體" w:hint="eastAsia"/>
              </w:rPr>
              <w:t>回來</w:t>
            </w:r>
          </w:p>
        </w:tc>
      </w:tr>
      <w:tr w:rsidR="00F81E4A" w:rsidRPr="00362205" w14:paraId="17364D24" w14:textId="77777777" w:rsidTr="00D51914">
        <w:trPr>
          <w:trHeight w:val="244"/>
          <w:jc w:val="center"/>
        </w:trPr>
        <w:tc>
          <w:tcPr>
            <w:tcW w:w="696" w:type="dxa"/>
          </w:tcPr>
          <w:p w14:paraId="087C8B25"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2CF2B933"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76B79A30" w14:textId="77777777" w:rsidR="00F81E4A" w:rsidRDefault="00F81E4A" w:rsidP="00D51914">
            <w:pPr>
              <w:rPr>
                <w:rFonts w:ascii="標楷體" w:eastAsia="標楷體" w:hAnsi="標楷體"/>
              </w:rPr>
            </w:pPr>
            <w:r>
              <w:rPr>
                <w:rFonts w:ascii="標楷體" w:eastAsia="標楷體" w:hAnsi="標楷體" w:hint="eastAsia"/>
              </w:rPr>
              <w:t>3</w:t>
            </w:r>
          </w:p>
        </w:tc>
        <w:tc>
          <w:tcPr>
            <w:tcW w:w="1187" w:type="dxa"/>
          </w:tcPr>
          <w:p w14:paraId="7CA31A45" w14:textId="77777777" w:rsidR="00F81E4A" w:rsidRPr="00362205" w:rsidRDefault="00F81E4A" w:rsidP="00D51914">
            <w:pPr>
              <w:rPr>
                <w:rFonts w:ascii="標楷體" w:eastAsia="標楷體" w:hAnsi="標楷體"/>
              </w:rPr>
            </w:pPr>
          </w:p>
        </w:tc>
        <w:tc>
          <w:tcPr>
            <w:tcW w:w="1083" w:type="dxa"/>
          </w:tcPr>
          <w:p w14:paraId="1833CC91" w14:textId="77777777" w:rsidR="00F81E4A" w:rsidRPr="00362205" w:rsidRDefault="00F81E4A" w:rsidP="00D51914">
            <w:pPr>
              <w:rPr>
                <w:rFonts w:ascii="標楷體" w:eastAsia="標楷體" w:hAnsi="標楷體"/>
              </w:rPr>
            </w:pPr>
          </w:p>
        </w:tc>
        <w:tc>
          <w:tcPr>
            <w:tcW w:w="675" w:type="dxa"/>
          </w:tcPr>
          <w:p w14:paraId="163BA820"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9AD981D"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63B144C2" w14:textId="77777777" w:rsidR="00B021C1" w:rsidRPr="00456B60" w:rsidRDefault="00B021C1" w:rsidP="00B021C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sidR="005C7BBB">
              <w:rPr>
                <w:rFonts w:ascii="標楷體" w:eastAsia="標楷體" w:hAnsi="標楷體" w:hint="eastAsia"/>
              </w:rPr>
              <w:t>限輸入數字</w:t>
            </w:r>
            <w:r w:rsidRPr="00B021C1">
              <w:rPr>
                <w:rFonts w:ascii="標楷體" w:eastAsia="標楷體" w:hAnsi="標楷體" w:hint="eastAsia"/>
              </w:rPr>
              <w:t>,檢核條件：</w:t>
            </w:r>
            <w:r w:rsidR="00D3619C">
              <w:rPr>
                <w:rFonts w:ascii="標楷體" w:eastAsia="標楷體" w:hAnsi="標楷體" w:hint="eastAsia"/>
                <w:lang w:eastAsia="zh-HK"/>
              </w:rPr>
              <w:t>不可為0/V(2)</w:t>
            </w:r>
          </w:p>
          <w:p w14:paraId="22A7B778" w14:textId="77777777" w:rsidR="00F81E4A" w:rsidRPr="001A3029" w:rsidRDefault="00F81E4A" w:rsidP="00D51914">
            <w:pPr>
              <w:snapToGrid w:val="0"/>
              <w:ind w:left="238" w:hangingChars="99" w:hanging="238"/>
            </w:pPr>
            <w:r w:rsidRPr="00E1776E">
              <w:rPr>
                <w:rFonts w:ascii="標楷體" w:eastAsia="標楷體" w:hAnsi="標楷體"/>
              </w:rPr>
              <w:t>2.AcReceivable.FacmNo</w:t>
            </w:r>
          </w:p>
        </w:tc>
      </w:tr>
      <w:tr w:rsidR="00F81E4A" w:rsidRPr="00362205" w14:paraId="7B18ECDE" w14:textId="77777777" w:rsidTr="00D51914">
        <w:trPr>
          <w:trHeight w:val="244"/>
          <w:jc w:val="center"/>
        </w:trPr>
        <w:tc>
          <w:tcPr>
            <w:tcW w:w="696" w:type="dxa"/>
          </w:tcPr>
          <w:p w14:paraId="193A09B0"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629273D6"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2772BCD9" w14:textId="77777777" w:rsidR="00F81E4A" w:rsidRDefault="00F81E4A" w:rsidP="00D51914">
            <w:pPr>
              <w:rPr>
                <w:rFonts w:ascii="標楷體" w:eastAsia="標楷體" w:hAnsi="標楷體"/>
              </w:rPr>
            </w:pPr>
            <w:r>
              <w:rPr>
                <w:rFonts w:ascii="標楷體" w:eastAsia="標楷體" w:hAnsi="標楷體" w:hint="eastAsia"/>
              </w:rPr>
              <w:t>8</w:t>
            </w:r>
          </w:p>
        </w:tc>
        <w:tc>
          <w:tcPr>
            <w:tcW w:w="1187" w:type="dxa"/>
          </w:tcPr>
          <w:p w14:paraId="77C39E14" w14:textId="77777777" w:rsidR="00F81E4A" w:rsidRPr="00362205" w:rsidRDefault="00B00A63" w:rsidP="00D51914">
            <w:pPr>
              <w:rPr>
                <w:rFonts w:ascii="標楷體" w:eastAsia="標楷體" w:hAnsi="標楷體"/>
              </w:rPr>
            </w:pPr>
            <w:r>
              <w:rPr>
                <w:rFonts w:ascii="標楷體" w:eastAsia="標楷體" w:hAnsi="標楷體" w:hint="eastAsia"/>
              </w:rPr>
              <w:t>日曆日</w:t>
            </w:r>
          </w:p>
        </w:tc>
        <w:tc>
          <w:tcPr>
            <w:tcW w:w="1083" w:type="dxa"/>
          </w:tcPr>
          <w:p w14:paraId="26946FE3" w14:textId="77777777" w:rsidR="00F81E4A" w:rsidRPr="00362205" w:rsidRDefault="0026219D" w:rsidP="00D51914">
            <w:pPr>
              <w:rPr>
                <w:rFonts w:ascii="標楷體" w:eastAsia="標楷體" w:hAnsi="標楷體"/>
              </w:rPr>
            </w:pPr>
            <w:r>
              <w:rPr>
                <w:rFonts w:ascii="標楷體" w:eastAsia="標楷體" w:hAnsi="標楷體" w:hint="eastAsia"/>
              </w:rPr>
              <w:t>日期選單</w:t>
            </w:r>
          </w:p>
        </w:tc>
        <w:tc>
          <w:tcPr>
            <w:tcW w:w="675" w:type="dxa"/>
          </w:tcPr>
          <w:p w14:paraId="27950C71"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1C0B0EA3"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6F3D56E8" w14:textId="77777777" w:rsidR="00893EAC" w:rsidRPr="00893EAC" w:rsidRDefault="00F81E4A" w:rsidP="00893EAC">
            <w:pPr>
              <w:ind w:left="204" w:hangingChars="85" w:hanging="204"/>
              <w:rPr>
                <w:rFonts w:ascii="標楷體" w:eastAsia="標楷體" w:hAnsi="標楷體"/>
              </w:rPr>
            </w:pPr>
            <w:r w:rsidRPr="00893EAC">
              <w:rPr>
                <w:rFonts w:ascii="標楷體" w:eastAsia="標楷體" w:hAnsi="標楷體" w:hint="eastAsia"/>
              </w:rPr>
              <w:t>1.</w:t>
            </w:r>
            <w:r w:rsidR="005E4FA9">
              <w:rPr>
                <w:rFonts w:ascii="標楷體" w:eastAsia="標楷體" w:hAnsi="標楷體" w:hint="eastAsia"/>
              </w:rPr>
              <w:t>限輸入日期</w:t>
            </w:r>
            <w:r w:rsidR="00893EAC" w:rsidRPr="00893EAC">
              <w:rPr>
                <w:rFonts w:ascii="標楷體" w:eastAsia="標楷體" w:hAnsi="標楷體" w:hint="eastAsia"/>
              </w:rPr>
              <w:t>,檢核條件：</w:t>
            </w:r>
          </w:p>
          <w:p w14:paraId="1F3BFE5D" w14:textId="77777777" w:rsidR="00893EAC" w:rsidRPr="00893EAC" w:rsidRDefault="00893EAC" w:rsidP="00893EAC">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B9A07D5" w14:textId="77777777" w:rsidR="00F81E4A" w:rsidRPr="00893EAC" w:rsidRDefault="00893EAC" w:rsidP="00D51914">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3F2B4C3F" w14:textId="77777777" w:rsidR="00F81E4A" w:rsidRPr="001A3029" w:rsidRDefault="00F81E4A" w:rsidP="00D51914">
            <w:r w:rsidRPr="00E1776E">
              <w:rPr>
                <w:rFonts w:ascii="標楷體" w:eastAsia="標楷體" w:hAnsi="標楷體"/>
              </w:rPr>
              <w:t>2.AcReceivable.OpenAcDate</w:t>
            </w:r>
          </w:p>
        </w:tc>
      </w:tr>
      <w:tr w:rsidR="00F81E4A" w:rsidRPr="00362205" w14:paraId="75E87E16" w14:textId="77777777" w:rsidTr="00D51914">
        <w:trPr>
          <w:trHeight w:val="244"/>
          <w:jc w:val="center"/>
        </w:trPr>
        <w:tc>
          <w:tcPr>
            <w:tcW w:w="696" w:type="dxa"/>
          </w:tcPr>
          <w:p w14:paraId="0643F4A4"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780CF1F2"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23AABDDD" w14:textId="77777777" w:rsidR="00F81E4A" w:rsidRDefault="00F81E4A" w:rsidP="00D51914">
            <w:pPr>
              <w:rPr>
                <w:rFonts w:ascii="標楷體" w:eastAsia="標楷體" w:hAnsi="標楷體"/>
              </w:rPr>
            </w:pPr>
          </w:p>
        </w:tc>
        <w:tc>
          <w:tcPr>
            <w:tcW w:w="1187" w:type="dxa"/>
          </w:tcPr>
          <w:p w14:paraId="68427EF4" w14:textId="77777777" w:rsidR="00F81E4A" w:rsidRPr="00362205" w:rsidRDefault="00F81E4A" w:rsidP="00D51914">
            <w:pPr>
              <w:rPr>
                <w:rFonts w:ascii="標楷體" w:eastAsia="標楷體" w:hAnsi="標楷體"/>
              </w:rPr>
            </w:pPr>
            <w:r>
              <w:rPr>
                <w:rFonts w:ascii="標楷體" w:eastAsia="標楷體" w:hAnsi="標楷體" w:hint="eastAsia"/>
              </w:rPr>
              <w:t>00</w:t>
            </w:r>
          </w:p>
        </w:tc>
        <w:tc>
          <w:tcPr>
            <w:tcW w:w="1083" w:type="dxa"/>
          </w:tcPr>
          <w:p w14:paraId="5A0D5545" w14:textId="77777777" w:rsidR="00F81E4A" w:rsidRPr="00362205" w:rsidRDefault="00F81E4A" w:rsidP="00D51914">
            <w:pPr>
              <w:rPr>
                <w:rFonts w:ascii="標楷體" w:eastAsia="標楷體" w:hAnsi="標楷體"/>
              </w:rPr>
            </w:pPr>
          </w:p>
        </w:tc>
        <w:tc>
          <w:tcPr>
            <w:tcW w:w="675" w:type="dxa"/>
          </w:tcPr>
          <w:p w14:paraId="4C8D10DB" w14:textId="77777777" w:rsidR="00F81E4A" w:rsidRPr="0082021C" w:rsidRDefault="00F81E4A" w:rsidP="00D51914">
            <w:pPr>
              <w:rPr>
                <w:rFonts w:ascii="標楷體" w:eastAsia="標楷體" w:hAnsi="標楷體"/>
              </w:rPr>
            </w:pPr>
          </w:p>
        </w:tc>
        <w:tc>
          <w:tcPr>
            <w:tcW w:w="696" w:type="dxa"/>
          </w:tcPr>
          <w:p w14:paraId="5ACC84C3"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730E198F" w14:textId="77777777" w:rsidR="0026219D" w:rsidRDefault="0026219D" w:rsidP="0026219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EF7724A" w14:textId="77777777" w:rsidR="00F81E4A" w:rsidRPr="001A3029" w:rsidRDefault="0026219D" w:rsidP="00D51914">
            <w:r>
              <w:rPr>
                <w:rFonts w:ascii="標楷體" w:eastAsia="標楷體" w:hAnsi="標楷體" w:hint="eastAsia"/>
              </w:rPr>
              <w:t>2</w:t>
            </w:r>
            <w:r w:rsidR="00F81E4A" w:rsidRPr="00E1776E">
              <w:rPr>
                <w:rFonts w:ascii="標楷體" w:eastAsia="標楷體" w:hAnsi="標楷體"/>
                <w:lang w:eastAsia="zh-HK"/>
              </w:rPr>
              <w:t>.</w:t>
            </w:r>
            <w:r w:rsidR="00F81E4A" w:rsidRPr="00E1776E">
              <w:rPr>
                <w:rFonts w:ascii="標楷體" w:eastAsia="標楷體" w:hAnsi="標楷體"/>
              </w:rPr>
              <w:t>AcReceivable.RvNo</w:t>
            </w:r>
          </w:p>
        </w:tc>
      </w:tr>
      <w:tr w:rsidR="00F81E4A" w:rsidRPr="00362205" w14:paraId="29B2141F" w14:textId="77777777" w:rsidTr="00D51914">
        <w:trPr>
          <w:trHeight w:val="244"/>
          <w:jc w:val="center"/>
        </w:trPr>
        <w:tc>
          <w:tcPr>
            <w:tcW w:w="696" w:type="dxa"/>
          </w:tcPr>
          <w:p w14:paraId="7339FFE9"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131B7978" w14:textId="77777777" w:rsidR="00F81E4A" w:rsidRDefault="00F81E4A" w:rsidP="00D51914">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200FB2C2" w14:textId="77777777" w:rsidR="00F81E4A" w:rsidRDefault="00F81E4A" w:rsidP="00D51914">
            <w:pPr>
              <w:rPr>
                <w:rFonts w:ascii="標楷體" w:eastAsia="標楷體" w:hAnsi="標楷體"/>
              </w:rPr>
            </w:pPr>
            <w:r>
              <w:rPr>
                <w:rFonts w:ascii="標楷體" w:eastAsia="標楷體" w:hAnsi="標楷體" w:hint="eastAsia"/>
              </w:rPr>
              <w:t>2</w:t>
            </w:r>
          </w:p>
        </w:tc>
        <w:tc>
          <w:tcPr>
            <w:tcW w:w="1187" w:type="dxa"/>
          </w:tcPr>
          <w:p w14:paraId="15497EDE" w14:textId="77777777" w:rsidR="00F81E4A" w:rsidRPr="00362205" w:rsidRDefault="00F81E4A" w:rsidP="00D51914">
            <w:pPr>
              <w:rPr>
                <w:rFonts w:ascii="標楷體" w:eastAsia="標楷體" w:hAnsi="標楷體"/>
              </w:rPr>
            </w:pPr>
          </w:p>
        </w:tc>
        <w:tc>
          <w:tcPr>
            <w:tcW w:w="1083" w:type="dxa"/>
          </w:tcPr>
          <w:p w14:paraId="3F94BB94" w14:textId="77777777" w:rsidR="00592ECF" w:rsidRDefault="00592ECF" w:rsidP="00592ECF">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92ECF">
              <w:rPr>
                <w:rFonts w:ascii="標楷體" w:eastAsia="標楷體" w:hAnsi="標楷體"/>
              </w:rPr>
              <w:t>ChangeItemCode</w:t>
            </w:r>
            <w:proofErr w:type="spellEnd"/>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7ECE7B2" w14:textId="77777777" w:rsidR="00F81E4A" w:rsidRPr="00362205" w:rsidRDefault="00592ECF" w:rsidP="00592ECF">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668163B7"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0CDB4B56"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53E5CC47" w14:textId="77777777" w:rsidR="00893EAC" w:rsidRPr="00456B60" w:rsidRDefault="00893EAC" w:rsidP="00893EAC">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1DA95D0" w14:textId="77777777" w:rsidR="00F81E4A" w:rsidRPr="001A3029" w:rsidRDefault="00F81E4A" w:rsidP="00D51914">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81E4A" w:rsidRPr="00362205" w14:paraId="061658F9" w14:textId="77777777" w:rsidTr="00D51914">
        <w:trPr>
          <w:trHeight w:val="244"/>
          <w:jc w:val="center"/>
        </w:trPr>
        <w:tc>
          <w:tcPr>
            <w:tcW w:w="696" w:type="dxa"/>
          </w:tcPr>
          <w:p w14:paraId="2FBAAEA6"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27CAD16D"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2AD10223" w14:textId="77777777" w:rsidR="00F81E4A" w:rsidRDefault="00F81E4A" w:rsidP="00D51914">
            <w:pPr>
              <w:rPr>
                <w:rFonts w:ascii="標楷體" w:eastAsia="標楷體" w:hAnsi="標楷體"/>
              </w:rPr>
            </w:pPr>
          </w:p>
        </w:tc>
        <w:tc>
          <w:tcPr>
            <w:tcW w:w="1187" w:type="dxa"/>
          </w:tcPr>
          <w:p w14:paraId="2F4BD3C1" w14:textId="77777777" w:rsidR="00F81E4A" w:rsidRPr="00E1776E" w:rsidRDefault="00F81E4A" w:rsidP="00D51914">
            <w:pPr>
              <w:rPr>
                <w:rFonts w:ascii="標楷體" w:eastAsia="標楷體" w:hAnsi="標楷體"/>
              </w:rPr>
            </w:pPr>
          </w:p>
        </w:tc>
        <w:tc>
          <w:tcPr>
            <w:tcW w:w="1083" w:type="dxa"/>
          </w:tcPr>
          <w:p w14:paraId="0B076131" w14:textId="77777777" w:rsidR="00F81E4A" w:rsidRPr="00362205" w:rsidRDefault="00F81E4A" w:rsidP="00D51914">
            <w:pPr>
              <w:rPr>
                <w:rFonts w:ascii="標楷體" w:eastAsia="標楷體" w:hAnsi="標楷體"/>
              </w:rPr>
            </w:pPr>
          </w:p>
        </w:tc>
        <w:tc>
          <w:tcPr>
            <w:tcW w:w="675" w:type="dxa"/>
          </w:tcPr>
          <w:p w14:paraId="3528529E" w14:textId="77777777" w:rsidR="00F81E4A" w:rsidRPr="0082021C" w:rsidRDefault="00F81E4A" w:rsidP="00D51914">
            <w:pPr>
              <w:rPr>
                <w:rFonts w:ascii="標楷體" w:eastAsia="標楷體" w:hAnsi="標楷體"/>
              </w:rPr>
            </w:pPr>
          </w:p>
        </w:tc>
        <w:tc>
          <w:tcPr>
            <w:tcW w:w="696" w:type="dxa"/>
          </w:tcPr>
          <w:p w14:paraId="66F64B9E"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11BFCC89" w14:textId="77777777" w:rsidR="00F81E4A" w:rsidRPr="00E1776E" w:rsidRDefault="00A954B6" w:rsidP="00D51914">
            <w:pPr>
              <w:rPr>
                <w:rFonts w:ascii="標楷體" w:eastAsia="標楷體" w:hAnsi="標楷體"/>
              </w:rPr>
            </w:pPr>
            <w:r>
              <w:rPr>
                <w:rFonts w:ascii="標楷體" w:eastAsia="標楷體" w:hAnsi="標楷體" w:hint="eastAsia"/>
              </w:rPr>
              <w:t>1.</w:t>
            </w:r>
            <w:r w:rsidR="00F81E4A"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00F81E4A" w:rsidRPr="00E1776E">
              <w:rPr>
                <w:rFonts w:ascii="標楷體" w:eastAsia="標楷體" w:hAnsi="標楷體" w:hint="eastAsia"/>
                <w:lang w:eastAsia="zh-HK"/>
              </w:rPr>
              <w:t>對應</w:t>
            </w:r>
            <w:r>
              <w:rPr>
                <w:rFonts w:ascii="標楷體" w:eastAsia="標楷體" w:hAnsi="標楷體" w:hint="eastAsia"/>
              </w:rPr>
              <w:t>[</w:t>
            </w:r>
            <w:r w:rsidR="00F81E4A" w:rsidRPr="0082021C">
              <w:rPr>
                <w:rFonts w:ascii="標楷體" w:eastAsia="標楷體" w:hAnsi="標楷體" w:hint="eastAsia"/>
              </w:rPr>
              <w:t>會計銷帳檔</w:t>
            </w:r>
            <w:r w:rsidR="00F81E4A" w:rsidRPr="00E1776E">
              <w:rPr>
                <w:rFonts w:ascii="標楷體" w:eastAsia="標楷體" w:hAnsi="標楷體" w:hint="eastAsia"/>
              </w:rPr>
              <w:t>(</w:t>
            </w:r>
            <w:proofErr w:type="spellStart"/>
            <w:r w:rsidR="00F81E4A" w:rsidRPr="00E1776E">
              <w:rPr>
                <w:rFonts w:ascii="標楷體" w:eastAsia="標楷體" w:hAnsi="標楷體"/>
              </w:rPr>
              <w:t>AcReceivable</w:t>
            </w:r>
            <w:proofErr w:type="spellEnd"/>
            <w:r w:rsidR="00F81E4A" w:rsidRPr="00E1776E">
              <w:rPr>
                <w:rFonts w:ascii="標楷體" w:eastAsia="標楷體" w:hAnsi="標楷體"/>
              </w:rPr>
              <w:t>)</w:t>
            </w:r>
            <w:r>
              <w:rPr>
                <w:rFonts w:ascii="標楷體" w:eastAsia="標楷體" w:hAnsi="標楷體" w:hint="eastAsia"/>
              </w:rPr>
              <w:t>]</w:t>
            </w:r>
            <w:r w:rsidR="00F81E4A" w:rsidRPr="00E1776E">
              <w:rPr>
                <w:rFonts w:ascii="標楷體" w:eastAsia="標楷體" w:hAnsi="標楷體" w:hint="eastAsia"/>
              </w:rPr>
              <w:t>,</w:t>
            </w:r>
            <w:r w:rsidR="00F81E4A" w:rsidRPr="00E1776E">
              <w:rPr>
                <w:rFonts w:ascii="標楷體" w:eastAsia="標楷體" w:hAnsi="標楷體" w:hint="eastAsia"/>
                <w:lang w:eastAsia="zh-HK"/>
              </w:rPr>
              <w:t>自動顯示</w:t>
            </w:r>
            <w:r>
              <w:rPr>
                <w:rFonts w:ascii="標楷體" w:eastAsia="標楷體" w:hAnsi="標楷體" w:hint="eastAsia"/>
              </w:rPr>
              <w:t>[</w:t>
            </w:r>
            <w:r w:rsidR="00F81E4A" w:rsidRPr="00E1776E">
              <w:rPr>
                <w:rFonts w:ascii="標楷體" w:eastAsia="標楷體" w:hAnsi="標楷體" w:hint="eastAsia"/>
              </w:rPr>
              <w:t>幣別(</w:t>
            </w:r>
            <w:proofErr w:type="spellStart"/>
            <w:r w:rsidR="00F81E4A" w:rsidRPr="00E1776E">
              <w:rPr>
                <w:rFonts w:ascii="標楷體" w:eastAsia="標楷體" w:hAnsi="標楷體"/>
              </w:rPr>
              <w:t>CurrencyCode</w:t>
            </w:r>
            <w:proofErr w:type="spellEnd"/>
            <w:r w:rsidR="00F81E4A" w:rsidRPr="00E1776E">
              <w:rPr>
                <w:rFonts w:ascii="標楷體" w:eastAsia="標楷體" w:hAnsi="標楷體" w:hint="eastAsia"/>
              </w:rPr>
              <w:t>)</w:t>
            </w:r>
            <w:r>
              <w:rPr>
                <w:rFonts w:ascii="標楷體" w:eastAsia="標楷體" w:hAnsi="標楷體" w:hint="eastAsia"/>
              </w:rPr>
              <w:t>]</w:t>
            </w:r>
          </w:p>
        </w:tc>
      </w:tr>
      <w:tr w:rsidR="00F81E4A" w:rsidRPr="00362205" w14:paraId="6E5C1C00" w14:textId="77777777" w:rsidTr="00D51914">
        <w:trPr>
          <w:trHeight w:val="244"/>
          <w:jc w:val="center"/>
        </w:trPr>
        <w:tc>
          <w:tcPr>
            <w:tcW w:w="696" w:type="dxa"/>
          </w:tcPr>
          <w:p w14:paraId="225FFA96"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571D13D3"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118E5C7F" w14:textId="77777777" w:rsidR="00F81E4A" w:rsidRDefault="00F81E4A" w:rsidP="00D51914">
            <w:pPr>
              <w:rPr>
                <w:rFonts w:ascii="標楷體" w:eastAsia="標楷體" w:hAnsi="標楷體"/>
              </w:rPr>
            </w:pPr>
            <w:r>
              <w:rPr>
                <w:rFonts w:ascii="標楷體" w:eastAsia="標楷體" w:hAnsi="標楷體" w:hint="eastAsia"/>
              </w:rPr>
              <w:t>14</w:t>
            </w:r>
          </w:p>
        </w:tc>
        <w:tc>
          <w:tcPr>
            <w:tcW w:w="1187" w:type="dxa"/>
          </w:tcPr>
          <w:p w14:paraId="1D7F3B9F" w14:textId="77777777" w:rsidR="00F81E4A" w:rsidRPr="00362205" w:rsidRDefault="00F81E4A" w:rsidP="00D51914">
            <w:pPr>
              <w:rPr>
                <w:rFonts w:ascii="標楷體" w:eastAsia="標楷體" w:hAnsi="標楷體"/>
              </w:rPr>
            </w:pPr>
          </w:p>
        </w:tc>
        <w:tc>
          <w:tcPr>
            <w:tcW w:w="1083" w:type="dxa"/>
          </w:tcPr>
          <w:p w14:paraId="351F012E" w14:textId="77777777" w:rsidR="00F81E4A" w:rsidRPr="00362205" w:rsidRDefault="00F81E4A" w:rsidP="00D51914">
            <w:pPr>
              <w:rPr>
                <w:rFonts w:ascii="標楷體" w:eastAsia="標楷體" w:hAnsi="標楷體"/>
              </w:rPr>
            </w:pPr>
          </w:p>
        </w:tc>
        <w:tc>
          <w:tcPr>
            <w:tcW w:w="675" w:type="dxa"/>
          </w:tcPr>
          <w:p w14:paraId="017D00F4" w14:textId="77777777" w:rsidR="00F81E4A" w:rsidRPr="0082021C" w:rsidRDefault="00F81E4A" w:rsidP="00D51914">
            <w:pPr>
              <w:rPr>
                <w:rFonts w:ascii="標楷體" w:eastAsia="標楷體" w:hAnsi="標楷體"/>
              </w:rPr>
            </w:pPr>
            <w:r>
              <w:rPr>
                <w:rFonts w:ascii="標楷體" w:eastAsia="標楷體" w:hAnsi="標楷體" w:hint="eastAsia"/>
              </w:rPr>
              <w:t>V</w:t>
            </w:r>
          </w:p>
        </w:tc>
        <w:tc>
          <w:tcPr>
            <w:tcW w:w="696" w:type="dxa"/>
          </w:tcPr>
          <w:p w14:paraId="339A4FCE"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529" w:type="dxa"/>
          </w:tcPr>
          <w:p w14:paraId="41F47066" w14:textId="77777777" w:rsidR="00893EAC" w:rsidRPr="00456B60" w:rsidRDefault="00893EAC" w:rsidP="00893EAC">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sidR="005C7BBB">
              <w:rPr>
                <w:rFonts w:ascii="標楷體" w:eastAsia="標楷體" w:hAnsi="標楷體" w:hint="eastAsia"/>
              </w:rPr>
              <w:t>限輸入數字</w:t>
            </w:r>
            <w:r w:rsidRPr="00893EAC">
              <w:rPr>
                <w:rFonts w:ascii="標楷體" w:eastAsia="標楷體" w:hAnsi="標楷體" w:hint="eastAsia"/>
              </w:rPr>
              <w:t>,檢核條件：</w:t>
            </w:r>
            <w:r w:rsidR="00D3619C">
              <w:rPr>
                <w:rFonts w:ascii="標楷體" w:eastAsia="標楷體" w:hAnsi="標楷體" w:hint="eastAsia"/>
                <w:lang w:eastAsia="zh-HK"/>
              </w:rPr>
              <w:t>不可為0/V(2)</w:t>
            </w:r>
          </w:p>
          <w:p w14:paraId="5988C0DF" w14:textId="77777777" w:rsidR="00F81E4A" w:rsidRPr="001A3029" w:rsidRDefault="00F81E4A" w:rsidP="00D51914">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B00A63" w:rsidRPr="00362205" w14:paraId="2A299EF3" w14:textId="77777777" w:rsidTr="00D51914">
        <w:trPr>
          <w:trHeight w:val="244"/>
          <w:jc w:val="center"/>
        </w:trPr>
        <w:tc>
          <w:tcPr>
            <w:tcW w:w="696" w:type="dxa"/>
          </w:tcPr>
          <w:p w14:paraId="5EAB28E7" w14:textId="77777777" w:rsidR="00B00A63" w:rsidRDefault="00B00A63" w:rsidP="00D51914">
            <w:pPr>
              <w:rPr>
                <w:rFonts w:ascii="標楷體" w:eastAsia="標楷體" w:hAnsi="標楷體"/>
              </w:rPr>
            </w:pPr>
            <w:r>
              <w:rPr>
                <w:rFonts w:ascii="標楷體" w:eastAsia="標楷體" w:hAnsi="標楷體" w:hint="eastAsia"/>
              </w:rPr>
              <w:t>9.</w:t>
            </w:r>
          </w:p>
        </w:tc>
        <w:tc>
          <w:tcPr>
            <w:tcW w:w="1551" w:type="dxa"/>
          </w:tcPr>
          <w:p w14:paraId="674D1E53" w14:textId="77777777" w:rsidR="00B00A63" w:rsidRDefault="00B00A63" w:rsidP="00D51914">
            <w:pPr>
              <w:rPr>
                <w:rFonts w:ascii="標楷體" w:eastAsia="標楷體" w:hAnsi="標楷體"/>
              </w:rPr>
            </w:pPr>
            <w:r>
              <w:rPr>
                <w:rFonts w:ascii="標楷體" w:eastAsia="標楷體" w:hAnsi="標楷體" w:hint="eastAsia"/>
              </w:rPr>
              <w:t>會計日期</w:t>
            </w:r>
          </w:p>
        </w:tc>
        <w:tc>
          <w:tcPr>
            <w:tcW w:w="816" w:type="dxa"/>
          </w:tcPr>
          <w:p w14:paraId="14915263" w14:textId="77777777" w:rsidR="00B00A63" w:rsidRDefault="00B00A63" w:rsidP="00D51914">
            <w:pPr>
              <w:rPr>
                <w:rFonts w:ascii="標楷體" w:eastAsia="標楷體" w:hAnsi="標楷體"/>
              </w:rPr>
            </w:pPr>
          </w:p>
        </w:tc>
        <w:tc>
          <w:tcPr>
            <w:tcW w:w="1187" w:type="dxa"/>
          </w:tcPr>
          <w:p w14:paraId="26125996" w14:textId="77777777" w:rsidR="00B00A63" w:rsidRPr="00362205" w:rsidRDefault="00B00A63" w:rsidP="00D51914">
            <w:pPr>
              <w:rPr>
                <w:rFonts w:ascii="標楷體" w:eastAsia="標楷體" w:hAnsi="標楷體"/>
              </w:rPr>
            </w:pPr>
          </w:p>
        </w:tc>
        <w:tc>
          <w:tcPr>
            <w:tcW w:w="1083" w:type="dxa"/>
          </w:tcPr>
          <w:p w14:paraId="29039D1F" w14:textId="77777777" w:rsidR="00B00A63" w:rsidRPr="00362205" w:rsidRDefault="00B00A63" w:rsidP="00D51914">
            <w:pPr>
              <w:rPr>
                <w:rFonts w:ascii="標楷體" w:eastAsia="標楷體" w:hAnsi="標楷體"/>
              </w:rPr>
            </w:pPr>
          </w:p>
        </w:tc>
        <w:tc>
          <w:tcPr>
            <w:tcW w:w="675" w:type="dxa"/>
          </w:tcPr>
          <w:p w14:paraId="0AAF68A2" w14:textId="77777777" w:rsidR="00B00A63" w:rsidRDefault="00B00A63" w:rsidP="00D51914">
            <w:pPr>
              <w:rPr>
                <w:rFonts w:ascii="標楷體" w:eastAsia="標楷體" w:hAnsi="標楷體"/>
              </w:rPr>
            </w:pPr>
          </w:p>
        </w:tc>
        <w:tc>
          <w:tcPr>
            <w:tcW w:w="696" w:type="dxa"/>
          </w:tcPr>
          <w:p w14:paraId="064DD570" w14:textId="77777777" w:rsidR="00B00A63" w:rsidRPr="00F56B75" w:rsidRDefault="00B00A63" w:rsidP="00D51914">
            <w:pPr>
              <w:rPr>
                <w:rFonts w:ascii="標楷體" w:eastAsia="標楷體" w:hAnsi="標楷體"/>
              </w:rPr>
            </w:pPr>
            <w:r>
              <w:rPr>
                <w:rFonts w:ascii="標楷體" w:eastAsia="標楷體" w:hAnsi="標楷體"/>
              </w:rPr>
              <w:t>R</w:t>
            </w:r>
          </w:p>
        </w:tc>
        <w:tc>
          <w:tcPr>
            <w:tcW w:w="3529" w:type="dxa"/>
          </w:tcPr>
          <w:p w14:paraId="7301E135" w14:textId="77777777" w:rsidR="00B00A63" w:rsidRPr="00456B60" w:rsidRDefault="0003167A" w:rsidP="00893EAC">
            <w:pPr>
              <w:rPr>
                <w:rFonts w:ascii="標楷體" w:eastAsia="標楷體" w:hAnsi="標楷體"/>
              </w:rPr>
            </w:pPr>
            <w:r>
              <w:rPr>
                <w:rFonts w:ascii="標楷體" w:eastAsia="標楷體" w:hAnsi="標楷體" w:hint="eastAsia"/>
              </w:rPr>
              <w:t>1</w:t>
            </w:r>
            <w:r w:rsidR="00392C5F">
              <w:rPr>
                <w:rFonts w:ascii="標楷體" w:eastAsia="標楷體" w:hAnsi="標楷體" w:hint="eastAsia"/>
              </w:rPr>
              <w:t>.</w:t>
            </w:r>
            <w:r w:rsidR="00392C5F">
              <w:rPr>
                <w:rFonts w:ascii="標楷體" w:eastAsia="標楷體" w:hAnsi="標楷體"/>
              </w:rPr>
              <w:t>AcReceivable.</w:t>
            </w:r>
            <w:r w:rsidR="00392C5F" w:rsidRPr="00392C5F">
              <w:rPr>
                <w:rFonts w:ascii="標楷體" w:eastAsia="標楷體" w:hAnsi="標楷體"/>
              </w:rPr>
              <w:t>LastAcDate</w:t>
            </w:r>
          </w:p>
        </w:tc>
      </w:tr>
      <w:tr w:rsidR="00B00A63" w:rsidRPr="00362205" w14:paraId="3186A81E" w14:textId="77777777" w:rsidTr="00D51914">
        <w:trPr>
          <w:trHeight w:val="244"/>
          <w:jc w:val="center"/>
        </w:trPr>
        <w:tc>
          <w:tcPr>
            <w:tcW w:w="696" w:type="dxa"/>
          </w:tcPr>
          <w:p w14:paraId="19C38AF3" w14:textId="77777777" w:rsidR="00B00A63" w:rsidRDefault="00B00A63" w:rsidP="00D51914">
            <w:pPr>
              <w:rPr>
                <w:rFonts w:ascii="標楷體" w:eastAsia="標楷體" w:hAnsi="標楷體"/>
              </w:rPr>
            </w:pPr>
            <w:r>
              <w:rPr>
                <w:rFonts w:ascii="標楷體" w:eastAsia="標楷體" w:hAnsi="標楷體" w:hint="eastAsia"/>
              </w:rPr>
              <w:t>10.</w:t>
            </w:r>
          </w:p>
        </w:tc>
        <w:tc>
          <w:tcPr>
            <w:tcW w:w="1551" w:type="dxa"/>
          </w:tcPr>
          <w:p w14:paraId="7DB6485E" w14:textId="77777777" w:rsidR="00B00A63" w:rsidRDefault="00B00A63" w:rsidP="00D51914">
            <w:pPr>
              <w:rPr>
                <w:rFonts w:ascii="標楷體" w:eastAsia="標楷體" w:hAnsi="標楷體"/>
              </w:rPr>
            </w:pPr>
            <w:r>
              <w:rPr>
                <w:rFonts w:ascii="標楷體" w:eastAsia="標楷體" w:hAnsi="標楷體" w:hint="eastAsia"/>
              </w:rPr>
              <w:t>交易序號</w:t>
            </w:r>
          </w:p>
        </w:tc>
        <w:tc>
          <w:tcPr>
            <w:tcW w:w="816" w:type="dxa"/>
          </w:tcPr>
          <w:p w14:paraId="550331E9" w14:textId="77777777" w:rsidR="00B00A63" w:rsidRDefault="00B00A63" w:rsidP="00D51914">
            <w:pPr>
              <w:rPr>
                <w:rFonts w:ascii="標楷體" w:eastAsia="標楷體" w:hAnsi="標楷體"/>
              </w:rPr>
            </w:pPr>
          </w:p>
        </w:tc>
        <w:tc>
          <w:tcPr>
            <w:tcW w:w="1187" w:type="dxa"/>
          </w:tcPr>
          <w:p w14:paraId="769EA9E8" w14:textId="77777777" w:rsidR="00B00A63" w:rsidRPr="00362205" w:rsidRDefault="00B00A63" w:rsidP="00D51914">
            <w:pPr>
              <w:rPr>
                <w:rFonts w:ascii="標楷體" w:eastAsia="標楷體" w:hAnsi="標楷體"/>
              </w:rPr>
            </w:pPr>
          </w:p>
        </w:tc>
        <w:tc>
          <w:tcPr>
            <w:tcW w:w="1083" w:type="dxa"/>
          </w:tcPr>
          <w:p w14:paraId="3FE9298F" w14:textId="77777777" w:rsidR="00B00A63" w:rsidRPr="00362205" w:rsidRDefault="00B00A63" w:rsidP="00D51914">
            <w:pPr>
              <w:rPr>
                <w:rFonts w:ascii="標楷體" w:eastAsia="標楷體" w:hAnsi="標楷體"/>
              </w:rPr>
            </w:pPr>
          </w:p>
        </w:tc>
        <w:tc>
          <w:tcPr>
            <w:tcW w:w="675" w:type="dxa"/>
          </w:tcPr>
          <w:p w14:paraId="6EEC2B96" w14:textId="77777777" w:rsidR="00B00A63" w:rsidRDefault="00B00A63" w:rsidP="00D51914">
            <w:pPr>
              <w:rPr>
                <w:rFonts w:ascii="標楷體" w:eastAsia="標楷體" w:hAnsi="標楷體"/>
              </w:rPr>
            </w:pPr>
          </w:p>
        </w:tc>
        <w:tc>
          <w:tcPr>
            <w:tcW w:w="696" w:type="dxa"/>
          </w:tcPr>
          <w:p w14:paraId="7551151F" w14:textId="77777777" w:rsidR="00B00A63" w:rsidRPr="00F56B75" w:rsidRDefault="00B00A63" w:rsidP="00D51914">
            <w:pPr>
              <w:rPr>
                <w:rFonts w:ascii="標楷體" w:eastAsia="標楷體" w:hAnsi="標楷體"/>
              </w:rPr>
            </w:pPr>
            <w:r>
              <w:rPr>
                <w:rFonts w:ascii="標楷體" w:eastAsia="標楷體" w:hAnsi="標楷體" w:hint="eastAsia"/>
              </w:rPr>
              <w:t>R</w:t>
            </w:r>
          </w:p>
        </w:tc>
        <w:tc>
          <w:tcPr>
            <w:tcW w:w="3529" w:type="dxa"/>
          </w:tcPr>
          <w:p w14:paraId="42A43B60" w14:textId="77777777" w:rsidR="00B00A63" w:rsidRPr="00456B60" w:rsidRDefault="00392C5F" w:rsidP="00893EA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81E4A" w:rsidRPr="00362205" w14:paraId="7EA3BD6F" w14:textId="77777777" w:rsidTr="00D51914">
        <w:trPr>
          <w:trHeight w:val="244"/>
          <w:jc w:val="center"/>
        </w:trPr>
        <w:tc>
          <w:tcPr>
            <w:tcW w:w="696" w:type="dxa"/>
          </w:tcPr>
          <w:p w14:paraId="15EC635D" w14:textId="77777777" w:rsidR="00F81E4A" w:rsidRDefault="00B00A63" w:rsidP="00D51914">
            <w:pPr>
              <w:rPr>
                <w:rFonts w:ascii="標楷體" w:eastAsia="標楷體" w:hAnsi="標楷體"/>
              </w:rPr>
            </w:pPr>
            <w:r>
              <w:rPr>
                <w:rFonts w:ascii="標楷體" w:eastAsia="標楷體" w:hAnsi="標楷體" w:hint="eastAsia"/>
              </w:rPr>
              <w:t>11.</w:t>
            </w:r>
          </w:p>
        </w:tc>
        <w:tc>
          <w:tcPr>
            <w:tcW w:w="1551" w:type="dxa"/>
          </w:tcPr>
          <w:p w14:paraId="28AC9FCF" w14:textId="77777777" w:rsidR="00F81E4A" w:rsidRDefault="00B00A63" w:rsidP="00D51914">
            <w:pPr>
              <w:rPr>
                <w:rFonts w:ascii="標楷體" w:eastAsia="標楷體" w:hAnsi="標楷體"/>
              </w:rPr>
            </w:pPr>
            <w:r>
              <w:rPr>
                <w:rFonts w:ascii="標楷體" w:eastAsia="標楷體" w:hAnsi="標楷體" w:hint="eastAsia"/>
              </w:rPr>
              <w:t>經辦</w:t>
            </w:r>
          </w:p>
        </w:tc>
        <w:tc>
          <w:tcPr>
            <w:tcW w:w="816" w:type="dxa"/>
          </w:tcPr>
          <w:p w14:paraId="017B8472" w14:textId="77777777" w:rsidR="00F81E4A" w:rsidRDefault="00F81E4A" w:rsidP="00D51914">
            <w:pPr>
              <w:rPr>
                <w:rFonts w:ascii="標楷體" w:eastAsia="標楷體" w:hAnsi="標楷體"/>
              </w:rPr>
            </w:pPr>
          </w:p>
        </w:tc>
        <w:tc>
          <w:tcPr>
            <w:tcW w:w="1187" w:type="dxa"/>
          </w:tcPr>
          <w:p w14:paraId="7A94BE63" w14:textId="77777777" w:rsidR="00F81E4A" w:rsidRPr="00362205" w:rsidRDefault="00F81E4A" w:rsidP="00D51914">
            <w:pPr>
              <w:rPr>
                <w:rFonts w:ascii="標楷體" w:eastAsia="標楷體" w:hAnsi="標楷體"/>
              </w:rPr>
            </w:pPr>
          </w:p>
        </w:tc>
        <w:tc>
          <w:tcPr>
            <w:tcW w:w="1083" w:type="dxa"/>
          </w:tcPr>
          <w:p w14:paraId="3758C5EA" w14:textId="77777777" w:rsidR="00F81E4A" w:rsidRPr="00362205" w:rsidRDefault="00F81E4A" w:rsidP="00D51914">
            <w:pPr>
              <w:rPr>
                <w:rFonts w:ascii="標楷體" w:eastAsia="標楷體" w:hAnsi="標楷體"/>
              </w:rPr>
            </w:pPr>
          </w:p>
        </w:tc>
        <w:tc>
          <w:tcPr>
            <w:tcW w:w="675" w:type="dxa"/>
          </w:tcPr>
          <w:p w14:paraId="63AD813D" w14:textId="77777777" w:rsidR="00F81E4A" w:rsidRPr="0082021C" w:rsidRDefault="00F81E4A" w:rsidP="00D51914">
            <w:pPr>
              <w:rPr>
                <w:rFonts w:ascii="標楷體" w:eastAsia="標楷體" w:hAnsi="標楷體"/>
              </w:rPr>
            </w:pPr>
          </w:p>
        </w:tc>
        <w:tc>
          <w:tcPr>
            <w:tcW w:w="696" w:type="dxa"/>
          </w:tcPr>
          <w:p w14:paraId="1243FC32"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552EC761" w14:textId="77777777" w:rsidR="00F81E4A" w:rsidRPr="00E1776E" w:rsidRDefault="00F81E4A" w:rsidP="00D51914">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335A5E91" w14:textId="77777777" w:rsidTr="00D51914">
        <w:trPr>
          <w:trHeight w:val="244"/>
          <w:jc w:val="center"/>
        </w:trPr>
        <w:tc>
          <w:tcPr>
            <w:tcW w:w="696" w:type="dxa"/>
          </w:tcPr>
          <w:p w14:paraId="6AA74C6C" w14:textId="77777777" w:rsidR="00F81E4A" w:rsidRDefault="00B00A63" w:rsidP="00D51914">
            <w:pPr>
              <w:rPr>
                <w:rFonts w:ascii="標楷體" w:eastAsia="標楷體" w:hAnsi="標楷體"/>
              </w:rPr>
            </w:pPr>
            <w:r>
              <w:rPr>
                <w:rFonts w:ascii="標楷體" w:eastAsia="標楷體" w:hAnsi="標楷體" w:hint="eastAsia"/>
              </w:rPr>
              <w:t>12.</w:t>
            </w:r>
          </w:p>
        </w:tc>
        <w:tc>
          <w:tcPr>
            <w:tcW w:w="1551" w:type="dxa"/>
          </w:tcPr>
          <w:p w14:paraId="2F2BCA3D"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3DFA5B6E" w14:textId="77777777" w:rsidR="00F81E4A" w:rsidRDefault="00F81E4A" w:rsidP="00D51914">
            <w:pPr>
              <w:rPr>
                <w:rFonts w:ascii="標楷體" w:eastAsia="標楷體" w:hAnsi="標楷體"/>
              </w:rPr>
            </w:pPr>
          </w:p>
        </w:tc>
        <w:tc>
          <w:tcPr>
            <w:tcW w:w="1187" w:type="dxa"/>
          </w:tcPr>
          <w:p w14:paraId="4892598F" w14:textId="77777777" w:rsidR="00F81E4A" w:rsidRPr="00362205" w:rsidRDefault="00F81E4A" w:rsidP="00D51914">
            <w:pPr>
              <w:rPr>
                <w:rFonts w:ascii="標楷體" w:eastAsia="標楷體" w:hAnsi="標楷體"/>
              </w:rPr>
            </w:pPr>
          </w:p>
        </w:tc>
        <w:tc>
          <w:tcPr>
            <w:tcW w:w="1083" w:type="dxa"/>
          </w:tcPr>
          <w:p w14:paraId="3182B18B" w14:textId="77777777" w:rsidR="00F81E4A" w:rsidRPr="00362205" w:rsidRDefault="00F81E4A" w:rsidP="00D51914">
            <w:pPr>
              <w:rPr>
                <w:rFonts w:ascii="標楷體" w:eastAsia="標楷體" w:hAnsi="標楷體"/>
              </w:rPr>
            </w:pPr>
          </w:p>
        </w:tc>
        <w:tc>
          <w:tcPr>
            <w:tcW w:w="675" w:type="dxa"/>
          </w:tcPr>
          <w:p w14:paraId="7DE1FF3A" w14:textId="77777777" w:rsidR="00F81E4A" w:rsidRPr="00362205" w:rsidRDefault="00F81E4A" w:rsidP="00D51914">
            <w:pPr>
              <w:rPr>
                <w:rFonts w:ascii="標楷體" w:eastAsia="標楷體" w:hAnsi="標楷體"/>
              </w:rPr>
            </w:pPr>
          </w:p>
        </w:tc>
        <w:tc>
          <w:tcPr>
            <w:tcW w:w="696" w:type="dxa"/>
          </w:tcPr>
          <w:p w14:paraId="62095D30"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C48E3DD"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3CE2123C" w14:textId="77777777" w:rsidTr="00D51914">
        <w:trPr>
          <w:trHeight w:val="244"/>
          <w:jc w:val="center"/>
        </w:trPr>
        <w:tc>
          <w:tcPr>
            <w:tcW w:w="696" w:type="dxa"/>
          </w:tcPr>
          <w:p w14:paraId="2CEAACE1" w14:textId="77777777" w:rsidR="00F81E4A" w:rsidRDefault="00B00A63" w:rsidP="00D51914">
            <w:pPr>
              <w:rPr>
                <w:rFonts w:ascii="標楷體" w:eastAsia="標楷體" w:hAnsi="標楷體"/>
              </w:rPr>
            </w:pPr>
            <w:r>
              <w:rPr>
                <w:rFonts w:ascii="標楷體" w:eastAsia="標楷體" w:hAnsi="標楷體" w:hint="eastAsia"/>
              </w:rPr>
              <w:t>13.</w:t>
            </w:r>
          </w:p>
        </w:tc>
        <w:tc>
          <w:tcPr>
            <w:tcW w:w="1551" w:type="dxa"/>
          </w:tcPr>
          <w:p w14:paraId="41F7032A"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C412A6A" w14:textId="77777777" w:rsidR="00F81E4A" w:rsidRDefault="00F81E4A" w:rsidP="00D51914">
            <w:pPr>
              <w:rPr>
                <w:rFonts w:ascii="標楷體" w:eastAsia="標楷體" w:hAnsi="標楷體"/>
              </w:rPr>
            </w:pPr>
          </w:p>
        </w:tc>
        <w:tc>
          <w:tcPr>
            <w:tcW w:w="1187" w:type="dxa"/>
          </w:tcPr>
          <w:p w14:paraId="2B04FB47" w14:textId="77777777" w:rsidR="00F81E4A" w:rsidRPr="00362205" w:rsidRDefault="00F81E4A" w:rsidP="00D51914">
            <w:pPr>
              <w:rPr>
                <w:rFonts w:ascii="標楷體" w:eastAsia="標楷體" w:hAnsi="標楷體"/>
              </w:rPr>
            </w:pPr>
          </w:p>
        </w:tc>
        <w:tc>
          <w:tcPr>
            <w:tcW w:w="1083" w:type="dxa"/>
          </w:tcPr>
          <w:p w14:paraId="7928934E" w14:textId="77777777" w:rsidR="00F81E4A" w:rsidRPr="00362205" w:rsidRDefault="00F81E4A" w:rsidP="00D51914">
            <w:pPr>
              <w:rPr>
                <w:rFonts w:ascii="標楷體" w:eastAsia="標楷體" w:hAnsi="標楷體"/>
              </w:rPr>
            </w:pPr>
          </w:p>
        </w:tc>
        <w:tc>
          <w:tcPr>
            <w:tcW w:w="675" w:type="dxa"/>
          </w:tcPr>
          <w:p w14:paraId="24A8003D" w14:textId="77777777" w:rsidR="00F81E4A" w:rsidRPr="00362205" w:rsidRDefault="00F81E4A" w:rsidP="00D51914">
            <w:pPr>
              <w:rPr>
                <w:rFonts w:ascii="標楷體" w:eastAsia="標楷體" w:hAnsi="標楷體"/>
              </w:rPr>
            </w:pPr>
          </w:p>
        </w:tc>
        <w:tc>
          <w:tcPr>
            <w:tcW w:w="696" w:type="dxa"/>
          </w:tcPr>
          <w:p w14:paraId="5C1DE306"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019B463C"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E2689B" w14:textId="77777777" w:rsidR="00F81E4A" w:rsidRDefault="00F81E4A" w:rsidP="00F81E4A"/>
    <w:p w14:paraId="53D3DB53" w14:textId="77777777" w:rsidR="00F81E4A" w:rsidRDefault="00F81E4A" w:rsidP="00F81E4A"/>
    <w:p w14:paraId="0191D0E7" w14:textId="77777777" w:rsidR="00F81E4A" w:rsidRDefault="00F81E4A" w:rsidP="00F81E4A">
      <w:pPr>
        <w:widowControl/>
      </w:pPr>
    </w:p>
    <w:p w14:paraId="5207E7E9" w14:textId="77777777" w:rsidR="00F81E4A" w:rsidRPr="00291505" w:rsidRDefault="00F81E4A" w:rsidP="00F81E4A">
      <w:pPr>
        <w:rPr>
          <w:rFonts w:ascii="標楷體" w:eastAsia="標楷體" w:hAnsi="標楷體"/>
        </w:rPr>
      </w:pPr>
    </w:p>
    <w:p w14:paraId="1458C61E" w14:textId="77777777" w:rsidR="00F81E4A" w:rsidRPr="00291505" w:rsidRDefault="00F81E4A" w:rsidP="00F81E4A">
      <w:pPr>
        <w:pStyle w:val="a"/>
      </w:pPr>
      <w:r w:rsidRPr="00291505">
        <w:t>UI畫面</w:t>
      </w:r>
      <w:r>
        <w:rPr>
          <w:rFonts w:hint="eastAsia"/>
          <w:lang w:eastAsia="zh-TW"/>
        </w:rPr>
        <w:t>-修改</w:t>
      </w:r>
    </w:p>
    <w:p w14:paraId="2CB51E21" w14:textId="50247505"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16F2E0E5" wp14:editId="46EEBF0F">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3B51986D" w14:textId="77777777" w:rsidR="00F81E4A" w:rsidRDefault="00F81E4A" w:rsidP="00F81E4A"/>
    <w:p w14:paraId="44516F87"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修改</w:t>
      </w:r>
    </w:p>
    <w:p w14:paraId="03307765"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F5236F" w14:paraId="316889C2" w14:textId="77777777" w:rsidTr="00D51914">
        <w:tc>
          <w:tcPr>
            <w:tcW w:w="851" w:type="dxa"/>
            <w:shd w:val="clear" w:color="auto" w:fill="D9D9D9"/>
          </w:tcPr>
          <w:p w14:paraId="75612000"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A1596B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942C41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1F1A95" w14:paraId="7E95D024" w14:textId="77777777" w:rsidTr="00D51914">
        <w:tc>
          <w:tcPr>
            <w:tcW w:w="851" w:type="dxa"/>
            <w:shd w:val="clear" w:color="auto" w:fill="auto"/>
          </w:tcPr>
          <w:p w14:paraId="12799931"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5DF6ABBD"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5B2761AD" w14:textId="77777777" w:rsidR="00F81E4A" w:rsidRPr="001F1A95" w:rsidRDefault="00F81E4A" w:rsidP="00D51914">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w:t>
            </w:r>
            <w:proofErr w:type="gramStart"/>
            <w:r w:rsidRPr="001F1A95">
              <w:rPr>
                <w:rFonts w:ascii="標楷體" w:eastAsia="標楷體" w:hAnsi="標楷體" w:hint="eastAsia"/>
              </w:rPr>
              <w:t>契</w:t>
            </w:r>
            <w:proofErr w:type="gramEnd"/>
            <w:r w:rsidRPr="001F1A95">
              <w:rPr>
                <w:rFonts w:ascii="標楷體" w:eastAsia="標楷體" w:hAnsi="標楷體" w:hint="eastAsia"/>
              </w:rPr>
              <w:t>變手續費明細資料查詢(未</w:t>
            </w:r>
            <w:proofErr w:type="gramStart"/>
            <w:r w:rsidRPr="001F1A95">
              <w:rPr>
                <w:rFonts w:ascii="標楷體" w:eastAsia="標楷體" w:hAnsi="標楷體" w:hint="eastAsia"/>
              </w:rPr>
              <w:t>入帳</w:t>
            </w:r>
            <w:proofErr w:type="gramEnd"/>
            <w:r w:rsidRPr="001F1A95">
              <w:rPr>
                <w:rFonts w:ascii="標楷體" w:eastAsia="標楷體" w:hAnsi="標楷體" w:hint="eastAsia"/>
              </w:rPr>
              <w:t>)】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10DB18E5" w14:textId="77777777" w:rsidR="00E35B2F"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56C403" w14:textId="77777777" w:rsidR="00175F78" w:rsidRDefault="00E35B2F" w:rsidP="00E35B2F">
            <w:pPr>
              <w:rPr>
                <w:rFonts w:ascii="標楷體" w:eastAsia="標楷體" w:hAnsi="標楷體"/>
              </w:rPr>
            </w:pPr>
            <w:r w:rsidRPr="00175F78">
              <w:rPr>
                <w:rFonts w:ascii="標楷體" w:eastAsia="標楷體" w:hAnsi="標楷體" w:hint="eastAsia"/>
              </w:rPr>
              <w:t>2.</w:t>
            </w:r>
            <w:r w:rsidR="00175F78" w:rsidRPr="00175F78">
              <w:rPr>
                <w:rFonts w:ascii="標楷體" w:eastAsia="標楷體" w:hAnsi="標楷體" w:hint="eastAsia"/>
              </w:rPr>
              <w:t>檢核[會計銷帳檔(</w:t>
            </w:r>
            <w:proofErr w:type="spellStart"/>
            <w:r w:rsidR="00175F78" w:rsidRPr="00175F78">
              <w:rPr>
                <w:rFonts w:ascii="標楷體" w:eastAsia="標楷體" w:hAnsi="標楷體"/>
              </w:rPr>
              <w:t>AcReceivable</w:t>
            </w:r>
            <w:proofErr w:type="spellEnd"/>
            <w:r w:rsidR="00175F78" w:rsidRPr="00175F78">
              <w:rPr>
                <w:rFonts w:ascii="標楷體" w:eastAsia="標楷體" w:hAnsi="標楷體"/>
              </w:rPr>
              <w:t>)]</w:t>
            </w:r>
            <w:r w:rsidR="00175F78" w:rsidRPr="00175F78">
              <w:rPr>
                <w:rFonts w:ascii="標楷體" w:eastAsia="標楷體" w:hAnsi="標楷體" w:hint="eastAsia"/>
              </w:rPr>
              <w:t>的[銷帳記號(</w:t>
            </w:r>
            <w:proofErr w:type="spellStart"/>
            <w:r w:rsidR="00175F78" w:rsidRPr="00175F78">
              <w:rPr>
                <w:rFonts w:ascii="標楷體" w:eastAsia="標楷體" w:hAnsi="標楷體"/>
              </w:rPr>
              <w:t>ClsFlag</w:t>
            </w:r>
            <w:proofErr w:type="spellEnd"/>
            <w:r w:rsidR="00175F78" w:rsidRPr="00175F78">
              <w:rPr>
                <w:rFonts w:ascii="標楷體" w:eastAsia="標楷體" w:hAnsi="標楷體" w:hint="eastAsia"/>
              </w:rPr>
              <w:t>)]若</w:t>
            </w:r>
          </w:p>
          <w:p w14:paraId="5BAA711E" w14:textId="77777777" w:rsidR="00175F78" w:rsidRPr="00175F78" w:rsidRDefault="00175F78" w:rsidP="00E35B2F">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34C2776C" w14:textId="77777777" w:rsidR="00E35B2F" w:rsidRDefault="00E35B2F" w:rsidP="00E35B2F">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r>
              <w:rPr>
                <w:rFonts w:ascii="標楷體" w:eastAsia="標楷體" w:hAnsi="標楷體" w:hint="eastAsia"/>
              </w:rPr>
              <w:t>變更帳</w:t>
            </w:r>
            <w:proofErr w:type="gramStart"/>
            <w:r>
              <w:rPr>
                <w:rFonts w:ascii="標楷體" w:eastAsia="標楷體" w:hAnsi="標楷體" w:hint="eastAsia"/>
              </w:rPr>
              <w:t>務</w:t>
            </w:r>
            <w:proofErr w:type="gramEnd"/>
          </w:p>
          <w:p w14:paraId="236C36D0" w14:textId="77777777" w:rsidR="00E35B2F" w:rsidRPr="00651325" w:rsidRDefault="00E35B2F" w:rsidP="00E35B2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7F9578" w14:textId="77777777" w:rsidR="00E35B2F" w:rsidRPr="001F1A95" w:rsidRDefault="00E35B2F" w:rsidP="00E35B2F">
            <w:pPr>
              <w:rPr>
                <w:rFonts w:ascii="標楷體" w:eastAsia="標楷體" w:hAnsi="標楷體"/>
                <w:lang w:eastAsia="zh-HK"/>
              </w:rPr>
            </w:pPr>
            <w:r>
              <w:rPr>
                <w:rFonts w:ascii="標楷體" w:eastAsia="標楷體" w:hAnsi="標楷體" w:hint="eastAsia"/>
              </w:rPr>
              <w:t>4.</w:t>
            </w:r>
            <w:r w:rsidR="00175F78">
              <w:rPr>
                <w:rFonts w:ascii="標楷體" w:eastAsia="標楷體" w:hAnsi="標楷體" w:hint="eastAsia"/>
              </w:rPr>
              <w:t>修改</w:t>
            </w:r>
            <w:r>
              <w:rPr>
                <w:rFonts w:ascii="標楷體" w:eastAsia="標楷體" w:hAnsi="標楷體" w:hint="eastAsia"/>
              </w:rPr>
              <w:t>[</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81E4A" w:rsidRPr="001F1A95" w14:paraId="6F81ACA6" w14:textId="77777777" w:rsidTr="00D51914">
        <w:tc>
          <w:tcPr>
            <w:tcW w:w="851" w:type="dxa"/>
            <w:shd w:val="clear" w:color="auto" w:fill="auto"/>
          </w:tcPr>
          <w:p w14:paraId="545EF41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59C69EF9"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33CD8C07"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rPr>
              <w:t>1.</w:t>
            </w:r>
            <w:r w:rsidR="00873808">
              <w:rPr>
                <w:rFonts w:ascii="標楷體" w:eastAsia="標楷體" w:hAnsi="標楷體" w:hint="eastAsia"/>
                <w:lang w:eastAsia="zh-HK"/>
              </w:rPr>
              <w:t>關閉此交易畫面</w:t>
            </w:r>
          </w:p>
        </w:tc>
      </w:tr>
    </w:tbl>
    <w:p w14:paraId="5CC960C7" w14:textId="77777777" w:rsidR="00F81E4A" w:rsidRDefault="00F81E4A" w:rsidP="00F81E4A"/>
    <w:p w14:paraId="34929187" w14:textId="77777777" w:rsidR="00F81E4A" w:rsidRDefault="00F81E4A" w:rsidP="00F81E4A"/>
    <w:p w14:paraId="75E5BCB5" w14:textId="77777777" w:rsidR="00F81E4A" w:rsidRDefault="00F81E4A" w:rsidP="00F81E4A"/>
    <w:p w14:paraId="098575B3" w14:textId="77777777" w:rsidR="00F81E4A" w:rsidRPr="00583AF3" w:rsidRDefault="00F81E4A" w:rsidP="00F81E4A"/>
    <w:p w14:paraId="600116F0" w14:textId="77777777" w:rsidR="00F81E4A" w:rsidRDefault="00F81E4A" w:rsidP="00372AFD">
      <w:pPr>
        <w:pStyle w:val="a"/>
        <w:numPr>
          <w:ilvl w:val="0"/>
          <w:numId w:val="10"/>
        </w:numPr>
      </w:pPr>
      <w:r>
        <w:t>輸入畫面資料說明</w:t>
      </w:r>
      <w:r>
        <w:rPr>
          <w:rFonts w:hint="eastAsia"/>
          <w:lang w:eastAsia="zh-TW"/>
        </w:rPr>
        <w:t>-修改</w:t>
      </w:r>
    </w:p>
    <w:p w14:paraId="24D9D6E5"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81E4A" w:rsidRPr="00362205" w14:paraId="1EBD33AA" w14:textId="77777777" w:rsidTr="00392C5F">
        <w:trPr>
          <w:trHeight w:val="388"/>
          <w:jc w:val="center"/>
        </w:trPr>
        <w:tc>
          <w:tcPr>
            <w:tcW w:w="655" w:type="dxa"/>
            <w:vMerge w:val="restart"/>
            <w:shd w:val="clear" w:color="auto" w:fill="D9D9D9"/>
          </w:tcPr>
          <w:p w14:paraId="5415E3A2"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66CAB2E3"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093DA408"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1CCA7A29"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169F0E80" w14:textId="77777777" w:rsidTr="00392C5F">
        <w:trPr>
          <w:trHeight w:val="244"/>
          <w:jc w:val="center"/>
        </w:trPr>
        <w:tc>
          <w:tcPr>
            <w:tcW w:w="655" w:type="dxa"/>
            <w:vMerge/>
            <w:shd w:val="clear" w:color="auto" w:fill="D9D9D9"/>
          </w:tcPr>
          <w:p w14:paraId="5B73C025" w14:textId="77777777" w:rsidR="00F81E4A" w:rsidRPr="00362205" w:rsidRDefault="00F81E4A" w:rsidP="00D51914">
            <w:pPr>
              <w:rPr>
                <w:rFonts w:ascii="標楷體" w:eastAsia="標楷體" w:hAnsi="標楷體"/>
              </w:rPr>
            </w:pPr>
          </w:p>
        </w:tc>
        <w:tc>
          <w:tcPr>
            <w:tcW w:w="1176" w:type="dxa"/>
            <w:vMerge/>
            <w:shd w:val="clear" w:color="auto" w:fill="D9D9D9"/>
          </w:tcPr>
          <w:p w14:paraId="029F3EE9" w14:textId="77777777" w:rsidR="00F81E4A" w:rsidRPr="00362205" w:rsidRDefault="00F81E4A" w:rsidP="00D51914">
            <w:pPr>
              <w:rPr>
                <w:rFonts w:ascii="標楷體" w:eastAsia="標楷體" w:hAnsi="標楷體"/>
              </w:rPr>
            </w:pPr>
          </w:p>
        </w:tc>
        <w:tc>
          <w:tcPr>
            <w:tcW w:w="693" w:type="dxa"/>
            <w:shd w:val="clear" w:color="auto" w:fill="D9D9D9"/>
          </w:tcPr>
          <w:p w14:paraId="323D209A"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937" w:type="dxa"/>
            <w:shd w:val="clear" w:color="auto" w:fill="D9D9D9"/>
          </w:tcPr>
          <w:p w14:paraId="6E187103"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AB4725B"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3793E70C" w14:textId="77777777" w:rsidR="00F81E4A" w:rsidRPr="00362205" w:rsidRDefault="00F81E4A" w:rsidP="00D51914">
            <w:pPr>
              <w:rPr>
                <w:rFonts w:ascii="標楷體" w:eastAsia="標楷體" w:hAnsi="標楷體"/>
              </w:rPr>
            </w:pPr>
            <w:proofErr w:type="gramStart"/>
            <w:r w:rsidRPr="00362205">
              <w:rPr>
                <w:rFonts w:ascii="標楷體" w:eastAsia="標楷體" w:hAnsi="標楷體"/>
              </w:rPr>
              <w:t>必填</w:t>
            </w:r>
            <w:proofErr w:type="gramEnd"/>
          </w:p>
        </w:tc>
        <w:tc>
          <w:tcPr>
            <w:tcW w:w="655" w:type="dxa"/>
            <w:shd w:val="clear" w:color="auto" w:fill="D9D9D9"/>
          </w:tcPr>
          <w:p w14:paraId="401396F8"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4A93793E" w14:textId="77777777" w:rsidR="00F81E4A" w:rsidRPr="00362205" w:rsidRDefault="00F81E4A" w:rsidP="00D51914">
            <w:pPr>
              <w:rPr>
                <w:rFonts w:ascii="標楷體" w:eastAsia="標楷體" w:hAnsi="標楷體"/>
              </w:rPr>
            </w:pPr>
          </w:p>
        </w:tc>
      </w:tr>
      <w:tr w:rsidR="00F81E4A" w:rsidRPr="00362205" w14:paraId="31F186FC" w14:textId="77777777" w:rsidTr="00392C5F">
        <w:trPr>
          <w:trHeight w:val="244"/>
          <w:jc w:val="center"/>
        </w:trPr>
        <w:tc>
          <w:tcPr>
            <w:tcW w:w="655" w:type="dxa"/>
          </w:tcPr>
          <w:p w14:paraId="6EFC0935"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176" w:type="dxa"/>
          </w:tcPr>
          <w:p w14:paraId="55FA25BF"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693" w:type="dxa"/>
          </w:tcPr>
          <w:p w14:paraId="7886F503"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937" w:type="dxa"/>
          </w:tcPr>
          <w:p w14:paraId="6C72721E" w14:textId="77777777" w:rsidR="00F81E4A" w:rsidRPr="00362205" w:rsidRDefault="00F81E4A" w:rsidP="00D51914">
            <w:pPr>
              <w:rPr>
                <w:rFonts w:ascii="標楷體" w:eastAsia="標楷體" w:hAnsi="標楷體"/>
              </w:rPr>
            </w:pPr>
            <w:r>
              <w:rPr>
                <w:rFonts w:ascii="標楷體" w:eastAsia="標楷體" w:hAnsi="標楷體" w:hint="eastAsia"/>
              </w:rPr>
              <w:t>修改</w:t>
            </w:r>
          </w:p>
        </w:tc>
        <w:tc>
          <w:tcPr>
            <w:tcW w:w="2241" w:type="dxa"/>
          </w:tcPr>
          <w:p w14:paraId="7D90D6D1" w14:textId="77777777" w:rsidR="00F81E4A" w:rsidRPr="00362205" w:rsidRDefault="00F81E4A" w:rsidP="00D51914">
            <w:pPr>
              <w:rPr>
                <w:rFonts w:ascii="標楷體" w:eastAsia="標楷體" w:hAnsi="標楷體"/>
              </w:rPr>
            </w:pPr>
          </w:p>
        </w:tc>
        <w:tc>
          <w:tcPr>
            <w:tcW w:w="600" w:type="dxa"/>
          </w:tcPr>
          <w:p w14:paraId="388DFBC0" w14:textId="77777777" w:rsidR="00F81E4A" w:rsidRPr="00362205" w:rsidRDefault="00F81E4A" w:rsidP="00D51914">
            <w:pPr>
              <w:rPr>
                <w:rFonts w:ascii="標楷體" w:eastAsia="標楷體" w:hAnsi="標楷體"/>
              </w:rPr>
            </w:pPr>
          </w:p>
        </w:tc>
        <w:tc>
          <w:tcPr>
            <w:tcW w:w="655" w:type="dxa"/>
          </w:tcPr>
          <w:p w14:paraId="39FFB6EA"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2218F165" w14:textId="77777777" w:rsidR="00F81E4A" w:rsidRPr="00362205" w:rsidRDefault="00F81E4A" w:rsidP="00D51914">
            <w:pPr>
              <w:rPr>
                <w:rFonts w:ascii="標楷體" w:eastAsia="標楷體" w:hAnsi="標楷體"/>
              </w:rPr>
            </w:pPr>
          </w:p>
        </w:tc>
      </w:tr>
      <w:tr w:rsidR="00F81E4A" w:rsidRPr="00362205" w14:paraId="405879B8" w14:textId="77777777" w:rsidTr="00392C5F">
        <w:trPr>
          <w:trHeight w:val="244"/>
          <w:jc w:val="center"/>
        </w:trPr>
        <w:tc>
          <w:tcPr>
            <w:tcW w:w="655" w:type="dxa"/>
          </w:tcPr>
          <w:p w14:paraId="19D43C7A"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7E20E05E"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693" w:type="dxa"/>
          </w:tcPr>
          <w:p w14:paraId="4E4C845D" w14:textId="77777777" w:rsidR="00F81E4A" w:rsidRDefault="00F81E4A" w:rsidP="00D51914">
            <w:pPr>
              <w:rPr>
                <w:rFonts w:ascii="標楷體" w:eastAsia="標楷體" w:hAnsi="標楷體"/>
              </w:rPr>
            </w:pPr>
          </w:p>
          <w:p w14:paraId="687EB455" w14:textId="77777777" w:rsidR="00F81E4A" w:rsidRDefault="00F81E4A" w:rsidP="00D51914">
            <w:pPr>
              <w:rPr>
                <w:rFonts w:ascii="標楷體" w:eastAsia="標楷體" w:hAnsi="標楷體"/>
              </w:rPr>
            </w:pPr>
          </w:p>
        </w:tc>
        <w:tc>
          <w:tcPr>
            <w:tcW w:w="937" w:type="dxa"/>
          </w:tcPr>
          <w:p w14:paraId="5FD904D5" w14:textId="77777777" w:rsidR="00F81E4A" w:rsidRPr="00362205" w:rsidRDefault="00F81E4A" w:rsidP="00D51914">
            <w:pPr>
              <w:rPr>
                <w:rFonts w:ascii="標楷體" w:eastAsia="標楷體" w:hAnsi="標楷體"/>
              </w:rPr>
            </w:pPr>
          </w:p>
        </w:tc>
        <w:tc>
          <w:tcPr>
            <w:tcW w:w="2241" w:type="dxa"/>
          </w:tcPr>
          <w:p w14:paraId="239B450F" w14:textId="77777777" w:rsidR="00F81E4A" w:rsidRPr="00362205" w:rsidRDefault="00F81E4A" w:rsidP="00D51914">
            <w:pPr>
              <w:rPr>
                <w:rFonts w:ascii="標楷體" w:eastAsia="標楷體" w:hAnsi="標楷體"/>
              </w:rPr>
            </w:pPr>
          </w:p>
        </w:tc>
        <w:tc>
          <w:tcPr>
            <w:tcW w:w="600" w:type="dxa"/>
          </w:tcPr>
          <w:p w14:paraId="16B51696" w14:textId="77777777" w:rsidR="00F81E4A" w:rsidRPr="0082021C" w:rsidRDefault="00F81E4A" w:rsidP="00D51914">
            <w:pPr>
              <w:rPr>
                <w:rFonts w:ascii="標楷體" w:eastAsia="標楷體" w:hAnsi="標楷體"/>
              </w:rPr>
            </w:pPr>
          </w:p>
        </w:tc>
        <w:tc>
          <w:tcPr>
            <w:tcW w:w="655" w:type="dxa"/>
          </w:tcPr>
          <w:p w14:paraId="3C302C91"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463" w:type="dxa"/>
          </w:tcPr>
          <w:p w14:paraId="1F2A99BC"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2B8A2A74" w14:textId="77777777" w:rsidTr="00392C5F">
        <w:trPr>
          <w:trHeight w:val="244"/>
          <w:jc w:val="center"/>
        </w:trPr>
        <w:tc>
          <w:tcPr>
            <w:tcW w:w="655" w:type="dxa"/>
          </w:tcPr>
          <w:p w14:paraId="1D425912" w14:textId="77777777" w:rsidR="00F81E4A" w:rsidRDefault="00F81E4A" w:rsidP="00D51914">
            <w:pPr>
              <w:rPr>
                <w:rFonts w:ascii="標楷體" w:eastAsia="標楷體" w:hAnsi="標楷體"/>
              </w:rPr>
            </w:pPr>
            <w:r>
              <w:rPr>
                <w:rFonts w:ascii="標楷體" w:eastAsia="標楷體" w:hAnsi="標楷體" w:hint="eastAsia"/>
              </w:rPr>
              <w:t>3.</w:t>
            </w:r>
          </w:p>
        </w:tc>
        <w:tc>
          <w:tcPr>
            <w:tcW w:w="1176" w:type="dxa"/>
          </w:tcPr>
          <w:p w14:paraId="155FB71F"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693" w:type="dxa"/>
          </w:tcPr>
          <w:p w14:paraId="1400E0DA" w14:textId="77777777" w:rsidR="00F81E4A" w:rsidRDefault="00F81E4A" w:rsidP="00D51914">
            <w:pPr>
              <w:rPr>
                <w:rFonts w:ascii="標楷體" w:eastAsia="標楷體" w:hAnsi="標楷體"/>
              </w:rPr>
            </w:pPr>
          </w:p>
        </w:tc>
        <w:tc>
          <w:tcPr>
            <w:tcW w:w="937" w:type="dxa"/>
          </w:tcPr>
          <w:p w14:paraId="00BED4B4" w14:textId="77777777" w:rsidR="00F81E4A" w:rsidRPr="00362205" w:rsidRDefault="00F81E4A" w:rsidP="00D51914">
            <w:pPr>
              <w:rPr>
                <w:rFonts w:ascii="標楷體" w:eastAsia="標楷體" w:hAnsi="標楷體"/>
              </w:rPr>
            </w:pPr>
          </w:p>
        </w:tc>
        <w:tc>
          <w:tcPr>
            <w:tcW w:w="2241" w:type="dxa"/>
          </w:tcPr>
          <w:p w14:paraId="33F2B823" w14:textId="77777777" w:rsidR="00F81E4A" w:rsidRPr="00362205" w:rsidRDefault="00F81E4A" w:rsidP="00D51914">
            <w:pPr>
              <w:rPr>
                <w:rFonts w:ascii="標楷體" w:eastAsia="標楷體" w:hAnsi="標楷體"/>
              </w:rPr>
            </w:pPr>
          </w:p>
        </w:tc>
        <w:tc>
          <w:tcPr>
            <w:tcW w:w="600" w:type="dxa"/>
          </w:tcPr>
          <w:p w14:paraId="018ED9C8" w14:textId="77777777" w:rsidR="00F81E4A" w:rsidRPr="0082021C" w:rsidRDefault="00F81E4A" w:rsidP="00D51914">
            <w:pPr>
              <w:rPr>
                <w:rFonts w:ascii="標楷體" w:eastAsia="標楷體" w:hAnsi="標楷體"/>
              </w:rPr>
            </w:pPr>
          </w:p>
        </w:tc>
        <w:tc>
          <w:tcPr>
            <w:tcW w:w="655" w:type="dxa"/>
          </w:tcPr>
          <w:p w14:paraId="60457C13"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463" w:type="dxa"/>
          </w:tcPr>
          <w:p w14:paraId="64B5BFC1"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5A7D888D" w14:textId="77777777" w:rsidTr="00392C5F">
        <w:trPr>
          <w:trHeight w:val="244"/>
          <w:jc w:val="center"/>
        </w:trPr>
        <w:tc>
          <w:tcPr>
            <w:tcW w:w="655" w:type="dxa"/>
          </w:tcPr>
          <w:p w14:paraId="6E8B67B9" w14:textId="77777777" w:rsidR="00F81E4A" w:rsidRDefault="00F81E4A" w:rsidP="00D51914">
            <w:pPr>
              <w:rPr>
                <w:rFonts w:ascii="標楷體" w:eastAsia="標楷體" w:hAnsi="標楷體"/>
              </w:rPr>
            </w:pPr>
            <w:r>
              <w:rPr>
                <w:rFonts w:ascii="標楷體" w:eastAsia="標楷體" w:hAnsi="標楷體" w:hint="eastAsia"/>
              </w:rPr>
              <w:t>4.</w:t>
            </w:r>
          </w:p>
        </w:tc>
        <w:tc>
          <w:tcPr>
            <w:tcW w:w="1176" w:type="dxa"/>
          </w:tcPr>
          <w:p w14:paraId="75171E43"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693" w:type="dxa"/>
          </w:tcPr>
          <w:p w14:paraId="12F0EC80" w14:textId="77777777" w:rsidR="00F81E4A" w:rsidRDefault="00F81E4A" w:rsidP="00D51914">
            <w:pPr>
              <w:rPr>
                <w:rFonts w:ascii="標楷體" w:eastAsia="標楷體" w:hAnsi="標楷體"/>
              </w:rPr>
            </w:pPr>
          </w:p>
        </w:tc>
        <w:tc>
          <w:tcPr>
            <w:tcW w:w="937" w:type="dxa"/>
          </w:tcPr>
          <w:p w14:paraId="3FAD9D3A" w14:textId="77777777" w:rsidR="00F81E4A" w:rsidRPr="00362205" w:rsidRDefault="00F81E4A" w:rsidP="00D51914">
            <w:pPr>
              <w:rPr>
                <w:rFonts w:ascii="標楷體" w:eastAsia="標楷體" w:hAnsi="標楷體"/>
              </w:rPr>
            </w:pPr>
          </w:p>
        </w:tc>
        <w:tc>
          <w:tcPr>
            <w:tcW w:w="2241" w:type="dxa"/>
          </w:tcPr>
          <w:p w14:paraId="027592CA" w14:textId="77777777" w:rsidR="00F81E4A" w:rsidRPr="00362205" w:rsidRDefault="00F81E4A" w:rsidP="00D51914">
            <w:pPr>
              <w:rPr>
                <w:rFonts w:ascii="標楷體" w:eastAsia="標楷體" w:hAnsi="標楷體"/>
              </w:rPr>
            </w:pPr>
          </w:p>
        </w:tc>
        <w:tc>
          <w:tcPr>
            <w:tcW w:w="600" w:type="dxa"/>
          </w:tcPr>
          <w:p w14:paraId="738D0541" w14:textId="77777777" w:rsidR="00F81E4A" w:rsidRPr="0082021C" w:rsidRDefault="00F81E4A" w:rsidP="00D51914">
            <w:pPr>
              <w:rPr>
                <w:rFonts w:ascii="標楷體" w:eastAsia="標楷體" w:hAnsi="標楷體"/>
              </w:rPr>
            </w:pPr>
          </w:p>
        </w:tc>
        <w:tc>
          <w:tcPr>
            <w:tcW w:w="655" w:type="dxa"/>
          </w:tcPr>
          <w:p w14:paraId="040F7F76" w14:textId="77777777" w:rsidR="00F81E4A" w:rsidRPr="00E1776E" w:rsidRDefault="00F81E4A" w:rsidP="00D51914">
            <w:pPr>
              <w:rPr>
                <w:rFonts w:ascii="標楷體" w:eastAsia="標楷體" w:hAnsi="標楷體"/>
              </w:rPr>
            </w:pPr>
            <w:r>
              <w:rPr>
                <w:rFonts w:ascii="標楷體" w:eastAsia="標楷體" w:hAnsi="標楷體"/>
              </w:rPr>
              <w:t>R</w:t>
            </w:r>
          </w:p>
        </w:tc>
        <w:tc>
          <w:tcPr>
            <w:tcW w:w="3463" w:type="dxa"/>
          </w:tcPr>
          <w:p w14:paraId="61998B30" w14:textId="77777777" w:rsidR="00F81E4A" w:rsidRPr="001A3029"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275EF29D" w14:textId="77777777" w:rsidTr="00392C5F">
        <w:trPr>
          <w:trHeight w:val="244"/>
          <w:jc w:val="center"/>
        </w:trPr>
        <w:tc>
          <w:tcPr>
            <w:tcW w:w="655" w:type="dxa"/>
          </w:tcPr>
          <w:p w14:paraId="1CEC7A71" w14:textId="77777777" w:rsidR="00F81E4A" w:rsidRDefault="00F81E4A" w:rsidP="00D51914">
            <w:pPr>
              <w:rPr>
                <w:rFonts w:ascii="標楷體" w:eastAsia="標楷體" w:hAnsi="標楷體"/>
              </w:rPr>
            </w:pPr>
            <w:r>
              <w:rPr>
                <w:rFonts w:ascii="標楷體" w:eastAsia="標楷體" w:hAnsi="標楷體" w:hint="eastAsia"/>
              </w:rPr>
              <w:t>5.</w:t>
            </w:r>
          </w:p>
        </w:tc>
        <w:tc>
          <w:tcPr>
            <w:tcW w:w="1176" w:type="dxa"/>
          </w:tcPr>
          <w:p w14:paraId="37220623"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693" w:type="dxa"/>
          </w:tcPr>
          <w:p w14:paraId="2F523253" w14:textId="77777777" w:rsidR="00F81E4A" w:rsidRDefault="00F81E4A" w:rsidP="00D51914">
            <w:pPr>
              <w:rPr>
                <w:rFonts w:ascii="標楷體" w:eastAsia="標楷體" w:hAnsi="標楷體"/>
              </w:rPr>
            </w:pPr>
          </w:p>
        </w:tc>
        <w:tc>
          <w:tcPr>
            <w:tcW w:w="937" w:type="dxa"/>
          </w:tcPr>
          <w:p w14:paraId="7F616A2C" w14:textId="77777777" w:rsidR="00F81E4A" w:rsidRPr="00362205" w:rsidRDefault="00F81E4A" w:rsidP="00D51914">
            <w:pPr>
              <w:rPr>
                <w:rFonts w:ascii="標楷體" w:eastAsia="標楷體" w:hAnsi="標楷體"/>
              </w:rPr>
            </w:pPr>
          </w:p>
        </w:tc>
        <w:tc>
          <w:tcPr>
            <w:tcW w:w="2241" w:type="dxa"/>
          </w:tcPr>
          <w:p w14:paraId="573319E3" w14:textId="77777777" w:rsidR="00F81E4A" w:rsidRPr="00362205" w:rsidRDefault="00F81E4A" w:rsidP="00D51914">
            <w:pPr>
              <w:rPr>
                <w:rFonts w:ascii="標楷體" w:eastAsia="標楷體" w:hAnsi="標楷體"/>
              </w:rPr>
            </w:pPr>
          </w:p>
        </w:tc>
        <w:tc>
          <w:tcPr>
            <w:tcW w:w="600" w:type="dxa"/>
          </w:tcPr>
          <w:p w14:paraId="5E74F5B3" w14:textId="77777777" w:rsidR="00F81E4A" w:rsidRPr="0082021C" w:rsidRDefault="00F81E4A" w:rsidP="00D51914">
            <w:pPr>
              <w:rPr>
                <w:rFonts w:ascii="標楷體" w:eastAsia="標楷體" w:hAnsi="標楷體"/>
              </w:rPr>
            </w:pPr>
          </w:p>
        </w:tc>
        <w:tc>
          <w:tcPr>
            <w:tcW w:w="655" w:type="dxa"/>
          </w:tcPr>
          <w:p w14:paraId="4802C4DF"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463" w:type="dxa"/>
          </w:tcPr>
          <w:p w14:paraId="2D47679E" w14:textId="77777777" w:rsidR="00F81E4A" w:rsidRPr="001A3029"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37E9BAC4" w14:textId="77777777" w:rsidTr="00392C5F">
        <w:trPr>
          <w:trHeight w:val="244"/>
          <w:jc w:val="center"/>
        </w:trPr>
        <w:tc>
          <w:tcPr>
            <w:tcW w:w="655" w:type="dxa"/>
          </w:tcPr>
          <w:p w14:paraId="008E3F31" w14:textId="77777777" w:rsidR="00F81E4A" w:rsidRDefault="00F81E4A" w:rsidP="00D51914">
            <w:pPr>
              <w:rPr>
                <w:rFonts w:ascii="標楷體" w:eastAsia="標楷體" w:hAnsi="標楷體"/>
              </w:rPr>
            </w:pPr>
            <w:r>
              <w:rPr>
                <w:rFonts w:ascii="標楷體" w:eastAsia="標楷體" w:hAnsi="標楷體" w:hint="eastAsia"/>
              </w:rPr>
              <w:t>6.</w:t>
            </w:r>
          </w:p>
        </w:tc>
        <w:tc>
          <w:tcPr>
            <w:tcW w:w="1176" w:type="dxa"/>
          </w:tcPr>
          <w:p w14:paraId="6C1AD938" w14:textId="77777777" w:rsidR="00F81E4A" w:rsidRDefault="00F81E4A" w:rsidP="00D51914">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693" w:type="dxa"/>
          </w:tcPr>
          <w:p w14:paraId="5D0C2FCE" w14:textId="77777777" w:rsidR="00F81E4A" w:rsidRDefault="00F81E4A" w:rsidP="00D51914">
            <w:pPr>
              <w:rPr>
                <w:rFonts w:ascii="標楷體" w:eastAsia="標楷體" w:hAnsi="標楷體"/>
              </w:rPr>
            </w:pPr>
            <w:r>
              <w:rPr>
                <w:rFonts w:ascii="標楷體" w:eastAsia="標楷體" w:hAnsi="標楷體" w:hint="eastAsia"/>
              </w:rPr>
              <w:t>2</w:t>
            </w:r>
          </w:p>
        </w:tc>
        <w:tc>
          <w:tcPr>
            <w:tcW w:w="937" w:type="dxa"/>
          </w:tcPr>
          <w:p w14:paraId="3792DDF5" w14:textId="77777777" w:rsidR="00F81E4A" w:rsidRPr="00362205" w:rsidRDefault="00F81E4A" w:rsidP="00D51914">
            <w:pPr>
              <w:rPr>
                <w:rFonts w:ascii="標楷體" w:eastAsia="標楷體" w:hAnsi="標楷體"/>
              </w:rPr>
            </w:pPr>
          </w:p>
        </w:tc>
        <w:tc>
          <w:tcPr>
            <w:tcW w:w="2241" w:type="dxa"/>
          </w:tcPr>
          <w:p w14:paraId="1859DDF7" w14:textId="77777777" w:rsidR="00592ECF" w:rsidRDefault="00592ECF" w:rsidP="00592ECF">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592ECF">
              <w:rPr>
                <w:rFonts w:ascii="標楷體" w:eastAsia="標楷體" w:hAnsi="標楷體"/>
              </w:rPr>
              <w:t>ChangeItemCode</w:t>
            </w:r>
            <w:proofErr w:type="spellEnd"/>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AA51E07" w14:textId="77777777" w:rsidR="00F81E4A" w:rsidRPr="00362205" w:rsidRDefault="00592ECF" w:rsidP="00592ECF">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3B7DCF74" w14:textId="77777777" w:rsidR="00F81E4A" w:rsidRPr="0082021C" w:rsidRDefault="00893EAC" w:rsidP="00D51914">
            <w:pPr>
              <w:rPr>
                <w:rFonts w:ascii="標楷體" w:eastAsia="標楷體" w:hAnsi="標楷體"/>
              </w:rPr>
            </w:pPr>
            <w:r>
              <w:rPr>
                <w:rFonts w:ascii="標楷體" w:eastAsia="標楷體" w:hAnsi="標楷體" w:hint="eastAsia"/>
              </w:rPr>
              <w:t>V</w:t>
            </w:r>
          </w:p>
        </w:tc>
        <w:tc>
          <w:tcPr>
            <w:tcW w:w="655" w:type="dxa"/>
          </w:tcPr>
          <w:p w14:paraId="648C77F8"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463" w:type="dxa"/>
          </w:tcPr>
          <w:p w14:paraId="7BE35555" w14:textId="77777777" w:rsidR="00F81E4A" w:rsidRDefault="00F81E4A" w:rsidP="00D5191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5B4DA1D4" w14:textId="77777777" w:rsidR="00893EAC" w:rsidRPr="00893EAC" w:rsidRDefault="00893EAC" w:rsidP="00893EAC">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sidR="00450992">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C4616E9" w14:textId="77777777" w:rsidR="00F81E4A" w:rsidRPr="00E1776E" w:rsidRDefault="00893EAC" w:rsidP="00D51914">
            <w:pPr>
              <w:rPr>
                <w:rFonts w:ascii="標楷體" w:eastAsia="標楷體" w:hAnsi="標楷體"/>
              </w:rPr>
            </w:pPr>
            <w:r>
              <w:rPr>
                <w:rFonts w:ascii="標楷體" w:eastAsia="標楷體" w:hAnsi="標楷體" w:hint="eastAsia"/>
              </w:rPr>
              <w:t>3</w:t>
            </w:r>
            <w:r w:rsidR="00F81E4A">
              <w:rPr>
                <w:rFonts w:ascii="標楷體" w:eastAsia="標楷體" w:hAnsi="標楷體"/>
              </w:rPr>
              <w:t>.</w:t>
            </w:r>
            <w:r w:rsidR="00F81E4A" w:rsidRPr="00E1776E">
              <w:rPr>
                <w:rFonts w:ascii="標楷體" w:eastAsia="標楷體" w:hAnsi="標楷體"/>
              </w:rPr>
              <w:t>AcReceivable.JsonFields.</w:t>
            </w:r>
            <w:r w:rsidR="00F81E4A" w:rsidRPr="0082021C">
              <w:t xml:space="preserve"> </w:t>
            </w:r>
            <w:proofErr w:type="spellStart"/>
            <w:r w:rsidR="00F81E4A" w:rsidRPr="00E1776E">
              <w:rPr>
                <w:rFonts w:ascii="標楷體" w:eastAsia="標楷體" w:hAnsi="標楷體"/>
              </w:rPr>
              <w:t>ContractChgCode</w:t>
            </w:r>
            <w:proofErr w:type="spellEnd"/>
          </w:p>
        </w:tc>
      </w:tr>
      <w:tr w:rsidR="00F81E4A" w:rsidRPr="00362205" w14:paraId="7606E93C" w14:textId="77777777" w:rsidTr="00392C5F">
        <w:trPr>
          <w:trHeight w:val="244"/>
          <w:jc w:val="center"/>
        </w:trPr>
        <w:tc>
          <w:tcPr>
            <w:tcW w:w="655" w:type="dxa"/>
          </w:tcPr>
          <w:p w14:paraId="1CAECE0B" w14:textId="77777777" w:rsidR="00F81E4A" w:rsidRDefault="00F81E4A" w:rsidP="00D51914">
            <w:pPr>
              <w:rPr>
                <w:rFonts w:ascii="標楷體" w:eastAsia="標楷體" w:hAnsi="標楷體"/>
              </w:rPr>
            </w:pPr>
            <w:r>
              <w:rPr>
                <w:rFonts w:ascii="標楷體" w:eastAsia="標楷體" w:hAnsi="標楷體" w:hint="eastAsia"/>
              </w:rPr>
              <w:t>7.</w:t>
            </w:r>
          </w:p>
        </w:tc>
        <w:tc>
          <w:tcPr>
            <w:tcW w:w="1176" w:type="dxa"/>
          </w:tcPr>
          <w:p w14:paraId="7923317E" w14:textId="77777777" w:rsidR="00F81E4A" w:rsidRDefault="00F81E4A" w:rsidP="00D51914">
            <w:pPr>
              <w:rPr>
                <w:rFonts w:ascii="標楷體" w:eastAsia="標楷體" w:hAnsi="標楷體"/>
              </w:rPr>
            </w:pPr>
            <w:r>
              <w:rPr>
                <w:rFonts w:ascii="標楷體" w:eastAsia="標楷體" w:hAnsi="標楷體" w:hint="eastAsia"/>
              </w:rPr>
              <w:t>幣別</w:t>
            </w:r>
          </w:p>
        </w:tc>
        <w:tc>
          <w:tcPr>
            <w:tcW w:w="693" w:type="dxa"/>
          </w:tcPr>
          <w:p w14:paraId="562EA323" w14:textId="77777777" w:rsidR="00F81E4A" w:rsidRDefault="00F81E4A" w:rsidP="00D51914">
            <w:pPr>
              <w:rPr>
                <w:rFonts w:ascii="標楷體" w:eastAsia="標楷體" w:hAnsi="標楷體"/>
              </w:rPr>
            </w:pPr>
          </w:p>
        </w:tc>
        <w:tc>
          <w:tcPr>
            <w:tcW w:w="937" w:type="dxa"/>
          </w:tcPr>
          <w:p w14:paraId="56355300" w14:textId="77777777" w:rsidR="00F81E4A" w:rsidRPr="00E1776E" w:rsidRDefault="00F81E4A" w:rsidP="00D51914">
            <w:pPr>
              <w:rPr>
                <w:rFonts w:ascii="標楷體" w:eastAsia="標楷體" w:hAnsi="標楷體"/>
              </w:rPr>
            </w:pPr>
          </w:p>
        </w:tc>
        <w:tc>
          <w:tcPr>
            <w:tcW w:w="2241" w:type="dxa"/>
          </w:tcPr>
          <w:p w14:paraId="56BE064F" w14:textId="77777777" w:rsidR="00F81E4A" w:rsidRPr="00362205" w:rsidRDefault="00F81E4A" w:rsidP="00D51914">
            <w:pPr>
              <w:rPr>
                <w:rFonts w:ascii="標楷體" w:eastAsia="標楷體" w:hAnsi="標楷體"/>
              </w:rPr>
            </w:pPr>
          </w:p>
        </w:tc>
        <w:tc>
          <w:tcPr>
            <w:tcW w:w="600" w:type="dxa"/>
          </w:tcPr>
          <w:p w14:paraId="5304E056" w14:textId="77777777" w:rsidR="00F81E4A" w:rsidRPr="0082021C" w:rsidRDefault="00F81E4A" w:rsidP="00D51914">
            <w:pPr>
              <w:rPr>
                <w:rFonts w:ascii="標楷體" w:eastAsia="標楷體" w:hAnsi="標楷體"/>
              </w:rPr>
            </w:pPr>
          </w:p>
        </w:tc>
        <w:tc>
          <w:tcPr>
            <w:tcW w:w="655" w:type="dxa"/>
          </w:tcPr>
          <w:p w14:paraId="7D1F22B3"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463" w:type="dxa"/>
          </w:tcPr>
          <w:p w14:paraId="2E83169A"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81E4A" w:rsidRPr="00362205" w14:paraId="595F5501" w14:textId="77777777" w:rsidTr="00392C5F">
        <w:trPr>
          <w:trHeight w:val="244"/>
          <w:jc w:val="center"/>
        </w:trPr>
        <w:tc>
          <w:tcPr>
            <w:tcW w:w="655" w:type="dxa"/>
          </w:tcPr>
          <w:p w14:paraId="022E9418" w14:textId="77777777" w:rsidR="00F81E4A" w:rsidRDefault="00F81E4A" w:rsidP="00D51914">
            <w:pPr>
              <w:rPr>
                <w:rFonts w:ascii="標楷體" w:eastAsia="標楷體" w:hAnsi="標楷體"/>
              </w:rPr>
            </w:pPr>
            <w:r>
              <w:rPr>
                <w:rFonts w:ascii="標楷體" w:eastAsia="標楷體" w:hAnsi="標楷體" w:hint="eastAsia"/>
              </w:rPr>
              <w:t>8.</w:t>
            </w:r>
          </w:p>
        </w:tc>
        <w:tc>
          <w:tcPr>
            <w:tcW w:w="1176" w:type="dxa"/>
          </w:tcPr>
          <w:p w14:paraId="4FF40268"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693" w:type="dxa"/>
          </w:tcPr>
          <w:p w14:paraId="5F0D37A2" w14:textId="77777777" w:rsidR="00F81E4A" w:rsidRDefault="00F81E4A" w:rsidP="00D51914">
            <w:pPr>
              <w:rPr>
                <w:rFonts w:ascii="標楷體" w:eastAsia="標楷體" w:hAnsi="標楷體"/>
              </w:rPr>
            </w:pPr>
            <w:r>
              <w:rPr>
                <w:rFonts w:ascii="標楷體" w:eastAsia="標楷體" w:hAnsi="標楷體" w:hint="eastAsia"/>
              </w:rPr>
              <w:t>14</w:t>
            </w:r>
          </w:p>
        </w:tc>
        <w:tc>
          <w:tcPr>
            <w:tcW w:w="937" w:type="dxa"/>
          </w:tcPr>
          <w:p w14:paraId="191C2941" w14:textId="77777777" w:rsidR="00F81E4A" w:rsidRPr="00362205" w:rsidRDefault="00F81E4A" w:rsidP="00D51914">
            <w:pPr>
              <w:rPr>
                <w:rFonts w:ascii="標楷體" w:eastAsia="標楷體" w:hAnsi="標楷體"/>
              </w:rPr>
            </w:pPr>
          </w:p>
        </w:tc>
        <w:tc>
          <w:tcPr>
            <w:tcW w:w="2241" w:type="dxa"/>
          </w:tcPr>
          <w:p w14:paraId="68676F90" w14:textId="77777777" w:rsidR="00F81E4A" w:rsidRPr="00362205" w:rsidRDefault="00F81E4A" w:rsidP="00D51914">
            <w:pPr>
              <w:rPr>
                <w:rFonts w:ascii="標楷體" w:eastAsia="標楷體" w:hAnsi="標楷體"/>
              </w:rPr>
            </w:pPr>
          </w:p>
        </w:tc>
        <w:tc>
          <w:tcPr>
            <w:tcW w:w="600" w:type="dxa"/>
          </w:tcPr>
          <w:p w14:paraId="632FD60E" w14:textId="77777777" w:rsidR="00F81E4A" w:rsidRPr="0082021C" w:rsidRDefault="00893EAC" w:rsidP="00D51914">
            <w:pPr>
              <w:rPr>
                <w:rFonts w:ascii="標楷體" w:eastAsia="標楷體" w:hAnsi="標楷體"/>
              </w:rPr>
            </w:pPr>
            <w:r>
              <w:rPr>
                <w:rFonts w:ascii="標楷體" w:eastAsia="標楷體" w:hAnsi="標楷體"/>
              </w:rPr>
              <w:t>V</w:t>
            </w:r>
          </w:p>
        </w:tc>
        <w:tc>
          <w:tcPr>
            <w:tcW w:w="655" w:type="dxa"/>
          </w:tcPr>
          <w:p w14:paraId="3D33C2C2" w14:textId="77777777" w:rsidR="00F81E4A" w:rsidRPr="00E1776E" w:rsidRDefault="00F81E4A" w:rsidP="00D51914">
            <w:pPr>
              <w:rPr>
                <w:rFonts w:ascii="標楷體" w:eastAsia="標楷體" w:hAnsi="標楷體"/>
              </w:rPr>
            </w:pPr>
            <w:r w:rsidRPr="00F56B75">
              <w:rPr>
                <w:rFonts w:ascii="標楷體" w:eastAsia="標楷體" w:hAnsi="標楷體" w:hint="eastAsia"/>
              </w:rPr>
              <w:t>W</w:t>
            </w:r>
          </w:p>
        </w:tc>
        <w:tc>
          <w:tcPr>
            <w:tcW w:w="3463" w:type="dxa"/>
          </w:tcPr>
          <w:p w14:paraId="05C366FE" w14:textId="77777777" w:rsidR="00F81E4A" w:rsidRDefault="00F81E4A" w:rsidP="00D51914">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3452E1EF" w14:textId="77777777" w:rsidR="00893EAC" w:rsidRPr="00893EAC" w:rsidRDefault="00893EAC" w:rsidP="00893EAC">
            <w:pPr>
              <w:rPr>
                <w:rFonts w:ascii="標楷體" w:eastAsia="標楷體" w:hAnsi="標楷體"/>
              </w:rPr>
            </w:pPr>
            <w:r>
              <w:rPr>
                <w:rFonts w:ascii="標楷體" w:eastAsia="標楷體" w:hAnsi="標楷體"/>
              </w:rPr>
              <w:t>2</w:t>
            </w:r>
            <w:r w:rsidRPr="00893EAC">
              <w:rPr>
                <w:rFonts w:ascii="標楷體" w:eastAsia="標楷體" w:hAnsi="標楷體" w:hint="eastAsia"/>
              </w:rPr>
              <w:t>.</w:t>
            </w:r>
            <w:r w:rsidR="005C7BBB">
              <w:rPr>
                <w:rFonts w:ascii="標楷體" w:eastAsia="標楷體" w:hAnsi="標楷體" w:hint="eastAsia"/>
              </w:rPr>
              <w:t>限輸入數字</w:t>
            </w:r>
            <w:r w:rsidRPr="00893EAC">
              <w:rPr>
                <w:rFonts w:ascii="標楷體" w:eastAsia="標楷體" w:hAnsi="標楷體" w:hint="eastAsia"/>
              </w:rPr>
              <w:t>,檢核條件：</w:t>
            </w:r>
            <w:r w:rsidR="00D3619C">
              <w:rPr>
                <w:rFonts w:ascii="標楷體" w:eastAsia="標楷體" w:hAnsi="標楷體" w:hint="eastAsia"/>
                <w:lang w:eastAsia="zh-HK"/>
              </w:rPr>
              <w:t>不可為0/V(2)</w:t>
            </w:r>
          </w:p>
          <w:p w14:paraId="6AB2687C" w14:textId="77777777" w:rsidR="00F81E4A" w:rsidRPr="001A3029" w:rsidRDefault="00893EAC" w:rsidP="00D51914">
            <w:r>
              <w:rPr>
                <w:rFonts w:ascii="標楷體" w:eastAsia="標楷體" w:hAnsi="標楷體"/>
              </w:rPr>
              <w:t>3</w:t>
            </w:r>
            <w:r w:rsidR="00F81E4A" w:rsidRPr="00E1776E">
              <w:rPr>
                <w:rFonts w:ascii="標楷體" w:eastAsia="標楷體" w:hAnsi="標楷體"/>
              </w:rPr>
              <w:t>.AcReceivable.RvAmt</w:t>
            </w:r>
          </w:p>
        </w:tc>
      </w:tr>
      <w:tr w:rsidR="00392C5F" w:rsidRPr="00362205" w14:paraId="3A60C05F" w14:textId="77777777" w:rsidTr="00392C5F">
        <w:trPr>
          <w:trHeight w:val="244"/>
          <w:jc w:val="center"/>
        </w:trPr>
        <w:tc>
          <w:tcPr>
            <w:tcW w:w="655" w:type="dxa"/>
          </w:tcPr>
          <w:p w14:paraId="394D0026" w14:textId="77777777" w:rsidR="00392C5F" w:rsidRDefault="00392C5F" w:rsidP="00392C5F">
            <w:pPr>
              <w:rPr>
                <w:rFonts w:ascii="標楷體" w:eastAsia="標楷體" w:hAnsi="標楷體"/>
              </w:rPr>
            </w:pPr>
            <w:r>
              <w:rPr>
                <w:rFonts w:ascii="標楷體" w:eastAsia="標楷體" w:hAnsi="標楷體" w:hint="eastAsia"/>
              </w:rPr>
              <w:t>9.</w:t>
            </w:r>
          </w:p>
        </w:tc>
        <w:tc>
          <w:tcPr>
            <w:tcW w:w="1176" w:type="dxa"/>
          </w:tcPr>
          <w:p w14:paraId="5A0B8426"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693" w:type="dxa"/>
          </w:tcPr>
          <w:p w14:paraId="06D9978D" w14:textId="77777777" w:rsidR="00392C5F" w:rsidRDefault="00392C5F" w:rsidP="00392C5F">
            <w:pPr>
              <w:rPr>
                <w:rFonts w:ascii="標楷體" w:eastAsia="標楷體" w:hAnsi="標楷體"/>
              </w:rPr>
            </w:pPr>
          </w:p>
        </w:tc>
        <w:tc>
          <w:tcPr>
            <w:tcW w:w="937" w:type="dxa"/>
          </w:tcPr>
          <w:p w14:paraId="6497A55B" w14:textId="77777777" w:rsidR="00392C5F" w:rsidRPr="00362205" w:rsidRDefault="00392C5F" w:rsidP="00392C5F">
            <w:pPr>
              <w:rPr>
                <w:rFonts w:ascii="標楷體" w:eastAsia="標楷體" w:hAnsi="標楷體"/>
              </w:rPr>
            </w:pPr>
          </w:p>
        </w:tc>
        <w:tc>
          <w:tcPr>
            <w:tcW w:w="2241" w:type="dxa"/>
          </w:tcPr>
          <w:p w14:paraId="28AF898C" w14:textId="77777777" w:rsidR="00392C5F" w:rsidRPr="00362205" w:rsidRDefault="00392C5F" w:rsidP="00392C5F">
            <w:pPr>
              <w:rPr>
                <w:rFonts w:ascii="標楷體" w:eastAsia="標楷體" w:hAnsi="標楷體"/>
              </w:rPr>
            </w:pPr>
          </w:p>
        </w:tc>
        <w:tc>
          <w:tcPr>
            <w:tcW w:w="600" w:type="dxa"/>
          </w:tcPr>
          <w:p w14:paraId="713C9281" w14:textId="77777777" w:rsidR="00392C5F" w:rsidRDefault="00392C5F" w:rsidP="00392C5F">
            <w:pPr>
              <w:rPr>
                <w:rFonts w:ascii="標楷體" w:eastAsia="標楷體" w:hAnsi="標楷體"/>
              </w:rPr>
            </w:pPr>
          </w:p>
        </w:tc>
        <w:tc>
          <w:tcPr>
            <w:tcW w:w="655" w:type="dxa"/>
          </w:tcPr>
          <w:p w14:paraId="3BCD461D" w14:textId="77777777" w:rsidR="00392C5F" w:rsidRPr="00F56B75" w:rsidRDefault="00392C5F" w:rsidP="00392C5F">
            <w:pPr>
              <w:rPr>
                <w:rFonts w:ascii="標楷體" w:eastAsia="標楷體" w:hAnsi="標楷體"/>
              </w:rPr>
            </w:pPr>
            <w:r>
              <w:rPr>
                <w:rFonts w:ascii="標楷體" w:eastAsia="標楷體" w:hAnsi="標楷體"/>
              </w:rPr>
              <w:t>R</w:t>
            </w:r>
          </w:p>
        </w:tc>
        <w:tc>
          <w:tcPr>
            <w:tcW w:w="3463" w:type="dxa"/>
          </w:tcPr>
          <w:p w14:paraId="4D07AC10"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36AFB214" w14:textId="77777777" w:rsidTr="00392C5F">
        <w:trPr>
          <w:trHeight w:val="244"/>
          <w:jc w:val="center"/>
        </w:trPr>
        <w:tc>
          <w:tcPr>
            <w:tcW w:w="655" w:type="dxa"/>
          </w:tcPr>
          <w:p w14:paraId="2CC0DF32" w14:textId="77777777" w:rsidR="00392C5F" w:rsidRDefault="00392C5F" w:rsidP="00392C5F">
            <w:pPr>
              <w:rPr>
                <w:rFonts w:ascii="標楷體" w:eastAsia="標楷體" w:hAnsi="標楷體"/>
              </w:rPr>
            </w:pPr>
            <w:r>
              <w:rPr>
                <w:rFonts w:ascii="標楷體" w:eastAsia="標楷體" w:hAnsi="標楷體" w:hint="eastAsia"/>
              </w:rPr>
              <w:t>10.</w:t>
            </w:r>
          </w:p>
        </w:tc>
        <w:tc>
          <w:tcPr>
            <w:tcW w:w="1176" w:type="dxa"/>
          </w:tcPr>
          <w:p w14:paraId="7E3F3D1A"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693" w:type="dxa"/>
          </w:tcPr>
          <w:p w14:paraId="5B181AA3" w14:textId="77777777" w:rsidR="00392C5F" w:rsidRDefault="00392C5F" w:rsidP="00392C5F">
            <w:pPr>
              <w:rPr>
                <w:rFonts w:ascii="標楷體" w:eastAsia="標楷體" w:hAnsi="標楷體"/>
              </w:rPr>
            </w:pPr>
          </w:p>
        </w:tc>
        <w:tc>
          <w:tcPr>
            <w:tcW w:w="937" w:type="dxa"/>
          </w:tcPr>
          <w:p w14:paraId="46C2B35C" w14:textId="77777777" w:rsidR="00392C5F" w:rsidRPr="00362205" w:rsidRDefault="00392C5F" w:rsidP="00392C5F">
            <w:pPr>
              <w:rPr>
                <w:rFonts w:ascii="標楷體" w:eastAsia="標楷體" w:hAnsi="標楷體"/>
              </w:rPr>
            </w:pPr>
          </w:p>
        </w:tc>
        <w:tc>
          <w:tcPr>
            <w:tcW w:w="2241" w:type="dxa"/>
          </w:tcPr>
          <w:p w14:paraId="3667A996" w14:textId="77777777" w:rsidR="00392C5F" w:rsidRPr="00362205" w:rsidRDefault="00392C5F" w:rsidP="00392C5F">
            <w:pPr>
              <w:rPr>
                <w:rFonts w:ascii="標楷體" w:eastAsia="標楷體" w:hAnsi="標楷體"/>
              </w:rPr>
            </w:pPr>
          </w:p>
        </w:tc>
        <w:tc>
          <w:tcPr>
            <w:tcW w:w="600" w:type="dxa"/>
          </w:tcPr>
          <w:p w14:paraId="41E1BF2D" w14:textId="77777777" w:rsidR="00392C5F" w:rsidRDefault="00392C5F" w:rsidP="00392C5F">
            <w:pPr>
              <w:rPr>
                <w:rFonts w:ascii="標楷體" w:eastAsia="標楷體" w:hAnsi="標楷體"/>
              </w:rPr>
            </w:pPr>
          </w:p>
        </w:tc>
        <w:tc>
          <w:tcPr>
            <w:tcW w:w="655" w:type="dxa"/>
          </w:tcPr>
          <w:p w14:paraId="0C6FF978"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463" w:type="dxa"/>
          </w:tcPr>
          <w:p w14:paraId="3EC21516"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0B13A2FF" w14:textId="77777777" w:rsidTr="00392C5F">
        <w:trPr>
          <w:trHeight w:val="244"/>
          <w:jc w:val="center"/>
        </w:trPr>
        <w:tc>
          <w:tcPr>
            <w:tcW w:w="655" w:type="dxa"/>
          </w:tcPr>
          <w:p w14:paraId="0D4F6EE1" w14:textId="77777777" w:rsidR="00392C5F" w:rsidRDefault="00392C5F" w:rsidP="00392C5F">
            <w:pPr>
              <w:rPr>
                <w:rFonts w:ascii="標楷體" w:eastAsia="標楷體" w:hAnsi="標楷體"/>
              </w:rPr>
            </w:pPr>
            <w:r>
              <w:rPr>
                <w:rFonts w:ascii="標楷體" w:eastAsia="標楷體" w:hAnsi="標楷體" w:hint="eastAsia"/>
              </w:rPr>
              <w:t>11.</w:t>
            </w:r>
          </w:p>
        </w:tc>
        <w:tc>
          <w:tcPr>
            <w:tcW w:w="1176" w:type="dxa"/>
          </w:tcPr>
          <w:p w14:paraId="3B5D5766" w14:textId="77777777" w:rsidR="00392C5F" w:rsidRDefault="00392C5F" w:rsidP="00392C5F">
            <w:pPr>
              <w:rPr>
                <w:rFonts w:ascii="標楷體" w:eastAsia="標楷體" w:hAnsi="標楷體"/>
              </w:rPr>
            </w:pPr>
            <w:r>
              <w:rPr>
                <w:rFonts w:ascii="標楷體" w:eastAsia="標楷體" w:hAnsi="標楷體" w:hint="eastAsia"/>
              </w:rPr>
              <w:t>經辦</w:t>
            </w:r>
          </w:p>
        </w:tc>
        <w:tc>
          <w:tcPr>
            <w:tcW w:w="693" w:type="dxa"/>
          </w:tcPr>
          <w:p w14:paraId="06EEBD99" w14:textId="77777777" w:rsidR="00392C5F" w:rsidRDefault="00392C5F" w:rsidP="00392C5F">
            <w:pPr>
              <w:rPr>
                <w:rFonts w:ascii="標楷體" w:eastAsia="標楷體" w:hAnsi="標楷體"/>
              </w:rPr>
            </w:pPr>
          </w:p>
        </w:tc>
        <w:tc>
          <w:tcPr>
            <w:tcW w:w="937" w:type="dxa"/>
          </w:tcPr>
          <w:p w14:paraId="0FEC4C62" w14:textId="77777777" w:rsidR="00392C5F" w:rsidRPr="00362205" w:rsidRDefault="00392C5F" w:rsidP="00392C5F">
            <w:pPr>
              <w:rPr>
                <w:rFonts w:ascii="標楷體" w:eastAsia="標楷體" w:hAnsi="標楷體"/>
              </w:rPr>
            </w:pPr>
          </w:p>
        </w:tc>
        <w:tc>
          <w:tcPr>
            <w:tcW w:w="2241" w:type="dxa"/>
          </w:tcPr>
          <w:p w14:paraId="773B0F1C" w14:textId="77777777" w:rsidR="00392C5F" w:rsidRPr="00362205" w:rsidRDefault="00392C5F" w:rsidP="00392C5F">
            <w:pPr>
              <w:rPr>
                <w:rFonts w:ascii="標楷體" w:eastAsia="標楷體" w:hAnsi="標楷體"/>
              </w:rPr>
            </w:pPr>
          </w:p>
        </w:tc>
        <w:tc>
          <w:tcPr>
            <w:tcW w:w="600" w:type="dxa"/>
          </w:tcPr>
          <w:p w14:paraId="2FBF9843" w14:textId="77777777" w:rsidR="00392C5F" w:rsidRPr="0082021C" w:rsidRDefault="00392C5F" w:rsidP="00392C5F">
            <w:pPr>
              <w:rPr>
                <w:rFonts w:ascii="標楷體" w:eastAsia="標楷體" w:hAnsi="標楷體"/>
              </w:rPr>
            </w:pPr>
          </w:p>
        </w:tc>
        <w:tc>
          <w:tcPr>
            <w:tcW w:w="655" w:type="dxa"/>
          </w:tcPr>
          <w:p w14:paraId="64411C2D"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463" w:type="dxa"/>
          </w:tcPr>
          <w:p w14:paraId="30E2E262"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2C347000" w14:textId="77777777" w:rsidTr="00392C5F">
        <w:trPr>
          <w:trHeight w:val="244"/>
          <w:jc w:val="center"/>
        </w:trPr>
        <w:tc>
          <w:tcPr>
            <w:tcW w:w="655" w:type="dxa"/>
          </w:tcPr>
          <w:p w14:paraId="0B60B881"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2</w:t>
            </w:r>
            <w:r w:rsidR="00F81E4A">
              <w:rPr>
                <w:rFonts w:ascii="標楷體" w:eastAsia="標楷體" w:hAnsi="標楷體" w:hint="eastAsia"/>
              </w:rPr>
              <w:t>.</w:t>
            </w:r>
          </w:p>
        </w:tc>
        <w:tc>
          <w:tcPr>
            <w:tcW w:w="1176" w:type="dxa"/>
          </w:tcPr>
          <w:p w14:paraId="1892D241"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693" w:type="dxa"/>
          </w:tcPr>
          <w:p w14:paraId="5398D397" w14:textId="77777777" w:rsidR="00F81E4A" w:rsidRDefault="00F81E4A" w:rsidP="00D51914">
            <w:pPr>
              <w:rPr>
                <w:rFonts w:ascii="標楷體" w:eastAsia="標楷體" w:hAnsi="標楷體"/>
              </w:rPr>
            </w:pPr>
          </w:p>
        </w:tc>
        <w:tc>
          <w:tcPr>
            <w:tcW w:w="937" w:type="dxa"/>
          </w:tcPr>
          <w:p w14:paraId="28FA28BD" w14:textId="77777777" w:rsidR="00F81E4A" w:rsidRPr="00362205" w:rsidRDefault="00F81E4A" w:rsidP="00D51914">
            <w:pPr>
              <w:rPr>
                <w:rFonts w:ascii="標楷體" w:eastAsia="標楷體" w:hAnsi="標楷體"/>
              </w:rPr>
            </w:pPr>
          </w:p>
        </w:tc>
        <w:tc>
          <w:tcPr>
            <w:tcW w:w="2241" w:type="dxa"/>
          </w:tcPr>
          <w:p w14:paraId="1FF9AF2E" w14:textId="77777777" w:rsidR="00F81E4A" w:rsidRPr="00362205" w:rsidRDefault="00F81E4A" w:rsidP="00D51914">
            <w:pPr>
              <w:rPr>
                <w:rFonts w:ascii="標楷體" w:eastAsia="標楷體" w:hAnsi="標楷體"/>
              </w:rPr>
            </w:pPr>
          </w:p>
        </w:tc>
        <w:tc>
          <w:tcPr>
            <w:tcW w:w="600" w:type="dxa"/>
          </w:tcPr>
          <w:p w14:paraId="48C24D5B" w14:textId="77777777" w:rsidR="00F81E4A" w:rsidRPr="00362205" w:rsidRDefault="00F81E4A" w:rsidP="00D51914">
            <w:pPr>
              <w:rPr>
                <w:rFonts w:ascii="標楷體" w:eastAsia="標楷體" w:hAnsi="標楷體"/>
              </w:rPr>
            </w:pPr>
          </w:p>
        </w:tc>
        <w:tc>
          <w:tcPr>
            <w:tcW w:w="655" w:type="dxa"/>
          </w:tcPr>
          <w:p w14:paraId="611E6723"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666783B4"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0F19EB24" w14:textId="77777777" w:rsidTr="00392C5F">
        <w:trPr>
          <w:trHeight w:val="244"/>
          <w:jc w:val="center"/>
        </w:trPr>
        <w:tc>
          <w:tcPr>
            <w:tcW w:w="655" w:type="dxa"/>
          </w:tcPr>
          <w:p w14:paraId="72B98125"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3</w:t>
            </w:r>
            <w:r w:rsidR="00F81E4A">
              <w:rPr>
                <w:rFonts w:ascii="標楷體" w:eastAsia="標楷體" w:hAnsi="標楷體" w:hint="eastAsia"/>
              </w:rPr>
              <w:t>.</w:t>
            </w:r>
          </w:p>
        </w:tc>
        <w:tc>
          <w:tcPr>
            <w:tcW w:w="1176" w:type="dxa"/>
          </w:tcPr>
          <w:p w14:paraId="519C5DC7"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693" w:type="dxa"/>
          </w:tcPr>
          <w:p w14:paraId="76C68683" w14:textId="77777777" w:rsidR="00F81E4A" w:rsidRDefault="00F81E4A" w:rsidP="00D51914">
            <w:pPr>
              <w:rPr>
                <w:rFonts w:ascii="標楷體" w:eastAsia="標楷體" w:hAnsi="標楷體"/>
              </w:rPr>
            </w:pPr>
          </w:p>
        </w:tc>
        <w:tc>
          <w:tcPr>
            <w:tcW w:w="937" w:type="dxa"/>
          </w:tcPr>
          <w:p w14:paraId="39234D05" w14:textId="77777777" w:rsidR="00F81E4A" w:rsidRPr="00362205" w:rsidRDefault="00F81E4A" w:rsidP="00D51914">
            <w:pPr>
              <w:rPr>
                <w:rFonts w:ascii="標楷體" w:eastAsia="標楷體" w:hAnsi="標楷體"/>
              </w:rPr>
            </w:pPr>
          </w:p>
        </w:tc>
        <w:tc>
          <w:tcPr>
            <w:tcW w:w="2241" w:type="dxa"/>
          </w:tcPr>
          <w:p w14:paraId="1A4E955B" w14:textId="77777777" w:rsidR="00F81E4A" w:rsidRPr="00362205" w:rsidRDefault="00F81E4A" w:rsidP="00D51914">
            <w:pPr>
              <w:rPr>
                <w:rFonts w:ascii="標楷體" w:eastAsia="標楷體" w:hAnsi="標楷體"/>
              </w:rPr>
            </w:pPr>
          </w:p>
        </w:tc>
        <w:tc>
          <w:tcPr>
            <w:tcW w:w="600" w:type="dxa"/>
          </w:tcPr>
          <w:p w14:paraId="53C4840C" w14:textId="77777777" w:rsidR="00F81E4A" w:rsidRPr="00362205" w:rsidRDefault="00F81E4A" w:rsidP="00D51914">
            <w:pPr>
              <w:rPr>
                <w:rFonts w:ascii="標楷體" w:eastAsia="標楷體" w:hAnsi="標楷體"/>
              </w:rPr>
            </w:pPr>
          </w:p>
        </w:tc>
        <w:tc>
          <w:tcPr>
            <w:tcW w:w="655" w:type="dxa"/>
          </w:tcPr>
          <w:p w14:paraId="350A9ED8"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463" w:type="dxa"/>
          </w:tcPr>
          <w:p w14:paraId="737CA02E"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05E833D" w14:textId="77777777" w:rsidR="00F81E4A" w:rsidRDefault="00F81E4A" w:rsidP="00F81E4A"/>
    <w:p w14:paraId="74DDC014" w14:textId="77777777" w:rsidR="00F81E4A" w:rsidRDefault="00F81E4A" w:rsidP="00F81E4A"/>
    <w:p w14:paraId="7A1EC875" w14:textId="77777777" w:rsidR="00F81E4A" w:rsidRDefault="00F81E4A" w:rsidP="00F81E4A">
      <w:pPr>
        <w:widowControl/>
      </w:pPr>
    </w:p>
    <w:p w14:paraId="09FD20D3" w14:textId="77777777" w:rsidR="00F81E4A" w:rsidRPr="00291505" w:rsidRDefault="00F81E4A" w:rsidP="00F81E4A">
      <w:pPr>
        <w:rPr>
          <w:rFonts w:ascii="標楷體" w:eastAsia="標楷體" w:hAnsi="標楷體"/>
        </w:rPr>
      </w:pPr>
    </w:p>
    <w:p w14:paraId="4EE0FCEB" w14:textId="77777777" w:rsidR="00F81E4A" w:rsidRPr="00291505" w:rsidRDefault="00F81E4A" w:rsidP="00F81E4A">
      <w:pPr>
        <w:pStyle w:val="a"/>
      </w:pPr>
      <w:r w:rsidRPr="00291505">
        <w:t>UI畫面</w:t>
      </w:r>
      <w:r>
        <w:rPr>
          <w:rFonts w:hint="eastAsia"/>
          <w:lang w:eastAsia="zh-TW"/>
        </w:rPr>
        <w:t>-刪除</w:t>
      </w:r>
    </w:p>
    <w:p w14:paraId="28539B0A" w14:textId="3A5D2F90"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7EAA5EBF" wp14:editId="4FDF08B0">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2A6F960B" w14:textId="77777777" w:rsidR="00F81E4A" w:rsidRDefault="00F81E4A" w:rsidP="00F81E4A"/>
    <w:p w14:paraId="15DBDB72"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刪除</w:t>
      </w:r>
    </w:p>
    <w:p w14:paraId="2E7E67C7"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81E4A" w:rsidRPr="001F1A95" w14:paraId="36892611" w14:textId="77777777" w:rsidTr="00D51914">
        <w:tc>
          <w:tcPr>
            <w:tcW w:w="851" w:type="dxa"/>
            <w:shd w:val="clear" w:color="auto" w:fill="D9D9D9"/>
          </w:tcPr>
          <w:p w14:paraId="425FFC1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775693B5"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4F6D7E0A"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lang w:eastAsia="zh-HK"/>
              </w:rPr>
              <w:t>功能說明</w:t>
            </w:r>
          </w:p>
        </w:tc>
      </w:tr>
      <w:tr w:rsidR="00F81E4A" w:rsidRPr="001F1A95" w14:paraId="0C3FA702" w14:textId="77777777" w:rsidTr="00D51914">
        <w:tc>
          <w:tcPr>
            <w:tcW w:w="851" w:type="dxa"/>
            <w:shd w:val="clear" w:color="auto" w:fill="auto"/>
          </w:tcPr>
          <w:p w14:paraId="46862B40"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2435FE42"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4667F2CF" w14:textId="77777777" w:rsidR="00F81E4A" w:rsidRPr="001F1A95" w:rsidRDefault="00F81E4A" w:rsidP="00D51914">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w:t>
            </w:r>
            <w:proofErr w:type="gramStart"/>
            <w:r w:rsidRPr="001F1A95">
              <w:rPr>
                <w:rFonts w:ascii="標楷體" w:eastAsia="標楷體" w:hAnsi="標楷體" w:hint="eastAsia"/>
              </w:rPr>
              <w:t>契</w:t>
            </w:r>
            <w:proofErr w:type="gramEnd"/>
            <w:r w:rsidRPr="001F1A95">
              <w:rPr>
                <w:rFonts w:ascii="標楷體" w:eastAsia="標楷體" w:hAnsi="標楷體" w:hint="eastAsia"/>
              </w:rPr>
              <w:t>變手續費明細資料查詢(未</w:t>
            </w:r>
            <w:proofErr w:type="gramStart"/>
            <w:r w:rsidRPr="001F1A95">
              <w:rPr>
                <w:rFonts w:ascii="標楷體" w:eastAsia="標楷體" w:hAnsi="標楷體" w:hint="eastAsia"/>
              </w:rPr>
              <w:t>入帳</w:t>
            </w:r>
            <w:proofErr w:type="gramEnd"/>
            <w:r w:rsidRPr="001F1A95">
              <w:rPr>
                <w:rFonts w:ascii="標楷體" w:eastAsia="標楷體" w:hAnsi="標楷體" w:hint="eastAsia"/>
              </w:rPr>
              <w:t>)】</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1CDAB7F5" w14:textId="77777777" w:rsidR="00175F78" w:rsidRDefault="00175F78" w:rsidP="00175F7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FF3CB" w14:textId="77777777" w:rsidR="00175F78" w:rsidRDefault="00175F78" w:rsidP="00175F78">
            <w:pPr>
              <w:rPr>
                <w:rFonts w:ascii="標楷體" w:eastAsia="標楷體" w:hAnsi="標楷體"/>
              </w:rPr>
            </w:pPr>
            <w:r w:rsidRPr="00175F78">
              <w:rPr>
                <w:rFonts w:ascii="標楷體" w:eastAsia="標楷體" w:hAnsi="標楷體" w:hint="eastAsia"/>
              </w:rPr>
              <w:t>2.檢核[會計銷帳檔(</w:t>
            </w:r>
            <w:proofErr w:type="spellStart"/>
            <w:r w:rsidRPr="00175F78">
              <w:rPr>
                <w:rFonts w:ascii="標楷體" w:eastAsia="標楷體" w:hAnsi="標楷體"/>
              </w:rPr>
              <w:t>AcReceivable</w:t>
            </w:r>
            <w:proofErr w:type="spellEnd"/>
            <w:r w:rsidRPr="00175F78">
              <w:rPr>
                <w:rFonts w:ascii="標楷體" w:eastAsia="標楷體" w:hAnsi="標楷體"/>
              </w:rPr>
              <w:t>)]</w:t>
            </w:r>
            <w:r w:rsidRPr="00175F78">
              <w:rPr>
                <w:rFonts w:ascii="標楷體" w:eastAsia="標楷體" w:hAnsi="標楷體" w:hint="eastAsia"/>
              </w:rPr>
              <w:t>的[銷帳記號(</w:t>
            </w:r>
            <w:proofErr w:type="spellStart"/>
            <w:r w:rsidRPr="00175F78">
              <w:rPr>
                <w:rFonts w:ascii="標楷體" w:eastAsia="標楷體" w:hAnsi="標楷體"/>
              </w:rPr>
              <w:t>ClsFlag</w:t>
            </w:r>
            <w:proofErr w:type="spellEnd"/>
            <w:r w:rsidRPr="00175F78">
              <w:rPr>
                <w:rFonts w:ascii="標楷體" w:eastAsia="標楷體" w:hAnsi="標楷體" w:hint="eastAsia"/>
              </w:rPr>
              <w:t>)]若</w:t>
            </w:r>
          </w:p>
          <w:p w14:paraId="7DC878A7" w14:textId="77777777" w:rsidR="00175F78" w:rsidRPr="00175F78" w:rsidRDefault="00175F78" w:rsidP="00175F7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EC98A91" w14:textId="77777777" w:rsidR="00175F78" w:rsidRDefault="00175F78" w:rsidP="00175F78">
            <w:pPr>
              <w:rPr>
                <w:rFonts w:ascii="標楷體" w:eastAsia="標楷體" w:hAnsi="標楷體"/>
              </w:rPr>
            </w:pPr>
            <w:r>
              <w:rPr>
                <w:rFonts w:ascii="標楷體" w:eastAsia="標楷體" w:hAnsi="標楷體" w:hint="eastAsia"/>
              </w:rPr>
              <w:t>3.使用共用元件</w:t>
            </w:r>
            <w:proofErr w:type="spellStart"/>
            <w:r w:rsidRPr="00E35B2F">
              <w:rPr>
                <w:rFonts w:ascii="標楷體" w:eastAsia="標楷體" w:hAnsi="標楷體"/>
              </w:rPr>
              <w:t>AcReceivableCom</w:t>
            </w:r>
            <w:proofErr w:type="spellEnd"/>
            <w:proofErr w:type="gramStart"/>
            <w:r w:rsidR="005D6C77">
              <w:rPr>
                <w:rFonts w:ascii="標楷體" w:eastAsia="標楷體" w:hAnsi="標楷體" w:hint="eastAsia"/>
              </w:rPr>
              <w:t>起帳刪除</w:t>
            </w:r>
            <w:proofErr w:type="gramEnd"/>
          </w:p>
          <w:p w14:paraId="64D5A5BB" w14:textId="77777777" w:rsidR="00175F78" w:rsidRPr="00651325" w:rsidRDefault="00175F78" w:rsidP="00175F7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43D497" w14:textId="77777777" w:rsidR="00175F78" w:rsidRPr="001F1A95" w:rsidRDefault="00175F78" w:rsidP="00175F78">
            <w:pPr>
              <w:rPr>
                <w:rFonts w:ascii="標楷體" w:eastAsia="標楷體" w:hAnsi="標楷體"/>
                <w:lang w:eastAsia="zh-HK"/>
              </w:rPr>
            </w:pPr>
            <w:r>
              <w:rPr>
                <w:rFonts w:ascii="標楷體" w:eastAsia="標楷體" w:hAnsi="標楷體" w:hint="eastAsia"/>
              </w:rPr>
              <w:t>4.</w:t>
            </w:r>
            <w:r w:rsidR="005D6C77">
              <w:rPr>
                <w:rFonts w:ascii="標楷體" w:eastAsia="標楷體" w:hAnsi="標楷體" w:hint="eastAsia"/>
              </w:rPr>
              <w:t>刪除</w:t>
            </w:r>
            <w:r>
              <w:rPr>
                <w:rFonts w:ascii="標楷體" w:eastAsia="標楷體" w:hAnsi="標楷體" w:hint="eastAsia"/>
              </w:rPr>
              <w:t>[</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tc>
      </w:tr>
      <w:tr w:rsidR="00F81E4A" w:rsidRPr="001F1A95" w14:paraId="7CB5543D" w14:textId="77777777" w:rsidTr="00D51914">
        <w:tc>
          <w:tcPr>
            <w:tcW w:w="851" w:type="dxa"/>
            <w:shd w:val="clear" w:color="auto" w:fill="auto"/>
          </w:tcPr>
          <w:p w14:paraId="00F6BED6" w14:textId="77777777" w:rsidR="00F81E4A" w:rsidRPr="001F1A95" w:rsidRDefault="00F81E4A" w:rsidP="00D51914">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503D9AF"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4FC2BC0E" w14:textId="77777777" w:rsidR="00F81E4A" w:rsidRPr="001F1A95" w:rsidRDefault="00F81E4A" w:rsidP="00D51914">
            <w:pPr>
              <w:rPr>
                <w:rFonts w:ascii="標楷體" w:eastAsia="標楷體" w:hAnsi="標楷體"/>
                <w:lang w:eastAsia="zh-HK"/>
              </w:rPr>
            </w:pPr>
            <w:r w:rsidRPr="001F1A95">
              <w:rPr>
                <w:rFonts w:ascii="標楷體" w:eastAsia="標楷體" w:hAnsi="標楷體" w:hint="eastAsia"/>
              </w:rPr>
              <w:t>1.</w:t>
            </w:r>
            <w:r w:rsidR="00873808">
              <w:rPr>
                <w:rFonts w:ascii="標楷體" w:eastAsia="標楷體" w:hAnsi="標楷體" w:hint="eastAsia"/>
                <w:lang w:eastAsia="zh-HK"/>
              </w:rPr>
              <w:t>關閉此交易畫面</w:t>
            </w:r>
          </w:p>
        </w:tc>
      </w:tr>
    </w:tbl>
    <w:p w14:paraId="536DA6F0" w14:textId="77777777" w:rsidR="00F81E4A" w:rsidRPr="001F1A95" w:rsidRDefault="00F81E4A" w:rsidP="00F81E4A">
      <w:pPr>
        <w:rPr>
          <w:rFonts w:ascii="標楷體" w:eastAsia="標楷體" w:hAnsi="標楷體"/>
        </w:rPr>
      </w:pPr>
    </w:p>
    <w:p w14:paraId="30AA2BEA" w14:textId="77777777" w:rsidR="00F81E4A" w:rsidRDefault="00F81E4A" w:rsidP="00F81E4A"/>
    <w:p w14:paraId="0B638AF9" w14:textId="77777777" w:rsidR="00F81E4A" w:rsidRPr="00583AF3" w:rsidRDefault="00F81E4A" w:rsidP="00F81E4A"/>
    <w:p w14:paraId="04D73991" w14:textId="77777777" w:rsidR="00F81E4A" w:rsidRDefault="00F81E4A" w:rsidP="00372AFD">
      <w:pPr>
        <w:pStyle w:val="a"/>
        <w:numPr>
          <w:ilvl w:val="0"/>
          <w:numId w:val="10"/>
        </w:numPr>
      </w:pPr>
      <w:r>
        <w:t>輸入畫面資料說明</w:t>
      </w:r>
      <w:r>
        <w:rPr>
          <w:rFonts w:hint="eastAsia"/>
          <w:lang w:eastAsia="zh-TW"/>
        </w:rPr>
        <w:t>-刪除</w:t>
      </w:r>
    </w:p>
    <w:p w14:paraId="4FC8319D"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140F950E" w14:textId="77777777" w:rsidTr="001F1A95">
        <w:trPr>
          <w:trHeight w:val="388"/>
          <w:tblHeader/>
          <w:jc w:val="center"/>
        </w:trPr>
        <w:tc>
          <w:tcPr>
            <w:tcW w:w="696" w:type="dxa"/>
            <w:vMerge w:val="restart"/>
            <w:shd w:val="clear" w:color="auto" w:fill="D9D9D9"/>
          </w:tcPr>
          <w:p w14:paraId="4E2427E1"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C1AC664"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39DA80"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88010C0"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48F1D71C" w14:textId="77777777" w:rsidTr="001F1A95">
        <w:trPr>
          <w:trHeight w:val="244"/>
          <w:tblHeader/>
          <w:jc w:val="center"/>
        </w:trPr>
        <w:tc>
          <w:tcPr>
            <w:tcW w:w="696" w:type="dxa"/>
            <w:vMerge/>
            <w:shd w:val="clear" w:color="auto" w:fill="D9D9D9"/>
          </w:tcPr>
          <w:p w14:paraId="34D604DE" w14:textId="77777777" w:rsidR="00F81E4A" w:rsidRPr="00362205" w:rsidRDefault="00F81E4A" w:rsidP="00D51914">
            <w:pPr>
              <w:rPr>
                <w:rFonts w:ascii="標楷體" w:eastAsia="標楷體" w:hAnsi="標楷體"/>
              </w:rPr>
            </w:pPr>
          </w:p>
        </w:tc>
        <w:tc>
          <w:tcPr>
            <w:tcW w:w="1551" w:type="dxa"/>
            <w:vMerge/>
            <w:shd w:val="clear" w:color="auto" w:fill="D9D9D9"/>
          </w:tcPr>
          <w:p w14:paraId="118576C4" w14:textId="77777777" w:rsidR="00F81E4A" w:rsidRPr="00362205" w:rsidRDefault="00F81E4A" w:rsidP="00D51914">
            <w:pPr>
              <w:rPr>
                <w:rFonts w:ascii="標楷體" w:eastAsia="標楷體" w:hAnsi="標楷體"/>
              </w:rPr>
            </w:pPr>
          </w:p>
        </w:tc>
        <w:tc>
          <w:tcPr>
            <w:tcW w:w="816" w:type="dxa"/>
            <w:shd w:val="clear" w:color="auto" w:fill="D9D9D9"/>
          </w:tcPr>
          <w:p w14:paraId="482A06EF" w14:textId="77777777" w:rsidR="00F81E4A" w:rsidRPr="00362205" w:rsidRDefault="001F1A95" w:rsidP="00D51914">
            <w:pPr>
              <w:rPr>
                <w:rFonts w:ascii="標楷體" w:eastAsia="標楷體" w:hAnsi="標楷體"/>
              </w:rPr>
            </w:pPr>
            <w:r>
              <w:rPr>
                <w:rFonts w:ascii="標楷體" w:eastAsia="標楷體" w:hAnsi="標楷體" w:hint="eastAsia"/>
              </w:rPr>
              <w:t>資料</w:t>
            </w:r>
            <w:r w:rsidR="00F81E4A" w:rsidRPr="004E09B8">
              <w:rPr>
                <w:rFonts w:ascii="標楷體" w:eastAsia="標楷體" w:hAnsi="標楷體" w:hint="eastAsia"/>
              </w:rPr>
              <w:t>長度</w:t>
            </w:r>
          </w:p>
        </w:tc>
        <w:tc>
          <w:tcPr>
            <w:tcW w:w="1187" w:type="dxa"/>
            <w:shd w:val="clear" w:color="auto" w:fill="D9D9D9"/>
          </w:tcPr>
          <w:p w14:paraId="0F58CE7A"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CF5D504"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F9EB38" w14:textId="77777777" w:rsidR="00F81E4A" w:rsidRPr="00362205" w:rsidRDefault="00F81E4A" w:rsidP="00D5191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7C1AB58"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BD72D4E" w14:textId="77777777" w:rsidR="00F81E4A" w:rsidRPr="00362205" w:rsidRDefault="00F81E4A" w:rsidP="00D51914">
            <w:pPr>
              <w:rPr>
                <w:rFonts w:ascii="標楷體" w:eastAsia="標楷體" w:hAnsi="標楷體"/>
              </w:rPr>
            </w:pPr>
          </w:p>
        </w:tc>
      </w:tr>
      <w:tr w:rsidR="00F81E4A" w:rsidRPr="00362205" w14:paraId="4CAE5DCB" w14:textId="77777777" w:rsidTr="00D51914">
        <w:trPr>
          <w:trHeight w:val="244"/>
          <w:jc w:val="center"/>
        </w:trPr>
        <w:tc>
          <w:tcPr>
            <w:tcW w:w="696" w:type="dxa"/>
          </w:tcPr>
          <w:p w14:paraId="00D63BD8"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35C28BCF"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037A62D7"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092E7A7F" w14:textId="77777777" w:rsidR="00F81E4A" w:rsidRPr="00362205" w:rsidRDefault="00F81E4A" w:rsidP="00D51914">
            <w:pPr>
              <w:rPr>
                <w:rFonts w:ascii="標楷體" w:eastAsia="標楷體" w:hAnsi="標楷體"/>
              </w:rPr>
            </w:pPr>
            <w:r>
              <w:rPr>
                <w:rFonts w:ascii="標楷體" w:eastAsia="標楷體" w:hAnsi="標楷體" w:hint="eastAsia"/>
              </w:rPr>
              <w:t>刪除</w:t>
            </w:r>
          </w:p>
        </w:tc>
        <w:tc>
          <w:tcPr>
            <w:tcW w:w="1083" w:type="dxa"/>
          </w:tcPr>
          <w:p w14:paraId="571E09F1" w14:textId="77777777" w:rsidR="00F81E4A" w:rsidRPr="00362205" w:rsidRDefault="00F81E4A" w:rsidP="00D51914">
            <w:pPr>
              <w:rPr>
                <w:rFonts w:ascii="標楷體" w:eastAsia="標楷體" w:hAnsi="標楷體"/>
              </w:rPr>
            </w:pPr>
          </w:p>
        </w:tc>
        <w:tc>
          <w:tcPr>
            <w:tcW w:w="675" w:type="dxa"/>
          </w:tcPr>
          <w:p w14:paraId="3670380B" w14:textId="77777777" w:rsidR="00F81E4A" w:rsidRPr="00362205" w:rsidRDefault="00F81E4A" w:rsidP="00D51914">
            <w:pPr>
              <w:rPr>
                <w:rFonts w:ascii="標楷體" w:eastAsia="標楷體" w:hAnsi="標楷體"/>
              </w:rPr>
            </w:pPr>
          </w:p>
        </w:tc>
        <w:tc>
          <w:tcPr>
            <w:tcW w:w="696" w:type="dxa"/>
          </w:tcPr>
          <w:p w14:paraId="0A22E181"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7731CDBA" w14:textId="77777777" w:rsidR="00F81E4A" w:rsidRPr="00362205" w:rsidRDefault="00F81E4A" w:rsidP="00D51914">
            <w:pPr>
              <w:rPr>
                <w:rFonts w:ascii="標楷體" w:eastAsia="標楷體" w:hAnsi="標楷體"/>
              </w:rPr>
            </w:pPr>
          </w:p>
        </w:tc>
      </w:tr>
      <w:tr w:rsidR="00F81E4A" w:rsidRPr="00362205" w14:paraId="33F518C2" w14:textId="77777777" w:rsidTr="00D51914">
        <w:trPr>
          <w:trHeight w:val="244"/>
          <w:jc w:val="center"/>
        </w:trPr>
        <w:tc>
          <w:tcPr>
            <w:tcW w:w="696" w:type="dxa"/>
          </w:tcPr>
          <w:p w14:paraId="58510D16"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86FE4C0"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37A778D6" w14:textId="77777777" w:rsidR="00F81E4A" w:rsidRDefault="00F81E4A" w:rsidP="00D51914">
            <w:pPr>
              <w:rPr>
                <w:rFonts w:ascii="標楷體" w:eastAsia="標楷體" w:hAnsi="標楷體"/>
              </w:rPr>
            </w:pPr>
          </w:p>
        </w:tc>
        <w:tc>
          <w:tcPr>
            <w:tcW w:w="1187" w:type="dxa"/>
          </w:tcPr>
          <w:p w14:paraId="2ED3707A" w14:textId="77777777" w:rsidR="00F81E4A" w:rsidRPr="00362205" w:rsidRDefault="00F81E4A" w:rsidP="00D51914">
            <w:pPr>
              <w:rPr>
                <w:rFonts w:ascii="標楷體" w:eastAsia="標楷體" w:hAnsi="標楷體"/>
              </w:rPr>
            </w:pPr>
          </w:p>
        </w:tc>
        <w:tc>
          <w:tcPr>
            <w:tcW w:w="1083" w:type="dxa"/>
          </w:tcPr>
          <w:p w14:paraId="008EBDC8" w14:textId="77777777" w:rsidR="00F81E4A" w:rsidRPr="00362205" w:rsidRDefault="00F81E4A" w:rsidP="00D51914">
            <w:pPr>
              <w:rPr>
                <w:rFonts w:ascii="標楷體" w:eastAsia="標楷體" w:hAnsi="標楷體"/>
              </w:rPr>
            </w:pPr>
          </w:p>
        </w:tc>
        <w:tc>
          <w:tcPr>
            <w:tcW w:w="675" w:type="dxa"/>
          </w:tcPr>
          <w:p w14:paraId="7F1363BD" w14:textId="77777777" w:rsidR="00F81E4A" w:rsidRPr="0082021C" w:rsidRDefault="00F81E4A" w:rsidP="00D51914">
            <w:pPr>
              <w:rPr>
                <w:rFonts w:ascii="標楷體" w:eastAsia="標楷體" w:hAnsi="標楷體"/>
              </w:rPr>
            </w:pPr>
          </w:p>
        </w:tc>
        <w:tc>
          <w:tcPr>
            <w:tcW w:w="696" w:type="dxa"/>
          </w:tcPr>
          <w:p w14:paraId="25E651CF"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0FDD32DE"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462026E0" w14:textId="77777777" w:rsidTr="00D51914">
        <w:trPr>
          <w:trHeight w:val="244"/>
          <w:jc w:val="center"/>
        </w:trPr>
        <w:tc>
          <w:tcPr>
            <w:tcW w:w="696" w:type="dxa"/>
          </w:tcPr>
          <w:p w14:paraId="5CC3A776"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58FC43AA"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60BCBCE1" w14:textId="77777777" w:rsidR="00F81E4A" w:rsidRDefault="00F81E4A" w:rsidP="00D51914">
            <w:pPr>
              <w:rPr>
                <w:rFonts w:ascii="標楷體" w:eastAsia="標楷體" w:hAnsi="標楷體"/>
              </w:rPr>
            </w:pPr>
          </w:p>
        </w:tc>
        <w:tc>
          <w:tcPr>
            <w:tcW w:w="1187" w:type="dxa"/>
          </w:tcPr>
          <w:p w14:paraId="43A6E1B3" w14:textId="77777777" w:rsidR="00F81E4A" w:rsidRPr="00362205" w:rsidRDefault="00F81E4A" w:rsidP="00D51914">
            <w:pPr>
              <w:rPr>
                <w:rFonts w:ascii="標楷體" w:eastAsia="標楷體" w:hAnsi="標楷體"/>
              </w:rPr>
            </w:pPr>
          </w:p>
        </w:tc>
        <w:tc>
          <w:tcPr>
            <w:tcW w:w="1083" w:type="dxa"/>
          </w:tcPr>
          <w:p w14:paraId="742D6152" w14:textId="77777777" w:rsidR="00F81E4A" w:rsidRPr="00362205" w:rsidRDefault="00F81E4A" w:rsidP="00D51914">
            <w:pPr>
              <w:rPr>
                <w:rFonts w:ascii="標楷體" w:eastAsia="標楷體" w:hAnsi="標楷體"/>
              </w:rPr>
            </w:pPr>
          </w:p>
        </w:tc>
        <w:tc>
          <w:tcPr>
            <w:tcW w:w="675" w:type="dxa"/>
          </w:tcPr>
          <w:p w14:paraId="0BFB8A11" w14:textId="77777777" w:rsidR="00F81E4A" w:rsidRPr="0082021C" w:rsidRDefault="00F81E4A" w:rsidP="00D51914">
            <w:pPr>
              <w:rPr>
                <w:rFonts w:ascii="標楷體" w:eastAsia="標楷體" w:hAnsi="標楷體"/>
              </w:rPr>
            </w:pPr>
          </w:p>
        </w:tc>
        <w:tc>
          <w:tcPr>
            <w:tcW w:w="696" w:type="dxa"/>
          </w:tcPr>
          <w:p w14:paraId="4BEC6AA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47C405D2"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3C64DB14" w14:textId="77777777" w:rsidTr="00D51914">
        <w:trPr>
          <w:trHeight w:val="244"/>
          <w:jc w:val="center"/>
        </w:trPr>
        <w:tc>
          <w:tcPr>
            <w:tcW w:w="696" w:type="dxa"/>
          </w:tcPr>
          <w:p w14:paraId="5A803431"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035F2D52"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755A5D61" w14:textId="77777777" w:rsidR="00F81E4A" w:rsidRDefault="00F81E4A" w:rsidP="00D51914">
            <w:pPr>
              <w:rPr>
                <w:rFonts w:ascii="標楷體" w:eastAsia="標楷體" w:hAnsi="標楷體"/>
              </w:rPr>
            </w:pPr>
          </w:p>
        </w:tc>
        <w:tc>
          <w:tcPr>
            <w:tcW w:w="1187" w:type="dxa"/>
          </w:tcPr>
          <w:p w14:paraId="26BD5417" w14:textId="77777777" w:rsidR="00F81E4A" w:rsidRPr="00362205" w:rsidRDefault="00F81E4A" w:rsidP="00D51914">
            <w:pPr>
              <w:rPr>
                <w:rFonts w:ascii="標楷體" w:eastAsia="標楷體" w:hAnsi="標楷體"/>
              </w:rPr>
            </w:pPr>
          </w:p>
        </w:tc>
        <w:tc>
          <w:tcPr>
            <w:tcW w:w="1083" w:type="dxa"/>
          </w:tcPr>
          <w:p w14:paraId="484FC7F4" w14:textId="77777777" w:rsidR="00F81E4A" w:rsidRPr="00362205" w:rsidRDefault="00F81E4A" w:rsidP="00D51914">
            <w:pPr>
              <w:rPr>
                <w:rFonts w:ascii="標楷體" w:eastAsia="標楷體" w:hAnsi="標楷體"/>
              </w:rPr>
            </w:pPr>
          </w:p>
        </w:tc>
        <w:tc>
          <w:tcPr>
            <w:tcW w:w="675" w:type="dxa"/>
          </w:tcPr>
          <w:p w14:paraId="37B6AE10" w14:textId="77777777" w:rsidR="00F81E4A" w:rsidRPr="0082021C" w:rsidRDefault="00F81E4A" w:rsidP="00D51914">
            <w:pPr>
              <w:rPr>
                <w:rFonts w:ascii="標楷體" w:eastAsia="標楷體" w:hAnsi="標楷體"/>
              </w:rPr>
            </w:pPr>
          </w:p>
        </w:tc>
        <w:tc>
          <w:tcPr>
            <w:tcW w:w="696" w:type="dxa"/>
          </w:tcPr>
          <w:p w14:paraId="76406E2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20CEE646"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31759EB6" w14:textId="77777777" w:rsidTr="00D51914">
        <w:trPr>
          <w:trHeight w:val="244"/>
          <w:jc w:val="center"/>
        </w:trPr>
        <w:tc>
          <w:tcPr>
            <w:tcW w:w="696" w:type="dxa"/>
          </w:tcPr>
          <w:p w14:paraId="04356B55"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10633FEC"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4A98025F" w14:textId="77777777" w:rsidR="00F81E4A" w:rsidRDefault="00F81E4A" w:rsidP="00D51914">
            <w:pPr>
              <w:rPr>
                <w:rFonts w:ascii="標楷體" w:eastAsia="標楷體" w:hAnsi="標楷體"/>
              </w:rPr>
            </w:pPr>
          </w:p>
        </w:tc>
        <w:tc>
          <w:tcPr>
            <w:tcW w:w="1187" w:type="dxa"/>
          </w:tcPr>
          <w:p w14:paraId="449FD4D9" w14:textId="77777777" w:rsidR="00F81E4A" w:rsidRPr="00362205" w:rsidRDefault="00F81E4A" w:rsidP="00D51914">
            <w:pPr>
              <w:rPr>
                <w:rFonts w:ascii="標楷體" w:eastAsia="標楷體" w:hAnsi="標楷體"/>
              </w:rPr>
            </w:pPr>
          </w:p>
        </w:tc>
        <w:tc>
          <w:tcPr>
            <w:tcW w:w="1083" w:type="dxa"/>
          </w:tcPr>
          <w:p w14:paraId="42B5569C" w14:textId="77777777" w:rsidR="00F81E4A" w:rsidRPr="00362205" w:rsidRDefault="00F81E4A" w:rsidP="00D51914">
            <w:pPr>
              <w:rPr>
                <w:rFonts w:ascii="標楷體" w:eastAsia="標楷體" w:hAnsi="標楷體"/>
              </w:rPr>
            </w:pPr>
          </w:p>
        </w:tc>
        <w:tc>
          <w:tcPr>
            <w:tcW w:w="675" w:type="dxa"/>
          </w:tcPr>
          <w:p w14:paraId="41C866FA" w14:textId="77777777" w:rsidR="00F81E4A" w:rsidRPr="0082021C" w:rsidRDefault="00F81E4A" w:rsidP="00D51914">
            <w:pPr>
              <w:rPr>
                <w:rFonts w:ascii="標楷體" w:eastAsia="標楷體" w:hAnsi="標楷體"/>
              </w:rPr>
            </w:pPr>
          </w:p>
        </w:tc>
        <w:tc>
          <w:tcPr>
            <w:tcW w:w="696" w:type="dxa"/>
          </w:tcPr>
          <w:p w14:paraId="40236986"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29941851"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1B48B9FD" w14:textId="77777777" w:rsidTr="00D51914">
        <w:trPr>
          <w:trHeight w:val="244"/>
          <w:jc w:val="center"/>
        </w:trPr>
        <w:tc>
          <w:tcPr>
            <w:tcW w:w="696" w:type="dxa"/>
          </w:tcPr>
          <w:p w14:paraId="08568A4E"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7B04922C" w14:textId="77777777" w:rsidR="00F81E4A" w:rsidRDefault="00F81E4A" w:rsidP="00D51914">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796898E4" w14:textId="77777777" w:rsidR="00F81E4A" w:rsidRDefault="00F81E4A" w:rsidP="00D51914">
            <w:pPr>
              <w:rPr>
                <w:rFonts w:ascii="標楷體" w:eastAsia="標楷體" w:hAnsi="標楷體"/>
              </w:rPr>
            </w:pPr>
          </w:p>
        </w:tc>
        <w:tc>
          <w:tcPr>
            <w:tcW w:w="1187" w:type="dxa"/>
          </w:tcPr>
          <w:p w14:paraId="3CBE6D39" w14:textId="77777777" w:rsidR="00F81E4A" w:rsidRPr="00362205" w:rsidRDefault="00F81E4A" w:rsidP="00D51914">
            <w:pPr>
              <w:rPr>
                <w:rFonts w:ascii="標楷體" w:eastAsia="標楷體" w:hAnsi="標楷體"/>
              </w:rPr>
            </w:pPr>
          </w:p>
        </w:tc>
        <w:tc>
          <w:tcPr>
            <w:tcW w:w="1083" w:type="dxa"/>
          </w:tcPr>
          <w:p w14:paraId="7070EA10" w14:textId="77777777" w:rsidR="00F81E4A" w:rsidRPr="00362205" w:rsidRDefault="00F81E4A" w:rsidP="00D51914">
            <w:pPr>
              <w:rPr>
                <w:rFonts w:ascii="標楷體" w:eastAsia="標楷體" w:hAnsi="標楷體"/>
              </w:rPr>
            </w:pPr>
          </w:p>
        </w:tc>
        <w:tc>
          <w:tcPr>
            <w:tcW w:w="675" w:type="dxa"/>
          </w:tcPr>
          <w:p w14:paraId="36D05728" w14:textId="77777777" w:rsidR="00F81E4A" w:rsidRPr="0082021C" w:rsidRDefault="00F81E4A" w:rsidP="00D51914">
            <w:pPr>
              <w:rPr>
                <w:rFonts w:ascii="標楷體" w:eastAsia="標楷體" w:hAnsi="標楷體"/>
              </w:rPr>
            </w:pPr>
          </w:p>
        </w:tc>
        <w:tc>
          <w:tcPr>
            <w:tcW w:w="696" w:type="dxa"/>
          </w:tcPr>
          <w:p w14:paraId="71AC705F"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7F5FDA5A"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81E4A" w:rsidRPr="00362205" w14:paraId="62484702" w14:textId="77777777" w:rsidTr="00D51914">
        <w:trPr>
          <w:trHeight w:val="244"/>
          <w:jc w:val="center"/>
        </w:trPr>
        <w:tc>
          <w:tcPr>
            <w:tcW w:w="696" w:type="dxa"/>
          </w:tcPr>
          <w:p w14:paraId="5013EC29"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2757C527"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6D331DFD" w14:textId="77777777" w:rsidR="00F81E4A" w:rsidRDefault="00F81E4A" w:rsidP="00D51914">
            <w:pPr>
              <w:rPr>
                <w:rFonts w:ascii="標楷體" w:eastAsia="標楷體" w:hAnsi="標楷體"/>
              </w:rPr>
            </w:pPr>
          </w:p>
        </w:tc>
        <w:tc>
          <w:tcPr>
            <w:tcW w:w="1187" w:type="dxa"/>
          </w:tcPr>
          <w:p w14:paraId="5D127549" w14:textId="77777777" w:rsidR="00F81E4A" w:rsidRPr="00E1776E" w:rsidRDefault="00F81E4A" w:rsidP="00D51914">
            <w:pPr>
              <w:rPr>
                <w:rFonts w:ascii="標楷體" w:eastAsia="標楷體" w:hAnsi="標楷體"/>
              </w:rPr>
            </w:pPr>
          </w:p>
        </w:tc>
        <w:tc>
          <w:tcPr>
            <w:tcW w:w="1083" w:type="dxa"/>
          </w:tcPr>
          <w:p w14:paraId="282A4D75" w14:textId="77777777" w:rsidR="00F81E4A" w:rsidRPr="00362205" w:rsidRDefault="00F81E4A" w:rsidP="00D51914">
            <w:pPr>
              <w:rPr>
                <w:rFonts w:ascii="標楷體" w:eastAsia="標楷體" w:hAnsi="標楷體"/>
              </w:rPr>
            </w:pPr>
          </w:p>
        </w:tc>
        <w:tc>
          <w:tcPr>
            <w:tcW w:w="675" w:type="dxa"/>
          </w:tcPr>
          <w:p w14:paraId="79EA5678" w14:textId="77777777" w:rsidR="00F81E4A" w:rsidRPr="0082021C" w:rsidRDefault="00F81E4A" w:rsidP="00D51914">
            <w:pPr>
              <w:rPr>
                <w:rFonts w:ascii="標楷體" w:eastAsia="標楷體" w:hAnsi="標楷體"/>
              </w:rPr>
            </w:pPr>
          </w:p>
        </w:tc>
        <w:tc>
          <w:tcPr>
            <w:tcW w:w="696" w:type="dxa"/>
          </w:tcPr>
          <w:p w14:paraId="2E04390C"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730D5A26"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81E4A" w:rsidRPr="00362205" w14:paraId="31283DAB" w14:textId="77777777" w:rsidTr="00D51914">
        <w:trPr>
          <w:trHeight w:val="244"/>
          <w:jc w:val="center"/>
        </w:trPr>
        <w:tc>
          <w:tcPr>
            <w:tcW w:w="696" w:type="dxa"/>
          </w:tcPr>
          <w:p w14:paraId="09D90473"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658C78C1"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5901812B" w14:textId="77777777" w:rsidR="00F81E4A" w:rsidRDefault="00F81E4A" w:rsidP="00D51914">
            <w:pPr>
              <w:rPr>
                <w:rFonts w:ascii="標楷體" w:eastAsia="標楷體" w:hAnsi="標楷體"/>
              </w:rPr>
            </w:pPr>
          </w:p>
        </w:tc>
        <w:tc>
          <w:tcPr>
            <w:tcW w:w="1187" w:type="dxa"/>
          </w:tcPr>
          <w:p w14:paraId="29C52E88" w14:textId="77777777" w:rsidR="00F81E4A" w:rsidRPr="00362205" w:rsidRDefault="00F81E4A" w:rsidP="00D51914">
            <w:pPr>
              <w:rPr>
                <w:rFonts w:ascii="標楷體" w:eastAsia="標楷體" w:hAnsi="標楷體"/>
              </w:rPr>
            </w:pPr>
          </w:p>
        </w:tc>
        <w:tc>
          <w:tcPr>
            <w:tcW w:w="1083" w:type="dxa"/>
          </w:tcPr>
          <w:p w14:paraId="0C96DE11" w14:textId="77777777" w:rsidR="00F81E4A" w:rsidRPr="00362205" w:rsidRDefault="00F81E4A" w:rsidP="00D51914">
            <w:pPr>
              <w:rPr>
                <w:rFonts w:ascii="標楷體" w:eastAsia="標楷體" w:hAnsi="標楷體"/>
              </w:rPr>
            </w:pPr>
          </w:p>
        </w:tc>
        <w:tc>
          <w:tcPr>
            <w:tcW w:w="675" w:type="dxa"/>
          </w:tcPr>
          <w:p w14:paraId="12D1F0AB" w14:textId="77777777" w:rsidR="00F81E4A" w:rsidRPr="0082021C" w:rsidRDefault="00F81E4A" w:rsidP="00D51914">
            <w:pPr>
              <w:rPr>
                <w:rFonts w:ascii="標楷體" w:eastAsia="標楷體" w:hAnsi="標楷體"/>
              </w:rPr>
            </w:pPr>
          </w:p>
        </w:tc>
        <w:tc>
          <w:tcPr>
            <w:tcW w:w="696" w:type="dxa"/>
          </w:tcPr>
          <w:p w14:paraId="1B0A9655"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0035F5ED"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392C5F" w:rsidRPr="00362205" w14:paraId="3D894114" w14:textId="77777777" w:rsidTr="00D51914">
        <w:trPr>
          <w:trHeight w:val="244"/>
          <w:jc w:val="center"/>
        </w:trPr>
        <w:tc>
          <w:tcPr>
            <w:tcW w:w="696" w:type="dxa"/>
          </w:tcPr>
          <w:p w14:paraId="6FD2A847" w14:textId="77777777" w:rsidR="00392C5F" w:rsidRDefault="00392C5F" w:rsidP="00392C5F">
            <w:pPr>
              <w:rPr>
                <w:rFonts w:ascii="標楷體" w:eastAsia="標楷體" w:hAnsi="標楷體"/>
              </w:rPr>
            </w:pPr>
            <w:r>
              <w:rPr>
                <w:rFonts w:ascii="標楷體" w:eastAsia="標楷體" w:hAnsi="標楷體" w:hint="eastAsia"/>
              </w:rPr>
              <w:t>9.</w:t>
            </w:r>
          </w:p>
        </w:tc>
        <w:tc>
          <w:tcPr>
            <w:tcW w:w="1551" w:type="dxa"/>
          </w:tcPr>
          <w:p w14:paraId="7F8EAE3D"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816" w:type="dxa"/>
          </w:tcPr>
          <w:p w14:paraId="1FBF6382" w14:textId="77777777" w:rsidR="00392C5F" w:rsidRDefault="00392C5F" w:rsidP="00392C5F">
            <w:pPr>
              <w:rPr>
                <w:rFonts w:ascii="標楷體" w:eastAsia="標楷體" w:hAnsi="標楷體"/>
              </w:rPr>
            </w:pPr>
          </w:p>
        </w:tc>
        <w:tc>
          <w:tcPr>
            <w:tcW w:w="1187" w:type="dxa"/>
          </w:tcPr>
          <w:p w14:paraId="0C5923C2" w14:textId="77777777" w:rsidR="00392C5F" w:rsidRPr="00362205" w:rsidRDefault="00392C5F" w:rsidP="00392C5F">
            <w:pPr>
              <w:rPr>
                <w:rFonts w:ascii="標楷體" w:eastAsia="標楷體" w:hAnsi="標楷體"/>
              </w:rPr>
            </w:pPr>
          </w:p>
        </w:tc>
        <w:tc>
          <w:tcPr>
            <w:tcW w:w="1083" w:type="dxa"/>
          </w:tcPr>
          <w:p w14:paraId="52BD7F6D" w14:textId="77777777" w:rsidR="00392C5F" w:rsidRPr="00362205" w:rsidRDefault="00392C5F" w:rsidP="00392C5F">
            <w:pPr>
              <w:rPr>
                <w:rFonts w:ascii="標楷體" w:eastAsia="標楷體" w:hAnsi="標楷體"/>
              </w:rPr>
            </w:pPr>
          </w:p>
        </w:tc>
        <w:tc>
          <w:tcPr>
            <w:tcW w:w="675" w:type="dxa"/>
          </w:tcPr>
          <w:p w14:paraId="4ACE4A0B" w14:textId="77777777" w:rsidR="00392C5F" w:rsidRDefault="00392C5F" w:rsidP="00392C5F">
            <w:pPr>
              <w:rPr>
                <w:rFonts w:ascii="標楷體" w:eastAsia="標楷體" w:hAnsi="標楷體"/>
              </w:rPr>
            </w:pPr>
          </w:p>
        </w:tc>
        <w:tc>
          <w:tcPr>
            <w:tcW w:w="696" w:type="dxa"/>
          </w:tcPr>
          <w:p w14:paraId="66FB72D7" w14:textId="77777777" w:rsidR="00392C5F" w:rsidRPr="00F56B75" w:rsidRDefault="00392C5F" w:rsidP="00392C5F">
            <w:pPr>
              <w:rPr>
                <w:rFonts w:ascii="標楷體" w:eastAsia="標楷體" w:hAnsi="標楷體"/>
              </w:rPr>
            </w:pPr>
            <w:r>
              <w:rPr>
                <w:rFonts w:ascii="標楷體" w:eastAsia="標楷體" w:hAnsi="標楷體"/>
              </w:rPr>
              <w:t>R</w:t>
            </w:r>
          </w:p>
        </w:tc>
        <w:tc>
          <w:tcPr>
            <w:tcW w:w="3529" w:type="dxa"/>
          </w:tcPr>
          <w:p w14:paraId="5771A30E"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3F9F9735" w14:textId="77777777" w:rsidTr="00D51914">
        <w:trPr>
          <w:trHeight w:val="244"/>
          <w:jc w:val="center"/>
        </w:trPr>
        <w:tc>
          <w:tcPr>
            <w:tcW w:w="696" w:type="dxa"/>
          </w:tcPr>
          <w:p w14:paraId="559272CF" w14:textId="77777777" w:rsidR="00392C5F" w:rsidRDefault="00392C5F" w:rsidP="00392C5F">
            <w:pPr>
              <w:rPr>
                <w:rFonts w:ascii="標楷體" w:eastAsia="標楷體" w:hAnsi="標楷體"/>
              </w:rPr>
            </w:pPr>
            <w:r>
              <w:rPr>
                <w:rFonts w:ascii="標楷體" w:eastAsia="標楷體" w:hAnsi="標楷體" w:hint="eastAsia"/>
              </w:rPr>
              <w:t>10.</w:t>
            </w:r>
          </w:p>
        </w:tc>
        <w:tc>
          <w:tcPr>
            <w:tcW w:w="1551" w:type="dxa"/>
          </w:tcPr>
          <w:p w14:paraId="6E4B412B"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816" w:type="dxa"/>
          </w:tcPr>
          <w:p w14:paraId="581003E2" w14:textId="77777777" w:rsidR="00392C5F" w:rsidRDefault="00392C5F" w:rsidP="00392C5F">
            <w:pPr>
              <w:rPr>
                <w:rFonts w:ascii="標楷體" w:eastAsia="標楷體" w:hAnsi="標楷體"/>
              </w:rPr>
            </w:pPr>
          </w:p>
        </w:tc>
        <w:tc>
          <w:tcPr>
            <w:tcW w:w="1187" w:type="dxa"/>
          </w:tcPr>
          <w:p w14:paraId="7971D947" w14:textId="77777777" w:rsidR="00392C5F" w:rsidRPr="00362205" w:rsidRDefault="00392C5F" w:rsidP="00392C5F">
            <w:pPr>
              <w:rPr>
                <w:rFonts w:ascii="標楷體" w:eastAsia="標楷體" w:hAnsi="標楷體"/>
              </w:rPr>
            </w:pPr>
          </w:p>
        </w:tc>
        <w:tc>
          <w:tcPr>
            <w:tcW w:w="1083" w:type="dxa"/>
          </w:tcPr>
          <w:p w14:paraId="1FA97361" w14:textId="77777777" w:rsidR="00392C5F" w:rsidRPr="00362205" w:rsidRDefault="00392C5F" w:rsidP="00392C5F">
            <w:pPr>
              <w:rPr>
                <w:rFonts w:ascii="標楷體" w:eastAsia="標楷體" w:hAnsi="標楷體"/>
              </w:rPr>
            </w:pPr>
          </w:p>
        </w:tc>
        <w:tc>
          <w:tcPr>
            <w:tcW w:w="675" w:type="dxa"/>
          </w:tcPr>
          <w:p w14:paraId="42BC0A02" w14:textId="77777777" w:rsidR="00392C5F" w:rsidRDefault="00392C5F" w:rsidP="00392C5F">
            <w:pPr>
              <w:rPr>
                <w:rFonts w:ascii="標楷體" w:eastAsia="標楷體" w:hAnsi="標楷體"/>
              </w:rPr>
            </w:pPr>
          </w:p>
        </w:tc>
        <w:tc>
          <w:tcPr>
            <w:tcW w:w="696" w:type="dxa"/>
          </w:tcPr>
          <w:p w14:paraId="42D8CA4A"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529" w:type="dxa"/>
          </w:tcPr>
          <w:p w14:paraId="11D55160"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7C903E66" w14:textId="77777777" w:rsidTr="00D51914">
        <w:trPr>
          <w:trHeight w:val="244"/>
          <w:jc w:val="center"/>
        </w:trPr>
        <w:tc>
          <w:tcPr>
            <w:tcW w:w="696" w:type="dxa"/>
          </w:tcPr>
          <w:p w14:paraId="6878A318" w14:textId="77777777" w:rsidR="00392C5F" w:rsidRDefault="00392C5F" w:rsidP="00392C5F">
            <w:pPr>
              <w:rPr>
                <w:rFonts w:ascii="標楷體" w:eastAsia="標楷體" w:hAnsi="標楷體"/>
              </w:rPr>
            </w:pPr>
            <w:r>
              <w:rPr>
                <w:rFonts w:ascii="標楷體" w:eastAsia="標楷體" w:hAnsi="標楷體" w:hint="eastAsia"/>
              </w:rPr>
              <w:t>11.</w:t>
            </w:r>
          </w:p>
        </w:tc>
        <w:tc>
          <w:tcPr>
            <w:tcW w:w="1551" w:type="dxa"/>
          </w:tcPr>
          <w:p w14:paraId="7715BD90" w14:textId="77777777" w:rsidR="00392C5F" w:rsidRDefault="00392C5F" w:rsidP="00392C5F">
            <w:pPr>
              <w:rPr>
                <w:rFonts w:ascii="標楷體" w:eastAsia="標楷體" w:hAnsi="標楷體"/>
              </w:rPr>
            </w:pPr>
            <w:r>
              <w:rPr>
                <w:rFonts w:ascii="標楷體" w:eastAsia="標楷體" w:hAnsi="標楷體" w:hint="eastAsia"/>
              </w:rPr>
              <w:t>經辦</w:t>
            </w:r>
          </w:p>
        </w:tc>
        <w:tc>
          <w:tcPr>
            <w:tcW w:w="816" w:type="dxa"/>
          </w:tcPr>
          <w:p w14:paraId="18162218" w14:textId="77777777" w:rsidR="00392C5F" w:rsidRDefault="00392C5F" w:rsidP="00392C5F">
            <w:pPr>
              <w:rPr>
                <w:rFonts w:ascii="標楷體" w:eastAsia="標楷體" w:hAnsi="標楷體"/>
              </w:rPr>
            </w:pPr>
          </w:p>
        </w:tc>
        <w:tc>
          <w:tcPr>
            <w:tcW w:w="1187" w:type="dxa"/>
          </w:tcPr>
          <w:p w14:paraId="2426B209" w14:textId="77777777" w:rsidR="00392C5F" w:rsidRPr="00362205" w:rsidRDefault="00392C5F" w:rsidP="00392C5F">
            <w:pPr>
              <w:rPr>
                <w:rFonts w:ascii="標楷體" w:eastAsia="標楷體" w:hAnsi="標楷體"/>
              </w:rPr>
            </w:pPr>
          </w:p>
        </w:tc>
        <w:tc>
          <w:tcPr>
            <w:tcW w:w="1083" w:type="dxa"/>
          </w:tcPr>
          <w:p w14:paraId="7B88C966" w14:textId="77777777" w:rsidR="00392C5F" w:rsidRPr="00362205" w:rsidRDefault="00392C5F" w:rsidP="00392C5F">
            <w:pPr>
              <w:rPr>
                <w:rFonts w:ascii="標楷體" w:eastAsia="標楷體" w:hAnsi="標楷體"/>
              </w:rPr>
            </w:pPr>
          </w:p>
        </w:tc>
        <w:tc>
          <w:tcPr>
            <w:tcW w:w="675" w:type="dxa"/>
          </w:tcPr>
          <w:p w14:paraId="49A34EDB" w14:textId="77777777" w:rsidR="00392C5F" w:rsidRPr="0082021C" w:rsidRDefault="00392C5F" w:rsidP="00392C5F">
            <w:pPr>
              <w:rPr>
                <w:rFonts w:ascii="標楷體" w:eastAsia="標楷體" w:hAnsi="標楷體"/>
              </w:rPr>
            </w:pPr>
          </w:p>
        </w:tc>
        <w:tc>
          <w:tcPr>
            <w:tcW w:w="696" w:type="dxa"/>
          </w:tcPr>
          <w:p w14:paraId="19150AB1"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529" w:type="dxa"/>
          </w:tcPr>
          <w:p w14:paraId="5747E7B0"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7D6773CD" w14:textId="77777777" w:rsidTr="00D51914">
        <w:trPr>
          <w:trHeight w:val="244"/>
          <w:jc w:val="center"/>
        </w:trPr>
        <w:tc>
          <w:tcPr>
            <w:tcW w:w="696" w:type="dxa"/>
          </w:tcPr>
          <w:p w14:paraId="44B6CBBC" w14:textId="77777777" w:rsidR="00F81E4A" w:rsidRDefault="00392C5F" w:rsidP="00D51914">
            <w:pPr>
              <w:rPr>
                <w:rFonts w:ascii="標楷體" w:eastAsia="標楷體" w:hAnsi="標楷體"/>
              </w:rPr>
            </w:pPr>
            <w:r>
              <w:rPr>
                <w:rFonts w:ascii="標楷體" w:eastAsia="標楷體" w:hAnsi="標楷體" w:hint="eastAsia"/>
              </w:rPr>
              <w:t>12</w:t>
            </w:r>
            <w:r w:rsidR="00F81E4A">
              <w:rPr>
                <w:rFonts w:ascii="標楷體" w:eastAsia="標楷體" w:hAnsi="標楷體" w:hint="eastAsia"/>
              </w:rPr>
              <w:t>.</w:t>
            </w:r>
          </w:p>
        </w:tc>
        <w:tc>
          <w:tcPr>
            <w:tcW w:w="1551" w:type="dxa"/>
          </w:tcPr>
          <w:p w14:paraId="33B2CEBA"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6DB190D5" w14:textId="77777777" w:rsidR="00F81E4A" w:rsidRDefault="00F81E4A" w:rsidP="00D51914">
            <w:pPr>
              <w:rPr>
                <w:rFonts w:ascii="標楷體" w:eastAsia="標楷體" w:hAnsi="標楷體"/>
              </w:rPr>
            </w:pPr>
          </w:p>
        </w:tc>
        <w:tc>
          <w:tcPr>
            <w:tcW w:w="1187" w:type="dxa"/>
          </w:tcPr>
          <w:p w14:paraId="500E1E5C" w14:textId="77777777" w:rsidR="00F81E4A" w:rsidRPr="00362205" w:rsidRDefault="00F81E4A" w:rsidP="00D51914">
            <w:pPr>
              <w:rPr>
                <w:rFonts w:ascii="標楷體" w:eastAsia="標楷體" w:hAnsi="標楷體"/>
              </w:rPr>
            </w:pPr>
          </w:p>
        </w:tc>
        <w:tc>
          <w:tcPr>
            <w:tcW w:w="1083" w:type="dxa"/>
          </w:tcPr>
          <w:p w14:paraId="48AF8750" w14:textId="77777777" w:rsidR="00F81E4A" w:rsidRPr="00362205" w:rsidRDefault="00F81E4A" w:rsidP="00D51914">
            <w:pPr>
              <w:rPr>
                <w:rFonts w:ascii="標楷體" w:eastAsia="標楷體" w:hAnsi="標楷體"/>
              </w:rPr>
            </w:pPr>
          </w:p>
        </w:tc>
        <w:tc>
          <w:tcPr>
            <w:tcW w:w="675" w:type="dxa"/>
          </w:tcPr>
          <w:p w14:paraId="10E6E461" w14:textId="77777777" w:rsidR="00F81E4A" w:rsidRPr="00362205" w:rsidRDefault="00F81E4A" w:rsidP="00D51914">
            <w:pPr>
              <w:rPr>
                <w:rFonts w:ascii="標楷體" w:eastAsia="標楷體" w:hAnsi="標楷體"/>
              </w:rPr>
            </w:pPr>
          </w:p>
        </w:tc>
        <w:tc>
          <w:tcPr>
            <w:tcW w:w="696" w:type="dxa"/>
          </w:tcPr>
          <w:p w14:paraId="04D40853"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55501CA3"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16A1CF45" w14:textId="77777777" w:rsidTr="00D51914">
        <w:trPr>
          <w:trHeight w:val="244"/>
          <w:jc w:val="center"/>
        </w:trPr>
        <w:tc>
          <w:tcPr>
            <w:tcW w:w="696" w:type="dxa"/>
          </w:tcPr>
          <w:p w14:paraId="04D27078" w14:textId="77777777" w:rsidR="00F81E4A" w:rsidRDefault="00392C5F" w:rsidP="00D51914">
            <w:pPr>
              <w:rPr>
                <w:rFonts w:ascii="標楷體" w:eastAsia="標楷體" w:hAnsi="標楷體"/>
              </w:rPr>
            </w:pPr>
            <w:r>
              <w:rPr>
                <w:rFonts w:ascii="標楷體" w:eastAsia="標楷體" w:hAnsi="標楷體" w:hint="eastAsia"/>
              </w:rPr>
              <w:t>13</w:t>
            </w:r>
            <w:r w:rsidR="00F81E4A">
              <w:rPr>
                <w:rFonts w:ascii="標楷體" w:eastAsia="標楷體" w:hAnsi="標楷體" w:hint="eastAsia"/>
              </w:rPr>
              <w:t>.</w:t>
            </w:r>
          </w:p>
        </w:tc>
        <w:tc>
          <w:tcPr>
            <w:tcW w:w="1551" w:type="dxa"/>
          </w:tcPr>
          <w:p w14:paraId="18315BC7"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89A8CE7" w14:textId="77777777" w:rsidR="00F81E4A" w:rsidRDefault="00F81E4A" w:rsidP="00D51914">
            <w:pPr>
              <w:rPr>
                <w:rFonts w:ascii="標楷體" w:eastAsia="標楷體" w:hAnsi="標楷體"/>
              </w:rPr>
            </w:pPr>
          </w:p>
        </w:tc>
        <w:tc>
          <w:tcPr>
            <w:tcW w:w="1187" w:type="dxa"/>
          </w:tcPr>
          <w:p w14:paraId="1C1C48D2" w14:textId="77777777" w:rsidR="00F81E4A" w:rsidRPr="00362205" w:rsidRDefault="00F81E4A" w:rsidP="00D51914">
            <w:pPr>
              <w:rPr>
                <w:rFonts w:ascii="標楷體" w:eastAsia="標楷體" w:hAnsi="標楷體"/>
              </w:rPr>
            </w:pPr>
          </w:p>
        </w:tc>
        <w:tc>
          <w:tcPr>
            <w:tcW w:w="1083" w:type="dxa"/>
          </w:tcPr>
          <w:p w14:paraId="04225E09" w14:textId="77777777" w:rsidR="00F81E4A" w:rsidRPr="00362205" w:rsidRDefault="00F81E4A" w:rsidP="00D51914">
            <w:pPr>
              <w:rPr>
                <w:rFonts w:ascii="標楷體" w:eastAsia="標楷體" w:hAnsi="標楷體"/>
              </w:rPr>
            </w:pPr>
          </w:p>
        </w:tc>
        <w:tc>
          <w:tcPr>
            <w:tcW w:w="675" w:type="dxa"/>
          </w:tcPr>
          <w:p w14:paraId="357E2629" w14:textId="77777777" w:rsidR="00F81E4A" w:rsidRPr="00362205" w:rsidRDefault="00F81E4A" w:rsidP="00D51914">
            <w:pPr>
              <w:rPr>
                <w:rFonts w:ascii="標楷體" w:eastAsia="標楷體" w:hAnsi="標楷體"/>
              </w:rPr>
            </w:pPr>
          </w:p>
        </w:tc>
        <w:tc>
          <w:tcPr>
            <w:tcW w:w="696" w:type="dxa"/>
          </w:tcPr>
          <w:p w14:paraId="438AB0C9"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3AACEA35"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58993FA4" w14:textId="77777777" w:rsidR="00F81E4A" w:rsidRDefault="00F81E4A" w:rsidP="00F81E4A"/>
    <w:p w14:paraId="0A2B4B8D" w14:textId="77777777" w:rsidR="00F81E4A" w:rsidRDefault="00F81E4A" w:rsidP="00F81E4A">
      <w:pPr>
        <w:widowControl/>
      </w:pPr>
    </w:p>
    <w:p w14:paraId="39FE12F3" w14:textId="77777777" w:rsidR="00F81E4A" w:rsidRPr="00291505" w:rsidRDefault="00F81E4A" w:rsidP="00F81E4A">
      <w:pPr>
        <w:rPr>
          <w:rFonts w:ascii="標楷體" w:eastAsia="標楷體" w:hAnsi="標楷體"/>
        </w:rPr>
      </w:pPr>
    </w:p>
    <w:p w14:paraId="6329CCFE" w14:textId="77777777" w:rsidR="00F81E4A" w:rsidRPr="00291505" w:rsidRDefault="00F81E4A" w:rsidP="00F81E4A">
      <w:pPr>
        <w:pStyle w:val="a"/>
      </w:pPr>
      <w:r w:rsidRPr="00291505">
        <w:t>UI畫面</w:t>
      </w:r>
      <w:r>
        <w:rPr>
          <w:rFonts w:hint="eastAsia"/>
          <w:lang w:eastAsia="zh-TW"/>
        </w:rPr>
        <w:t>-查詢</w:t>
      </w:r>
    </w:p>
    <w:p w14:paraId="55AA0882" w14:textId="7A0A08B9" w:rsidR="00F81E4A" w:rsidRPr="00291505" w:rsidRDefault="00560ECE" w:rsidP="00F81E4A">
      <w:pPr>
        <w:pStyle w:val="42"/>
        <w:spacing w:after="48"/>
        <w:ind w:leftChars="0" w:left="0"/>
        <w:rPr>
          <w:rFonts w:ascii="標楷體" w:hAnsi="標楷體"/>
        </w:rPr>
      </w:pPr>
      <w:r w:rsidRPr="00A63A38">
        <w:rPr>
          <w:rFonts w:ascii="標楷體" w:hAnsi="標楷體"/>
          <w:noProof/>
        </w:rPr>
        <w:drawing>
          <wp:inline distT="0" distB="0" distL="0" distR="0" wp14:anchorId="6901B002" wp14:editId="7D888959">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77155411" w14:textId="77777777" w:rsidR="00F81E4A" w:rsidRDefault="00F81E4A" w:rsidP="00F81E4A"/>
    <w:p w14:paraId="0846FF26"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查詢</w:t>
      </w:r>
    </w:p>
    <w:p w14:paraId="26B708BB"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81E4A" w:rsidRPr="00F5236F" w14:paraId="74DC15B1" w14:textId="77777777" w:rsidTr="00D51914">
        <w:tc>
          <w:tcPr>
            <w:tcW w:w="851" w:type="dxa"/>
            <w:shd w:val="clear" w:color="auto" w:fill="D9D9D9"/>
          </w:tcPr>
          <w:p w14:paraId="56D6C30D"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805B0C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D5A8639"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F5236F" w14:paraId="61591C7E" w14:textId="77777777" w:rsidTr="00D51914">
        <w:tc>
          <w:tcPr>
            <w:tcW w:w="851" w:type="dxa"/>
            <w:shd w:val="clear" w:color="auto" w:fill="auto"/>
          </w:tcPr>
          <w:p w14:paraId="3A39111A" w14:textId="77777777" w:rsidR="00F81E4A" w:rsidRPr="004E0A3F" w:rsidRDefault="00F81E4A" w:rsidP="00D519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51D834"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0E020D9"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32A6EAC3" w14:textId="77777777" w:rsidR="00F81E4A" w:rsidRDefault="00F81E4A" w:rsidP="00F81E4A"/>
    <w:p w14:paraId="4888FE46" w14:textId="77777777" w:rsidR="00F81E4A" w:rsidRDefault="00F81E4A" w:rsidP="00F81E4A"/>
    <w:p w14:paraId="4A8FAF8D" w14:textId="77777777" w:rsidR="00F81E4A" w:rsidRPr="00583AF3" w:rsidRDefault="00F81E4A" w:rsidP="00F81E4A"/>
    <w:p w14:paraId="054E9230" w14:textId="77777777" w:rsidR="00F81E4A" w:rsidRDefault="00F81E4A" w:rsidP="00372AFD">
      <w:pPr>
        <w:pStyle w:val="a"/>
        <w:numPr>
          <w:ilvl w:val="0"/>
          <w:numId w:val="10"/>
        </w:numPr>
      </w:pPr>
      <w:r>
        <w:t>輸入畫面資料說明</w:t>
      </w:r>
      <w:r>
        <w:rPr>
          <w:rFonts w:hint="eastAsia"/>
          <w:lang w:eastAsia="zh-TW"/>
        </w:rPr>
        <w:t>-查詢</w:t>
      </w:r>
    </w:p>
    <w:p w14:paraId="324AE65F"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71F79A31" w14:textId="77777777" w:rsidTr="00D51914">
        <w:trPr>
          <w:trHeight w:val="388"/>
          <w:jc w:val="center"/>
        </w:trPr>
        <w:tc>
          <w:tcPr>
            <w:tcW w:w="696" w:type="dxa"/>
            <w:vMerge w:val="restart"/>
            <w:shd w:val="clear" w:color="auto" w:fill="D9D9D9"/>
          </w:tcPr>
          <w:p w14:paraId="7E74A76B"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C47BD10"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72CFF21"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444798B"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7176B3AA" w14:textId="77777777" w:rsidTr="00D51914">
        <w:trPr>
          <w:trHeight w:val="244"/>
          <w:jc w:val="center"/>
        </w:trPr>
        <w:tc>
          <w:tcPr>
            <w:tcW w:w="696" w:type="dxa"/>
            <w:vMerge/>
            <w:shd w:val="clear" w:color="auto" w:fill="D9D9D9"/>
          </w:tcPr>
          <w:p w14:paraId="42E33BB1" w14:textId="77777777" w:rsidR="00F81E4A" w:rsidRPr="00362205" w:rsidRDefault="00F81E4A" w:rsidP="00D51914">
            <w:pPr>
              <w:rPr>
                <w:rFonts w:ascii="標楷體" w:eastAsia="標楷體" w:hAnsi="標楷體"/>
              </w:rPr>
            </w:pPr>
          </w:p>
        </w:tc>
        <w:tc>
          <w:tcPr>
            <w:tcW w:w="1551" w:type="dxa"/>
            <w:vMerge/>
            <w:shd w:val="clear" w:color="auto" w:fill="D9D9D9"/>
          </w:tcPr>
          <w:p w14:paraId="2275D2BD" w14:textId="77777777" w:rsidR="00F81E4A" w:rsidRPr="00362205" w:rsidRDefault="00F81E4A" w:rsidP="00D51914">
            <w:pPr>
              <w:rPr>
                <w:rFonts w:ascii="標楷體" w:eastAsia="標楷體" w:hAnsi="標楷體"/>
              </w:rPr>
            </w:pPr>
          </w:p>
        </w:tc>
        <w:tc>
          <w:tcPr>
            <w:tcW w:w="816" w:type="dxa"/>
            <w:shd w:val="clear" w:color="auto" w:fill="D9D9D9"/>
          </w:tcPr>
          <w:p w14:paraId="1D22638B" w14:textId="77777777" w:rsidR="00F81E4A" w:rsidRPr="00362205" w:rsidRDefault="00206874" w:rsidP="00D5191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B519EE4"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549710A"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D8248CD" w14:textId="77777777" w:rsidR="00F81E4A" w:rsidRPr="00362205" w:rsidRDefault="00F81E4A" w:rsidP="00D5191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4A2FB4D7"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3398A2D" w14:textId="77777777" w:rsidR="00F81E4A" w:rsidRPr="00362205" w:rsidRDefault="00F81E4A" w:rsidP="00D51914">
            <w:pPr>
              <w:rPr>
                <w:rFonts w:ascii="標楷體" w:eastAsia="標楷體" w:hAnsi="標楷體"/>
              </w:rPr>
            </w:pPr>
          </w:p>
        </w:tc>
      </w:tr>
      <w:tr w:rsidR="00F81E4A" w:rsidRPr="00362205" w14:paraId="468BF0BD" w14:textId="77777777" w:rsidTr="00D51914">
        <w:trPr>
          <w:trHeight w:val="244"/>
          <w:jc w:val="center"/>
        </w:trPr>
        <w:tc>
          <w:tcPr>
            <w:tcW w:w="696" w:type="dxa"/>
          </w:tcPr>
          <w:p w14:paraId="71D7805C"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73643025"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6597FCD7"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12CBB89F" w14:textId="77777777" w:rsidR="00F81E4A" w:rsidRPr="00362205" w:rsidRDefault="00F81E4A" w:rsidP="00D51914">
            <w:pPr>
              <w:rPr>
                <w:rFonts w:ascii="標楷體" w:eastAsia="標楷體" w:hAnsi="標楷體"/>
              </w:rPr>
            </w:pPr>
            <w:r>
              <w:rPr>
                <w:rFonts w:ascii="標楷體" w:eastAsia="標楷體" w:hAnsi="標楷體" w:hint="eastAsia"/>
              </w:rPr>
              <w:t>查詢</w:t>
            </w:r>
          </w:p>
        </w:tc>
        <w:tc>
          <w:tcPr>
            <w:tcW w:w="1083" w:type="dxa"/>
          </w:tcPr>
          <w:p w14:paraId="2C76708C" w14:textId="77777777" w:rsidR="00F81E4A" w:rsidRPr="00362205" w:rsidRDefault="00F81E4A" w:rsidP="00D51914">
            <w:pPr>
              <w:rPr>
                <w:rFonts w:ascii="標楷體" w:eastAsia="標楷體" w:hAnsi="標楷體"/>
              </w:rPr>
            </w:pPr>
          </w:p>
        </w:tc>
        <w:tc>
          <w:tcPr>
            <w:tcW w:w="675" w:type="dxa"/>
          </w:tcPr>
          <w:p w14:paraId="56C87AF5" w14:textId="77777777" w:rsidR="00F81E4A" w:rsidRPr="00362205" w:rsidRDefault="00F81E4A" w:rsidP="00D51914">
            <w:pPr>
              <w:rPr>
                <w:rFonts w:ascii="標楷體" w:eastAsia="標楷體" w:hAnsi="標楷體"/>
              </w:rPr>
            </w:pPr>
          </w:p>
        </w:tc>
        <w:tc>
          <w:tcPr>
            <w:tcW w:w="696" w:type="dxa"/>
          </w:tcPr>
          <w:p w14:paraId="6421E982"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04081EA2" w14:textId="77777777" w:rsidR="00F81E4A" w:rsidRPr="00362205" w:rsidRDefault="00F81E4A" w:rsidP="00D51914">
            <w:pPr>
              <w:rPr>
                <w:rFonts w:ascii="標楷體" w:eastAsia="標楷體" w:hAnsi="標楷體"/>
              </w:rPr>
            </w:pPr>
          </w:p>
        </w:tc>
      </w:tr>
      <w:tr w:rsidR="00F81E4A" w:rsidRPr="00362205" w14:paraId="365EA67E" w14:textId="77777777" w:rsidTr="00D51914">
        <w:trPr>
          <w:trHeight w:val="244"/>
          <w:jc w:val="center"/>
        </w:trPr>
        <w:tc>
          <w:tcPr>
            <w:tcW w:w="696" w:type="dxa"/>
          </w:tcPr>
          <w:p w14:paraId="019F4BDF"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572E48E2"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25AED9A6" w14:textId="77777777" w:rsidR="00F81E4A" w:rsidRDefault="00F81E4A" w:rsidP="00D51914">
            <w:pPr>
              <w:rPr>
                <w:rFonts w:ascii="標楷體" w:eastAsia="標楷體" w:hAnsi="標楷體"/>
              </w:rPr>
            </w:pPr>
          </w:p>
        </w:tc>
        <w:tc>
          <w:tcPr>
            <w:tcW w:w="1187" w:type="dxa"/>
          </w:tcPr>
          <w:p w14:paraId="3FE0888D" w14:textId="77777777" w:rsidR="00F81E4A" w:rsidRPr="00362205" w:rsidRDefault="00F81E4A" w:rsidP="00D51914">
            <w:pPr>
              <w:rPr>
                <w:rFonts w:ascii="標楷體" w:eastAsia="標楷體" w:hAnsi="標楷體"/>
              </w:rPr>
            </w:pPr>
          </w:p>
        </w:tc>
        <w:tc>
          <w:tcPr>
            <w:tcW w:w="1083" w:type="dxa"/>
          </w:tcPr>
          <w:p w14:paraId="23E35B7F" w14:textId="77777777" w:rsidR="00F81E4A" w:rsidRPr="00362205" w:rsidRDefault="00F81E4A" w:rsidP="00D51914">
            <w:pPr>
              <w:rPr>
                <w:rFonts w:ascii="標楷體" w:eastAsia="標楷體" w:hAnsi="標楷體"/>
              </w:rPr>
            </w:pPr>
          </w:p>
        </w:tc>
        <w:tc>
          <w:tcPr>
            <w:tcW w:w="675" w:type="dxa"/>
          </w:tcPr>
          <w:p w14:paraId="6439DB8B" w14:textId="77777777" w:rsidR="00F81E4A" w:rsidRPr="0082021C" w:rsidRDefault="00F81E4A" w:rsidP="00D51914">
            <w:pPr>
              <w:rPr>
                <w:rFonts w:ascii="標楷體" w:eastAsia="標楷體" w:hAnsi="標楷體"/>
              </w:rPr>
            </w:pPr>
          </w:p>
        </w:tc>
        <w:tc>
          <w:tcPr>
            <w:tcW w:w="696" w:type="dxa"/>
          </w:tcPr>
          <w:p w14:paraId="1AA85D7B"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4817066F"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68DDE6A0" w14:textId="77777777" w:rsidTr="00D51914">
        <w:trPr>
          <w:trHeight w:val="244"/>
          <w:jc w:val="center"/>
        </w:trPr>
        <w:tc>
          <w:tcPr>
            <w:tcW w:w="696" w:type="dxa"/>
          </w:tcPr>
          <w:p w14:paraId="68260544"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15A4E536"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71FA047B" w14:textId="77777777" w:rsidR="00F81E4A" w:rsidRDefault="00F81E4A" w:rsidP="00D51914">
            <w:pPr>
              <w:rPr>
                <w:rFonts w:ascii="標楷體" w:eastAsia="標楷體" w:hAnsi="標楷體"/>
              </w:rPr>
            </w:pPr>
          </w:p>
        </w:tc>
        <w:tc>
          <w:tcPr>
            <w:tcW w:w="1187" w:type="dxa"/>
          </w:tcPr>
          <w:p w14:paraId="1F8AE7E9" w14:textId="77777777" w:rsidR="00F81E4A" w:rsidRPr="00362205" w:rsidRDefault="00F81E4A" w:rsidP="00D51914">
            <w:pPr>
              <w:rPr>
                <w:rFonts w:ascii="標楷體" w:eastAsia="標楷體" w:hAnsi="標楷體"/>
              </w:rPr>
            </w:pPr>
          </w:p>
        </w:tc>
        <w:tc>
          <w:tcPr>
            <w:tcW w:w="1083" w:type="dxa"/>
          </w:tcPr>
          <w:p w14:paraId="2EEF87A0" w14:textId="77777777" w:rsidR="00F81E4A" w:rsidRPr="00362205" w:rsidRDefault="00F81E4A" w:rsidP="00D51914">
            <w:pPr>
              <w:rPr>
                <w:rFonts w:ascii="標楷體" w:eastAsia="標楷體" w:hAnsi="標楷體"/>
              </w:rPr>
            </w:pPr>
          </w:p>
        </w:tc>
        <w:tc>
          <w:tcPr>
            <w:tcW w:w="675" w:type="dxa"/>
          </w:tcPr>
          <w:p w14:paraId="3632BE85" w14:textId="77777777" w:rsidR="00F81E4A" w:rsidRPr="0082021C" w:rsidRDefault="00F81E4A" w:rsidP="00D51914">
            <w:pPr>
              <w:rPr>
                <w:rFonts w:ascii="標楷體" w:eastAsia="標楷體" w:hAnsi="標楷體"/>
              </w:rPr>
            </w:pPr>
          </w:p>
        </w:tc>
        <w:tc>
          <w:tcPr>
            <w:tcW w:w="696" w:type="dxa"/>
          </w:tcPr>
          <w:p w14:paraId="53C3D366"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A91DD27"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1297D358" w14:textId="77777777" w:rsidTr="00D51914">
        <w:trPr>
          <w:trHeight w:val="244"/>
          <w:jc w:val="center"/>
        </w:trPr>
        <w:tc>
          <w:tcPr>
            <w:tcW w:w="696" w:type="dxa"/>
          </w:tcPr>
          <w:p w14:paraId="23E57094"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341C992F"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482D7B7D" w14:textId="77777777" w:rsidR="00F81E4A" w:rsidRDefault="00F81E4A" w:rsidP="00D51914">
            <w:pPr>
              <w:rPr>
                <w:rFonts w:ascii="標楷體" w:eastAsia="標楷體" w:hAnsi="標楷體"/>
              </w:rPr>
            </w:pPr>
          </w:p>
        </w:tc>
        <w:tc>
          <w:tcPr>
            <w:tcW w:w="1187" w:type="dxa"/>
          </w:tcPr>
          <w:p w14:paraId="13E734F8" w14:textId="77777777" w:rsidR="00F81E4A" w:rsidRPr="00362205" w:rsidRDefault="00F81E4A" w:rsidP="00D51914">
            <w:pPr>
              <w:rPr>
                <w:rFonts w:ascii="標楷體" w:eastAsia="標楷體" w:hAnsi="標楷體"/>
              </w:rPr>
            </w:pPr>
          </w:p>
        </w:tc>
        <w:tc>
          <w:tcPr>
            <w:tcW w:w="1083" w:type="dxa"/>
          </w:tcPr>
          <w:p w14:paraId="27E7B74E" w14:textId="77777777" w:rsidR="00F81E4A" w:rsidRPr="00362205" w:rsidRDefault="00F81E4A" w:rsidP="00D51914">
            <w:pPr>
              <w:rPr>
                <w:rFonts w:ascii="標楷體" w:eastAsia="標楷體" w:hAnsi="標楷體"/>
              </w:rPr>
            </w:pPr>
          </w:p>
        </w:tc>
        <w:tc>
          <w:tcPr>
            <w:tcW w:w="675" w:type="dxa"/>
          </w:tcPr>
          <w:p w14:paraId="7F70016D" w14:textId="77777777" w:rsidR="00F81E4A" w:rsidRPr="0082021C" w:rsidRDefault="00F81E4A" w:rsidP="00D51914">
            <w:pPr>
              <w:rPr>
                <w:rFonts w:ascii="標楷體" w:eastAsia="標楷體" w:hAnsi="標楷體"/>
              </w:rPr>
            </w:pPr>
          </w:p>
        </w:tc>
        <w:tc>
          <w:tcPr>
            <w:tcW w:w="696" w:type="dxa"/>
          </w:tcPr>
          <w:p w14:paraId="06F3A77D"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4C6D27AC"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54165781" w14:textId="77777777" w:rsidTr="00D51914">
        <w:trPr>
          <w:trHeight w:val="244"/>
          <w:jc w:val="center"/>
        </w:trPr>
        <w:tc>
          <w:tcPr>
            <w:tcW w:w="696" w:type="dxa"/>
          </w:tcPr>
          <w:p w14:paraId="659392FC"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697ABA57"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244B91EB" w14:textId="77777777" w:rsidR="00F81E4A" w:rsidRDefault="00F81E4A" w:rsidP="00D51914">
            <w:pPr>
              <w:rPr>
                <w:rFonts w:ascii="標楷體" w:eastAsia="標楷體" w:hAnsi="標楷體"/>
              </w:rPr>
            </w:pPr>
          </w:p>
        </w:tc>
        <w:tc>
          <w:tcPr>
            <w:tcW w:w="1187" w:type="dxa"/>
          </w:tcPr>
          <w:p w14:paraId="0229B6F2" w14:textId="77777777" w:rsidR="00F81E4A" w:rsidRPr="00362205" w:rsidRDefault="00F81E4A" w:rsidP="00D51914">
            <w:pPr>
              <w:rPr>
                <w:rFonts w:ascii="標楷體" w:eastAsia="標楷體" w:hAnsi="標楷體"/>
              </w:rPr>
            </w:pPr>
          </w:p>
        </w:tc>
        <w:tc>
          <w:tcPr>
            <w:tcW w:w="1083" w:type="dxa"/>
          </w:tcPr>
          <w:p w14:paraId="155C1BD6" w14:textId="77777777" w:rsidR="00F81E4A" w:rsidRPr="00362205" w:rsidRDefault="00F81E4A" w:rsidP="00D51914">
            <w:pPr>
              <w:rPr>
                <w:rFonts w:ascii="標楷體" w:eastAsia="標楷體" w:hAnsi="標楷體"/>
              </w:rPr>
            </w:pPr>
          </w:p>
        </w:tc>
        <w:tc>
          <w:tcPr>
            <w:tcW w:w="675" w:type="dxa"/>
          </w:tcPr>
          <w:p w14:paraId="09A4A3E2" w14:textId="77777777" w:rsidR="00F81E4A" w:rsidRPr="0082021C" w:rsidRDefault="00F81E4A" w:rsidP="00D51914">
            <w:pPr>
              <w:rPr>
                <w:rFonts w:ascii="標楷體" w:eastAsia="標楷體" w:hAnsi="標楷體"/>
              </w:rPr>
            </w:pPr>
          </w:p>
        </w:tc>
        <w:tc>
          <w:tcPr>
            <w:tcW w:w="696" w:type="dxa"/>
          </w:tcPr>
          <w:p w14:paraId="0C2FD5FE"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2231304A"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25BAA8D8" w14:textId="77777777" w:rsidTr="00D51914">
        <w:trPr>
          <w:trHeight w:val="244"/>
          <w:jc w:val="center"/>
        </w:trPr>
        <w:tc>
          <w:tcPr>
            <w:tcW w:w="696" w:type="dxa"/>
          </w:tcPr>
          <w:p w14:paraId="7827DAC8"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2C013294" w14:textId="77777777" w:rsidR="00F81E4A" w:rsidRDefault="00F81E4A" w:rsidP="00D51914">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44FE1E6C" w14:textId="77777777" w:rsidR="00F81E4A" w:rsidRDefault="00F81E4A" w:rsidP="00D51914">
            <w:pPr>
              <w:rPr>
                <w:rFonts w:ascii="標楷體" w:eastAsia="標楷體" w:hAnsi="標楷體"/>
              </w:rPr>
            </w:pPr>
          </w:p>
        </w:tc>
        <w:tc>
          <w:tcPr>
            <w:tcW w:w="1187" w:type="dxa"/>
          </w:tcPr>
          <w:p w14:paraId="63E1FA16" w14:textId="77777777" w:rsidR="00F81E4A" w:rsidRPr="00362205" w:rsidRDefault="00F81E4A" w:rsidP="00D51914">
            <w:pPr>
              <w:rPr>
                <w:rFonts w:ascii="標楷體" w:eastAsia="標楷體" w:hAnsi="標楷體"/>
              </w:rPr>
            </w:pPr>
          </w:p>
        </w:tc>
        <w:tc>
          <w:tcPr>
            <w:tcW w:w="1083" w:type="dxa"/>
          </w:tcPr>
          <w:p w14:paraId="6F440A90" w14:textId="77777777" w:rsidR="00F81E4A" w:rsidRPr="00362205" w:rsidRDefault="00F81E4A" w:rsidP="00D51914">
            <w:pPr>
              <w:rPr>
                <w:rFonts w:ascii="標楷體" w:eastAsia="標楷體" w:hAnsi="標楷體"/>
              </w:rPr>
            </w:pPr>
          </w:p>
        </w:tc>
        <w:tc>
          <w:tcPr>
            <w:tcW w:w="675" w:type="dxa"/>
          </w:tcPr>
          <w:p w14:paraId="205617B9" w14:textId="77777777" w:rsidR="00F81E4A" w:rsidRPr="0082021C" w:rsidRDefault="00F81E4A" w:rsidP="00D51914">
            <w:pPr>
              <w:rPr>
                <w:rFonts w:ascii="標楷體" w:eastAsia="標楷體" w:hAnsi="標楷體"/>
              </w:rPr>
            </w:pPr>
          </w:p>
        </w:tc>
        <w:tc>
          <w:tcPr>
            <w:tcW w:w="696" w:type="dxa"/>
          </w:tcPr>
          <w:p w14:paraId="21D8CCC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534CD74"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81E4A" w:rsidRPr="00362205" w14:paraId="42147C70" w14:textId="77777777" w:rsidTr="00D51914">
        <w:trPr>
          <w:trHeight w:val="244"/>
          <w:jc w:val="center"/>
        </w:trPr>
        <w:tc>
          <w:tcPr>
            <w:tcW w:w="696" w:type="dxa"/>
          </w:tcPr>
          <w:p w14:paraId="04EC27CF"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72BFF2A8"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48CD1BA7" w14:textId="77777777" w:rsidR="00F81E4A" w:rsidRDefault="00F81E4A" w:rsidP="00D51914">
            <w:pPr>
              <w:rPr>
                <w:rFonts w:ascii="標楷體" w:eastAsia="標楷體" w:hAnsi="標楷體"/>
              </w:rPr>
            </w:pPr>
          </w:p>
        </w:tc>
        <w:tc>
          <w:tcPr>
            <w:tcW w:w="1187" w:type="dxa"/>
          </w:tcPr>
          <w:p w14:paraId="7FAAC2FC" w14:textId="77777777" w:rsidR="00F81E4A" w:rsidRPr="00E1776E" w:rsidRDefault="00F81E4A" w:rsidP="00D51914">
            <w:pPr>
              <w:rPr>
                <w:rFonts w:ascii="標楷體" w:eastAsia="標楷體" w:hAnsi="標楷體"/>
              </w:rPr>
            </w:pPr>
          </w:p>
        </w:tc>
        <w:tc>
          <w:tcPr>
            <w:tcW w:w="1083" w:type="dxa"/>
          </w:tcPr>
          <w:p w14:paraId="55073E46" w14:textId="77777777" w:rsidR="00F81E4A" w:rsidRPr="00362205" w:rsidRDefault="00F81E4A" w:rsidP="00D51914">
            <w:pPr>
              <w:rPr>
                <w:rFonts w:ascii="標楷體" w:eastAsia="標楷體" w:hAnsi="標楷體"/>
              </w:rPr>
            </w:pPr>
          </w:p>
        </w:tc>
        <w:tc>
          <w:tcPr>
            <w:tcW w:w="675" w:type="dxa"/>
          </w:tcPr>
          <w:p w14:paraId="11ECDFAB" w14:textId="77777777" w:rsidR="00F81E4A" w:rsidRPr="0082021C" w:rsidRDefault="00F81E4A" w:rsidP="00D51914">
            <w:pPr>
              <w:rPr>
                <w:rFonts w:ascii="標楷體" w:eastAsia="標楷體" w:hAnsi="標楷體"/>
              </w:rPr>
            </w:pPr>
          </w:p>
        </w:tc>
        <w:tc>
          <w:tcPr>
            <w:tcW w:w="696" w:type="dxa"/>
          </w:tcPr>
          <w:p w14:paraId="474D6D9A"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0072758E"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81E4A" w:rsidRPr="00362205" w14:paraId="1C21C02D" w14:textId="77777777" w:rsidTr="00D51914">
        <w:trPr>
          <w:trHeight w:val="244"/>
          <w:jc w:val="center"/>
        </w:trPr>
        <w:tc>
          <w:tcPr>
            <w:tcW w:w="696" w:type="dxa"/>
          </w:tcPr>
          <w:p w14:paraId="26F6A2D7"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5ED1E25A"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34E58524" w14:textId="77777777" w:rsidR="00F81E4A" w:rsidRDefault="00F81E4A" w:rsidP="00D51914">
            <w:pPr>
              <w:rPr>
                <w:rFonts w:ascii="標楷體" w:eastAsia="標楷體" w:hAnsi="標楷體"/>
              </w:rPr>
            </w:pPr>
          </w:p>
        </w:tc>
        <w:tc>
          <w:tcPr>
            <w:tcW w:w="1187" w:type="dxa"/>
          </w:tcPr>
          <w:p w14:paraId="643185E0" w14:textId="77777777" w:rsidR="00F81E4A" w:rsidRPr="00362205" w:rsidRDefault="00F81E4A" w:rsidP="00D51914">
            <w:pPr>
              <w:rPr>
                <w:rFonts w:ascii="標楷體" w:eastAsia="標楷體" w:hAnsi="標楷體"/>
              </w:rPr>
            </w:pPr>
          </w:p>
        </w:tc>
        <w:tc>
          <w:tcPr>
            <w:tcW w:w="1083" w:type="dxa"/>
          </w:tcPr>
          <w:p w14:paraId="5AE9CD5F" w14:textId="77777777" w:rsidR="00F81E4A" w:rsidRPr="00362205" w:rsidRDefault="00F81E4A" w:rsidP="00D51914">
            <w:pPr>
              <w:rPr>
                <w:rFonts w:ascii="標楷體" w:eastAsia="標楷體" w:hAnsi="標楷體"/>
              </w:rPr>
            </w:pPr>
          </w:p>
        </w:tc>
        <w:tc>
          <w:tcPr>
            <w:tcW w:w="675" w:type="dxa"/>
          </w:tcPr>
          <w:p w14:paraId="56789E09" w14:textId="77777777" w:rsidR="00F81E4A" w:rsidRPr="0082021C" w:rsidRDefault="00F81E4A" w:rsidP="00D51914">
            <w:pPr>
              <w:rPr>
                <w:rFonts w:ascii="標楷體" w:eastAsia="標楷體" w:hAnsi="標楷體"/>
              </w:rPr>
            </w:pPr>
          </w:p>
        </w:tc>
        <w:tc>
          <w:tcPr>
            <w:tcW w:w="696" w:type="dxa"/>
          </w:tcPr>
          <w:p w14:paraId="6C53A80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60619F1B"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392C5F" w:rsidRPr="00362205" w14:paraId="086F3943" w14:textId="77777777" w:rsidTr="00D51914">
        <w:trPr>
          <w:trHeight w:val="244"/>
          <w:jc w:val="center"/>
        </w:trPr>
        <w:tc>
          <w:tcPr>
            <w:tcW w:w="696" w:type="dxa"/>
          </w:tcPr>
          <w:p w14:paraId="55D6515E" w14:textId="77777777" w:rsidR="00392C5F" w:rsidRDefault="00392C5F" w:rsidP="00392C5F">
            <w:pPr>
              <w:rPr>
                <w:rFonts w:ascii="標楷體" w:eastAsia="標楷體" w:hAnsi="標楷體"/>
              </w:rPr>
            </w:pPr>
            <w:r>
              <w:rPr>
                <w:rFonts w:ascii="標楷體" w:eastAsia="標楷體" w:hAnsi="標楷體" w:hint="eastAsia"/>
              </w:rPr>
              <w:t>9.</w:t>
            </w:r>
          </w:p>
        </w:tc>
        <w:tc>
          <w:tcPr>
            <w:tcW w:w="1551" w:type="dxa"/>
          </w:tcPr>
          <w:p w14:paraId="19FC66E1" w14:textId="77777777" w:rsidR="00392C5F" w:rsidRDefault="00392C5F" w:rsidP="00392C5F">
            <w:pPr>
              <w:rPr>
                <w:rFonts w:ascii="標楷體" w:eastAsia="標楷體" w:hAnsi="標楷體"/>
              </w:rPr>
            </w:pPr>
            <w:r>
              <w:rPr>
                <w:rFonts w:ascii="標楷體" w:eastAsia="標楷體" w:hAnsi="標楷體" w:hint="eastAsia"/>
              </w:rPr>
              <w:t>會計日期</w:t>
            </w:r>
          </w:p>
        </w:tc>
        <w:tc>
          <w:tcPr>
            <w:tcW w:w="816" w:type="dxa"/>
          </w:tcPr>
          <w:p w14:paraId="03039684" w14:textId="77777777" w:rsidR="00392C5F" w:rsidRDefault="00392C5F" w:rsidP="00392C5F">
            <w:pPr>
              <w:rPr>
                <w:rFonts w:ascii="標楷體" w:eastAsia="標楷體" w:hAnsi="標楷體"/>
              </w:rPr>
            </w:pPr>
          </w:p>
        </w:tc>
        <w:tc>
          <w:tcPr>
            <w:tcW w:w="1187" w:type="dxa"/>
          </w:tcPr>
          <w:p w14:paraId="3BB1F216" w14:textId="77777777" w:rsidR="00392C5F" w:rsidRPr="00362205" w:rsidRDefault="00392C5F" w:rsidP="00392C5F">
            <w:pPr>
              <w:rPr>
                <w:rFonts w:ascii="標楷體" w:eastAsia="標楷體" w:hAnsi="標楷體"/>
              </w:rPr>
            </w:pPr>
          </w:p>
        </w:tc>
        <w:tc>
          <w:tcPr>
            <w:tcW w:w="1083" w:type="dxa"/>
          </w:tcPr>
          <w:p w14:paraId="34A10F4F" w14:textId="77777777" w:rsidR="00392C5F" w:rsidRPr="00362205" w:rsidRDefault="00392C5F" w:rsidP="00392C5F">
            <w:pPr>
              <w:rPr>
                <w:rFonts w:ascii="標楷體" w:eastAsia="標楷體" w:hAnsi="標楷體"/>
              </w:rPr>
            </w:pPr>
          </w:p>
        </w:tc>
        <w:tc>
          <w:tcPr>
            <w:tcW w:w="675" w:type="dxa"/>
          </w:tcPr>
          <w:p w14:paraId="21D527F6" w14:textId="77777777" w:rsidR="00392C5F" w:rsidRDefault="00392C5F" w:rsidP="00392C5F">
            <w:pPr>
              <w:rPr>
                <w:rFonts w:ascii="標楷體" w:eastAsia="標楷體" w:hAnsi="標楷體"/>
              </w:rPr>
            </w:pPr>
          </w:p>
        </w:tc>
        <w:tc>
          <w:tcPr>
            <w:tcW w:w="696" w:type="dxa"/>
          </w:tcPr>
          <w:p w14:paraId="096ACF2E" w14:textId="77777777" w:rsidR="00392C5F" w:rsidRPr="00F56B75" w:rsidRDefault="00392C5F" w:rsidP="00392C5F">
            <w:pPr>
              <w:rPr>
                <w:rFonts w:ascii="標楷體" w:eastAsia="標楷體" w:hAnsi="標楷體"/>
              </w:rPr>
            </w:pPr>
            <w:r>
              <w:rPr>
                <w:rFonts w:ascii="標楷體" w:eastAsia="標楷體" w:hAnsi="標楷體"/>
              </w:rPr>
              <w:t>R</w:t>
            </w:r>
          </w:p>
        </w:tc>
        <w:tc>
          <w:tcPr>
            <w:tcW w:w="3529" w:type="dxa"/>
          </w:tcPr>
          <w:p w14:paraId="619ABDC6"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392C5F" w:rsidRPr="00362205" w14:paraId="663BACAA" w14:textId="77777777" w:rsidTr="00D51914">
        <w:trPr>
          <w:trHeight w:val="244"/>
          <w:jc w:val="center"/>
        </w:trPr>
        <w:tc>
          <w:tcPr>
            <w:tcW w:w="696" w:type="dxa"/>
          </w:tcPr>
          <w:p w14:paraId="2DF47B22" w14:textId="77777777" w:rsidR="00392C5F" w:rsidRDefault="00392C5F" w:rsidP="00392C5F">
            <w:pPr>
              <w:rPr>
                <w:rFonts w:ascii="標楷體" w:eastAsia="標楷體" w:hAnsi="標楷體"/>
              </w:rPr>
            </w:pPr>
            <w:r>
              <w:rPr>
                <w:rFonts w:ascii="標楷體" w:eastAsia="標楷體" w:hAnsi="標楷體" w:hint="eastAsia"/>
              </w:rPr>
              <w:t>10.</w:t>
            </w:r>
          </w:p>
        </w:tc>
        <w:tc>
          <w:tcPr>
            <w:tcW w:w="1551" w:type="dxa"/>
          </w:tcPr>
          <w:p w14:paraId="17249F3F" w14:textId="77777777" w:rsidR="00392C5F" w:rsidRDefault="00392C5F" w:rsidP="00392C5F">
            <w:pPr>
              <w:rPr>
                <w:rFonts w:ascii="標楷體" w:eastAsia="標楷體" w:hAnsi="標楷體"/>
              </w:rPr>
            </w:pPr>
            <w:r>
              <w:rPr>
                <w:rFonts w:ascii="標楷體" w:eastAsia="標楷體" w:hAnsi="標楷體" w:hint="eastAsia"/>
              </w:rPr>
              <w:t>交易序號</w:t>
            </w:r>
          </w:p>
        </w:tc>
        <w:tc>
          <w:tcPr>
            <w:tcW w:w="816" w:type="dxa"/>
          </w:tcPr>
          <w:p w14:paraId="72FDE9D5" w14:textId="77777777" w:rsidR="00392C5F" w:rsidRDefault="00392C5F" w:rsidP="00392C5F">
            <w:pPr>
              <w:rPr>
                <w:rFonts w:ascii="標楷體" w:eastAsia="標楷體" w:hAnsi="標楷體"/>
              </w:rPr>
            </w:pPr>
          </w:p>
        </w:tc>
        <w:tc>
          <w:tcPr>
            <w:tcW w:w="1187" w:type="dxa"/>
          </w:tcPr>
          <w:p w14:paraId="12008831" w14:textId="77777777" w:rsidR="00392C5F" w:rsidRPr="00362205" w:rsidRDefault="00392C5F" w:rsidP="00392C5F">
            <w:pPr>
              <w:rPr>
                <w:rFonts w:ascii="標楷體" w:eastAsia="標楷體" w:hAnsi="標楷體"/>
              </w:rPr>
            </w:pPr>
          </w:p>
        </w:tc>
        <w:tc>
          <w:tcPr>
            <w:tcW w:w="1083" w:type="dxa"/>
          </w:tcPr>
          <w:p w14:paraId="3975845C" w14:textId="77777777" w:rsidR="00392C5F" w:rsidRPr="00362205" w:rsidRDefault="00392C5F" w:rsidP="00392C5F">
            <w:pPr>
              <w:rPr>
                <w:rFonts w:ascii="標楷體" w:eastAsia="標楷體" w:hAnsi="標楷體"/>
              </w:rPr>
            </w:pPr>
          </w:p>
        </w:tc>
        <w:tc>
          <w:tcPr>
            <w:tcW w:w="675" w:type="dxa"/>
          </w:tcPr>
          <w:p w14:paraId="6C639EFA" w14:textId="77777777" w:rsidR="00392C5F" w:rsidRDefault="00392C5F" w:rsidP="00392C5F">
            <w:pPr>
              <w:rPr>
                <w:rFonts w:ascii="標楷體" w:eastAsia="標楷體" w:hAnsi="標楷體"/>
              </w:rPr>
            </w:pPr>
          </w:p>
        </w:tc>
        <w:tc>
          <w:tcPr>
            <w:tcW w:w="696" w:type="dxa"/>
          </w:tcPr>
          <w:p w14:paraId="44D6C9B1" w14:textId="77777777" w:rsidR="00392C5F" w:rsidRPr="00F56B75" w:rsidRDefault="00392C5F" w:rsidP="00392C5F">
            <w:pPr>
              <w:rPr>
                <w:rFonts w:ascii="標楷體" w:eastAsia="標楷體" w:hAnsi="標楷體"/>
              </w:rPr>
            </w:pPr>
            <w:r>
              <w:rPr>
                <w:rFonts w:ascii="標楷體" w:eastAsia="標楷體" w:hAnsi="標楷體" w:hint="eastAsia"/>
              </w:rPr>
              <w:t>R</w:t>
            </w:r>
          </w:p>
        </w:tc>
        <w:tc>
          <w:tcPr>
            <w:tcW w:w="3529" w:type="dxa"/>
          </w:tcPr>
          <w:p w14:paraId="7F04624A" w14:textId="77777777" w:rsidR="00392C5F" w:rsidRPr="00456B60" w:rsidRDefault="00392C5F" w:rsidP="00392C5F">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392C5F" w:rsidRPr="00362205" w14:paraId="1932BC5F" w14:textId="77777777" w:rsidTr="00D51914">
        <w:trPr>
          <w:trHeight w:val="244"/>
          <w:jc w:val="center"/>
        </w:trPr>
        <w:tc>
          <w:tcPr>
            <w:tcW w:w="696" w:type="dxa"/>
          </w:tcPr>
          <w:p w14:paraId="1A5BD24C" w14:textId="77777777" w:rsidR="00392C5F" w:rsidRDefault="00392C5F" w:rsidP="00392C5F">
            <w:pPr>
              <w:rPr>
                <w:rFonts w:ascii="標楷體" w:eastAsia="標楷體" w:hAnsi="標楷體"/>
              </w:rPr>
            </w:pPr>
            <w:r>
              <w:rPr>
                <w:rFonts w:ascii="標楷體" w:eastAsia="標楷體" w:hAnsi="標楷體" w:hint="eastAsia"/>
              </w:rPr>
              <w:t>11.</w:t>
            </w:r>
          </w:p>
        </w:tc>
        <w:tc>
          <w:tcPr>
            <w:tcW w:w="1551" w:type="dxa"/>
          </w:tcPr>
          <w:p w14:paraId="4F9F6D99" w14:textId="77777777" w:rsidR="00392C5F" w:rsidRDefault="00392C5F" w:rsidP="00392C5F">
            <w:pPr>
              <w:rPr>
                <w:rFonts w:ascii="標楷體" w:eastAsia="標楷體" w:hAnsi="標楷體"/>
              </w:rPr>
            </w:pPr>
            <w:r>
              <w:rPr>
                <w:rFonts w:ascii="標楷體" w:eastAsia="標楷體" w:hAnsi="標楷體" w:hint="eastAsia"/>
              </w:rPr>
              <w:t>經辦</w:t>
            </w:r>
          </w:p>
        </w:tc>
        <w:tc>
          <w:tcPr>
            <w:tcW w:w="816" w:type="dxa"/>
          </w:tcPr>
          <w:p w14:paraId="323C6511" w14:textId="77777777" w:rsidR="00392C5F" w:rsidRDefault="00392C5F" w:rsidP="00392C5F">
            <w:pPr>
              <w:rPr>
                <w:rFonts w:ascii="標楷體" w:eastAsia="標楷體" w:hAnsi="標楷體"/>
              </w:rPr>
            </w:pPr>
          </w:p>
        </w:tc>
        <w:tc>
          <w:tcPr>
            <w:tcW w:w="1187" w:type="dxa"/>
          </w:tcPr>
          <w:p w14:paraId="51FE18E3" w14:textId="77777777" w:rsidR="00392C5F" w:rsidRPr="00362205" w:rsidRDefault="00392C5F" w:rsidP="00392C5F">
            <w:pPr>
              <w:rPr>
                <w:rFonts w:ascii="標楷體" w:eastAsia="標楷體" w:hAnsi="標楷體"/>
              </w:rPr>
            </w:pPr>
          </w:p>
        </w:tc>
        <w:tc>
          <w:tcPr>
            <w:tcW w:w="1083" w:type="dxa"/>
          </w:tcPr>
          <w:p w14:paraId="1C0DA2E5" w14:textId="77777777" w:rsidR="00392C5F" w:rsidRPr="00362205" w:rsidRDefault="00392C5F" w:rsidP="00392C5F">
            <w:pPr>
              <w:rPr>
                <w:rFonts w:ascii="標楷體" w:eastAsia="標楷體" w:hAnsi="標楷體"/>
              </w:rPr>
            </w:pPr>
          </w:p>
        </w:tc>
        <w:tc>
          <w:tcPr>
            <w:tcW w:w="675" w:type="dxa"/>
          </w:tcPr>
          <w:p w14:paraId="522EEA48" w14:textId="77777777" w:rsidR="00392C5F" w:rsidRPr="0082021C" w:rsidRDefault="00392C5F" w:rsidP="00392C5F">
            <w:pPr>
              <w:rPr>
                <w:rFonts w:ascii="標楷體" w:eastAsia="標楷體" w:hAnsi="標楷體"/>
              </w:rPr>
            </w:pPr>
          </w:p>
        </w:tc>
        <w:tc>
          <w:tcPr>
            <w:tcW w:w="696" w:type="dxa"/>
          </w:tcPr>
          <w:p w14:paraId="6CDEA3BF" w14:textId="77777777" w:rsidR="00392C5F" w:rsidRPr="00E1776E" w:rsidRDefault="00392C5F" w:rsidP="00392C5F">
            <w:pPr>
              <w:rPr>
                <w:rFonts w:ascii="標楷體" w:eastAsia="標楷體" w:hAnsi="標楷體"/>
              </w:rPr>
            </w:pPr>
            <w:r w:rsidRPr="00F56B75">
              <w:rPr>
                <w:rFonts w:ascii="標楷體" w:eastAsia="標楷體" w:hAnsi="標楷體" w:hint="eastAsia"/>
              </w:rPr>
              <w:t>R</w:t>
            </w:r>
          </w:p>
        </w:tc>
        <w:tc>
          <w:tcPr>
            <w:tcW w:w="3529" w:type="dxa"/>
          </w:tcPr>
          <w:p w14:paraId="343CBD30" w14:textId="77777777" w:rsidR="00392C5F" w:rsidRPr="00E1776E" w:rsidRDefault="00392C5F" w:rsidP="00392C5F">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7AF1C6AF" w14:textId="77777777" w:rsidTr="00D51914">
        <w:trPr>
          <w:trHeight w:val="244"/>
          <w:jc w:val="center"/>
        </w:trPr>
        <w:tc>
          <w:tcPr>
            <w:tcW w:w="696" w:type="dxa"/>
          </w:tcPr>
          <w:p w14:paraId="4A714B7F"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2</w:t>
            </w:r>
            <w:r w:rsidR="00F81E4A">
              <w:rPr>
                <w:rFonts w:ascii="標楷體" w:eastAsia="標楷體" w:hAnsi="標楷體" w:hint="eastAsia"/>
              </w:rPr>
              <w:t>.</w:t>
            </w:r>
          </w:p>
        </w:tc>
        <w:tc>
          <w:tcPr>
            <w:tcW w:w="1551" w:type="dxa"/>
          </w:tcPr>
          <w:p w14:paraId="776A2FCF"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3FB90EE3" w14:textId="77777777" w:rsidR="00F81E4A" w:rsidRDefault="00F81E4A" w:rsidP="00D51914">
            <w:pPr>
              <w:rPr>
                <w:rFonts w:ascii="標楷體" w:eastAsia="標楷體" w:hAnsi="標楷體"/>
              </w:rPr>
            </w:pPr>
          </w:p>
        </w:tc>
        <w:tc>
          <w:tcPr>
            <w:tcW w:w="1187" w:type="dxa"/>
          </w:tcPr>
          <w:p w14:paraId="397CE984" w14:textId="77777777" w:rsidR="00F81E4A" w:rsidRPr="00362205" w:rsidRDefault="00F81E4A" w:rsidP="00D51914">
            <w:pPr>
              <w:rPr>
                <w:rFonts w:ascii="標楷體" w:eastAsia="標楷體" w:hAnsi="標楷體"/>
              </w:rPr>
            </w:pPr>
          </w:p>
        </w:tc>
        <w:tc>
          <w:tcPr>
            <w:tcW w:w="1083" w:type="dxa"/>
          </w:tcPr>
          <w:p w14:paraId="081738A2" w14:textId="77777777" w:rsidR="00F81E4A" w:rsidRPr="00362205" w:rsidRDefault="00F81E4A" w:rsidP="00D51914">
            <w:pPr>
              <w:rPr>
                <w:rFonts w:ascii="標楷體" w:eastAsia="標楷體" w:hAnsi="標楷體"/>
              </w:rPr>
            </w:pPr>
          </w:p>
        </w:tc>
        <w:tc>
          <w:tcPr>
            <w:tcW w:w="675" w:type="dxa"/>
          </w:tcPr>
          <w:p w14:paraId="7DE463DB" w14:textId="77777777" w:rsidR="00F81E4A" w:rsidRPr="00362205" w:rsidRDefault="00F81E4A" w:rsidP="00D51914">
            <w:pPr>
              <w:rPr>
                <w:rFonts w:ascii="標楷體" w:eastAsia="標楷體" w:hAnsi="標楷體"/>
              </w:rPr>
            </w:pPr>
          </w:p>
        </w:tc>
        <w:tc>
          <w:tcPr>
            <w:tcW w:w="696" w:type="dxa"/>
          </w:tcPr>
          <w:p w14:paraId="3DD7D3ED"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BE9FF3F"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18A06D32" w14:textId="77777777" w:rsidTr="00D51914">
        <w:trPr>
          <w:trHeight w:val="244"/>
          <w:jc w:val="center"/>
        </w:trPr>
        <w:tc>
          <w:tcPr>
            <w:tcW w:w="696" w:type="dxa"/>
          </w:tcPr>
          <w:p w14:paraId="28602D9F" w14:textId="77777777" w:rsidR="00F81E4A" w:rsidRDefault="00392C5F" w:rsidP="00D51914">
            <w:pPr>
              <w:rPr>
                <w:rFonts w:ascii="標楷體" w:eastAsia="標楷體" w:hAnsi="標楷體"/>
              </w:rPr>
            </w:pPr>
            <w:r>
              <w:rPr>
                <w:rFonts w:ascii="標楷體" w:eastAsia="標楷體" w:hAnsi="標楷體" w:hint="eastAsia"/>
              </w:rPr>
              <w:t>1</w:t>
            </w:r>
            <w:r>
              <w:rPr>
                <w:rFonts w:ascii="標楷體" w:eastAsia="標楷體" w:hAnsi="標楷體"/>
              </w:rPr>
              <w:t>3</w:t>
            </w:r>
            <w:r w:rsidR="00F81E4A">
              <w:rPr>
                <w:rFonts w:ascii="標楷體" w:eastAsia="標楷體" w:hAnsi="標楷體" w:hint="eastAsia"/>
              </w:rPr>
              <w:t>.</w:t>
            </w:r>
          </w:p>
        </w:tc>
        <w:tc>
          <w:tcPr>
            <w:tcW w:w="1551" w:type="dxa"/>
          </w:tcPr>
          <w:p w14:paraId="0CC304F5"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0A1D677" w14:textId="77777777" w:rsidR="00F81E4A" w:rsidRDefault="00F81E4A" w:rsidP="00D51914">
            <w:pPr>
              <w:rPr>
                <w:rFonts w:ascii="標楷體" w:eastAsia="標楷體" w:hAnsi="標楷體"/>
              </w:rPr>
            </w:pPr>
          </w:p>
        </w:tc>
        <w:tc>
          <w:tcPr>
            <w:tcW w:w="1187" w:type="dxa"/>
          </w:tcPr>
          <w:p w14:paraId="4BAD5431" w14:textId="77777777" w:rsidR="00F81E4A" w:rsidRPr="00362205" w:rsidRDefault="00F81E4A" w:rsidP="00D51914">
            <w:pPr>
              <w:rPr>
                <w:rFonts w:ascii="標楷體" w:eastAsia="標楷體" w:hAnsi="標楷體"/>
              </w:rPr>
            </w:pPr>
          </w:p>
        </w:tc>
        <w:tc>
          <w:tcPr>
            <w:tcW w:w="1083" w:type="dxa"/>
          </w:tcPr>
          <w:p w14:paraId="5383C825" w14:textId="77777777" w:rsidR="00F81E4A" w:rsidRPr="00362205" w:rsidRDefault="00F81E4A" w:rsidP="00D51914">
            <w:pPr>
              <w:rPr>
                <w:rFonts w:ascii="標楷體" w:eastAsia="標楷體" w:hAnsi="標楷體"/>
              </w:rPr>
            </w:pPr>
          </w:p>
        </w:tc>
        <w:tc>
          <w:tcPr>
            <w:tcW w:w="675" w:type="dxa"/>
          </w:tcPr>
          <w:p w14:paraId="01A22650" w14:textId="77777777" w:rsidR="00F81E4A" w:rsidRPr="00362205" w:rsidRDefault="00F81E4A" w:rsidP="00D51914">
            <w:pPr>
              <w:rPr>
                <w:rFonts w:ascii="標楷體" w:eastAsia="標楷體" w:hAnsi="標楷體"/>
              </w:rPr>
            </w:pPr>
          </w:p>
        </w:tc>
        <w:tc>
          <w:tcPr>
            <w:tcW w:w="696" w:type="dxa"/>
          </w:tcPr>
          <w:p w14:paraId="44A469A2"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727549E3"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5D89E803" w14:textId="77777777" w:rsidR="00F81E4A" w:rsidRDefault="00F81E4A" w:rsidP="00F81E4A"/>
    <w:p w14:paraId="0E96948F" w14:textId="77777777" w:rsidR="00F81E4A" w:rsidRDefault="00F81E4A" w:rsidP="00F81E4A"/>
    <w:p w14:paraId="41CDE0C8" w14:textId="77777777" w:rsidR="00F81E4A" w:rsidRPr="00291505" w:rsidRDefault="00F81E4A" w:rsidP="00F81E4A">
      <w:pPr>
        <w:rPr>
          <w:rFonts w:ascii="標楷體" w:eastAsia="標楷體" w:hAnsi="標楷體"/>
        </w:rPr>
      </w:pPr>
    </w:p>
    <w:p w14:paraId="1235204A" w14:textId="77777777" w:rsidR="00F81E4A" w:rsidRPr="00291505" w:rsidRDefault="00F81E4A" w:rsidP="00F81E4A">
      <w:pPr>
        <w:pStyle w:val="a"/>
      </w:pPr>
      <w:r w:rsidRPr="00291505">
        <w:t>UI畫面</w:t>
      </w:r>
      <w:r>
        <w:rPr>
          <w:rFonts w:hint="eastAsia"/>
          <w:lang w:eastAsia="zh-TW"/>
        </w:rPr>
        <w:t>-列印</w:t>
      </w:r>
    </w:p>
    <w:p w14:paraId="1B24833D" w14:textId="77777777" w:rsidR="00F81E4A" w:rsidRPr="00291505" w:rsidRDefault="00F81E4A" w:rsidP="00F81E4A">
      <w:pPr>
        <w:pStyle w:val="42"/>
        <w:spacing w:after="48"/>
        <w:ind w:leftChars="0" w:left="0"/>
        <w:rPr>
          <w:rFonts w:ascii="標楷體" w:hAnsi="標楷體"/>
        </w:rPr>
      </w:pPr>
    </w:p>
    <w:p w14:paraId="62CB7228" w14:textId="750DC1A1" w:rsidR="00F81E4A" w:rsidRDefault="00560ECE" w:rsidP="00F81E4A">
      <w:r w:rsidRPr="00FE7F04">
        <w:rPr>
          <w:noProof/>
        </w:rPr>
        <w:drawing>
          <wp:inline distT="0" distB="0" distL="0" distR="0" wp14:anchorId="00CA28DA" wp14:editId="3A735196">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31E74ECF" w14:textId="77777777" w:rsidR="00F81E4A" w:rsidRDefault="00F81E4A" w:rsidP="00372AFD">
      <w:pPr>
        <w:pStyle w:val="a"/>
        <w:numPr>
          <w:ilvl w:val="0"/>
          <w:numId w:val="10"/>
        </w:numPr>
      </w:pPr>
      <w:r>
        <w:t>輸入畫面</w:t>
      </w:r>
      <w:r>
        <w:rPr>
          <w:rFonts w:hint="eastAsia"/>
        </w:rPr>
        <w:t>按鈕</w:t>
      </w:r>
      <w:r>
        <w:t>說明</w:t>
      </w:r>
      <w:r>
        <w:rPr>
          <w:rFonts w:hint="eastAsia"/>
          <w:lang w:eastAsia="zh-TW"/>
        </w:rPr>
        <w:t>-列印</w:t>
      </w:r>
    </w:p>
    <w:p w14:paraId="11C732B8" w14:textId="77777777" w:rsidR="00F81E4A" w:rsidRPr="00F5236F" w:rsidRDefault="00F81E4A" w:rsidP="00F81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81E4A" w:rsidRPr="00F5236F" w14:paraId="13138D6D" w14:textId="77777777" w:rsidTr="00D51914">
        <w:tc>
          <w:tcPr>
            <w:tcW w:w="851" w:type="dxa"/>
            <w:shd w:val="clear" w:color="auto" w:fill="D9D9D9"/>
          </w:tcPr>
          <w:p w14:paraId="21F17651"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754C11D"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9815E83" w14:textId="77777777" w:rsidR="00F81E4A" w:rsidRPr="004E0A3F" w:rsidRDefault="00F81E4A" w:rsidP="00D51914">
            <w:pPr>
              <w:jc w:val="center"/>
              <w:rPr>
                <w:rFonts w:ascii="標楷體" w:eastAsia="標楷體" w:hAnsi="標楷體"/>
              </w:rPr>
            </w:pPr>
            <w:r w:rsidRPr="004E0A3F">
              <w:rPr>
                <w:rFonts w:ascii="標楷體" w:eastAsia="標楷體" w:hAnsi="標楷體" w:hint="eastAsia"/>
                <w:lang w:eastAsia="zh-HK"/>
              </w:rPr>
              <w:t>功能說明</w:t>
            </w:r>
          </w:p>
        </w:tc>
      </w:tr>
      <w:tr w:rsidR="00F81E4A" w:rsidRPr="00F5236F" w14:paraId="00CD702A" w14:textId="77777777" w:rsidTr="00D51914">
        <w:tc>
          <w:tcPr>
            <w:tcW w:w="851" w:type="dxa"/>
            <w:shd w:val="clear" w:color="auto" w:fill="auto"/>
          </w:tcPr>
          <w:p w14:paraId="70254D29" w14:textId="77777777" w:rsidR="00F81E4A" w:rsidRPr="004E0A3F" w:rsidRDefault="00F81E4A" w:rsidP="00D5191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20E116F" w14:textId="77777777" w:rsidR="00F81E4A" w:rsidRPr="004E0A3F" w:rsidRDefault="00F81E4A" w:rsidP="00D51914">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0BFACC2" w14:textId="77777777" w:rsidR="00F81E4A" w:rsidRDefault="00F81E4A" w:rsidP="00D5191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64537BB8" w14:textId="77777777" w:rsidR="005D6C77" w:rsidRDefault="005D6C77" w:rsidP="005D6C7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1BE3B99" w14:textId="77777777" w:rsidR="005D6C77" w:rsidRPr="005D6C77" w:rsidRDefault="005D6C77" w:rsidP="005D6C77">
            <w:pPr>
              <w:rPr>
                <w:rFonts w:ascii="標楷體" w:eastAsia="標楷體" w:hAnsi="標楷體"/>
              </w:rPr>
            </w:pPr>
            <w:r w:rsidRPr="005D6C77">
              <w:rPr>
                <w:rFonts w:ascii="標楷體" w:eastAsia="標楷體" w:hAnsi="標楷體" w:hint="eastAsia"/>
              </w:rPr>
              <w:t>2.更新[會計銷帳檔(</w:t>
            </w:r>
            <w:proofErr w:type="spellStart"/>
            <w:r w:rsidRPr="005D6C77">
              <w:rPr>
                <w:rFonts w:ascii="標楷體" w:eastAsia="標楷體" w:hAnsi="標楷體"/>
              </w:rPr>
              <w:t>AcReceivable</w:t>
            </w:r>
            <w:proofErr w:type="spellEnd"/>
            <w:r w:rsidRPr="005D6C77">
              <w:rPr>
                <w:rFonts w:ascii="標楷體" w:eastAsia="標楷體" w:hAnsi="標楷體"/>
              </w:rPr>
              <w:t>)]</w:t>
            </w:r>
            <w:r w:rsidRPr="005D6C77">
              <w:rPr>
                <w:rFonts w:ascii="標楷體" w:eastAsia="標楷體" w:hAnsi="標楷體" w:hint="eastAsia"/>
              </w:rPr>
              <w:t>，更新失敗時顯示錯誤訊息</w:t>
            </w:r>
          </w:p>
          <w:p w14:paraId="2A016328" w14:textId="77777777" w:rsidR="005D6C77" w:rsidRPr="005D6C77" w:rsidRDefault="005D6C77" w:rsidP="005D6C77">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w:t>
            </w:r>
            <w:proofErr w:type="gramStart"/>
            <w:r w:rsidRPr="005D6C77">
              <w:rPr>
                <w:rFonts w:ascii="標楷體" w:eastAsia="標楷體" w:hAnsi="標楷體" w:hint="eastAsia"/>
              </w:rPr>
              <w:t>入帳</w:t>
            </w:r>
            <w:proofErr w:type="gramEnd"/>
            <w:r w:rsidRPr="005D6C77">
              <w:rPr>
                <w:rFonts w:ascii="標楷體" w:eastAsia="標楷體" w:hAnsi="標楷體" w:hint="eastAsia"/>
              </w:rPr>
              <w:t>檢核錯誤</w:t>
            </w:r>
            <w:r w:rsidRPr="005D6C77">
              <w:rPr>
                <w:rFonts w:ascii="標楷體" w:eastAsia="標楷體" w:hAnsi="標楷體" w:hint="eastAsia"/>
                <w:lang w:eastAsia="zh-HK"/>
              </w:rPr>
              <w:t>"</w:t>
            </w:r>
          </w:p>
          <w:p w14:paraId="1245B1B4" w14:textId="77777777" w:rsidR="005D6C77" w:rsidRPr="00651325" w:rsidRDefault="005D6C77" w:rsidP="005D6C7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BEF466" w14:textId="77777777" w:rsidR="005D6C77" w:rsidRDefault="005D6C77" w:rsidP="005D6C77">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p w14:paraId="36B2B4C3" w14:textId="77777777" w:rsidR="00167667" w:rsidRPr="004E0A3F" w:rsidRDefault="00167667" w:rsidP="00EC0A1E">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81E4A" w:rsidRPr="00F5236F" w14:paraId="30A0CFDD" w14:textId="77777777" w:rsidTr="00D51914">
        <w:tc>
          <w:tcPr>
            <w:tcW w:w="851" w:type="dxa"/>
            <w:shd w:val="clear" w:color="auto" w:fill="auto"/>
          </w:tcPr>
          <w:p w14:paraId="6454AE22" w14:textId="77777777" w:rsidR="00F81E4A" w:rsidRDefault="00F81E4A" w:rsidP="00D51914">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FA93502" w14:textId="77777777" w:rsidR="00F81E4A" w:rsidRPr="004E0A3F" w:rsidRDefault="00F81E4A" w:rsidP="00D51914">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96346D3" w14:textId="77777777" w:rsidR="00F81E4A" w:rsidRPr="004E0A3F" w:rsidRDefault="00F81E4A" w:rsidP="00D51914">
            <w:pPr>
              <w:rPr>
                <w:rFonts w:ascii="標楷體" w:eastAsia="標楷體" w:hAnsi="標楷體"/>
                <w:lang w:eastAsia="zh-HK"/>
              </w:rPr>
            </w:pPr>
            <w:r>
              <w:rPr>
                <w:rFonts w:ascii="標楷體" w:eastAsia="標楷體" w:hAnsi="標楷體" w:hint="eastAsia"/>
              </w:rPr>
              <w:t>1.</w:t>
            </w:r>
            <w:r w:rsidR="00873808">
              <w:rPr>
                <w:rFonts w:ascii="標楷體" w:eastAsia="標楷體" w:hAnsi="標楷體" w:hint="eastAsia"/>
                <w:lang w:eastAsia="zh-HK"/>
              </w:rPr>
              <w:t>關閉此交易畫面</w:t>
            </w:r>
          </w:p>
        </w:tc>
      </w:tr>
    </w:tbl>
    <w:p w14:paraId="24532881" w14:textId="77777777" w:rsidR="00F81E4A" w:rsidRDefault="00F81E4A" w:rsidP="00F81E4A"/>
    <w:p w14:paraId="2545A0D3" w14:textId="77777777" w:rsidR="00F81E4A" w:rsidRDefault="00F81E4A" w:rsidP="00F81E4A"/>
    <w:p w14:paraId="7B378ED3" w14:textId="77777777" w:rsidR="00F81E4A" w:rsidRPr="00583AF3" w:rsidRDefault="00F81E4A" w:rsidP="00F81E4A"/>
    <w:p w14:paraId="1D6F1C21" w14:textId="77777777" w:rsidR="00F81E4A" w:rsidRDefault="00F81E4A" w:rsidP="00372AFD">
      <w:pPr>
        <w:pStyle w:val="a"/>
        <w:numPr>
          <w:ilvl w:val="0"/>
          <w:numId w:val="10"/>
        </w:numPr>
      </w:pPr>
      <w:r>
        <w:t>輸入畫面資料說明</w:t>
      </w:r>
      <w:r>
        <w:rPr>
          <w:rFonts w:hint="eastAsia"/>
          <w:lang w:eastAsia="zh-TW"/>
        </w:rPr>
        <w:t>-列印</w:t>
      </w:r>
    </w:p>
    <w:p w14:paraId="4A96F1FC" w14:textId="77777777" w:rsidR="00F81E4A" w:rsidRPr="00583AF3" w:rsidRDefault="00F81E4A" w:rsidP="00F81E4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81E4A" w:rsidRPr="00362205" w14:paraId="000EB1A6" w14:textId="77777777" w:rsidTr="00D51914">
        <w:trPr>
          <w:trHeight w:val="388"/>
          <w:jc w:val="center"/>
        </w:trPr>
        <w:tc>
          <w:tcPr>
            <w:tcW w:w="696" w:type="dxa"/>
            <w:vMerge w:val="restart"/>
            <w:shd w:val="clear" w:color="auto" w:fill="D9D9D9"/>
          </w:tcPr>
          <w:p w14:paraId="1BCE1BC7" w14:textId="77777777" w:rsidR="00F81E4A" w:rsidRPr="00362205" w:rsidRDefault="00F81E4A" w:rsidP="00D5191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D0C62DB" w14:textId="77777777" w:rsidR="00F81E4A" w:rsidRPr="00362205" w:rsidRDefault="00F81E4A" w:rsidP="00D5191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F3942EC" w14:textId="77777777" w:rsidR="00F81E4A" w:rsidRPr="00362205" w:rsidRDefault="00F81E4A" w:rsidP="00D5191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2C95000" w14:textId="77777777" w:rsidR="00F81E4A" w:rsidRPr="00362205" w:rsidRDefault="00F81E4A" w:rsidP="00D51914">
            <w:pPr>
              <w:rPr>
                <w:rFonts w:ascii="標楷體" w:eastAsia="標楷體" w:hAnsi="標楷體"/>
              </w:rPr>
            </w:pPr>
            <w:r w:rsidRPr="00362205">
              <w:rPr>
                <w:rFonts w:ascii="標楷體" w:eastAsia="標楷體" w:hAnsi="標楷體"/>
              </w:rPr>
              <w:t>處理邏輯及注意事項</w:t>
            </w:r>
          </w:p>
        </w:tc>
      </w:tr>
      <w:tr w:rsidR="00F81E4A" w:rsidRPr="00362205" w14:paraId="492ACE68" w14:textId="77777777" w:rsidTr="00D51914">
        <w:trPr>
          <w:trHeight w:val="244"/>
          <w:jc w:val="center"/>
        </w:trPr>
        <w:tc>
          <w:tcPr>
            <w:tcW w:w="696" w:type="dxa"/>
            <w:vMerge/>
            <w:shd w:val="clear" w:color="auto" w:fill="D9D9D9"/>
          </w:tcPr>
          <w:p w14:paraId="4EC1CFC6" w14:textId="77777777" w:rsidR="00F81E4A" w:rsidRPr="00362205" w:rsidRDefault="00F81E4A" w:rsidP="00D51914">
            <w:pPr>
              <w:rPr>
                <w:rFonts w:ascii="標楷體" w:eastAsia="標楷體" w:hAnsi="標楷體"/>
              </w:rPr>
            </w:pPr>
          </w:p>
        </w:tc>
        <w:tc>
          <w:tcPr>
            <w:tcW w:w="1551" w:type="dxa"/>
            <w:vMerge/>
            <w:shd w:val="clear" w:color="auto" w:fill="D9D9D9"/>
          </w:tcPr>
          <w:p w14:paraId="7C4CBEAE" w14:textId="77777777" w:rsidR="00F81E4A" w:rsidRPr="00362205" w:rsidRDefault="00F81E4A" w:rsidP="00D51914">
            <w:pPr>
              <w:rPr>
                <w:rFonts w:ascii="標楷體" w:eastAsia="標楷體" w:hAnsi="標楷體"/>
              </w:rPr>
            </w:pPr>
          </w:p>
        </w:tc>
        <w:tc>
          <w:tcPr>
            <w:tcW w:w="816" w:type="dxa"/>
            <w:shd w:val="clear" w:color="auto" w:fill="D9D9D9"/>
          </w:tcPr>
          <w:p w14:paraId="273C0DBA" w14:textId="77777777" w:rsidR="00F81E4A" w:rsidRPr="00362205" w:rsidRDefault="00206874" w:rsidP="00D5191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E75D6E" w14:textId="77777777" w:rsidR="00F81E4A" w:rsidRPr="00362205" w:rsidRDefault="00F81E4A" w:rsidP="00D5191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7F81C07" w14:textId="77777777" w:rsidR="00F81E4A" w:rsidRPr="00362205" w:rsidRDefault="00F81E4A" w:rsidP="00D5191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45814ED" w14:textId="77777777" w:rsidR="00F81E4A" w:rsidRPr="00362205" w:rsidRDefault="00F81E4A" w:rsidP="00D5191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227C6E1" w14:textId="77777777" w:rsidR="00F81E4A" w:rsidRPr="00362205" w:rsidRDefault="00F81E4A" w:rsidP="00D5191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B056619" w14:textId="77777777" w:rsidR="00F81E4A" w:rsidRPr="00362205" w:rsidRDefault="00F81E4A" w:rsidP="00D51914">
            <w:pPr>
              <w:rPr>
                <w:rFonts w:ascii="標楷體" w:eastAsia="標楷體" w:hAnsi="標楷體"/>
              </w:rPr>
            </w:pPr>
          </w:p>
        </w:tc>
      </w:tr>
      <w:tr w:rsidR="00F81E4A" w:rsidRPr="00362205" w14:paraId="6ECBF2F3" w14:textId="77777777" w:rsidTr="00D51914">
        <w:trPr>
          <w:trHeight w:val="244"/>
          <w:jc w:val="center"/>
        </w:trPr>
        <w:tc>
          <w:tcPr>
            <w:tcW w:w="696" w:type="dxa"/>
          </w:tcPr>
          <w:p w14:paraId="0A3D5968" w14:textId="77777777" w:rsidR="00F81E4A" w:rsidRPr="00362205" w:rsidRDefault="00F81E4A" w:rsidP="00D51914">
            <w:pPr>
              <w:rPr>
                <w:rFonts w:ascii="標楷體" w:eastAsia="標楷體" w:hAnsi="標楷體"/>
              </w:rPr>
            </w:pPr>
            <w:r w:rsidRPr="00362205">
              <w:rPr>
                <w:rFonts w:ascii="標楷體" w:eastAsia="標楷體" w:hAnsi="標楷體" w:hint="eastAsia"/>
              </w:rPr>
              <w:t>1.</w:t>
            </w:r>
          </w:p>
        </w:tc>
        <w:tc>
          <w:tcPr>
            <w:tcW w:w="1551" w:type="dxa"/>
          </w:tcPr>
          <w:p w14:paraId="6E9B944A" w14:textId="77777777" w:rsidR="00F81E4A" w:rsidRPr="00362205" w:rsidRDefault="00F81E4A" w:rsidP="00D51914">
            <w:pPr>
              <w:rPr>
                <w:rFonts w:ascii="標楷體" w:eastAsia="標楷體" w:hAnsi="標楷體"/>
              </w:rPr>
            </w:pPr>
            <w:r>
              <w:rPr>
                <w:rFonts w:ascii="標楷體" w:eastAsia="標楷體" w:hAnsi="標楷體" w:hint="eastAsia"/>
              </w:rPr>
              <w:t>功能</w:t>
            </w:r>
          </w:p>
        </w:tc>
        <w:tc>
          <w:tcPr>
            <w:tcW w:w="816" w:type="dxa"/>
          </w:tcPr>
          <w:p w14:paraId="6194CCD9" w14:textId="77777777" w:rsidR="00F81E4A" w:rsidRPr="00362205" w:rsidRDefault="00F81E4A" w:rsidP="00D51914">
            <w:pPr>
              <w:rPr>
                <w:rFonts w:ascii="標楷體" w:eastAsia="標楷體" w:hAnsi="標楷體"/>
              </w:rPr>
            </w:pPr>
            <w:r w:rsidRPr="00847BB7">
              <w:rPr>
                <w:rFonts w:ascii="標楷體" w:eastAsia="標楷體" w:hAnsi="標楷體"/>
              </w:rPr>
              <w:t xml:space="preserve">                    </w:t>
            </w:r>
          </w:p>
        </w:tc>
        <w:tc>
          <w:tcPr>
            <w:tcW w:w="1187" w:type="dxa"/>
          </w:tcPr>
          <w:p w14:paraId="24838550" w14:textId="77777777" w:rsidR="00F81E4A" w:rsidRPr="00362205" w:rsidRDefault="00F81E4A" w:rsidP="00D51914">
            <w:pPr>
              <w:rPr>
                <w:rFonts w:ascii="標楷體" w:eastAsia="標楷體" w:hAnsi="標楷體"/>
              </w:rPr>
            </w:pPr>
            <w:r>
              <w:rPr>
                <w:rFonts w:ascii="標楷體" w:eastAsia="標楷體" w:hAnsi="標楷體" w:hint="eastAsia"/>
              </w:rPr>
              <w:t>列印</w:t>
            </w:r>
          </w:p>
        </w:tc>
        <w:tc>
          <w:tcPr>
            <w:tcW w:w="1083" w:type="dxa"/>
          </w:tcPr>
          <w:p w14:paraId="649E17CA" w14:textId="77777777" w:rsidR="00F81E4A" w:rsidRPr="00362205" w:rsidRDefault="00F81E4A" w:rsidP="00D51914">
            <w:pPr>
              <w:rPr>
                <w:rFonts w:ascii="標楷體" w:eastAsia="標楷體" w:hAnsi="標楷體"/>
              </w:rPr>
            </w:pPr>
          </w:p>
        </w:tc>
        <w:tc>
          <w:tcPr>
            <w:tcW w:w="675" w:type="dxa"/>
          </w:tcPr>
          <w:p w14:paraId="20039666" w14:textId="77777777" w:rsidR="00F81E4A" w:rsidRPr="00362205" w:rsidRDefault="00F81E4A" w:rsidP="00D51914">
            <w:pPr>
              <w:rPr>
                <w:rFonts w:ascii="標楷體" w:eastAsia="標楷體" w:hAnsi="標楷體"/>
              </w:rPr>
            </w:pPr>
          </w:p>
        </w:tc>
        <w:tc>
          <w:tcPr>
            <w:tcW w:w="696" w:type="dxa"/>
          </w:tcPr>
          <w:p w14:paraId="44AD7DC1"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4EBE1F84" w14:textId="77777777" w:rsidR="00F81E4A" w:rsidRPr="00362205" w:rsidRDefault="00F81E4A" w:rsidP="00D51914">
            <w:pPr>
              <w:rPr>
                <w:rFonts w:ascii="標楷體" w:eastAsia="標楷體" w:hAnsi="標楷體"/>
              </w:rPr>
            </w:pPr>
          </w:p>
        </w:tc>
      </w:tr>
      <w:tr w:rsidR="00F81E4A" w:rsidRPr="00362205" w14:paraId="53395CDD" w14:textId="77777777" w:rsidTr="00D51914">
        <w:trPr>
          <w:trHeight w:val="244"/>
          <w:jc w:val="center"/>
        </w:trPr>
        <w:tc>
          <w:tcPr>
            <w:tcW w:w="696" w:type="dxa"/>
          </w:tcPr>
          <w:p w14:paraId="213458FA" w14:textId="77777777" w:rsidR="00F81E4A" w:rsidRPr="00362205" w:rsidRDefault="00F81E4A" w:rsidP="00D5191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0463CAB" w14:textId="77777777" w:rsidR="00F81E4A" w:rsidRDefault="00F65781" w:rsidP="00D51914">
            <w:pPr>
              <w:rPr>
                <w:rFonts w:ascii="標楷體" w:eastAsia="標楷體" w:hAnsi="標楷體"/>
              </w:rPr>
            </w:pPr>
            <w:r>
              <w:rPr>
                <w:rFonts w:ascii="標楷體" w:eastAsia="標楷體" w:hAnsi="標楷體" w:hint="eastAsia"/>
              </w:rPr>
              <w:t>借戶戶號</w:t>
            </w:r>
          </w:p>
        </w:tc>
        <w:tc>
          <w:tcPr>
            <w:tcW w:w="816" w:type="dxa"/>
          </w:tcPr>
          <w:p w14:paraId="519261C2" w14:textId="77777777" w:rsidR="00F81E4A" w:rsidRDefault="00F81E4A" w:rsidP="00D51914">
            <w:pPr>
              <w:rPr>
                <w:rFonts w:ascii="標楷體" w:eastAsia="標楷體" w:hAnsi="標楷體"/>
              </w:rPr>
            </w:pPr>
          </w:p>
        </w:tc>
        <w:tc>
          <w:tcPr>
            <w:tcW w:w="1187" w:type="dxa"/>
          </w:tcPr>
          <w:p w14:paraId="77BD3035" w14:textId="77777777" w:rsidR="00F81E4A" w:rsidRPr="00362205" w:rsidRDefault="00F81E4A" w:rsidP="00D51914">
            <w:pPr>
              <w:rPr>
                <w:rFonts w:ascii="標楷體" w:eastAsia="標楷體" w:hAnsi="標楷體"/>
              </w:rPr>
            </w:pPr>
          </w:p>
        </w:tc>
        <w:tc>
          <w:tcPr>
            <w:tcW w:w="1083" w:type="dxa"/>
          </w:tcPr>
          <w:p w14:paraId="2FEF4E33" w14:textId="77777777" w:rsidR="00F81E4A" w:rsidRPr="00362205" w:rsidRDefault="00F81E4A" w:rsidP="00D51914">
            <w:pPr>
              <w:rPr>
                <w:rFonts w:ascii="標楷體" w:eastAsia="標楷體" w:hAnsi="標楷體"/>
              </w:rPr>
            </w:pPr>
          </w:p>
        </w:tc>
        <w:tc>
          <w:tcPr>
            <w:tcW w:w="675" w:type="dxa"/>
          </w:tcPr>
          <w:p w14:paraId="0A97D891" w14:textId="77777777" w:rsidR="00F81E4A" w:rsidRPr="0082021C" w:rsidRDefault="00F81E4A" w:rsidP="00D51914">
            <w:pPr>
              <w:rPr>
                <w:rFonts w:ascii="標楷體" w:eastAsia="標楷體" w:hAnsi="標楷體"/>
              </w:rPr>
            </w:pPr>
          </w:p>
        </w:tc>
        <w:tc>
          <w:tcPr>
            <w:tcW w:w="696" w:type="dxa"/>
          </w:tcPr>
          <w:p w14:paraId="7E5BE493" w14:textId="77777777" w:rsidR="00F81E4A" w:rsidRPr="00E1776E" w:rsidRDefault="00F81E4A" w:rsidP="00D51914">
            <w:pPr>
              <w:rPr>
                <w:rFonts w:ascii="標楷體" w:eastAsia="標楷體" w:hAnsi="標楷體"/>
              </w:rPr>
            </w:pPr>
            <w:r>
              <w:rPr>
                <w:rFonts w:ascii="標楷體" w:eastAsia="標楷體" w:hAnsi="標楷體" w:hint="eastAsia"/>
              </w:rPr>
              <w:t>R</w:t>
            </w:r>
          </w:p>
        </w:tc>
        <w:tc>
          <w:tcPr>
            <w:tcW w:w="3529" w:type="dxa"/>
          </w:tcPr>
          <w:p w14:paraId="265CDA8F"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81E4A" w:rsidRPr="00362205" w14:paraId="6D426CDF" w14:textId="77777777" w:rsidTr="00D51914">
        <w:trPr>
          <w:trHeight w:val="244"/>
          <w:jc w:val="center"/>
        </w:trPr>
        <w:tc>
          <w:tcPr>
            <w:tcW w:w="696" w:type="dxa"/>
          </w:tcPr>
          <w:p w14:paraId="5AAC7DF9" w14:textId="77777777" w:rsidR="00F81E4A" w:rsidRDefault="00F81E4A" w:rsidP="00D51914">
            <w:pPr>
              <w:rPr>
                <w:rFonts w:ascii="標楷體" w:eastAsia="標楷體" w:hAnsi="標楷體"/>
              </w:rPr>
            </w:pPr>
            <w:r>
              <w:rPr>
                <w:rFonts w:ascii="標楷體" w:eastAsia="標楷體" w:hAnsi="標楷體" w:hint="eastAsia"/>
              </w:rPr>
              <w:t>3.</w:t>
            </w:r>
          </w:p>
        </w:tc>
        <w:tc>
          <w:tcPr>
            <w:tcW w:w="1551" w:type="dxa"/>
          </w:tcPr>
          <w:p w14:paraId="2669A4AE" w14:textId="77777777" w:rsidR="00F81E4A" w:rsidRDefault="00F81E4A" w:rsidP="00D51914">
            <w:pPr>
              <w:rPr>
                <w:rFonts w:ascii="標楷體" w:eastAsia="標楷體" w:hAnsi="標楷體"/>
              </w:rPr>
            </w:pPr>
            <w:r>
              <w:rPr>
                <w:rFonts w:ascii="標楷體" w:eastAsia="標楷體" w:hAnsi="標楷體" w:hint="eastAsia"/>
              </w:rPr>
              <w:t>額度編號</w:t>
            </w:r>
          </w:p>
        </w:tc>
        <w:tc>
          <w:tcPr>
            <w:tcW w:w="816" w:type="dxa"/>
          </w:tcPr>
          <w:p w14:paraId="3DDF7E47" w14:textId="77777777" w:rsidR="00F81E4A" w:rsidRDefault="00F81E4A" w:rsidP="00D51914">
            <w:pPr>
              <w:rPr>
                <w:rFonts w:ascii="標楷體" w:eastAsia="標楷體" w:hAnsi="標楷體"/>
              </w:rPr>
            </w:pPr>
          </w:p>
        </w:tc>
        <w:tc>
          <w:tcPr>
            <w:tcW w:w="1187" w:type="dxa"/>
          </w:tcPr>
          <w:p w14:paraId="41FC462E" w14:textId="77777777" w:rsidR="00F81E4A" w:rsidRPr="00362205" w:rsidRDefault="00F81E4A" w:rsidP="00D51914">
            <w:pPr>
              <w:rPr>
                <w:rFonts w:ascii="標楷體" w:eastAsia="標楷體" w:hAnsi="標楷體"/>
              </w:rPr>
            </w:pPr>
          </w:p>
        </w:tc>
        <w:tc>
          <w:tcPr>
            <w:tcW w:w="1083" w:type="dxa"/>
          </w:tcPr>
          <w:p w14:paraId="061D2B21" w14:textId="77777777" w:rsidR="00F81E4A" w:rsidRPr="00362205" w:rsidRDefault="00F81E4A" w:rsidP="00D51914">
            <w:pPr>
              <w:rPr>
                <w:rFonts w:ascii="標楷體" w:eastAsia="標楷體" w:hAnsi="標楷體"/>
              </w:rPr>
            </w:pPr>
          </w:p>
        </w:tc>
        <w:tc>
          <w:tcPr>
            <w:tcW w:w="675" w:type="dxa"/>
          </w:tcPr>
          <w:p w14:paraId="280C515A" w14:textId="77777777" w:rsidR="00F81E4A" w:rsidRPr="0082021C" w:rsidRDefault="00F81E4A" w:rsidP="00D51914">
            <w:pPr>
              <w:rPr>
                <w:rFonts w:ascii="標楷體" w:eastAsia="標楷體" w:hAnsi="標楷體"/>
              </w:rPr>
            </w:pPr>
          </w:p>
        </w:tc>
        <w:tc>
          <w:tcPr>
            <w:tcW w:w="696" w:type="dxa"/>
          </w:tcPr>
          <w:p w14:paraId="7B99C4A8"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551A4E80"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81E4A" w:rsidRPr="00362205" w14:paraId="4A180163" w14:textId="77777777" w:rsidTr="00D51914">
        <w:trPr>
          <w:trHeight w:val="244"/>
          <w:jc w:val="center"/>
        </w:trPr>
        <w:tc>
          <w:tcPr>
            <w:tcW w:w="696" w:type="dxa"/>
          </w:tcPr>
          <w:p w14:paraId="2857A831" w14:textId="77777777" w:rsidR="00F81E4A" w:rsidRDefault="00F81E4A" w:rsidP="00D51914">
            <w:pPr>
              <w:rPr>
                <w:rFonts w:ascii="標楷體" w:eastAsia="標楷體" w:hAnsi="標楷體"/>
              </w:rPr>
            </w:pPr>
            <w:r>
              <w:rPr>
                <w:rFonts w:ascii="標楷體" w:eastAsia="標楷體" w:hAnsi="標楷體" w:hint="eastAsia"/>
              </w:rPr>
              <w:t>4.</w:t>
            </w:r>
          </w:p>
        </w:tc>
        <w:tc>
          <w:tcPr>
            <w:tcW w:w="1551" w:type="dxa"/>
          </w:tcPr>
          <w:p w14:paraId="45DC18F9"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27B6D2A3" w14:textId="77777777" w:rsidR="00F81E4A" w:rsidRDefault="00F81E4A" w:rsidP="00D51914">
            <w:pPr>
              <w:rPr>
                <w:rFonts w:ascii="標楷體" w:eastAsia="標楷體" w:hAnsi="標楷體"/>
              </w:rPr>
            </w:pPr>
          </w:p>
        </w:tc>
        <w:tc>
          <w:tcPr>
            <w:tcW w:w="1187" w:type="dxa"/>
          </w:tcPr>
          <w:p w14:paraId="2BBB8A50" w14:textId="77777777" w:rsidR="00F81E4A" w:rsidRPr="00362205" w:rsidRDefault="00F81E4A" w:rsidP="00D51914">
            <w:pPr>
              <w:rPr>
                <w:rFonts w:ascii="標楷體" w:eastAsia="標楷體" w:hAnsi="標楷體"/>
              </w:rPr>
            </w:pPr>
          </w:p>
        </w:tc>
        <w:tc>
          <w:tcPr>
            <w:tcW w:w="1083" w:type="dxa"/>
          </w:tcPr>
          <w:p w14:paraId="54B5E365" w14:textId="77777777" w:rsidR="00F81E4A" w:rsidRPr="00362205" w:rsidRDefault="00F81E4A" w:rsidP="00D51914">
            <w:pPr>
              <w:rPr>
                <w:rFonts w:ascii="標楷體" w:eastAsia="標楷體" w:hAnsi="標楷體"/>
              </w:rPr>
            </w:pPr>
          </w:p>
        </w:tc>
        <w:tc>
          <w:tcPr>
            <w:tcW w:w="675" w:type="dxa"/>
          </w:tcPr>
          <w:p w14:paraId="60E18CB4" w14:textId="77777777" w:rsidR="00F81E4A" w:rsidRPr="0082021C" w:rsidRDefault="00F81E4A" w:rsidP="00D51914">
            <w:pPr>
              <w:rPr>
                <w:rFonts w:ascii="標楷體" w:eastAsia="標楷體" w:hAnsi="標楷體"/>
              </w:rPr>
            </w:pPr>
          </w:p>
        </w:tc>
        <w:tc>
          <w:tcPr>
            <w:tcW w:w="696" w:type="dxa"/>
          </w:tcPr>
          <w:p w14:paraId="47DFCEA0"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7006A5EA"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81E4A" w:rsidRPr="00362205" w14:paraId="5CD40004" w14:textId="77777777" w:rsidTr="00D51914">
        <w:trPr>
          <w:trHeight w:val="244"/>
          <w:jc w:val="center"/>
        </w:trPr>
        <w:tc>
          <w:tcPr>
            <w:tcW w:w="696" w:type="dxa"/>
          </w:tcPr>
          <w:p w14:paraId="15FA04B7" w14:textId="77777777" w:rsidR="00F81E4A" w:rsidRDefault="00F81E4A" w:rsidP="00D51914">
            <w:pPr>
              <w:rPr>
                <w:rFonts w:ascii="標楷體" w:eastAsia="標楷體" w:hAnsi="標楷體"/>
              </w:rPr>
            </w:pPr>
            <w:r>
              <w:rPr>
                <w:rFonts w:ascii="標楷體" w:eastAsia="標楷體" w:hAnsi="標楷體" w:hint="eastAsia"/>
              </w:rPr>
              <w:t>5.</w:t>
            </w:r>
          </w:p>
        </w:tc>
        <w:tc>
          <w:tcPr>
            <w:tcW w:w="1551" w:type="dxa"/>
          </w:tcPr>
          <w:p w14:paraId="33939A7A"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409A046D" w14:textId="77777777" w:rsidR="00F81E4A" w:rsidRDefault="00F81E4A" w:rsidP="00D51914">
            <w:pPr>
              <w:rPr>
                <w:rFonts w:ascii="標楷體" w:eastAsia="標楷體" w:hAnsi="標楷體"/>
              </w:rPr>
            </w:pPr>
          </w:p>
        </w:tc>
        <w:tc>
          <w:tcPr>
            <w:tcW w:w="1187" w:type="dxa"/>
          </w:tcPr>
          <w:p w14:paraId="6FA895B9" w14:textId="77777777" w:rsidR="00F81E4A" w:rsidRPr="00362205" w:rsidRDefault="00F81E4A" w:rsidP="00D51914">
            <w:pPr>
              <w:rPr>
                <w:rFonts w:ascii="標楷體" w:eastAsia="標楷體" w:hAnsi="標楷體"/>
              </w:rPr>
            </w:pPr>
          </w:p>
        </w:tc>
        <w:tc>
          <w:tcPr>
            <w:tcW w:w="1083" w:type="dxa"/>
          </w:tcPr>
          <w:p w14:paraId="3184C907" w14:textId="77777777" w:rsidR="00F81E4A" w:rsidRPr="00362205" w:rsidRDefault="00F81E4A" w:rsidP="00D51914">
            <w:pPr>
              <w:rPr>
                <w:rFonts w:ascii="標楷體" w:eastAsia="標楷體" w:hAnsi="標楷體"/>
              </w:rPr>
            </w:pPr>
          </w:p>
        </w:tc>
        <w:tc>
          <w:tcPr>
            <w:tcW w:w="675" w:type="dxa"/>
          </w:tcPr>
          <w:p w14:paraId="4E20DDE5" w14:textId="77777777" w:rsidR="00F81E4A" w:rsidRPr="0082021C" w:rsidRDefault="00F81E4A" w:rsidP="00D51914">
            <w:pPr>
              <w:rPr>
                <w:rFonts w:ascii="標楷體" w:eastAsia="標楷體" w:hAnsi="標楷體"/>
              </w:rPr>
            </w:pPr>
          </w:p>
        </w:tc>
        <w:tc>
          <w:tcPr>
            <w:tcW w:w="696" w:type="dxa"/>
          </w:tcPr>
          <w:p w14:paraId="5DED778D" w14:textId="77777777" w:rsidR="00F81E4A" w:rsidRPr="00E1776E" w:rsidRDefault="00F81E4A" w:rsidP="00D51914">
            <w:pPr>
              <w:rPr>
                <w:rFonts w:ascii="標楷體" w:eastAsia="標楷體" w:hAnsi="標楷體"/>
              </w:rPr>
            </w:pPr>
            <w:r w:rsidRPr="00F56B75">
              <w:rPr>
                <w:rFonts w:ascii="標楷體" w:eastAsia="標楷體" w:hAnsi="標楷體"/>
              </w:rPr>
              <w:t>R</w:t>
            </w:r>
          </w:p>
        </w:tc>
        <w:tc>
          <w:tcPr>
            <w:tcW w:w="3529" w:type="dxa"/>
          </w:tcPr>
          <w:p w14:paraId="7A10427F" w14:textId="77777777" w:rsidR="00F81E4A" w:rsidRPr="00F92BCD" w:rsidRDefault="00F81E4A" w:rsidP="00D51914">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81E4A" w:rsidRPr="00362205" w14:paraId="45665E6B" w14:textId="77777777" w:rsidTr="00D51914">
        <w:trPr>
          <w:trHeight w:val="244"/>
          <w:jc w:val="center"/>
        </w:trPr>
        <w:tc>
          <w:tcPr>
            <w:tcW w:w="696" w:type="dxa"/>
          </w:tcPr>
          <w:p w14:paraId="4C117949" w14:textId="77777777" w:rsidR="00F81E4A" w:rsidRDefault="00F81E4A" w:rsidP="00D51914">
            <w:pPr>
              <w:rPr>
                <w:rFonts w:ascii="標楷體" w:eastAsia="標楷體" w:hAnsi="標楷體"/>
              </w:rPr>
            </w:pPr>
            <w:r>
              <w:rPr>
                <w:rFonts w:ascii="標楷體" w:eastAsia="標楷體" w:hAnsi="標楷體" w:hint="eastAsia"/>
              </w:rPr>
              <w:t>6.</w:t>
            </w:r>
          </w:p>
        </w:tc>
        <w:tc>
          <w:tcPr>
            <w:tcW w:w="1551" w:type="dxa"/>
          </w:tcPr>
          <w:p w14:paraId="5566CB92" w14:textId="77777777" w:rsidR="00F81E4A" w:rsidRDefault="00F81E4A" w:rsidP="00D51914">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639C8903" w14:textId="77777777" w:rsidR="00F81E4A" w:rsidRDefault="00F81E4A" w:rsidP="00D51914">
            <w:pPr>
              <w:rPr>
                <w:rFonts w:ascii="標楷體" w:eastAsia="標楷體" w:hAnsi="標楷體"/>
              </w:rPr>
            </w:pPr>
          </w:p>
        </w:tc>
        <w:tc>
          <w:tcPr>
            <w:tcW w:w="1187" w:type="dxa"/>
          </w:tcPr>
          <w:p w14:paraId="0741244A" w14:textId="77777777" w:rsidR="00F81E4A" w:rsidRPr="00362205" w:rsidRDefault="00F81E4A" w:rsidP="00D51914">
            <w:pPr>
              <w:rPr>
                <w:rFonts w:ascii="標楷體" w:eastAsia="標楷體" w:hAnsi="標楷體"/>
              </w:rPr>
            </w:pPr>
          </w:p>
        </w:tc>
        <w:tc>
          <w:tcPr>
            <w:tcW w:w="1083" w:type="dxa"/>
          </w:tcPr>
          <w:p w14:paraId="6919E972" w14:textId="77777777" w:rsidR="00F81E4A" w:rsidRPr="00362205" w:rsidRDefault="00F81E4A" w:rsidP="00D51914">
            <w:pPr>
              <w:rPr>
                <w:rFonts w:ascii="標楷體" w:eastAsia="標楷體" w:hAnsi="標楷體"/>
              </w:rPr>
            </w:pPr>
          </w:p>
        </w:tc>
        <w:tc>
          <w:tcPr>
            <w:tcW w:w="675" w:type="dxa"/>
          </w:tcPr>
          <w:p w14:paraId="221DADF5" w14:textId="77777777" w:rsidR="00F81E4A" w:rsidRPr="0082021C" w:rsidRDefault="00F81E4A" w:rsidP="00D51914">
            <w:pPr>
              <w:rPr>
                <w:rFonts w:ascii="標楷體" w:eastAsia="標楷體" w:hAnsi="標楷體"/>
              </w:rPr>
            </w:pPr>
          </w:p>
        </w:tc>
        <w:tc>
          <w:tcPr>
            <w:tcW w:w="696" w:type="dxa"/>
          </w:tcPr>
          <w:p w14:paraId="67A746ED"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1758D169"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F81E4A" w:rsidRPr="00362205" w14:paraId="28D0A0E8" w14:textId="77777777" w:rsidTr="00D51914">
        <w:trPr>
          <w:trHeight w:val="244"/>
          <w:jc w:val="center"/>
        </w:trPr>
        <w:tc>
          <w:tcPr>
            <w:tcW w:w="696" w:type="dxa"/>
          </w:tcPr>
          <w:p w14:paraId="03410E55" w14:textId="77777777" w:rsidR="00F81E4A" w:rsidRDefault="00F81E4A" w:rsidP="00D51914">
            <w:pPr>
              <w:rPr>
                <w:rFonts w:ascii="標楷體" w:eastAsia="標楷體" w:hAnsi="標楷體"/>
              </w:rPr>
            </w:pPr>
            <w:r>
              <w:rPr>
                <w:rFonts w:ascii="標楷體" w:eastAsia="標楷體" w:hAnsi="標楷體" w:hint="eastAsia"/>
              </w:rPr>
              <w:t>7.</w:t>
            </w:r>
          </w:p>
        </w:tc>
        <w:tc>
          <w:tcPr>
            <w:tcW w:w="1551" w:type="dxa"/>
          </w:tcPr>
          <w:p w14:paraId="71CF9616" w14:textId="77777777" w:rsidR="00F81E4A" w:rsidRDefault="00F81E4A" w:rsidP="00D51914">
            <w:pPr>
              <w:rPr>
                <w:rFonts w:ascii="標楷體" w:eastAsia="標楷體" w:hAnsi="標楷體"/>
              </w:rPr>
            </w:pPr>
            <w:r>
              <w:rPr>
                <w:rFonts w:ascii="標楷體" w:eastAsia="標楷體" w:hAnsi="標楷體" w:hint="eastAsia"/>
              </w:rPr>
              <w:t>幣別</w:t>
            </w:r>
          </w:p>
        </w:tc>
        <w:tc>
          <w:tcPr>
            <w:tcW w:w="816" w:type="dxa"/>
          </w:tcPr>
          <w:p w14:paraId="43BDC793" w14:textId="77777777" w:rsidR="00F81E4A" w:rsidRDefault="00F81E4A" w:rsidP="00D51914">
            <w:pPr>
              <w:rPr>
                <w:rFonts w:ascii="標楷體" w:eastAsia="標楷體" w:hAnsi="標楷體"/>
              </w:rPr>
            </w:pPr>
          </w:p>
        </w:tc>
        <w:tc>
          <w:tcPr>
            <w:tcW w:w="1187" w:type="dxa"/>
          </w:tcPr>
          <w:p w14:paraId="629E2D70" w14:textId="77777777" w:rsidR="00F81E4A" w:rsidRPr="00E1776E" w:rsidRDefault="00F81E4A" w:rsidP="00D51914">
            <w:pPr>
              <w:rPr>
                <w:rFonts w:ascii="標楷體" w:eastAsia="標楷體" w:hAnsi="標楷體"/>
              </w:rPr>
            </w:pPr>
          </w:p>
        </w:tc>
        <w:tc>
          <w:tcPr>
            <w:tcW w:w="1083" w:type="dxa"/>
          </w:tcPr>
          <w:p w14:paraId="69421620" w14:textId="77777777" w:rsidR="00F81E4A" w:rsidRPr="00362205" w:rsidRDefault="00F81E4A" w:rsidP="00D51914">
            <w:pPr>
              <w:rPr>
                <w:rFonts w:ascii="標楷體" w:eastAsia="標楷體" w:hAnsi="標楷體"/>
              </w:rPr>
            </w:pPr>
          </w:p>
        </w:tc>
        <w:tc>
          <w:tcPr>
            <w:tcW w:w="675" w:type="dxa"/>
          </w:tcPr>
          <w:p w14:paraId="2757ADCE" w14:textId="77777777" w:rsidR="00F81E4A" w:rsidRPr="0082021C" w:rsidRDefault="00F81E4A" w:rsidP="00D51914">
            <w:pPr>
              <w:rPr>
                <w:rFonts w:ascii="標楷體" w:eastAsia="標楷體" w:hAnsi="標楷體"/>
              </w:rPr>
            </w:pPr>
          </w:p>
        </w:tc>
        <w:tc>
          <w:tcPr>
            <w:tcW w:w="696" w:type="dxa"/>
          </w:tcPr>
          <w:p w14:paraId="69B38C0E" w14:textId="77777777" w:rsidR="00F81E4A" w:rsidRPr="00E1776E" w:rsidRDefault="00F81E4A" w:rsidP="00D51914">
            <w:pPr>
              <w:rPr>
                <w:rFonts w:ascii="標楷體" w:eastAsia="標楷體" w:hAnsi="標楷體"/>
              </w:rPr>
            </w:pPr>
            <w:r w:rsidRPr="00F56B75">
              <w:rPr>
                <w:rFonts w:ascii="標楷體" w:eastAsia="標楷體" w:hAnsi="標楷體" w:hint="eastAsia"/>
              </w:rPr>
              <w:t>R</w:t>
            </w:r>
          </w:p>
        </w:tc>
        <w:tc>
          <w:tcPr>
            <w:tcW w:w="3529" w:type="dxa"/>
          </w:tcPr>
          <w:p w14:paraId="2810D539" w14:textId="77777777" w:rsidR="00F81E4A" w:rsidRPr="00E1776E" w:rsidRDefault="00E35B2F" w:rsidP="00D51914">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F81E4A" w:rsidRPr="00362205" w14:paraId="1B31025C" w14:textId="77777777" w:rsidTr="00D51914">
        <w:trPr>
          <w:trHeight w:val="244"/>
          <w:jc w:val="center"/>
        </w:trPr>
        <w:tc>
          <w:tcPr>
            <w:tcW w:w="696" w:type="dxa"/>
          </w:tcPr>
          <w:p w14:paraId="66B9BCC5" w14:textId="77777777" w:rsidR="00F81E4A" w:rsidRDefault="00F81E4A" w:rsidP="00D51914">
            <w:pPr>
              <w:rPr>
                <w:rFonts w:ascii="標楷體" w:eastAsia="標楷體" w:hAnsi="標楷體"/>
              </w:rPr>
            </w:pPr>
            <w:r>
              <w:rPr>
                <w:rFonts w:ascii="標楷體" w:eastAsia="標楷體" w:hAnsi="標楷體" w:hint="eastAsia"/>
              </w:rPr>
              <w:t>8.</w:t>
            </w:r>
          </w:p>
        </w:tc>
        <w:tc>
          <w:tcPr>
            <w:tcW w:w="1551" w:type="dxa"/>
          </w:tcPr>
          <w:p w14:paraId="7E8BBF42" w14:textId="77777777" w:rsidR="00F81E4A" w:rsidRDefault="00F81E4A" w:rsidP="00D51914">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5235442E" w14:textId="77777777" w:rsidR="00F81E4A" w:rsidRDefault="00F81E4A" w:rsidP="00D51914">
            <w:pPr>
              <w:rPr>
                <w:rFonts w:ascii="標楷體" w:eastAsia="標楷體" w:hAnsi="標楷體"/>
              </w:rPr>
            </w:pPr>
          </w:p>
        </w:tc>
        <w:tc>
          <w:tcPr>
            <w:tcW w:w="1187" w:type="dxa"/>
          </w:tcPr>
          <w:p w14:paraId="608586A1" w14:textId="77777777" w:rsidR="00F81E4A" w:rsidRPr="00362205" w:rsidRDefault="00F81E4A" w:rsidP="00D51914">
            <w:pPr>
              <w:rPr>
                <w:rFonts w:ascii="標楷體" w:eastAsia="標楷體" w:hAnsi="標楷體"/>
              </w:rPr>
            </w:pPr>
          </w:p>
        </w:tc>
        <w:tc>
          <w:tcPr>
            <w:tcW w:w="1083" w:type="dxa"/>
          </w:tcPr>
          <w:p w14:paraId="7D8ABA3B" w14:textId="77777777" w:rsidR="00F81E4A" w:rsidRPr="00362205" w:rsidRDefault="00F81E4A" w:rsidP="00D51914">
            <w:pPr>
              <w:rPr>
                <w:rFonts w:ascii="標楷體" w:eastAsia="標楷體" w:hAnsi="標楷體"/>
              </w:rPr>
            </w:pPr>
          </w:p>
        </w:tc>
        <w:tc>
          <w:tcPr>
            <w:tcW w:w="675" w:type="dxa"/>
          </w:tcPr>
          <w:p w14:paraId="4E177147" w14:textId="77777777" w:rsidR="00F81E4A" w:rsidRPr="0082021C" w:rsidRDefault="00F81E4A" w:rsidP="00D51914">
            <w:pPr>
              <w:rPr>
                <w:rFonts w:ascii="標楷體" w:eastAsia="標楷體" w:hAnsi="標楷體"/>
              </w:rPr>
            </w:pPr>
          </w:p>
        </w:tc>
        <w:tc>
          <w:tcPr>
            <w:tcW w:w="696" w:type="dxa"/>
          </w:tcPr>
          <w:p w14:paraId="746196C4" w14:textId="77777777" w:rsidR="00F81E4A" w:rsidRPr="00E1776E" w:rsidRDefault="00F81E4A" w:rsidP="00D51914">
            <w:pPr>
              <w:rPr>
                <w:rFonts w:ascii="標楷體" w:eastAsia="標楷體" w:hAnsi="標楷體"/>
              </w:rPr>
            </w:pPr>
            <w:r>
              <w:rPr>
                <w:rFonts w:ascii="標楷體" w:eastAsia="標楷體" w:hAnsi="標楷體"/>
              </w:rPr>
              <w:t>R</w:t>
            </w:r>
          </w:p>
        </w:tc>
        <w:tc>
          <w:tcPr>
            <w:tcW w:w="3529" w:type="dxa"/>
          </w:tcPr>
          <w:p w14:paraId="5EE1E592" w14:textId="77777777" w:rsidR="00F81E4A" w:rsidRPr="00F92BCD" w:rsidRDefault="00F81E4A" w:rsidP="00D51914">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89259C" w:rsidRPr="00362205" w14:paraId="2B0DB82A" w14:textId="77777777" w:rsidTr="00D51914">
        <w:trPr>
          <w:trHeight w:val="244"/>
          <w:jc w:val="center"/>
        </w:trPr>
        <w:tc>
          <w:tcPr>
            <w:tcW w:w="696" w:type="dxa"/>
          </w:tcPr>
          <w:p w14:paraId="4234419D" w14:textId="77777777" w:rsidR="0089259C" w:rsidRDefault="0089259C" w:rsidP="0089259C">
            <w:pPr>
              <w:rPr>
                <w:rFonts w:ascii="標楷體" w:eastAsia="標楷體" w:hAnsi="標楷體"/>
              </w:rPr>
            </w:pPr>
            <w:r>
              <w:rPr>
                <w:rFonts w:ascii="標楷體" w:eastAsia="標楷體" w:hAnsi="標楷體" w:hint="eastAsia"/>
              </w:rPr>
              <w:t>9.</w:t>
            </w:r>
          </w:p>
        </w:tc>
        <w:tc>
          <w:tcPr>
            <w:tcW w:w="1551" w:type="dxa"/>
          </w:tcPr>
          <w:p w14:paraId="69C5F4BB" w14:textId="77777777" w:rsidR="0089259C" w:rsidRDefault="0089259C" w:rsidP="0089259C">
            <w:pPr>
              <w:rPr>
                <w:rFonts w:ascii="標楷體" w:eastAsia="標楷體" w:hAnsi="標楷體"/>
              </w:rPr>
            </w:pPr>
            <w:r>
              <w:rPr>
                <w:rFonts w:ascii="標楷體" w:eastAsia="標楷體" w:hAnsi="標楷體" w:hint="eastAsia"/>
              </w:rPr>
              <w:t>會計日期</w:t>
            </w:r>
          </w:p>
        </w:tc>
        <w:tc>
          <w:tcPr>
            <w:tcW w:w="816" w:type="dxa"/>
          </w:tcPr>
          <w:p w14:paraId="6A4A9BD3" w14:textId="77777777" w:rsidR="0089259C" w:rsidRDefault="0089259C" w:rsidP="0089259C">
            <w:pPr>
              <w:rPr>
                <w:rFonts w:ascii="標楷體" w:eastAsia="標楷體" w:hAnsi="標楷體"/>
              </w:rPr>
            </w:pPr>
          </w:p>
        </w:tc>
        <w:tc>
          <w:tcPr>
            <w:tcW w:w="1187" w:type="dxa"/>
          </w:tcPr>
          <w:p w14:paraId="4B48CB16" w14:textId="77777777" w:rsidR="0089259C" w:rsidRPr="00362205" w:rsidRDefault="0089259C" w:rsidP="0089259C">
            <w:pPr>
              <w:rPr>
                <w:rFonts w:ascii="標楷體" w:eastAsia="標楷體" w:hAnsi="標楷體"/>
              </w:rPr>
            </w:pPr>
          </w:p>
        </w:tc>
        <w:tc>
          <w:tcPr>
            <w:tcW w:w="1083" w:type="dxa"/>
          </w:tcPr>
          <w:p w14:paraId="42A3F83D" w14:textId="77777777" w:rsidR="0089259C" w:rsidRPr="00362205" w:rsidRDefault="0089259C" w:rsidP="0089259C">
            <w:pPr>
              <w:rPr>
                <w:rFonts w:ascii="標楷體" w:eastAsia="標楷體" w:hAnsi="標楷體"/>
              </w:rPr>
            </w:pPr>
          </w:p>
        </w:tc>
        <w:tc>
          <w:tcPr>
            <w:tcW w:w="675" w:type="dxa"/>
          </w:tcPr>
          <w:p w14:paraId="27770F8F" w14:textId="77777777" w:rsidR="0089259C" w:rsidRDefault="0089259C" w:rsidP="0089259C">
            <w:pPr>
              <w:rPr>
                <w:rFonts w:ascii="標楷體" w:eastAsia="標楷體" w:hAnsi="標楷體"/>
              </w:rPr>
            </w:pPr>
          </w:p>
        </w:tc>
        <w:tc>
          <w:tcPr>
            <w:tcW w:w="696" w:type="dxa"/>
          </w:tcPr>
          <w:p w14:paraId="1D9C9ACC" w14:textId="77777777" w:rsidR="0089259C" w:rsidRPr="00F56B75" w:rsidRDefault="0089259C" w:rsidP="0089259C">
            <w:pPr>
              <w:rPr>
                <w:rFonts w:ascii="標楷體" w:eastAsia="標楷體" w:hAnsi="標楷體"/>
              </w:rPr>
            </w:pPr>
            <w:r>
              <w:rPr>
                <w:rFonts w:ascii="標楷體" w:eastAsia="標楷體" w:hAnsi="標楷體"/>
              </w:rPr>
              <w:t>R</w:t>
            </w:r>
          </w:p>
        </w:tc>
        <w:tc>
          <w:tcPr>
            <w:tcW w:w="3529" w:type="dxa"/>
          </w:tcPr>
          <w:p w14:paraId="1BEB4048" w14:textId="77777777" w:rsidR="0089259C" w:rsidRPr="00456B60" w:rsidRDefault="0089259C" w:rsidP="0089259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89259C" w:rsidRPr="00362205" w14:paraId="5C9B110D" w14:textId="77777777" w:rsidTr="00D51914">
        <w:trPr>
          <w:trHeight w:val="244"/>
          <w:jc w:val="center"/>
        </w:trPr>
        <w:tc>
          <w:tcPr>
            <w:tcW w:w="696" w:type="dxa"/>
          </w:tcPr>
          <w:p w14:paraId="485EEAF7" w14:textId="77777777" w:rsidR="0089259C" w:rsidRDefault="0089259C" w:rsidP="0089259C">
            <w:pPr>
              <w:rPr>
                <w:rFonts w:ascii="標楷體" w:eastAsia="標楷體" w:hAnsi="標楷體"/>
              </w:rPr>
            </w:pPr>
            <w:r>
              <w:rPr>
                <w:rFonts w:ascii="標楷體" w:eastAsia="標楷體" w:hAnsi="標楷體" w:hint="eastAsia"/>
              </w:rPr>
              <w:t>10.</w:t>
            </w:r>
          </w:p>
        </w:tc>
        <w:tc>
          <w:tcPr>
            <w:tcW w:w="1551" w:type="dxa"/>
          </w:tcPr>
          <w:p w14:paraId="7C68D90C" w14:textId="77777777" w:rsidR="0089259C" w:rsidRDefault="0089259C" w:rsidP="0089259C">
            <w:pPr>
              <w:rPr>
                <w:rFonts w:ascii="標楷體" w:eastAsia="標楷體" w:hAnsi="標楷體"/>
              </w:rPr>
            </w:pPr>
            <w:r>
              <w:rPr>
                <w:rFonts w:ascii="標楷體" w:eastAsia="標楷體" w:hAnsi="標楷體" w:hint="eastAsia"/>
              </w:rPr>
              <w:t>交易序號</w:t>
            </w:r>
          </w:p>
        </w:tc>
        <w:tc>
          <w:tcPr>
            <w:tcW w:w="816" w:type="dxa"/>
          </w:tcPr>
          <w:p w14:paraId="5D5BA0F6" w14:textId="77777777" w:rsidR="0089259C" w:rsidRDefault="0089259C" w:rsidP="0089259C">
            <w:pPr>
              <w:rPr>
                <w:rFonts w:ascii="標楷體" w:eastAsia="標楷體" w:hAnsi="標楷體"/>
              </w:rPr>
            </w:pPr>
          </w:p>
        </w:tc>
        <w:tc>
          <w:tcPr>
            <w:tcW w:w="1187" w:type="dxa"/>
          </w:tcPr>
          <w:p w14:paraId="1F3AE419" w14:textId="77777777" w:rsidR="0089259C" w:rsidRPr="00362205" w:rsidRDefault="0089259C" w:rsidP="0089259C">
            <w:pPr>
              <w:rPr>
                <w:rFonts w:ascii="標楷體" w:eastAsia="標楷體" w:hAnsi="標楷體"/>
              </w:rPr>
            </w:pPr>
          </w:p>
        </w:tc>
        <w:tc>
          <w:tcPr>
            <w:tcW w:w="1083" w:type="dxa"/>
          </w:tcPr>
          <w:p w14:paraId="314D47AF" w14:textId="77777777" w:rsidR="0089259C" w:rsidRPr="00362205" w:rsidRDefault="0089259C" w:rsidP="0089259C">
            <w:pPr>
              <w:rPr>
                <w:rFonts w:ascii="標楷體" w:eastAsia="標楷體" w:hAnsi="標楷體"/>
              </w:rPr>
            </w:pPr>
          </w:p>
        </w:tc>
        <w:tc>
          <w:tcPr>
            <w:tcW w:w="675" w:type="dxa"/>
          </w:tcPr>
          <w:p w14:paraId="7CC3CBAE" w14:textId="77777777" w:rsidR="0089259C" w:rsidRDefault="0089259C" w:rsidP="0089259C">
            <w:pPr>
              <w:rPr>
                <w:rFonts w:ascii="標楷體" w:eastAsia="標楷體" w:hAnsi="標楷體"/>
              </w:rPr>
            </w:pPr>
          </w:p>
        </w:tc>
        <w:tc>
          <w:tcPr>
            <w:tcW w:w="696" w:type="dxa"/>
          </w:tcPr>
          <w:p w14:paraId="7E69BA82" w14:textId="77777777" w:rsidR="0089259C" w:rsidRPr="00F56B75" w:rsidRDefault="0089259C" w:rsidP="0089259C">
            <w:pPr>
              <w:rPr>
                <w:rFonts w:ascii="標楷體" w:eastAsia="標楷體" w:hAnsi="標楷體"/>
              </w:rPr>
            </w:pPr>
            <w:r>
              <w:rPr>
                <w:rFonts w:ascii="標楷體" w:eastAsia="標楷體" w:hAnsi="標楷體" w:hint="eastAsia"/>
              </w:rPr>
              <w:t>R</w:t>
            </w:r>
          </w:p>
        </w:tc>
        <w:tc>
          <w:tcPr>
            <w:tcW w:w="3529" w:type="dxa"/>
          </w:tcPr>
          <w:p w14:paraId="3925076F" w14:textId="77777777" w:rsidR="0089259C" w:rsidRPr="00456B60" w:rsidRDefault="0089259C" w:rsidP="0089259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89259C" w:rsidRPr="00362205" w14:paraId="7E4DD357" w14:textId="77777777" w:rsidTr="00D51914">
        <w:trPr>
          <w:trHeight w:val="244"/>
          <w:jc w:val="center"/>
        </w:trPr>
        <w:tc>
          <w:tcPr>
            <w:tcW w:w="696" w:type="dxa"/>
          </w:tcPr>
          <w:p w14:paraId="43EA16DC" w14:textId="77777777" w:rsidR="0089259C" w:rsidRDefault="0089259C" w:rsidP="0089259C">
            <w:pPr>
              <w:rPr>
                <w:rFonts w:ascii="標楷體" w:eastAsia="標楷體" w:hAnsi="標楷體"/>
              </w:rPr>
            </w:pPr>
            <w:r>
              <w:rPr>
                <w:rFonts w:ascii="標楷體" w:eastAsia="標楷體" w:hAnsi="標楷體" w:hint="eastAsia"/>
              </w:rPr>
              <w:t>11.</w:t>
            </w:r>
          </w:p>
        </w:tc>
        <w:tc>
          <w:tcPr>
            <w:tcW w:w="1551" w:type="dxa"/>
          </w:tcPr>
          <w:p w14:paraId="067BC86C" w14:textId="77777777" w:rsidR="0089259C" w:rsidRDefault="0089259C" w:rsidP="0089259C">
            <w:pPr>
              <w:rPr>
                <w:rFonts w:ascii="標楷體" w:eastAsia="標楷體" w:hAnsi="標楷體"/>
              </w:rPr>
            </w:pPr>
            <w:r>
              <w:rPr>
                <w:rFonts w:ascii="標楷體" w:eastAsia="標楷體" w:hAnsi="標楷體" w:hint="eastAsia"/>
              </w:rPr>
              <w:t>經辦</w:t>
            </w:r>
          </w:p>
        </w:tc>
        <w:tc>
          <w:tcPr>
            <w:tcW w:w="816" w:type="dxa"/>
          </w:tcPr>
          <w:p w14:paraId="55C48A2F" w14:textId="77777777" w:rsidR="0089259C" w:rsidRDefault="0089259C" w:rsidP="0089259C">
            <w:pPr>
              <w:rPr>
                <w:rFonts w:ascii="標楷體" w:eastAsia="標楷體" w:hAnsi="標楷體"/>
              </w:rPr>
            </w:pPr>
          </w:p>
        </w:tc>
        <w:tc>
          <w:tcPr>
            <w:tcW w:w="1187" w:type="dxa"/>
          </w:tcPr>
          <w:p w14:paraId="6FF61AB1" w14:textId="77777777" w:rsidR="0089259C" w:rsidRPr="00362205" w:rsidRDefault="0089259C" w:rsidP="0089259C">
            <w:pPr>
              <w:rPr>
                <w:rFonts w:ascii="標楷體" w:eastAsia="標楷體" w:hAnsi="標楷體"/>
              </w:rPr>
            </w:pPr>
          </w:p>
        </w:tc>
        <w:tc>
          <w:tcPr>
            <w:tcW w:w="1083" w:type="dxa"/>
          </w:tcPr>
          <w:p w14:paraId="4F6AEE89" w14:textId="77777777" w:rsidR="0089259C" w:rsidRPr="00362205" w:rsidRDefault="0089259C" w:rsidP="0089259C">
            <w:pPr>
              <w:rPr>
                <w:rFonts w:ascii="標楷體" w:eastAsia="標楷體" w:hAnsi="標楷體"/>
              </w:rPr>
            </w:pPr>
          </w:p>
        </w:tc>
        <w:tc>
          <w:tcPr>
            <w:tcW w:w="675" w:type="dxa"/>
          </w:tcPr>
          <w:p w14:paraId="544DEFE2" w14:textId="77777777" w:rsidR="0089259C" w:rsidRPr="0082021C" w:rsidRDefault="0089259C" w:rsidP="0089259C">
            <w:pPr>
              <w:rPr>
                <w:rFonts w:ascii="標楷體" w:eastAsia="標楷體" w:hAnsi="標楷體"/>
              </w:rPr>
            </w:pPr>
          </w:p>
        </w:tc>
        <w:tc>
          <w:tcPr>
            <w:tcW w:w="696" w:type="dxa"/>
          </w:tcPr>
          <w:p w14:paraId="4CF8A371" w14:textId="77777777" w:rsidR="0089259C" w:rsidRPr="00E1776E" w:rsidRDefault="0089259C" w:rsidP="0089259C">
            <w:pPr>
              <w:rPr>
                <w:rFonts w:ascii="標楷體" w:eastAsia="標楷體" w:hAnsi="標楷體"/>
              </w:rPr>
            </w:pPr>
            <w:r w:rsidRPr="00F56B75">
              <w:rPr>
                <w:rFonts w:ascii="標楷體" w:eastAsia="標楷體" w:hAnsi="標楷體" w:hint="eastAsia"/>
              </w:rPr>
              <w:t>R</w:t>
            </w:r>
          </w:p>
        </w:tc>
        <w:tc>
          <w:tcPr>
            <w:tcW w:w="3529" w:type="dxa"/>
          </w:tcPr>
          <w:p w14:paraId="79A306EE" w14:textId="77777777" w:rsidR="0089259C" w:rsidRPr="00E1776E" w:rsidRDefault="0089259C" w:rsidP="0089259C">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81E4A" w:rsidRPr="00362205" w14:paraId="531F0349" w14:textId="77777777" w:rsidTr="00D51914">
        <w:trPr>
          <w:trHeight w:val="244"/>
          <w:jc w:val="center"/>
        </w:trPr>
        <w:tc>
          <w:tcPr>
            <w:tcW w:w="696" w:type="dxa"/>
          </w:tcPr>
          <w:p w14:paraId="0AB1AC9E" w14:textId="77777777" w:rsidR="00F81E4A" w:rsidRDefault="0089259C" w:rsidP="00D51914">
            <w:pPr>
              <w:rPr>
                <w:rFonts w:ascii="標楷體" w:eastAsia="標楷體" w:hAnsi="標楷體"/>
              </w:rPr>
            </w:pPr>
            <w:r>
              <w:rPr>
                <w:rFonts w:ascii="標楷體" w:eastAsia="標楷體" w:hAnsi="標楷體" w:hint="eastAsia"/>
              </w:rPr>
              <w:t>12</w:t>
            </w:r>
            <w:r w:rsidR="00F81E4A">
              <w:rPr>
                <w:rFonts w:ascii="標楷體" w:eastAsia="標楷體" w:hAnsi="標楷體" w:hint="eastAsia"/>
              </w:rPr>
              <w:t>.</w:t>
            </w:r>
          </w:p>
        </w:tc>
        <w:tc>
          <w:tcPr>
            <w:tcW w:w="1551" w:type="dxa"/>
          </w:tcPr>
          <w:p w14:paraId="5D37CE30" w14:textId="77777777" w:rsidR="00F81E4A" w:rsidRDefault="00F81E4A" w:rsidP="00D51914">
            <w:pPr>
              <w:rPr>
                <w:rFonts w:ascii="標楷體" w:eastAsia="標楷體" w:hAnsi="標楷體"/>
              </w:rPr>
            </w:pPr>
            <w:r>
              <w:rPr>
                <w:rFonts w:ascii="標楷體" w:eastAsia="標楷體" w:hAnsi="標楷體" w:hint="eastAsia"/>
              </w:rPr>
              <w:t>作業日期</w:t>
            </w:r>
          </w:p>
        </w:tc>
        <w:tc>
          <w:tcPr>
            <w:tcW w:w="816" w:type="dxa"/>
          </w:tcPr>
          <w:p w14:paraId="40EDE865" w14:textId="77777777" w:rsidR="00F81E4A" w:rsidRDefault="00F81E4A" w:rsidP="00D51914">
            <w:pPr>
              <w:rPr>
                <w:rFonts w:ascii="標楷體" w:eastAsia="標楷體" w:hAnsi="標楷體"/>
              </w:rPr>
            </w:pPr>
          </w:p>
        </w:tc>
        <w:tc>
          <w:tcPr>
            <w:tcW w:w="1187" w:type="dxa"/>
          </w:tcPr>
          <w:p w14:paraId="01F9462F" w14:textId="77777777" w:rsidR="00F81E4A" w:rsidRPr="00362205" w:rsidRDefault="00F81E4A" w:rsidP="00D51914">
            <w:pPr>
              <w:rPr>
                <w:rFonts w:ascii="標楷體" w:eastAsia="標楷體" w:hAnsi="標楷體"/>
              </w:rPr>
            </w:pPr>
          </w:p>
        </w:tc>
        <w:tc>
          <w:tcPr>
            <w:tcW w:w="1083" w:type="dxa"/>
          </w:tcPr>
          <w:p w14:paraId="5306243B" w14:textId="77777777" w:rsidR="00F81E4A" w:rsidRPr="00362205" w:rsidRDefault="00F81E4A" w:rsidP="00D51914">
            <w:pPr>
              <w:rPr>
                <w:rFonts w:ascii="標楷體" w:eastAsia="標楷體" w:hAnsi="標楷體"/>
              </w:rPr>
            </w:pPr>
          </w:p>
        </w:tc>
        <w:tc>
          <w:tcPr>
            <w:tcW w:w="675" w:type="dxa"/>
          </w:tcPr>
          <w:p w14:paraId="2DA8DD41" w14:textId="77777777" w:rsidR="00F81E4A" w:rsidRPr="00362205" w:rsidRDefault="00F81E4A" w:rsidP="00D51914">
            <w:pPr>
              <w:rPr>
                <w:rFonts w:ascii="標楷體" w:eastAsia="標楷體" w:hAnsi="標楷體"/>
              </w:rPr>
            </w:pPr>
          </w:p>
        </w:tc>
        <w:tc>
          <w:tcPr>
            <w:tcW w:w="696" w:type="dxa"/>
          </w:tcPr>
          <w:p w14:paraId="423CCDB8"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31ACF425"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81E4A" w:rsidRPr="00362205" w14:paraId="67C95747" w14:textId="77777777" w:rsidTr="00D51914">
        <w:trPr>
          <w:trHeight w:val="244"/>
          <w:jc w:val="center"/>
        </w:trPr>
        <w:tc>
          <w:tcPr>
            <w:tcW w:w="696" w:type="dxa"/>
          </w:tcPr>
          <w:p w14:paraId="67CDEB2C" w14:textId="77777777" w:rsidR="00F81E4A" w:rsidRDefault="0089259C" w:rsidP="00D51914">
            <w:pPr>
              <w:rPr>
                <w:rFonts w:ascii="標楷體" w:eastAsia="標楷體" w:hAnsi="標楷體"/>
              </w:rPr>
            </w:pPr>
            <w:r>
              <w:rPr>
                <w:rFonts w:ascii="標楷體" w:eastAsia="標楷體" w:hAnsi="標楷體" w:hint="eastAsia"/>
              </w:rPr>
              <w:t>13</w:t>
            </w:r>
            <w:r w:rsidR="00F81E4A">
              <w:rPr>
                <w:rFonts w:ascii="標楷體" w:eastAsia="標楷體" w:hAnsi="標楷體" w:hint="eastAsia"/>
              </w:rPr>
              <w:t>.</w:t>
            </w:r>
          </w:p>
        </w:tc>
        <w:tc>
          <w:tcPr>
            <w:tcW w:w="1551" w:type="dxa"/>
          </w:tcPr>
          <w:p w14:paraId="61C3E726" w14:textId="77777777" w:rsidR="00F81E4A" w:rsidRDefault="00F81E4A" w:rsidP="00D51914">
            <w:pPr>
              <w:rPr>
                <w:rFonts w:ascii="標楷體" w:eastAsia="標楷體" w:hAnsi="標楷體"/>
              </w:rPr>
            </w:pPr>
            <w:r>
              <w:rPr>
                <w:rFonts w:ascii="標楷體" w:eastAsia="標楷體" w:hAnsi="標楷體" w:hint="eastAsia"/>
              </w:rPr>
              <w:t>作業時間</w:t>
            </w:r>
          </w:p>
        </w:tc>
        <w:tc>
          <w:tcPr>
            <w:tcW w:w="816" w:type="dxa"/>
          </w:tcPr>
          <w:p w14:paraId="338799C9" w14:textId="77777777" w:rsidR="00F81E4A" w:rsidRDefault="00F81E4A" w:rsidP="00D51914">
            <w:pPr>
              <w:rPr>
                <w:rFonts w:ascii="標楷體" w:eastAsia="標楷體" w:hAnsi="標楷體"/>
              </w:rPr>
            </w:pPr>
          </w:p>
        </w:tc>
        <w:tc>
          <w:tcPr>
            <w:tcW w:w="1187" w:type="dxa"/>
          </w:tcPr>
          <w:p w14:paraId="74238CF5" w14:textId="77777777" w:rsidR="00F81E4A" w:rsidRPr="00362205" w:rsidRDefault="00F81E4A" w:rsidP="00D51914">
            <w:pPr>
              <w:rPr>
                <w:rFonts w:ascii="標楷體" w:eastAsia="標楷體" w:hAnsi="標楷體"/>
              </w:rPr>
            </w:pPr>
          </w:p>
        </w:tc>
        <w:tc>
          <w:tcPr>
            <w:tcW w:w="1083" w:type="dxa"/>
          </w:tcPr>
          <w:p w14:paraId="12E38426" w14:textId="77777777" w:rsidR="00F81E4A" w:rsidRPr="00362205" w:rsidRDefault="00F81E4A" w:rsidP="00D51914">
            <w:pPr>
              <w:rPr>
                <w:rFonts w:ascii="標楷體" w:eastAsia="標楷體" w:hAnsi="標楷體"/>
              </w:rPr>
            </w:pPr>
          </w:p>
        </w:tc>
        <w:tc>
          <w:tcPr>
            <w:tcW w:w="675" w:type="dxa"/>
          </w:tcPr>
          <w:p w14:paraId="3D516412" w14:textId="77777777" w:rsidR="00F81E4A" w:rsidRPr="00362205" w:rsidRDefault="00F81E4A" w:rsidP="00D51914">
            <w:pPr>
              <w:rPr>
                <w:rFonts w:ascii="標楷體" w:eastAsia="標楷體" w:hAnsi="標楷體"/>
              </w:rPr>
            </w:pPr>
          </w:p>
        </w:tc>
        <w:tc>
          <w:tcPr>
            <w:tcW w:w="696" w:type="dxa"/>
          </w:tcPr>
          <w:p w14:paraId="7678DE34" w14:textId="77777777" w:rsidR="00F81E4A" w:rsidRPr="00362205" w:rsidRDefault="00F81E4A" w:rsidP="00D51914">
            <w:pPr>
              <w:rPr>
                <w:rFonts w:ascii="標楷體" w:eastAsia="標楷體" w:hAnsi="標楷體"/>
              </w:rPr>
            </w:pPr>
            <w:r>
              <w:rPr>
                <w:rFonts w:ascii="標楷體" w:eastAsia="標楷體" w:hAnsi="標楷體" w:hint="eastAsia"/>
              </w:rPr>
              <w:t>R</w:t>
            </w:r>
          </w:p>
        </w:tc>
        <w:tc>
          <w:tcPr>
            <w:tcW w:w="3529" w:type="dxa"/>
          </w:tcPr>
          <w:p w14:paraId="15F15EAA" w14:textId="77777777" w:rsidR="00F81E4A" w:rsidRDefault="00F81E4A" w:rsidP="00D51914">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2262F7C" w14:textId="77777777" w:rsidR="00F81E4A" w:rsidRDefault="00F81E4A" w:rsidP="00F81E4A"/>
    <w:p w14:paraId="7DF88913" w14:textId="77777777" w:rsidR="00F81E4A" w:rsidRDefault="00F81E4A" w:rsidP="00F81E4A"/>
    <w:p w14:paraId="42AFA6B9" w14:textId="77777777" w:rsidR="00EC0A1E" w:rsidRPr="00291505" w:rsidRDefault="00EC0A1E" w:rsidP="00EC0A1E">
      <w:pPr>
        <w:rPr>
          <w:rFonts w:ascii="標楷體" w:eastAsia="標楷體" w:hAnsi="標楷體"/>
        </w:rPr>
      </w:pPr>
    </w:p>
    <w:p w14:paraId="679BD4C1" w14:textId="77777777" w:rsidR="00EC0A1E" w:rsidRPr="00291505" w:rsidRDefault="00EC0A1E" w:rsidP="00EC0A1E">
      <w:pPr>
        <w:pStyle w:val="a"/>
      </w:pPr>
      <w:r w:rsidRPr="00291505">
        <w:t>UI畫面</w:t>
      </w:r>
      <w:r>
        <w:rPr>
          <w:rFonts w:hint="eastAsia"/>
          <w:lang w:eastAsia="zh-TW"/>
        </w:rPr>
        <w:t>-補列印</w:t>
      </w:r>
    </w:p>
    <w:p w14:paraId="603DF03D" w14:textId="566219EB" w:rsidR="00EC0A1E" w:rsidRPr="00291505" w:rsidRDefault="00560ECE" w:rsidP="00EC0A1E">
      <w:pPr>
        <w:pStyle w:val="42"/>
        <w:spacing w:after="48"/>
        <w:ind w:leftChars="0" w:left="0"/>
        <w:rPr>
          <w:rFonts w:ascii="標楷體" w:hAnsi="標楷體"/>
        </w:rPr>
      </w:pPr>
      <w:r w:rsidRPr="00EC0A1E">
        <w:rPr>
          <w:rFonts w:ascii="標楷體" w:hAnsi="標楷體"/>
          <w:noProof/>
        </w:rPr>
        <w:drawing>
          <wp:inline distT="0" distB="0" distL="0" distR="0" wp14:anchorId="668DEACA" wp14:editId="06CBE022">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4336453A" w14:textId="77777777" w:rsidR="00EC0A1E" w:rsidRDefault="00EC0A1E" w:rsidP="00EC0A1E"/>
    <w:p w14:paraId="140A9F95" w14:textId="77777777" w:rsidR="00EC0A1E" w:rsidRDefault="00EC0A1E" w:rsidP="00372AFD">
      <w:pPr>
        <w:pStyle w:val="a"/>
        <w:numPr>
          <w:ilvl w:val="0"/>
          <w:numId w:val="10"/>
        </w:numPr>
      </w:pPr>
      <w:r>
        <w:t>輸入畫面</w:t>
      </w:r>
      <w:r>
        <w:rPr>
          <w:rFonts w:hint="eastAsia"/>
        </w:rPr>
        <w:t>按鈕</w:t>
      </w:r>
      <w:r>
        <w:t>說明</w:t>
      </w:r>
      <w:r>
        <w:rPr>
          <w:rFonts w:hint="eastAsia"/>
          <w:lang w:eastAsia="zh-TW"/>
        </w:rPr>
        <w:t>-補列印</w:t>
      </w:r>
    </w:p>
    <w:p w14:paraId="7698E4FA" w14:textId="77777777" w:rsidR="00EC0A1E" w:rsidRPr="00F5236F" w:rsidRDefault="00EC0A1E" w:rsidP="00EC0A1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C0A1E" w:rsidRPr="00F5236F" w14:paraId="0F2B09E9" w14:textId="77777777" w:rsidTr="002565BC">
        <w:tc>
          <w:tcPr>
            <w:tcW w:w="851" w:type="dxa"/>
            <w:shd w:val="clear" w:color="auto" w:fill="D9D9D9"/>
          </w:tcPr>
          <w:p w14:paraId="62954075"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2D6A93D"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0274FBE" w14:textId="77777777" w:rsidR="00EC0A1E" w:rsidRPr="004E0A3F" w:rsidRDefault="00EC0A1E" w:rsidP="002565BC">
            <w:pPr>
              <w:jc w:val="center"/>
              <w:rPr>
                <w:rFonts w:ascii="標楷體" w:eastAsia="標楷體" w:hAnsi="標楷體"/>
              </w:rPr>
            </w:pPr>
            <w:r w:rsidRPr="004E0A3F">
              <w:rPr>
                <w:rFonts w:ascii="標楷體" w:eastAsia="標楷體" w:hAnsi="標楷體" w:hint="eastAsia"/>
                <w:lang w:eastAsia="zh-HK"/>
              </w:rPr>
              <w:t>功能說明</w:t>
            </w:r>
          </w:p>
        </w:tc>
      </w:tr>
      <w:tr w:rsidR="00EC0A1E" w:rsidRPr="00F5236F" w14:paraId="3161D79A" w14:textId="77777777" w:rsidTr="002565BC">
        <w:tc>
          <w:tcPr>
            <w:tcW w:w="851" w:type="dxa"/>
            <w:shd w:val="clear" w:color="auto" w:fill="auto"/>
          </w:tcPr>
          <w:p w14:paraId="0127F9FA" w14:textId="77777777" w:rsidR="00EC0A1E" w:rsidRPr="004E0A3F" w:rsidRDefault="00EC0A1E" w:rsidP="002565B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5ADA67C" w14:textId="77777777" w:rsidR="00EC0A1E" w:rsidRPr="004E0A3F" w:rsidRDefault="00EC0A1E" w:rsidP="002565BC">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21D8EBDF" w14:textId="77777777" w:rsidR="00EC0A1E" w:rsidRDefault="00EC0A1E" w:rsidP="002565B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19DD7C97" w14:textId="77777777" w:rsidR="00EC0A1E" w:rsidRDefault="00EC0A1E" w:rsidP="002565B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0177A2" w14:textId="77777777" w:rsidR="00EC0A1E" w:rsidRPr="005D6C77" w:rsidRDefault="00EC0A1E" w:rsidP="002565BC">
            <w:pPr>
              <w:rPr>
                <w:rFonts w:ascii="標楷體" w:eastAsia="標楷體" w:hAnsi="標楷體"/>
              </w:rPr>
            </w:pPr>
            <w:r w:rsidRPr="005D6C77">
              <w:rPr>
                <w:rFonts w:ascii="標楷體" w:eastAsia="標楷體" w:hAnsi="標楷體" w:hint="eastAsia"/>
              </w:rPr>
              <w:t>2.更新[會計銷帳檔(</w:t>
            </w:r>
            <w:proofErr w:type="spellStart"/>
            <w:r w:rsidRPr="005D6C77">
              <w:rPr>
                <w:rFonts w:ascii="標楷體" w:eastAsia="標楷體" w:hAnsi="標楷體"/>
              </w:rPr>
              <w:t>AcReceivable</w:t>
            </w:r>
            <w:proofErr w:type="spellEnd"/>
            <w:r w:rsidRPr="005D6C77">
              <w:rPr>
                <w:rFonts w:ascii="標楷體" w:eastAsia="標楷體" w:hAnsi="標楷體"/>
              </w:rPr>
              <w:t>)]</w:t>
            </w:r>
            <w:r w:rsidRPr="005D6C77">
              <w:rPr>
                <w:rFonts w:ascii="標楷體" w:eastAsia="標楷體" w:hAnsi="標楷體" w:hint="eastAsia"/>
              </w:rPr>
              <w:t>，更新失敗時顯示錯誤訊息</w:t>
            </w:r>
          </w:p>
          <w:p w14:paraId="10576655" w14:textId="77777777" w:rsidR="00EC0A1E" w:rsidRPr="005D6C77" w:rsidRDefault="00EC0A1E" w:rsidP="002565BC">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w:t>
            </w:r>
            <w:proofErr w:type="gramStart"/>
            <w:r w:rsidRPr="005D6C77">
              <w:rPr>
                <w:rFonts w:ascii="標楷體" w:eastAsia="標楷體" w:hAnsi="標楷體" w:hint="eastAsia"/>
              </w:rPr>
              <w:t>入帳</w:t>
            </w:r>
            <w:proofErr w:type="gramEnd"/>
            <w:r w:rsidRPr="005D6C77">
              <w:rPr>
                <w:rFonts w:ascii="標楷體" w:eastAsia="標楷體" w:hAnsi="標楷體" w:hint="eastAsia"/>
              </w:rPr>
              <w:t>檢核錯誤</w:t>
            </w:r>
            <w:r w:rsidRPr="005D6C77">
              <w:rPr>
                <w:rFonts w:ascii="標楷體" w:eastAsia="標楷體" w:hAnsi="標楷體" w:hint="eastAsia"/>
                <w:lang w:eastAsia="zh-HK"/>
              </w:rPr>
              <w:t>"</w:t>
            </w:r>
          </w:p>
          <w:p w14:paraId="03FD949D" w14:textId="77777777" w:rsidR="00EC0A1E" w:rsidRPr="00651325" w:rsidRDefault="00EC0A1E" w:rsidP="002565B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3AF452" w14:textId="77777777" w:rsidR="00EC0A1E" w:rsidRDefault="00EC0A1E" w:rsidP="002565BC">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proofErr w:type="spellStart"/>
            <w:r w:rsidRPr="00E35B2F">
              <w:rPr>
                <w:rFonts w:ascii="標楷體" w:eastAsia="標楷體" w:hAnsi="標楷體"/>
              </w:rPr>
              <w:t>AcReceivable</w:t>
            </w:r>
            <w:proofErr w:type="spellEnd"/>
            <w:r>
              <w:rPr>
                <w:rFonts w:ascii="標楷體" w:eastAsia="標楷體" w:hAnsi="標楷體"/>
              </w:rPr>
              <w:t>)]</w:t>
            </w:r>
            <w:r>
              <w:rPr>
                <w:rFonts w:ascii="標楷體" w:eastAsia="標楷體" w:hAnsi="標楷體" w:hint="eastAsia"/>
              </w:rPr>
              <w:t>資料</w:t>
            </w:r>
          </w:p>
          <w:p w14:paraId="1ABBCADA" w14:textId="77777777" w:rsidR="00EC0A1E" w:rsidRPr="004E0A3F" w:rsidRDefault="00EC0A1E" w:rsidP="00EC0A1E">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EC0A1E" w:rsidRPr="00F5236F" w14:paraId="3D693E08" w14:textId="77777777" w:rsidTr="002565BC">
        <w:tc>
          <w:tcPr>
            <w:tcW w:w="851" w:type="dxa"/>
            <w:shd w:val="clear" w:color="auto" w:fill="auto"/>
          </w:tcPr>
          <w:p w14:paraId="1198F096" w14:textId="77777777" w:rsidR="00EC0A1E" w:rsidRDefault="00EC0A1E" w:rsidP="002565B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526277" w14:textId="77777777" w:rsidR="00EC0A1E" w:rsidRPr="004E0A3F" w:rsidRDefault="00EC0A1E" w:rsidP="002565B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A983D01" w14:textId="77777777" w:rsidR="00EC0A1E" w:rsidRPr="004E0A3F" w:rsidRDefault="00EC0A1E" w:rsidP="002565B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7D9DB0" w14:textId="77777777" w:rsidR="00EC0A1E" w:rsidRDefault="00EC0A1E" w:rsidP="00EC0A1E"/>
    <w:p w14:paraId="3317282E" w14:textId="77777777" w:rsidR="00EC0A1E" w:rsidRDefault="00EC0A1E" w:rsidP="00EC0A1E"/>
    <w:p w14:paraId="1A6D2BE1" w14:textId="77777777" w:rsidR="00EC0A1E" w:rsidRPr="00583AF3" w:rsidRDefault="00EC0A1E" w:rsidP="00EC0A1E"/>
    <w:p w14:paraId="69390EEF" w14:textId="77777777" w:rsidR="00EC0A1E" w:rsidRDefault="00EC0A1E" w:rsidP="00372AFD">
      <w:pPr>
        <w:pStyle w:val="a"/>
        <w:numPr>
          <w:ilvl w:val="0"/>
          <w:numId w:val="10"/>
        </w:numPr>
      </w:pPr>
      <w:r>
        <w:t>輸入畫面資料說明</w:t>
      </w:r>
      <w:r>
        <w:rPr>
          <w:rFonts w:hint="eastAsia"/>
          <w:lang w:eastAsia="zh-TW"/>
        </w:rPr>
        <w:t>-補列印</w:t>
      </w:r>
    </w:p>
    <w:p w14:paraId="4CFEC981" w14:textId="77777777" w:rsidR="00EC0A1E" w:rsidRPr="00EC0A1E" w:rsidRDefault="00EC0A1E" w:rsidP="00EC0A1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EC0A1E" w:rsidRPr="00362205" w14:paraId="37600159" w14:textId="77777777" w:rsidTr="002565BC">
        <w:trPr>
          <w:trHeight w:val="388"/>
          <w:jc w:val="center"/>
        </w:trPr>
        <w:tc>
          <w:tcPr>
            <w:tcW w:w="696" w:type="dxa"/>
            <w:vMerge w:val="restart"/>
            <w:shd w:val="clear" w:color="auto" w:fill="D9D9D9"/>
          </w:tcPr>
          <w:p w14:paraId="65853C2B" w14:textId="77777777" w:rsidR="00EC0A1E" w:rsidRPr="00362205" w:rsidRDefault="00EC0A1E" w:rsidP="002565B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3622373" w14:textId="77777777" w:rsidR="00EC0A1E" w:rsidRPr="00362205" w:rsidRDefault="00EC0A1E" w:rsidP="002565BC">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6F6C6D9" w14:textId="77777777" w:rsidR="00EC0A1E" w:rsidRPr="00362205" w:rsidRDefault="00EC0A1E" w:rsidP="002565B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4374507" w14:textId="77777777" w:rsidR="00EC0A1E" w:rsidRPr="00362205" w:rsidRDefault="00EC0A1E" w:rsidP="002565BC">
            <w:pPr>
              <w:rPr>
                <w:rFonts w:ascii="標楷體" w:eastAsia="標楷體" w:hAnsi="標楷體"/>
              </w:rPr>
            </w:pPr>
            <w:r w:rsidRPr="00362205">
              <w:rPr>
                <w:rFonts w:ascii="標楷體" w:eastAsia="標楷體" w:hAnsi="標楷體"/>
              </w:rPr>
              <w:t>處理邏輯及注意事項</w:t>
            </w:r>
          </w:p>
        </w:tc>
      </w:tr>
      <w:tr w:rsidR="00EC0A1E" w:rsidRPr="00362205" w14:paraId="0F534E0D" w14:textId="77777777" w:rsidTr="002565BC">
        <w:trPr>
          <w:trHeight w:val="244"/>
          <w:jc w:val="center"/>
        </w:trPr>
        <w:tc>
          <w:tcPr>
            <w:tcW w:w="696" w:type="dxa"/>
            <w:vMerge/>
            <w:shd w:val="clear" w:color="auto" w:fill="D9D9D9"/>
          </w:tcPr>
          <w:p w14:paraId="79208B12" w14:textId="77777777" w:rsidR="00EC0A1E" w:rsidRPr="00362205" w:rsidRDefault="00EC0A1E" w:rsidP="002565BC">
            <w:pPr>
              <w:rPr>
                <w:rFonts w:ascii="標楷體" w:eastAsia="標楷體" w:hAnsi="標楷體"/>
              </w:rPr>
            </w:pPr>
          </w:p>
        </w:tc>
        <w:tc>
          <w:tcPr>
            <w:tcW w:w="1551" w:type="dxa"/>
            <w:vMerge/>
            <w:shd w:val="clear" w:color="auto" w:fill="D9D9D9"/>
          </w:tcPr>
          <w:p w14:paraId="70842646" w14:textId="77777777" w:rsidR="00EC0A1E" w:rsidRPr="00362205" w:rsidRDefault="00EC0A1E" w:rsidP="002565BC">
            <w:pPr>
              <w:rPr>
                <w:rFonts w:ascii="標楷體" w:eastAsia="標楷體" w:hAnsi="標楷體"/>
              </w:rPr>
            </w:pPr>
          </w:p>
        </w:tc>
        <w:tc>
          <w:tcPr>
            <w:tcW w:w="816" w:type="dxa"/>
            <w:shd w:val="clear" w:color="auto" w:fill="D9D9D9"/>
          </w:tcPr>
          <w:p w14:paraId="18BD4BA2" w14:textId="77777777" w:rsidR="00EC0A1E" w:rsidRPr="00362205" w:rsidRDefault="00EC0A1E" w:rsidP="002565B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10B5799" w14:textId="77777777" w:rsidR="00EC0A1E" w:rsidRPr="00362205" w:rsidRDefault="00EC0A1E" w:rsidP="002565B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B2C68F1" w14:textId="77777777" w:rsidR="00EC0A1E" w:rsidRPr="00362205" w:rsidRDefault="00EC0A1E" w:rsidP="002565B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1C2AFA8" w14:textId="77777777" w:rsidR="00EC0A1E" w:rsidRPr="00362205" w:rsidRDefault="00EC0A1E" w:rsidP="002565BC">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74D98C28" w14:textId="77777777" w:rsidR="00EC0A1E" w:rsidRPr="00362205" w:rsidRDefault="00EC0A1E" w:rsidP="002565B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8E2C959" w14:textId="77777777" w:rsidR="00EC0A1E" w:rsidRPr="00362205" w:rsidRDefault="00EC0A1E" w:rsidP="002565BC">
            <w:pPr>
              <w:rPr>
                <w:rFonts w:ascii="標楷體" w:eastAsia="標楷體" w:hAnsi="標楷體"/>
              </w:rPr>
            </w:pPr>
          </w:p>
        </w:tc>
      </w:tr>
      <w:tr w:rsidR="00EC0A1E" w:rsidRPr="00362205" w14:paraId="08429900" w14:textId="77777777" w:rsidTr="002565BC">
        <w:trPr>
          <w:trHeight w:val="244"/>
          <w:jc w:val="center"/>
        </w:trPr>
        <w:tc>
          <w:tcPr>
            <w:tcW w:w="696" w:type="dxa"/>
          </w:tcPr>
          <w:p w14:paraId="09E5FFB9" w14:textId="77777777" w:rsidR="00EC0A1E" w:rsidRPr="00362205" w:rsidRDefault="00EC0A1E" w:rsidP="002565BC">
            <w:pPr>
              <w:rPr>
                <w:rFonts w:ascii="標楷體" w:eastAsia="標楷體" w:hAnsi="標楷體"/>
              </w:rPr>
            </w:pPr>
            <w:r w:rsidRPr="00362205">
              <w:rPr>
                <w:rFonts w:ascii="標楷體" w:eastAsia="標楷體" w:hAnsi="標楷體" w:hint="eastAsia"/>
              </w:rPr>
              <w:t>1.</w:t>
            </w:r>
          </w:p>
        </w:tc>
        <w:tc>
          <w:tcPr>
            <w:tcW w:w="1551" w:type="dxa"/>
          </w:tcPr>
          <w:p w14:paraId="57901C1F" w14:textId="77777777" w:rsidR="00EC0A1E" w:rsidRPr="00362205" w:rsidRDefault="00EC0A1E" w:rsidP="002565BC">
            <w:pPr>
              <w:rPr>
                <w:rFonts w:ascii="標楷體" w:eastAsia="標楷體" w:hAnsi="標楷體"/>
              </w:rPr>
            </w:pPr>
            <w:r>
              <w:rPr>
                <w:rFonts w:ascii="標楷體" w:eastAsia="標楷體" w:hAnsi="標楷體" w:hint="eastAsia"/>
              </w:rPr>
              <w:t>功能</w:t>
            </w:r>
          </w:p>
        </w:tc>
        <w:tc>
          <w:tcPr>
            <w:tcW w:w="816" w:type="dxa"/>
          </w:tcPr>
          <w:p w14:paraId="4E93A8C7" w14:textId="77777777" w:rsidR="00EC0A1E" w:rsidRPr="00362205" w:rsidRDefault="00EC0A1E" w:rsidP="002565BC">
            <w:pPr>
              <w:rPr>
                <w:rFonts w:ascii="標楷體" w:eastAsia="標楷體" w:hAnsi="標楷體"/>
              </w:rPr>
            </w:pPr>
            <w:r w:rsidRPr="00847BB7">
              <w:rPr>
                <w:rFonts w:ascii="標楷體" w:eastAsia="標楷體" w:hAnsi="標楷體"/>
              </w:rPr>
              <w:t xml:space="preserve">                    </w:t>
            </w:r>
          </w:p>
        </w:tc>
        <w:tc>
          <w:tcPr>
            <w:tcW w:w="1187" w:type="dxa"/>
          </w:tcPr>
          <w:p w14:paraId="11BEBA21" w14:textId="77777777" w:rsidR="00EC0A1E" w:rsidRPr="00362205" w:rsidRDefault="00EC0A1E" w:rsidP="002565BC">
            <w:pPr>
              <w:rPr>
                <w:rFonts w:ascii="標楷體" w:eastAsia="標楷體" w:hAnsi="標楷體"/>
              </w:rPr>
            </w:pPr>
            <w:r>
              <w:rPr>
                <w:rFonts w:ascii="標楷體" w:eastAsia="標楷體" w:hAnsi="標楷體" w:hint="eastAsia"/>
              </w:rPr>
              <w:t>補列印</w:t>
            </w:r>
          </w:p>
        </w:tc>
        <w:tc>
          <w:tcPr>
            <w:tcW w:w="1083" w:type="dxa"/>
          </w:tcPr>
          <w:p w14:paraId="5CF743AD" w14:textId="77777777" w:rsidR="00EC0A1E" w:rsidRPr="00362205" w:rsidRDefault="00EC0A1E" w:rsidP="002565BC">
            <w:pPr>
              <w:rPr>
                <w:rFonts w:ascii="標楷體" w:eastAsia="標楷體" w:hAnsi="標楷體"/>
              </w:rPr>
            </w:pPr>
          </w:p>
        </w:tc>
        <w:tc>
          <w:tcPr>
            <w:tcW w:w="675" w:type="dxa"/>
          </w:tcPr>
          <w:p w14:paraId="14EC2CD3" w14:textId="77777777" w:rsidR="00EC0A1E" w:rsidRPr="00362205" w:rsidRDefault="00EC0A1E" w:rsidP="002565BC">
            <w:pPr>
              <w:rPr>
                <w:rFonts w:ascii="標楷體" w:eastAsia="標楷體" w:hAnsi="標楷體"/>
              </w:rPr>
            </w:pPr>
          </w:p>
        </w:tc>
        <w:tc>
          <w:tcPr>
            <w:tcW w:w="696" w:type="dxa"/>
          </w:tcPr>
          <w:p w14:paraId="4380607C"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2F0259FA" w14:textId="77777777" w:rsidR="00EC0A1E" w:rsidRPr="00362205" w:rsidRDefault="00EC0A1E" w:rsidP="002565BC">
            <w:pPr>
              <w:rPr>
                <w:rFonts w:ascii="標楷體" w:eastAsia="標楷體" w:hAnsi="標楷體"/>
              </w:rPr>
            </w:pPr>
          </w:p>
        </w:tc>
      </w:tr>
      <w:tr w:rsidR="00EC0A1E" w:rsidRPr="00362205" w14:paraId="1AEE9401" w14:textId="77777777" w:rsidTr="002565BC">
        <w:trPr>
          <w:trHeight w:val="244"/>
          <w:jc w:val="center"/>
        </w:trPr>
        <w:tc>
          <w:tcPr>
            <w:tcW w:w="696" w:type="dxa"/>
          </w:tcPr>
          <w:p w14:paraId="7DF44BEB" w14:textId="77777777" w:rsidR="00EC0A1E" w:rsidRPr="00362205" w:rsidRDefault="00EC0A1E" w:rsidP="002565BC">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0117C0C" w14:textId="77777777" w:rsidR="00EC0A1E" w:rsidRDefault="00F65781" w:rsidP="002565BC">
            <w:pPr>
              <w:rPr>
                <w:rFonts w:ascii="標楷體" w:eastAsia="標楷體" w:hAnsi="標楷體"/>
              </w:rPr>
            </w:pPr>
            <w:r>
              <w:rPr>
                <w:rFonts w:ascii="標楷體" w:eastAsia="標楷體" w:hAnsi="標楷體" w:hint="eastAsia"/>
              </w:rPr>
              <w:t>借戶戶號</w:t>
            </w:r>
          </w:p>
        </w:tc>
        <w:tc>
          <w:tcPr>
            <w:tcW w:w="816" w:type="dxa"/>
          </w:tcPr>
          <w:p w14:paraId="59D08DA2" w14:textId="77777777" w:rsidR="00EC0A1E" w:rsidRDefault="00EC0A1E" w:rsidP="002565BC">
            <w:pPr>
              <w:rPr>
                <w:rFonts w:ascii="標楷體" w:eastAsia="標楷體" w:hAnsi="標楷體"/>
              </w:rPr>
            </w:pPr>
          </w:p>
        </w:tc>
        <w:tc>
          <w:tcPr>
            <w:tcW w:w="1187" w:type="dxa"/>
          </w:tcPr>
          <w:p w14:paraId="30D65F50" w14:textId="77777777" w:rsidR="00EC0A1E" w:rsidRPr="00362205" w:rsidRDefault="00EC0A1E" w:rsidP="002565BC">
            <w:pPr>
              <w:rPr>
                <w:rFonts w:ascii="標楷體" w:eastAsia="標楷體" w:hAnsi="標楷體"/>
              </w:rPr>
            </w:pPr>
          </w:p>
        </w:tc>
        <w:tc>
          <w:tcPr>
            <w:tcW w:w="1083" w:type="dxa"/>
          </w:tcPr>
          <w:p w14:paraId="2B134346" w14:textId="77777777" w:rsidR="00EC0A1E" w:rsidRPr="00362205" w:rsidRDefault="00EC0A1E" w:rsidP="002565BC">
            <w:pPr>
              <w:rPr>
                <w:rFonts w:ascii="標楷體" w:eastAsia="標楷體" w:hAnsi="標楷體"/>
              </w:rPr>
            </w:pPr>
          </w:p>
        </w:tc>
        <w:tc>
          <w:tcPr>
            <w:tcW w:w="675" w:type="dxa"/>
          </w:tcPr>
          <w:p w14:paraId="1D08ABA6" w14:textId="77777777" w:rsidR="00EC0A1E" w:rsidRPr="0082021C" w:rsidRDefault="00EC0A1E" w:rsidP="002565BC">
            <w:pPr>
              <w:rPr>
                <w:rFonts w:ascii="標楷體" w:eastAsia="標楷體" w:hAnsi="標楷體"/>
              </w:rPr>
            </w:pPr>
          </w:p>
        </w:tc>
        <w:tc>
          <w:tcPr>
            <w:tcW w:w="696" w:type="dxa"/>
          </w:tcPr>
          <w:p w14:paraId="70ADC343" w14:textId="77777777" w:rsidR="00EC0A1E" w:rsidRPr="00E1776E" w:rsidRDefault="00EC0A1E" w:rsidP="002565BC">
            <w:pPr>
              <w:rPr>
                <w:rFonts w:ascii="標楷體" w:eastAsia="標楷體" w:hAnsi="標楷體"/>
              </w:rPr>
            </w:pPr>
            <w:r>
              <w:rPr>
                <w:rFonts w:ascii="標楷體" w:eastAsia="標楷體" w:hAnsi="標楷體" w:hint="eastAsia"/>
              </w:rPr>
              <w:t>R</w:t>
            </w:r>
          </w:p>
        </w:tc>
        <w:tc>
          <w:tcPr>
            <w:tcW w:w="3529" w:type="dxa"/>
          </w:tcPr>
          <w:p w14:paraId="5528D7E0"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EC0A1E" w:rsidRPr="00362205" w14:paraId="66DE7D01" w14:textId="77777777" w:rsidTr="002565BC">
        <w:trPr>
          <w:trHeight w:val="244"/>
          <w:jc w:val="center"/>
        </w:trPr>
        <w:tc>
          <w:tcPr>
            <w:tcW w:w="696" w:type="dxa"/>
          </w:tcPr>
          <w:p w14:paraId="4DB0A5DB" w14:textId="77777777" w:rsidR="00EC0A1E" w:rsidRDefault="00EC0A1E" w:rsidP="002565BC">
            <w:pPr>
              <w:rPr>
                <w:rFonts w:ascii="標楷體" w:eastAsia="標楷體" w:hAnsi="標楷體"/>
              </w:rPr>
            </w:pPr>
            <w:r>
              <w:rPr>
                <w:rFonts w:ascii="標楷體" w:eastAsia="標楷體" w:hAnsi="標楷體" w:hint="eastAsia"/>
              </w:rPr>
              <w:t>3.</w:t>
            </w:r>
          </w:p>
        </w:tc>
        <w:tc>
          <w:tcPr>
            <w:tcW w:w="1551" w:type="dxa"/>
          </w:tcPr>
          <w:p w14:paraId="0CD7A4F1" w14:textId="77777777" w:rsidR="00EC0A1E" w:rsidRDefault="00EC0A1E" w:rsidP="002565BC">
            <w:pPr>
              <w:rPr>
                <w:rFonts w:ascii="標楷體" w:eastAsia="標楷體" w:hAnsi="標楷體"/>
              </w:rPr>
            </w:pPr>
            <w:r>
              <w:rPr>
                <w:rFonts w:ascii="標楷體" w:eastAsia="標楷體" w:hAnsi="標楷體" w:hint="eastAsia"/>
              </w:rPr>
              <w:t>額度編號</w:t>
            </w:r>
          </w:p>
        </w:tc>
        <w:tc>
          <w:tcPr>
            <w:tcW w:w="816" w:type="dxa"/>
          </w:tcPr>
          <w:p w14:paraId="47DF77FC" w14:textId="77777777" w:rsidR="00EC0A1E" w:rsidRDefault="00EC0A1E" w:rsidP="002565BC">
            <w:pPr>
              <w:rPr>
                <w:rFonts w:ascii="標楷體" w:eastAsia="標楷體" w:hAnsi="標楷體"/>
              </w:rPr>
            </w:pPr>
          </w:p>
        </w:tc>
        <w:tc>
          <w:tcPr>
            <w:tcW w:w="1187" w:type="dxa"/>
          </w:tcPr>
          <w:p w14:paraId="630ACE7E" w14:textId="77777777" w:rsidR="00EC0A1E" w:rsidRPr="00362205" w:rsidRDefault="00EC0A1E" w:rsidP="002565BC">
            <w:pPr>
              <w:rPr>
                <w:rFonts w:ascii="標楷體" w:eastAsia="標楷體" w:hAnsi="標楷體"/>
              </w:rPr>
            </w:pPr>
          </w:p>
        </w:tc>
        <w:tc>
          <w:tcPr>
            <w:tcW w:w="1083" w:type="dxa"/>
          </w:tcPr>
          <w:p w14:paraId="30A0B0B5" w14:textId="77777777" w:rsidR="00EC0A1E" w:rsidRPr="00362205" w:rsidRDefault="00EC0A1E" w:rsidP="002565BC">
            <w:pPr>
              <w:rPr>
                <w:rFonts w:ascii="標楷體" w:eastAsia="標楷體" w:hAnsi="標楷體"/>
              </w:rPr>
            </w:pPr>
          </w:p>
        </w:tc>
        <w:tc>
          <w:tcPr>
            <w:tcW w:w="675" w:type="dxa"/>
          </w:tcPr>
          <w:p w14:paraId="1FA7F00A" w14:textId="77777777" w:rsidR="00EC0A1E" w:rsidRPr="0082021C" w:rsidRDefault="00EC0A1E" w:rsidP="002565BC">
            <w:pPr>
              <w:rPr>
                <w:rFonts w:ascii="標楷體" w:eastAsia="標楷體" w:hAnsi="標楷體"/>
              </w:rPr>
            </w:pPr>
          </w:p>
        </w:tc>
        <w:tc>
          <w:tcPr>
            <w:tcW w:w="696" w:type="dxa"/>
          </w:tcPr>
          <w:p w14:paraId="08B072C6"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742FBFD0"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EC0A1E" w:rsidRPr="00362205" w14:paraId="4B389BC2" w14:textId="77777777" w:rsidTr="002565BC">
        <w:trPr>
          <w:trHeight w:val="244"/>
          <w:jc w:val="center"/>
        </w:trPr>
        <w:tc>
          <w:tcPr>
            <w:tcW w:w="696" w:type="dxa"/>
          </w:tcPr>
          <w:p w14:paraId="006E85AE" w14:textId="77777777" w:rsidR="00EC0A1E" w:rsidRDefault="00EC0A1E" w:rsidP="002565BC">
            <w:pPr>
              <w:rPr>
                <w:rFonts w:ascii="標楷體" w:eastAsia="標楷體" w:hAnsi="標楷體"/>
              </w:rPr>
            </w:pPr>
            <w:r>
              <w:rPr>
                <w:rFonts w:ascii="標楷體" w:eastAsia="標楷體" w:hAnsi="標楷體" w:hint="eastAsia"/>
              </w:rPr>
              <w:t>4.</w:t>
            </w:r>
          </w:p>
        </w:tc>
        <w:tc>
          <w:tcPr>
            <w:tcW w:w="1551" w:type="dxa"/>
          </w:tcPr>
          <w:p w14:paraId="2B0B106C" w14:textId="77777777" w:rsidR="00EC0A1E" w:rsidRDefault="00EC0A1E" w:rsidP="002565BC">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日期</w:t>
            </w:r>
          </w:p>
        </w:tc>
        <w:tc>
          <w:tcPr>
            <w:tcW w:w="816" w:type="dxa"/>
          </w:tcPr>
          <w:p w14:paraId="6281B927" w14:textId="77777777" w:rsidR="00EC0A1E" w:rsidRDefault="00EC0A1E" w:rsidP="002565BC">
            <w:pPr>
              <w:rPr>
                <w:rFonts w:ascii="標楷體" w:eastAsia="標楷體" w:hAnsi="標楷體"/>
              </w:rPr>
            </w:pPr>
          </w:p>
        </w:tc>
        <w:tc>
          <w:tcPr>
            <w:tcW w:w="1187" w:type="dxa"/>
          </w:tcPr>
          <w:p w14:paraId="25A9022C" w14:textId="77777777" w:rsidR="00EC0A1E" w:rsidRPr="00362205" w:rsidRDefault="00EC0A1E" w:rsidP="002565BC">
            <w:pPr>
              <w:rPr>
                <w:rFonts w:ascii="標楷體" w:eastAsia="標楷體" w:hAnsi="標楷體"/>
              </w:rPr>
            </w:pPr>
          </w:p>
        </w:tc>
        <w:tc>
          <w:tcPr>
            <w:tcW w:w="1083" w:type="dxa"/>
          </w:tcPr>
          <w:p w14:paraId="5FC50A7B" w14:textId="77777777" w:rsidR="00EC0A1E" w:rsidRPr="00362205" w:rsidRDefault="00EC0A1E" w:rsidP="002565BC">
            <w:pPr>
              <w:rPr>
                <w:rFonts w:ascii="標楷體" w:eastAsia="標楷體" w:hAnsi="標楷體"/>
              </w:rPr>
            </w:pPr>
          </w:p>
        </w:tc>
        <w:tc>
          <w:tcPr>
            <w:tcW w:w="675" w:type="dxa"/>
          </w:tcPr>
          <w:p w14:paraId="252FE8E0" w14:textId="77777777" w:rsidR="00EC0A1E" w:rsidRPr="0082021C" w:rsidRDefault="00EC0A1E" w:rsidP="002565BC">
            <w:pPr>
              <w:rPr>
                <w:rFonts w:ascii="標楷體" w:eastAsia="標楷體" w:hAnsi="標楷體"/>
              </w:rPr>
            </w:pPr>
          </w:p>
        </w:tc>
        <w:tc>
          <w:tcPr>
            <w:tcW w:w="696" w:type="dxa"/>
          </w:tcPr>
          <w:p w14:paraId="3A05AB33"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0685847E"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EC0A1E" w:rsidRPr="00362205" w14:paraId="2C56098F" w14:textId="77777777" w:rsidTr="002565BC">
        <w:trPr>
          <w:trHeight w:val="244"/>
          <w:jc w:val="center"/>
        </w:trPr>
        <w:tc>
          <w:tcPr>
            <w:tcW w:w="696" w:type="dxa"/>
          </w:tcPr>
          <w:p w14:paraId="55BC2DFA" w14:textId="77777777" w:rsidR="00EC0A1E" w:rsidRDefault="00EC0A1E" w:rsidP="002565BC">
            <w:pPr>
              <w:rPr>
                <w:rFonts w:ascii="標楷體" w:eastAsia="標楷體" w:hAnsi="標楷體"/>
              </w:rPr>
            </w:pPr>
            <w:r>
              <w:rPr>
                <w:rFonts w:ascii="標楷體" w:eastAsia="標楷體" w:hAnsi="標楷體" w:hint="eastAsia"/>
              </w:rPr>
              <w:t>5.</w:t>
            </w:r>
          </w:p>
        </w:tc>
        <w:tc>
          <w:tcPr>
            <w:tcW w:w="1551" w:type="dxa"/>
          </w:tcPr>
          <w:p w14:paraId="2F3CBB1E" w14:textId="77777777" w:rsidR="00EC0A1E" w:rsidRDefault="00EC0A1E" w:rsidP="002565BC">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序號</w:t>
            </w:r>
          </w:p>
        </w:tc>
        <w:tc>
          <w:tcPr>
            <w:tcW w:w="816" w:type="dxa"/>
          </w:tcPr>
          <w:p w14:paraId="47E34BEF" w14:textId="77777777" w:rsidR="00EC0A1E" w:rsidRDefault="00EC0A1E" w:rsidP="002565BC">
            <w:pPr>
              <w:rPr>
                <w:rFonts w:ascii="標楷體" w:eastAsia="標楷體" w:hAnsi="標楷體"/>
              </w:rPr>
            </w:pPr>
          </w:p>
        </w:tc>
        <w:tc>
          <w:tcPr>
            <w:tcW w:w="1187" w:type="dxa"/>
          </w:tcPr>
          <w:p w14:paraId="75E4E816" w14:textId="77777777" w:rsidR="00EC0A1E" w:rsidRPr="00362205" w:rsidRDefault="00EC0A1E" w:rsidP="002565BC">
            <w:pPr>
              <w:rPr>
                <w:rFonts w:ascii="標楷體" w:eastAsia="標楷體" w:hAnsi="標楷體"/>
              </w:rPr>
            </w:pPr>
          </w:p>
        </w:tc>
        <w:tc>
          <w:tcPr>
            <w:tcW w:w="1083" w:type="dxa"/>
          </w:tcPr>
          <w:p w14:paraId="69A89325" w14:textId="77777777" w:rsidR="00EC0A1E" w:rsidRPr="00362205" w:rsidRDefault="00EC0A1E" w:rsidP="002565BC">
            <w:pPr>
              <w:rPr>
                <w:rFonts w:ascii="標楷體" w:eastAsia="標楷體" w:hAnsi="標楷體"/>
              </w:rPr>
            </w:pPr>
          </w:p>
        </w:tc>
        <w:tc>
          <w:tcPr>
            <w:tcW w:w="675" w:type="dxa"/>
          </w:tcPr>
          <w:p w14:paraId="0321D5BA" w14:textId="77777777" w:rsidR="00EC0A1E" w:rsidRPr="0082021C" w:rsidRDefault="00EC0A1E" w:rsidP="002565BC">
            <w:pPr>
              <w:rPr>
                <w:rFonts w:ascii="標楷體" w:eastAsia="標楷體" w:hAnsi="標楷體"/>
              </w:rPr>
            </w:pPr>
          </w:p>
        </w:tc>
        <w:tc>
          <w:tcPr>
            <w:tcW w:w="696" w:type="dxa"/>
          </w:tcPr>
          <w:p w14:paraId="4410E788" w14:textId="77777777" w:rsidR="00EC0A1E" w:rsidRPr="00E1776E" w:rsidRDefault="00EC0A1E" w:rsidP="002565BC">
            <w:pPr>
              <w:rPr>
                <w:rFonts w:ascii="標楷體" w:eastAsia="標楷體" w:hAnsi="標楷體"/>
              </w:rPr>
            </w:pPr>
            <w:r w:rsidRPr="00F56B75">
              <w:rPr>
                <w:rFonts w:ascii="標楷體" w:eastAsia="標楷體" w:hAnsi="標楷體"/>
              </w:rPr>
              <w:t>R</w:t>
            </w:r>
          </w:p>
        </w:tc>
        <w:tc>
          <w:tcPr>
            <w:tcW w:w="3529" w:type="dxa"/>
          </w:tcPr>
          <w:p w14:paraId="578F37A1" w14:textId="77777777" w:rsidR="00EC0A1E" w:rsidRPr="00F92BCD" w:rsidRDefault="00EC0A1E" w:rsidP="002565BC">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EC0A1E" w:rsidRPr="00362205" w14:paraId="758515F1" w14:textId="77777777" w:rsidTr="002565BC">
        <w:trPr>
          <w:trHeight w:val="244"/>
          <w:jc w:val="center"/>
        </w:trPr>
        <w:tc>
          <w:tcPr>
            <w:tcW w:w="696" w:type="dxa"/>
          </w:tcPr>
          <w:p w14:paraId="7BB98644" w14:textId="77777777" w:rsidR="00EC0A1E" w:rsidRDefault="00EC0A1E" w:rsidP="002565BC">
            <w:pPr>
              <w:rPr>
                <w:rFonts w:ascii="標楷體" w:eastAsia="標楷體" w:hAnsi="標楷體"/>
              </w:rPr>
            </w:pPr>
            <w:r>
              <w:rPr>
                <w:rFonts w:ascii="標楷體" w:eastAsia="標楷體" w:hAnsi="標楷體" w:hint="eastAsia"/>
              </w:rPr>
              <w:t>6.</w:t>
            </w:r>
          </w:p>
        </w:tc>
        <w:tc>
          <w:tcPr>
            <w:tcW w:w="1551" w:type="dxa"/>
          </w:tcPr>
          <w:p w14:paraId="1760DE4F" w14:textId="77777777" w:rsidR="00EC0A1E" w:rsidRDefault="00EC0A1E" w:rsidP="002565BC">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項目</w:t>
            </w:r>
          </w:p>
        </w:tc>
        <w:tc>
          <w:tcPr>
            <w:tcW w:w="816" w:type="dxa"/>
          </w:tcPr>
          <w:p w14:paraId="7A3D3D0F" w14:textId="77777777" w:rsidR="00EC0A1E" w:rsidRDefault="00EC0A1E" w:rsidP="002565BC">
            <w:pPr>
              <w:rPr>
                <w:rFonts w:ascii="標楷體" w:eastAsia="標楷體" w:hAnsi="標楷體"/>
              </w:rPr>
            </w:pPr>
          </w:p>
        </w:tc>
        <w:tc>
          <w:tcPr>
            <w:tcW w:w="1187" w:type="dxa"/>
          </w:tcPr>
          <w:p w14:paraId="1A5C69C7" w14:textId="77777777" w:rsidR="00EC0A1E" w:rsidRPr="00362205" w:rsidRDefault="00EC0A1E" w:rsidP="002565BC">
            <w:pPr>
              <w:rPr>
                <w:rFonts w:ascii="標楷體" w:eastAsia="標楷體" w:hAnsi="標楷體"/>
              </w:rPr>
            </w:pPr>
          </w:p>
        </w:tc>
        <w:tc>
          <w:tcPr>
            <w:tcW w:w="1083" w:type="dxa"/>
          </w:tcPr>
          <w:p w14:paraId="6652BE8C" w14:textId="77777777" w:rsidR="00EC0A1E" w:rsidRPr="00362205" w:rsidRDefault="00EC0A1E" w:rsidP="002565BC">
            <w:pPr>
              <w:rPr>
                <w:rFonts w:ascii="標楷體" w:eastAsia="標楷體" w:hAnsi="標楷體"/>
              </w:rPr>
            </w:pPr>
          </w:p>
        </w:tc>
        <w:tc>
          <w:tcPr>
            <w:tcW w:w="675" w:type="dxa"/>
          </w:tcPr>
          <w:p w14:paraId="0F64F719" w14:textId="77777777" w:rsidR="00EC0A1E" w:rsidRPr="0082021C" w:rsidRDefault="00EC0A1E" w:rsidP="002565BC">
            <w:pPr>
              <w:rPr>
                <w:rFonts w:ascii="標楷體" w:eastAsia="標楷體" w:hAnsi="標楷體"/>
              </w:rPr>
            </w:pPr>
          </w:p>
        </w:tc>
        <w:tc>
          <w:tcPr>
            <w:tcW w:w="696" w:type="dxa"/>
          </w:tcPr>
          <w:p w14:paraId="2F6845B0"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4E462EFA"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proofErr w:type="spellStart"/>
            <w:r w:rsidRPr="00E1776E">
              <w:rPr>
                <w:rFonts w:ascii="標楷體" w:eastAsia="標楷體" w:hAnsi="標楷體"/>
              </w:rPr>
              <w:t>ContractChgCode</w:t>
            </w:r>
            <w:proofErr w:type="spellEnd"/>
          </w:p>
        </w:tc>
      </w:tr>
      <w:tr w:rsidR="00EC0A1E" w:rsidRPr="00362205" w14:paraId="328F3623" w14:textId="77777777" w:rsidTr="002565BC">
        <w:trPr>
          <w:trHeight w:val="244"/>
          <w:jc w:val="center"/>
        </w:trPr>
        <w:tc>
          <w:tcPr>
            <w:tcW w:w="696" w:type="dxa"/>
          </w:tcPr>
          <w:p w14:paraId="0DA7B8B0" w14:textId="77777777" w:rsidR="00EC0A1E" w:rsidRDefault="00EC0A1E" w:rsidP="002565BC">
            <w:pPr>
              <w:rPr>
                <w:rFonts w:ascii="標楷體" w:eastAsia="標楷體" w:hAnsi="標楷體"/>
              </w:rPr>
            </w:pPr>
            <w:r>
              <w:rPr>
                <w:rFonts w:ascii="標楷體" w:eastAsia="標楷體" w:hAnsi="標楷體" w:hint="eastAsia"/>
              </w:rPr>
              <w:t>7.</w:t>
            </w:r>
          </w:p>
        </w:tc>
        <w:tc>
          <w:tcPr>
            <w:tcW w:w="1551" w:type="dxa"/>
          </w:tcPr>
          <w:p w14:paraId="7664EE68" w14:textId="77777777" w:rsidR="00EC0A1E" w:rsidRDefault="00EC0A1E" w:rsidP="002565BC">
            <w:pPr>
              <w:rPr>
                <w:rFonts w:ascii="標楷體" w:eastAsia="標楷體" w:hAnsi="標楷體"/>
              </w:rPr>
            </w:pPr>
            <w:r>
              <w:rPr>
                <w:rFonts w:ascii="標楷體" w:eastAsia="標楷體" w:hAnsi="標楷體" w:hint="eastAsia"/>
              </w:rPr>
              <w:t>幣別</w:t>
            </w:r>
          </w:p>
        </w:tc>
        <w:tc>
          <w:tcPr>
            <w:tcW w:w="816" w:type="dxa"/>
          </w:tcPr>
          <w:p w14:paraId="191B0E02" w14:textId="77777777" w:rsidR="00EC0A1E" w:rsidRDefault="00EC0A1E" w:rsidP="002565BC">
            <w:pPr>
              <w:rPr>
                <w:rFonts w:ascii="標楷體" w:eastAsia="標楷體" w:hAnsi="標楷體"/>
              </w:rPr>
            </w:pPr>
          </w:p>
        </w:tc>
        <w:tc>
          <w:tcPr>
            <w:tcW w:w="1187" w:type="dxa"/>
          </w:tcPr>
          <w:p w14:paraId="3DF530E1" w14:textId="77777777" w:rsidR="00EC0A1E" w:rsidRPr="00E1776E" w:rsidRDefault="00EC0A1E" w:rsidP="002565BC">
            <w:pPr>
              <w:rPr>
                <w:rFonts w:ascii="標楷體" w:eastAsia="標楷體" w:hAnsi="標楷體"/>
              </w:rPr>
            </w:pPr>
          </w:p>
        </w:tc>
        <w:tc>
          <w:tcPr>
            <w:tcW w:w="1083" w:type="dxa"/>
          </w:tcPr>
          <w:p w14:paraId="0260EC87" w14:textId="77777777" w:rsidR="00EC0A1E" w:rsidRPr="00362205" w:rsidRDefault="00EC0A1E" w:rsidP="002565BC">
            <w:pPr>
              <w:rPr>
                <w:rFonts w:ascii="標楷體" w:eastAsia="標楷體" w:hAnsi="標楷體"/>
              </w:rPr>
            </w:pPr>
          </w:p>
        </w:tc>
        <w:tc>
          <w:tcPr>
            <w:tcW w:w="675" w:type="dxa"/>
          </w:tcPr>
          <w:p w14:paraId="5B5EA0C7" w14:textId="77777777" w:rsidR="00EC0A1E" w:rsidRPr="0082021C" w:rsidRDefault="00EC0A1E" w:rsidP="002565BC">
            <w:pPr>
              <w:rPr>
                <w:rFonts w:ascii="標楷體" w:eastAsia="標楷體" w:hAnsi="標楷體"/>
              </w:rPr>
            </w:pPr>
          </w:p>
        </w:tc>
        <w:tc>
          <w:tcPr>
            <w:tcW w:w="696" w:type="dxa"/>
          </w:tcPr>
          <w:p w14:paraId="584AD2CD" w14:textId="77777777" w:rsidR="00EC0A1E" w:rsidRPr="00E1776E" w:rsidRDefault="00EC0A1E" w:rsidP="002565BC">
            <w:pPr>
              <w:rPr>
                <w:rFonts w:ascii="標楷體" w:eastAsia="標楷體" w:hAnsi="標楷體"/>
              </w:rPr>
            </w:pPr>
            <w:r w:rsidRPr="00F56B75">
              <w:rPr>
                <w:rFonts w:ascii="標楷體" w:eastAsia="標楷體" w:hAnsi="標楷體" w:hint="eastAsia"/>
              </w:rPr>
              <w:t>R</w:t>
            </w:r>
          </w:p>
        </w:tc>
        <w:tc>
          <w:tcPr>
            <w:tcW w:w="3529" w:type="dxa"/>
          </w:tcPr>
          <w:p w14:paraId="4985F184" w14:textId="77777777" w:rsidR="00EC0A1E" w:rsidRPr="00E1776E" w:rsidRDefault="00EC0A1E" w:rsidP="002565BC">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proofErr w:type="spellStart"/>
            <w:r w:rsidRPr="00E1776E">
              <w:rPr>
                <w:rFonts w:ascii="標楷體" w:eastAsia="標楷體" w:hAnsi="標楷體"/>
              </w:rPr>
              <w:t>AcReceivable</w:t>
            </w:r>
            <w:proofErr w:type="spellEnd"/>
            <w:r w:rsidRPr="00E1776E">
              <w:rPr>
                <w:rFonts w:ascii="標楷體" w:eastAsia="標楷體" w:hAnsi="標楷體"/>
              </w:rPr>
              <w:t>)</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proofErr w:type="spellStart"/>
            <w:r w:rsidRPr="00E1776E">
              <w:rPr>
                <w:rFonts w:ascii="標楷體" w:eastAsia="標楷體" w:hAnsi="標楷體"/>
              </w:rPr>
              <w:t>CurrencyCode</w:t>
            </w:r>
            <w:proofErr w:type="spellEnd"/>
            <w:r w:rsidRPr="00E1776E">
              <w:rPr>
                <w:rFonts w:ascii="標楷體" w:eastAsia="標楷體" w:hAnsi="標楷體" w:hint="eastAsia"/>
              </w:rPr>
              <w:t>)</w:t>
            </w:r>
            <w:r>
              <w:rPr>
                <w:rFonts w:ascii="標楷體" w:eastAsia="標楷體" w:hAnsi="標楷體" w:hint="eastAsia"/>
              </w:rPr>
              <w:t>]</w:t>
            </w:r>
          </w:p>
        </w:tc>
      </w:tr>
      <w:tr w:rsidR="00EC0A1E" w:rsidRPr="00362205" w14:paraId="69EDFC63" w14:textId="77777777" w:rsidTr="002565BC">
        <w:trPr>
          <w:trHeight w:val="244"/>
          <w:jc w:val="center"/>
        </w:trPr>
        <w:tc>
          <w:tcPr>
            <w:tcW w:w="696" w:type="dxa"/>
          </w:tcPr>
          <w:p w14:paraId="3B1CA6BF" w14:textId="77777777" w:rsidR="00EC0A1E" w:rsidRDefault="00EC0A1E" w:rsidP="002565BC">
            <w:pPr>
              <w:rPr>
                <w:rFonts w:ascii="標楷體" w:eastAsia="標楷體" w:hAnsi="標楷體"/>
              </w:rPr>
            </w:pPr>
            <w:r>
              <w:rPr>
                <w:rFonts w:ascii="標楷體" w:eastAsia="標楷體" w:hAnsi="標楷體" w:hint="eastAsia"/>
              </w:rPr>
              <w:t>8.</w:t>
            </w:r>
          </w:p>
        </w:tc>
        <w:tc>
          <w:tcPr>
            <w:tcW w:w="1551" w:type="dxa"/>
          </w:tcPr>
          <w:p w14:paraId="5535B28B" w14:textId="77777777" w:rsidR="00EC0A1E" w:rsidRDefault="00EC0A1E" w:rsidP="002565BC">
            <w:pPr>
              <w:rPr>
                <w:rFonts w:ascii="標楷體" w:eastAsia="標楷體" w:hAnsi="標楷體"/>
              </w:rPr>
            </w:pPr>
            <w:proofErr w:type="gramStart"/>
            <w:r>
              <w:rPr>
                <w:rFonts w:ascii="標楷體" w:eastAsia="標楷體" w:hAnsi="標楷體" w:hint="eastAsia"/>
              </w:rPr>
              <w:t>契</w:t>
            </w:r>
            <w:proofErr w:type="gramEnd"/>
            <w:r>
              <w:rPr>
                <w:rFonts w:ascii="標楷體" w:eastAsia="標楷體" w:hAnsi="標楷體" w:hint="eastAsia"/>
              </w:rPr>
              <w:t>變手續費</w:t>
            </w:r>
          </w:p>
        </w:tc>
        <w:tc>
          <w:tcPr>
            <w:tcW w:w="816" w:type="dxa"/>
          </w:tcPr>
          <w:p w14:paraId="080F7171" w14:textId="77777777" w:rsidR="00EC0A1E" w:rsidRDefault="00EC0A1E" w:rsidP="002565BC">
            <w:pPr>
              <w:rPr>
                <w:rFonts w:ascii="標楷體" w:eastAsia="標楷體" w:hAnsi="標楷體"/>
              </w:rPr>
            </w:pPr>
          </w:p>
        </w:tc>
        <w:tc>
          <w:tcPr>
            <w:tcW w:w="1187" w:type="dxa"/>
          </w:tcPr>
          <w:p w14:paraId="537FA197" w14:textId="77777777" w:rsidR="00EC0A1E" w:rsidRPr="00362205" w:rsidRDefault="00EC0A1E" w:rsidP="002565BC">
            <w:pPr>
              <w:rPr>
                <w:rFonts w:ascii="標楷體" w:eastAsia="標楷體" w:hAnsi="標楷體"/>
              </w:rPr>
            </w:pPr>
          </w:p>
        </w:tc>
        <w:tc>
          <w:tcPr>
            <w:tcW w:w="1083" w:type="dxa"/>
          </w:tcPr>
          <w:p w14:paraId="6266F7C5" w14:textId="77777777" w:rsidR="00EC0A1E" w:rsidRPr="00362205" w:rsidRDefault="00EC0A1E" w:rsidP="002565BC">
            <w:pPr>
              <w:rPr>
                <w:rFonts w:ascii="標楷體" w:eastAsia="標楷體" w:hAnsi="標楷體"/>
              </w:rPr>
            </w:pPr>
          </w:p>
        </w:tc>
        <w:tc>
          <w:tcPr>
            <w:tcW w:w="675" w:type="dxa"/>
          </w:tcPr>
          <w:p w14:paraId="233C1935" w14:textId="77777777" w:rsidR="00EC0A1E" w:rsidRPr="0082021C" w:rsidRDefault="00EC0A1E" w:rsidP="002565BC">
            <w:pPr>
              <w:rPr>
                <w:rFonts w:ascii="標楷體" w:eastAsia="標楷體" w:hAnsi="標楷體"/>
              </w:rPr>
            </w:pPr>
          </w:p>
        </w:tc>
        <w:tc>
          <w:tcPr>
            <w:tcW w:w="696" w:type="dxa"/>
          </w:tcPr>
          <w:p w14:paraId="539FDB85" w14:textId="77777777" w:rsidR="00EC0A1E" w:rsidRPr="00E1776E" w:rsidRDefault="00EC0A1E" w:rsidP="002565BC">
            <w:pPr>
              <w:rPr>
                <w:rFonts w:ascii="標楷體" w:eastAsia="標楷體" w:hAnsi="標楷體"/>
              </w:rPr>
            </w:pPr>
            <w:r>
              <w:rPr>
                <w:rFonts w:ascii="標楷體" w:eastAsia="標楷體" w:hAnsi="標楷體"/>
              </w:rPr>
              <w:t>R</w:t>
            </w:r>
          </w:p>
        </w:tc>
        <w:tc>
          <w:tcPr>
            <w:tcW w:w="3529" w:type="dxa"/>
          </w:tcPr>
          <w:p w14:paraId="36B57248" w14:textId="77777777" w:rsidR="00EC0A1E" w:rsidRPr="00F92BCD" w:rsidRDefault="00EC0A1E" w:rsidP="002565BC">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EC0A1E" w:rsidRPr="00362205" w14:paraId="7D812172" w14:textId="77777777" w:rsidTr="002565BC">
        <w:trPr>
          <w:trHeight w:val="244"/>
          <w:jc w:val="center"/>
        </w:trPr>
        <w:tc>
          <w:tcPr>
            <w:tcW w:w="696" w:type="dxa"/>
          </w:tcPr>
          <w:p w14:paraId="69F83FB3" w14:textId="77777777" w:rsidR="00EC0A1E" w:rsidRDefault="00EC0A1E" w:rsidP="002565BC">
            <w:pPr>
              <w:rPr>
                <w:rFonts w:ascii="標楷體" w:eastAsia="標楷體" w:hAnsi="標楷體"/>
              </w:rPr>
            </w:pPr>
            <w:r>
              <w:rPr>
                <w:rFonts w:ascii="標楷體" w:eastAsia="標楷體" w:hAnsi="標楷體" w:hint="eastAsia"/>
              </w:rPr>
              <w:t>9.</w:t>
            </w:r>
          </w:p>
        </w:tc>
        <w:tc>
          <w:tcPr>
            <w:tcW w:w="1551" w:type="dxa"/>
          </w:tcPr>
          <w:p w14:paraId="73B098C8" w14:textId="77777777" w:rsidR="00EC0A1E" w:rsidRDefault="00EC0A1E" w:rsidP="002565BC">
            <w:pPr>
              <w:rPr>
                <w:rFonts w:ascii="標楷體" w:eastAsia="標楷體" w:hAnsi="標楷體"/>
              </w:rPr>
            </w:pPr>
            <w:r>
              <w:rPr>
                <w:rFonts w:ascii="標楷體" w:eastAsia="標楷體" w:hAnsi="標楷體" w:hint="eastAsia"/>
              </w:rPr>
              <w:t>會計日期</w:t>
            </w:r>
          </w:p>
        </w:tc>
        <w:tc>
          <w:tcPr>
            <w:tcW w:w="816" w:type="dxa"/>
          </w:tcPr>
          <w:p w14:paraId="58E219EE" w14:textId="77777777" w:rsidR="00EC0A1E" w:rsidRDefault="00EC0A1E" w:rsidP="002565BC">
            <w:pPr>
              <w:rPr>
                <w:rFonts w:ascii="標楷體" w:eastAsia="標楷體" w:hAnsi="標楷體"/>
              </w:rPr>
            </w:pPr>
          </w:p>
        </w:tc>
        <w:tc>
          <w:tcPr>
            <w:tcW w:w="1187" w:type="dxa"/>
          </w:tcPr>
          <w:p w14:paraId="7509A13D" w14:textId="77777777" w:rsidR="00EC0A1E" w:rsidRPr="00362205" w:rsidRDefault="00EC0A1E" w:rsidP="002565BC">
            <w:pPr>
              <w:rPr>
                <w:rFonts w:ascii="標楷體" w:eastAsia="標楷體" w:hAnsi="標楷體"/>
              </w:rPr>
            </w:pPr>
          </w:p>
        </w:tc>
        <w:tc>
          <w:tcPr>
            <w:tcW w:w="1083" w:type="dxa"/>
          </w:tcPr>
          <w:p w14:paraId="0D7BA2F0" w14:textId="77777777" w:rsidR="00EC0A1E" w:rsidRPr="00362205" w:rsidRDefault="00EC0A1E" w:rsidP="002565BC">
            <w:pPr>
              <w:rPr>
                <w:rFonts w:ascii="標楷體" w:eastAsia="標楷體" w:hAnsi="標楷體"/>
              </w:rPr>
            </w:pPr>
          </w:p>
        </w:tc>
        <w:tc>
          <w:tcPr>
            <w:tcW w:w="675" w:type="dxa"/>
          </w:tcPr>
          <w:p w14:paraId="5B269BBD" w14:textId="77777777" w:rsidR="00EC0A1E" w:rsidRDefault="00EC0A1E" w:rsidP="002565BC">
            <w:pPr>
              <w:rPr>
                <w:rFonts w:ascii="標楷體" w:eastAsia="標楷體" w:hAnsi="標楷體"/>
              </w:rPr>
            </w:pPr>
          </w:p>
        </w:tc>
        <w:tc>
          <w:tcPr>
            <w:tcW w:w="696" w:type="dxa"/>
          </w:tcPr>
          <w:p w14:paraId="73319798" w14:textId="77777777" w:rsidR="00EC0A1E" w:rsidRPr="00F56B75" w:rsidRDefault="00EC0A1E" w:rsidP="002565BC">
            <w:pPr>
              <w:rPr>
                <w:rFonts w:ascii="標楷體" w:eastAsia="標楷體" w:hAnsi="標楷體"/>
              </w:rPr>
            </w:pPr>
            <w:r>
              <w:rPr>
                <w:rFonts w:ascii="標楷體" w:eastAsia="標楷體" w:hAnsi="標楷體"/>
              </w:rPr>
              <w:t>R</w:t>
            </w:r>
          </w:p>
        </w:tc>
        <w:tc>
          <w:tcPr>
            <w:tcW w:w="3529" w:type="dxa"/>
          </w:tcPr>
          <w:p w14:paraId="50919EAD" w14:textId="77777777" w:rsidR="00EC0A1E" w:rsidRPr="00456B60" w:rsidRDefault="00EC0A1E" w:rsidP="002565B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EC0A1E" w:rsidRPr="00362205" w14:paraId="457FD74D" w14:textId="77777777" w:rsidTr="002565BC">
        <w:trPr>
          <w:trHeight w:val="244"/>
          <w:jc w:val="center"/>
        </w:trPr>
        <w:tc>
          <w:tcPr>
            <w:tcW w:w="696" w:type="dxa"/>
          </w:tcPr>
          <w:p w14:paraId="5DED0102" w14:textId="77777777" w:rsidR="00EC0A1E" w:rsidRDefault="00EC0A1E" w:rsidP="002565BC">
            <w:pPr>
              <w:rPr>
                <w:rFonts w:ascii="標楷體" w:eastAsia="標楷體" w:hAnsi="標楷體"/>
              </w:rPr>
            </w:pPr>
            <w:r>
              <w:rPr>
                <w:rFonts w:ascii="標楷體" w:eastAsia="標楷體" w:hAnsi="標楷體" w:hint="eastAsia"/>
              </w:rPr>
              <w:t>10.</w:t>
            </w:r>
          </w:p>
        </w:tc>
        <w:tc>
          <w:tcPr>
            <w:tcW w:w="1551" w:type="dxa"/>
          </w:tcPr>
          <w:p w14:paraId="684C8776" w14:textId="77777777" w:rsidR="00EC0A1E" w:rsidRDefault="00EC0A1E" w:rsidP="002565BC">
            <w:pPr>
              <w:rPr>
                <w:rFonts w:ascii="標楷體" w:eastAsia="標楷體" w:hAnsi="標楷體"/>
              </w:rPr>
            </w:pPr>
            <w:r>
              <w:rPr>
                <w:rFonts w:ascii="標楷體" w:eastAsia="標楷體" w:hAnsi="標楷體" w:hint="eastAsia"/>
              </w:rPr>
              <w:t>交易序號</w:t>
            </w:r>
          </w:p>
        </w:tc>
        <w:tc>
          <w:tcPr>
            <w:tcW w:w="816" w:type="dxa"/>
          </w:tcPr>
          <w:p w14:paraId="5AF59C9F" w14:textId="77777777" w:rsidR="00EC0A1E" w:rsidRDefault="00EC0A1E" w:rsidP="002565BC">
            <w:pPr>
              <w:rPr>
                <w:rFonts w:ascii="標楷體" w:eastAsia="標楷體" w:hAnsi="標楷體"/>
              </w:rPr>
            </w:pPr>
          </w:p>
        </w:tc>
        <w:tc>
          <w:tcPr>
            <w:tcW w:w="1187" w:type="dxa"/>
          </w:tcPr>
          <w:p w14:paraId="1B86690A" w14:textId="77777777" w:rsidR="00EC0A1E" w:rsidRPr="00362205" w:rsidRDefault="00EC0A1E" w:rsidP="002565BC">
            <w:pPr>
              <w:rPr>
                <w:rFonts w:ascii="標楷體" w:eastAsia="標楷體" w:hAnsi="標楷體"/>
              </w:rPr>
            </w:pPr>
          </w:p>
        </w:tc>
        <w:tc>
          <w:tcPr>
            <w:tcW w:w="1083" w:type="dxa"/>
          </w:tcPr>
          <w:p w14:paraId="0E785FFB" w14:textId="77777777" w:rsidR="00EC0A1E" w:rsidRPr="00362205" w:rsidRDefault="00EC0A1E" w:rsidP="002565BC">
            <w:pPr>
              <w:rPr>
                <w:rFonts w:ascii="標楷體" w:eastAsia="標楷體" w:hAnsi="標楷體"/>
              </w:rPr>
            </w:pPr>
          </w:p>
        </w:tc>
        <w:tc>
          <w:tcPr>
            <w:tcW w:w="675" w:type="dxa"/>
          </w:tcPr>
          <w:p w14:paraId="3B06CE44" w14:textId="77777777" w:rsidR="00EC0A1E" w:rsidRDefault="00EC0A1E" w:rsidP="002565BC">
            <w:pPr>
              <w:rPr>
                <w:rFonts w:ascii="標楷體" w:eastAsia="標楷體" w:hAnsi="標楷體"/>
              </w:rPr>
            </w:pPr>
          </w:p>
        </w:tc>
        <w:tc>
          <w:tcPr>
            <w:tcW w:w="696" w:type="dxa"/>
          </w:tcPr>
          <w:p w14:paraId="0F23D562" w14:textId="77777777" w:rsidR="00EC0A1E" w:rsidRPr="00F56B75" w:rsidRDefault="00EC0A1E" w:rsidP="002565BC">
            <w:pPr>
              <w:rPr>
                <w:rFonts w:ascii="標楷體" w:eastAsia="標楷體" w:hAnsi="標楷體"/>
              </w:rPr>
            </w:pPr>
            <w:r>
              <w:rPr>
                <w:rFonts w:ascii="標楷體" w:eastAsia="標楷體" w:hAnsi="標楷體" w:hint="eastAsia"/>
              </w:rPr>
              <w:t>R</w:t>
            </w:r>
          </w:p>
        </w:tc>
        <w:tc>
          <w:tcPr>
            <w:tcW w:w="3529" w:type="dxa"/>
          </w:tcPr>
          <w:p w14:paraId="6CBDB96F" w14:textId="77777777" w:rsidR="00EC0A1E" w:rsidRPr="00456B60" w:rsidRDefault="00EC0A1E" w:rsidP="002565BC">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EC0A1E" w:rsidRPr="00362205" w14:paraId="1715B690" w14:textId="77777777" w:rsidTr="002565BC">
        <w:trPr>
          <w:trHeight w:val="244"/>
          <w:jc w:val="center"/>
        </w:trPr>
        <w:tc>
          <w:tcPr>
            <w:tcW w:w="696" w:type="dxa"/>
          </w:tcPr>
          <w:p w14:paraId="5473881A" w14:textId="77777777" w:rsidR="00EC0A1E" w:rsidRDefault="00EC0A1E" w:rsidP="002565BC">
            <w:pPr>
              <w:rPr>
                <w:rFonts w:ascii="標楷體" w:eastAsia="標楷體" w:hAnsi="標楷體"/>
              </w:rPr>
            </w:pPr>
            <w:r>
              <w:rPr>
                <w:rFonts w:ascii="標楷體" w:eastAsia="標楷體" w:hAnsi="標楷體" w:hint="eastAsia"/>
              </w:rPr>
              <w:t>11.</w:t>
            </w:r>
          </w:p>
        </w:tc>
        <w:tc>
          <w:tcPr>
            <w:tcW w:w="1551" w:type="dxa"/>
          </w:tcPr>
          <w:p w14:paraId="6F393332" w14:textId="77777777" w:rsidR="00EC0A1E" w:rsidRDefault="00EC0A1E" w:rsidP="002565BC">
            <w:pPr>
              <w:rPr>
                <w:rFonts w:ascii="標楷體" w:eastAsia="標楷體" w:hAnsi="標楷體"/>
              </w:rPr>
            </w:pPr>
            <w:r>
              <w:rPr>
                <w:rFonts w:ascii="標楷體" w:eastAsia="標楷體" w:hAnsi="標楷體" w:hint="eastAsia"/>
              </w:rPr>
              <w:t>經辦</w:t>
            </w:r>
          </w:p>
        </w:tc>
        <w:tc>
          <w:tcPr>
            <w:tcW w:w="816" w:type="dxa"/>
          </w:tcPr>
          <w:p w14:paraId="006DF8A2" w14:textId="77777777" w:rsidR="00EC0A1E" w:rsidRDefault="00EC0A1E" w:rsidP="002565BC">
            <w:pPr>
              <w:rPr>
                <w:rFonts w:ascii="標楷體" w:eastAsia="標楷體" w:hAnsi="標楷體"/>
              </w:rPr>
            </w:pPr>
          </w:p>
        </w:tc>
        <w:tc>
          <w:tcPr>
            <w:tcW w:w="1187" w:type="dxa"/>
          </w:tcPr>
          <w:p w14:paraId="15E80EE2" w14:textId="77777777" w:rsidR="00EC0A1E" w:rsidRPr="00362205" w:rsidRDefault="00EC0A1E" w:rsidP="002565BC">
            <w:pPr>
              <w:rPr>
                <w:rFonts w:ascii="標楷體" w:eastAsia="標楷體" w:hAnsi="標楷體"/>
              </w:rPr>
            </w:pPr>
          </w:p>
        </w:tc>
        <w:tc>
          <w:tcPr>
            <w:tcW w:w="1083" w:type="dxa"/>
          </w:tcPr>
          <w:p w14:paraId="028FB824" w14:textId="77777777" w:rsidR="00EC0A1E" w:rsidRPr="00362205" w:rsidRDefault="00EC0A1E" w:rsidP="002565BC">
            <w:pPr>
              <w:rPr>
                <w:rFonts w:ascii="標楷體" w:eastAsia="標楷體" w:hAnsi="標楷體"/>
              </w:rPr>
            </w:pPr>
          </w:p>
        </w:tc>
        <w:tc>
          <w:tcPr>
            <w:tcW w:w="675" w:type="dxa"/>
          </w:tcPr>
          <w:p w14:paraId="5E97F95B" w14:textId="77777777" w:rsidR="00EC0A1E" w:rsidRPr="0082021C" w:rsidRDefault="00EC0A1E" w:rsidP="002565BC">
            <w:pPr>
              <w:rPr>
                <w:rFonts w:ascii="標楷體" w:eastAsia="標楷體" w:hAnsi="標楷體"/>
              </w:rPr>
            </w:pPr>
          </w:p>
        </w:tc>
        <w:tc>
          <w:tcPr>
            <w:tcW w:w="696" w:type="dxa"/>
          </w:tcPr>
          <w:p w14:paraId="07460A11" w14:textId="77777777" w:rsidR="00EC0A1E" w:rsidRPr="00E1776E" w:rsidRDefault="00EC0A1E" w:rsidP="002565BC">
            <w:pPr>
              <w:rPr>
                <w:rFonts w:ascii="標楷體" w:eastAsia="標楷體" w:hAnsi="標楷體"/>
              </w:rPr>
            </w:pPr>
            <w:r w:rsidRPr="00F56B75">
              <w:rPr>
                <w:rFonts w:ascii="標楷體" w:eastAsia="標楷體" w:hAnsi="標楷體" w:hint="eastAsia"/>
              </w:rPr>
              <w:t>R</w:t>
            </w:r>
          </w:p>
        </w:tc>
        <w:tc>
          <w:tcPr>
            <w:tcW w:w="3529" w:type="dxa"/>
          </w:tcPr>
          <w:p w14:paraId="24FCF37D" w14:textId="77777777" w:rsidR="00EC0A1E" w:rsidRPr="00E1776E" w:rsidRDefault="00EC0A1E" w:rsidP="002565BC">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EC0A1E" w:rsidRPr="00362205" w14:paraId="5D33AB9E" w14:textId="77777777" w:rsidTr="002565BC">
        <w:trPr>
          <w:trHeight w:val="244"/>
          <w:jc w:val="center"/>
        </w:trPr>
        <w:tc>
          <w:tcPr>
            <w:tcW w:w="696" w:type="dxa"/>
          </w:tcPr>
          <w:p w14:paraId="370975F9" w14:textId="77777777" w:rsidR="00EC0A1E" w:rsidRDefault="00EC0A1E" w:rsidP="002565BC">
            <w:pPr>
              <w:rPr>
                <w:rFonts w:ascii="標楷體" w:eastAsia="標楷體" w:hAnsi="標楷體"/>
              </w:rPr>
            </w:pPr>
            <w:r>
              <w:rPr>
                <w:rFonts w:ascii="標楷體" w:eastAsia="標楷體" w:hAnsi="標楷體" w:hint="eastAsia"/>
              </w:rPr>
              <w:t>12.</w:t>
            </w:r>
          </w:p>
        </w:tc>
        <w:tc>
          <w:tcPr>
            <w:tcW w:w="1551" w:type="dxa"/>
          </w:tcPr>
          <w:p w14:paraId="00FFAC20" w14:textId="77777777" w:rsidR="00EC0A1E" w:rsidRDefault="00EC0A1E" w:rsidP="002565BC">
            <w:pPr>
              <w:rPr>
                <w:rFonts w:ascii="標楷體" w:eastAsia="標楷體" w:hAnsi="標楷體"/>
              </w:rPr>
            </w:pPr>
            <w:r>
              <w:rPr>
                <w:rFonts w:ascii="標楷體" w:eastAsia="標楷體" w:hAnsi="標楷體" w:hint="eastAsia"/>
              </w:rPr>
              <w:t>作業日期</w:t>
            </w:r>
          </w:p>
        </w:tc>
        <w:tc>
          <w:tcPr>
            <w:tcW w:w="816" w:type="dxa"/>
          </w:tcPr>
          <w:p w14:paraId="6B7AF2DB" w14:textId="77777777" w:rsidR="00EC0A1E" w:rsidRDefault="00EC0A1E" w:rsidP="002565BC">
            <w:pPr>
              <w:rPr>
                <w:rFonts w:ascii="標楷體" w:eastAsia="標楷體" w:hAnsi="標楷體"/>
              </w:rPr>
            </w:pPr>
          </w:p>
        </w:tc>
        <w:tc>
          <w:tcPr>
            <w:tcW w:w="1187" w:type="dxa"/>
          </w:tcPr>
          <w:p w14:paraId="66C3B458" w14:textId="77777777" w:rsidR="00EC0A1E" w:rsidRPr="00362205" w:rsidRDefault="00EC0A1E" w:rsidP="002565BC">
            <w:pPr>
              <w:rPr>
                <w:rFonts w:ascii="標楷體" w:eastAsia="標楷體" w:hAnsi="標楷體"/>
              </w:rPr>
            </w:pPr>
          </w:p>
        </w:tc>
        <w:tc>
          <w:tcPr>
            <w:tcW w:w="1083" w:type="dxa"/>
          </w:tcPr>
          <w:p w14:paraId="7CEA71DA" w14:textId="77777777" w:rsidR="00EC0A1E" w:rsidRPr="00362205" w:rsidRDefault="00EC0A1E" w:rsidP="002565BC">
            <w:pPr>
              <w:rPr>
                <w:rFonts w:ascii="標楷體" w:eastAsia="標楷體" w:hAnsi="標楷體"/>
              </w:rPr>
            </w:pPr>
          </w:p>
        </w:tc>
        <w:tc>
          <w:tcPr>
            <w:tcW w:w="675" w:type="dxa"/>
          </w:tcPr>
          <w:p w14:paraId="491EA8E3" w14:textId="77777777" w:rsidR="00EC0A1E" w:rsidRPr="00362205" w:rsidRDefault="00EC0A1E" w:rsidP="002565BC">
            <w:pPr>
              <w:rPr>
                <w:rFonts w:ascii="標楷體" w:eastAsia="標楷體" w:hAnsi="標楷體"/>
              </w:rPr>
            </w:pPr>
          </w:p>
        </w:tc>
        <w:tc>
          <w:tcPr>
            <w:tcW w:w="696" w:type="dxa"/>
          </w:tcPr>
          <w:p w14:paraId="3841ED7F"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54410397" w14:textId="77777777" w:rsidR="00EC0A1E" w:rsidRDefault="00EC0A1E" w:rsidP="002565BC">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EC0A1E" w:rsidRPr="00362205" w14:paraId="70068514" w14:textId="77777777" w:rsidTr="002565BC">
        <w:trPr>
          <w:trHeight w:val="244"/>
          <w:jc w:val="center"/>
        </w:trPr>
        <w:tc>
          <w:tcPr>
            <w:tcW w:w="696" w:type="dxa"/>
          </w:tcPr>
          <w:p w14:paraId="224BBE97" w14:textId="77777777" w:rsidR="00EC0A1E" w:rsidRDefault="00EC0A1E" w:rsidP="002565BC">
            <w:pPr>
              <w:rPr>
                <w:rFonts w:ascii="標楷體" w:eastAsia="標楷體" w:hAnsi="標楷體"/>
              </w:rPr>
            </w:pPr>
            <w:r>
              <w:rPr>
                <w:rFonts w:ascii="標楷體" w:eastAsia="標楷體" w:hAnsi="標楷體" w:hint="eastAsia"/>
              </w:rPr>
              <w:t>13.</w:t>
            </w:r>
          </w:p>
        </w:tc>
        <w:tc>
          <w:tcPr>
            <w:tcW w:w="1551" w:type="dxa"/>
          </w:tcPr>
          <w:p w14:paraId="4EDB79CD" w14:textId="77777777" w:rsidR="00EC0A1E" w:rsidRDefault="00EC0A1E" w:rsidP="002565BC">
            <w:pPr>
              <w:rPr>
                <w:rFonts w:ascii="標楷體" w:eastAsia="標楷體" w:hAnsi="標楷體"/>
              </w:rPr>
            </w:pPr>
            <w:r>
              <w:rPr>
                <w:rFonts w:ascii="標楷體" w:eastAsia="標楷體" w:hAnsi="標楷體" w:hint="eastAsia"/>
              </w:rPr>
              <w:t>作業時間</w:t>
            </w:r>
          </w:p>
        </w:tc>
        <w:tc>
          <w:tcPr>
            <w:tcW w:w="816" w:type="dxa"/>
          </w:tcPr>
          <w:p w14:paraId="54DC8A3C" w14:textId="77777777" w:rsidR="00EC0A1E" w:rsidRDefault="00EC0A1E" w:rsidP="002565BC">
            <w:pPr>
              <w:rPr>
                <w:rFonts w:ascii="標楷體" w:eastAsia="標楷體" w:hAnsi="標楷體"/>
              </w:rPr>
            </w:pPr>
          </w:p>
        </w:tc>
        <w:tc>
          <w:tcPr>
            <w:tcW w:w="1187" w:type="dxa"/>
          </w:tcPr>
          <w:p w14:paraId="2BAFF4B1" w14:textId="77777777" w:rsidR="00EC0A1E" w:rsidRPr="00362205" w:rsidRDefault="00EC0A1E" w:rsidP="002565BC">
            <w:pPr>
              <w:rPr>
                <w:rFonts w:ascii="標楷體" w:eastAsia="標楷體" w:hAnsi="標楷體"/>
              </w:rPr>
            </w:pPr>
          </w:p>
        </w:tc>
        <w:tc>
          <w:tcPr>
            <w:tcW w:w="1083" w:type="dxa"/>
          </w:tcPr>
          <w:p w14:paraId="184AFC6D" w14:textId="77777777" w:rsidR="00EC0A1E" w:rsidRPr="00362205" w:rsidRDefault="00EC0A1E" w:rsidP="002565BC">
            <w:pPr>
              <w:rPr>
                <w:rFonts w:ascii="標楷體" w:eastAsia="標楷體" w:hAnsi="標楷體"/>
              </w:rPr>
            </w:pPr>
          </w:p>
        </w:tc>
        <w:tc>
          <w:tcPr>
            <w:tcW w:w="675" w:type="dxa"/>
          </w:tcPr>
          <w:p w14:paraId="0FC29813" w14:textId="77777777" w:rsidR="00EC0A1E" w:rsidRPr="00362205" w:rsidRDefault="00EC0A1E" w:rsidP="002565BC">
            <w:pPr>
              <w:rPr>
                <w:rFonts w:ascii="標楷體" w:eastAsia="標楷體" w:hAnsi="標楷體"/>
              </w:rPr>
            </w:pPr>
          </w:p>
        </w:tc>
        <w:tc>
          <w:tcPr>
            <w:tcW w:w="696" w:type="dxa"/>
          </w:tcPr>
          <w:p w14:paraId="3750C667" w14:textId="77777777" w:rsidR="00EC0A1E" w:rsidRPr="00362205" w:rsidRDefault="00EC0A1E" w:rsidP="002565BC">
            <w:pPr>
              <w:rPr>
                <w:rFonts w:ascii="標楷體" w:eastAsia="標楷體" w:hAnsi="標楷體"/>
              </w:rPr>
            </w:pPr>
            <w:r>
              <w:rPr>
                <w:rFonts w:ascii="標楷體" w:eastAsia="標楷體" w:hAnsi="標楷體" w:hint="eastAsia"/>
              </w:rPr>
              <w:t>R</w:t>
            </w:r>
          </w:p>
        </w:tc>
        <w:tc>
          <w:tcPr>
            <w:tcW w:w="3529" w:type="dxa"/>
          </w:tcPr>
          <w:p w14:paraId="30D82B6B" w14:textId="77777777" w:rsidR="00EC0A1E" w:rsidRDefault="00EC0A1E" w:rsidP="002565BC">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52C4EF8" w14:textId="77777777" w:rsidR="00EC0A1E" w:rsidRDefault="00EC0A1E" w:rsidP="00EC0A1E"/>
    <w:p w14:paraId="4FDE5FED" w14:textId="77777777" w:rsidR="00F81E4A" w:rsidRDefault="00F81E4A" w:rsidP="00F81E4A"/>
    <w:p w14:paraId="2112ED27" w14:textId="77777777" w:rsidR="00F81E4A" w:rsidRDefault="00F81E4A" w:rsidP="00F81E4A">
      <w:pPr>
        <w:pStyle w:val="a"/>
        <w:numPr>
          <w:ilvl w:val="0"/>
          <w:numId w:val="0"/>
        </w:numPr>
        <w:ind w:left="1559"/>
      </w:pPr>
      <w:r w:rsidRPr="004B356C">
        <w:rPr>
          <w:rFonts w:hint="eastAsia"/>
        </w:rPr>
        <w:t>輸出表單</w:t>
      </w:r>
      <w:r w:rsidR="00B664EA">
        <w:rPr>
          <w:rFonts w:hint="eastAsia"/>
          <w:lang w:eastAsia="zh-TW"/>
        </w:rPr>
        <w:t>-列印</w:t>
      </w:r>
    </w:p>
    <w:p w14:paraId="6E20B3C7" w14:textId="77777777" w:rsidR="00F81E4A" w:rsidRPr="00922047" w:rsidRDefault="00B664EA" w:rsidP="00F81E4A">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proofErr w:type="spellStart"/>
      <w:r w:rsidR="00F81E4A">
        <w:rPr>
          <w:rFonts w:ascii="標楷體" w:hAnsi="標楷體" w:hint="eastAsia"/>
          <w:color w:val="auto"/>
        </w:rPr>
        <w:t>貸後契變收續費收據</w:t>
      </w:r>
      <w:proofErr w:type="spellEnd"/>
      <w:r w:rsidR="00F81E4A"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81E4A" w:rsidRPr="005D4238" w14:paraId="07A7A3DC" w14:textId="77777777" w:rsidTr="00747ABE">
        <w:trPr>
          <w:trHeight w:val="540"/>
        </w:trPr>
        <w:tc>
          <w:tcPr>
            <w:tcW w:w="9248" w:type="dxa"/>
            <w:gridSpan w:val="6"/>
            <w:tcBorders>
              <w:top w:val="nil"/>
              <w:left w:val="nil"/>
              <w:bottom w:val="nil"/>
              <w:right w:val="nil"/>
            </w:tcBorders>
            <w:shd w:val="clear" w:color="auto" w:fill="auto"/>
            <w:noWrap/>
            <w:vAlign w:val="center"/>
            <w:hideMark/>
          </w:tcPr>
          <w:p w14:paraId="779DC57D" w14:textId="77777777" w:rsidR="00F81E4A" w:rsidRPr="005D4238" w:rsidRDefault="00F81E4A" w:rsidP="00D51914">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7AAE3156"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087485A8" w14:textId="77777777" w:rsidTr="00747ABE">
        <w:trPr>
          <w:trHeight w:val="540"/>
        </w:trPr>
        <w:tc>
          <w:tcPr>
            <w:tcW w:w="9248" w:type="dxa"/>
            <w:gridSpan w:val="6"/>
            <w:tcBorders>
              <w:top w:val="nil"/>
              <w:left w:val="nil"/>
              <w:bottom w:val="nil"/>
              <w:right w:val="nil"/>
            </w:tcBorders>
            <w:shd w:val="clear" w:color="auto" w:fill="auto"/>
            <w:noWrap/>
            <w:vAlign w:val="center"/>
            <w:hideMark/>
          </w:tcPr>
          <w:p w14:paraId="4545ECE3" w14:textId="77777777" w:rsidR="00F81E4A" w:rsidRPr="005D4238" w:rsidRDefault="00F81E4A" w:rsidP="00D51914">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269DA29F"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0E6C9398" w14:textId="77777777" w:rsidTr="00F70E23">
        <w:trPr>
          <w:trHeight w:val="540"/>
        </w:trPr>
        <w:tc>
          <w:tcPr>
            <w:tcW w:w="1331" w:type="dxa"/>
            <w:tcBorders>
              <w:top w:val="nil"/>
              <w:left w:val="nil"/>
              <w:bottom w:val="nil"/>
              <w:right w:val="nil"/>
            </w:tcBorders>
            <w:shd w:val="clear" w:color="auto" w:fill="auto"/>
            <w:noWrap/>
            <w:vAlign w:val="center"/>
            <w:hideMark/>
          </w:tcPr>
          <w:p w14:paraId="793833FA" w14:textId="77777777" w:rsidR="00F81E4A" w:rsidRPr="005D4238" w:rsidRDefault="00F81E4A" w:rsidP="00D51914">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7C2EF5A1" w14:textId="77777777" w:rsidR="00F81E4A" w:rsidRPr="005D4238" w:rsidRDefault="00F81E4A" w:rsidP="00D51914">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30920C6A" w14:textId="77777777" w:rsidR="00F81E4A" w:rsidRPr="005D4238" w:rsidRDefault="00F81E4A" w:rsidP="00D51914">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DF2F9C6" w14:textId="77777777" w:rsidR="00F81E4A" w:rsidRPr="005D4238" w:rsidRDefault="00F81E4A" w:rsidP="00D51914">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D6514C5" w14:textId="77777777" w:rsidR="00F81E4A" w:rsidRPr="005D4238" w:rsidRDefault="00F81E4A" w:rsidP="00D51914">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49DA9C83" w14:textId="77777777" w:rsidR="00F81E4A" w:rsidRPr="005D4238" w:rsidRDefault="00F81E4A" w:rsidP="00D51914">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62B32A59"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401E4ED6" w14:textId="77777777" w:rsidTr="00F70E23">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7666D9F9"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62C528A8" w14:textId="77777777" w:rsidR="00F81E4A" w:rsidRPr="005D4238" w:rsidRDefault="00F81E4A" w:rsidP="00D51914">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40B590F8"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10874F11"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1F0F1E7"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37D03A3" w14:textId="77777777" w:rsidR="00F81E4A" w:rsidRPr="005D4238" w:rsidRDefault="00F81E4A" w:rsidP="00D51914">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6E013A16"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81E4A" w:rsidRPr="005D4238" w14:paraId="78117D47" w14:textId="77777777" w:rsidTr="00747ABE">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5C3307F"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0C28604A"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0402BCCB" w14:textId="77777777" w:rsidR="00F81E4A" w:rsidRPr="005D4238" w:rsidRDefault="00F81E4A" w:rsidP="00D51914">
            <w:pPr>
              <w:widowControl/>
              <w:rPr>
                <w:rFonts w:ascii="標楷體" w:eastAsia="標楷體" w:hAnsi="標楷體" w:cs="新細明體"/>
                <w:color w:val="000000"/>
                <w:kern w:val="0"/>
              </w:rPr>
            </w:pPr>
          </w:p>
        </w:tc>
      </w:tr>
      <w:tr w:rsidR="00F81E4A" w:rsidRPr="005D4238" w14:paraId="5D6957AE" w14:textId="77777777" w:rsidTr="00F70E23">
        <w:trPr>
          <w:trHeight w:val="345"/>
        </w:trPr>
        <w:tc>
          <w:tcPr>
            <w:tcW w:w="1331" w:type="dxa"/>
            <w:tcBorders>
              <w:top w:val="nil"/>
              <w:left w:val="nil"/>
              <w:bottom w:val="nil"/>
              <w:right w:val="nil"/>
            </w:tcBorders>
            <w:shd w:val="clear" w:color="auto" w:fill="auto"/>
            <w:noWrap/>
            <w:vAlign w:val="center"/>
            <w:hideMark/>
          </w:tcPr>
          <w:p w14:paraId="51FFFC36"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47B815A" w14:textId="5493DF07" w:rsidR="00F81E4A" w:rsidRPr="005D4238" w:rsidRDefault="00560ECE" w:rsidP="00D51914">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48512" behindDoc="0" locked="0" layoutInCell="1" allowOverlap="1" wp14:anchorId="6D753F0B" wp14:editId="02F037A8">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81E4A" w:rsidRPr="005D4238" w14:paraId="3001F10E" w14:textId="77777777" w:rsidTr="00D51914">
              <w:trPr>
                <w:trHeight w:val="345"/>
                <w:tblCellSpacing w:w="0" w:type="dxa"/>
              </w:trPr>
              <w:tc>
                <w:tcPr>
                  <w:tcW w:w="1720" w:type="dxa"/>
                  <w:tcBorders>
                    <w:top w:val="nil"/>
                    <w:left w:val="nil"/>
                    <w:bottom w:val="nil"/>
                    <w:right w:val="nil"/>
                  </w:tcBorders>
                  <w:shd w:val="clear" w:color="auto" w:fill="auto"/>
                  <w:noWrap/>
                  <w:vAlign w:val="center"/>
                  <w:hideMark/>
                </w:tcPr>
                <w:p w14:paraId="711E3C73" w14:textId="77777777" w:rsidR="00F81E4A" w:rsidRPr="005D4238" w:rsidRDefault="00F81E4A" w:rsidP="00D51914">
                  <w:pPr>
                    <w:widowControl/>
                    <w:rPr>
                      <w:rFonts w:ascii="新細明體" w:hAnsi="新細明體" w:cs="新細明體"/>
                      <w:color w:val="000000"/>
                      <w:kern w:val="0"/>
                    </w:rPr>
                  </w:pPr>
                </w:p>
              </w:tc>
            </w:tr>
          </w:tbl>
          <w:p w14:paraId="55896181"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26E6D4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630759"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F1DB0E8"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1188A5F"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5815366" w14:textId="77777777" w:rsidR="00F81E4A" w:rsidRPr="005D4238" w:rsidRDefault="00F81E4A" w:rsidP="00D51914">
            <w:pPr>
              <w:widowControl/>
              <w:rPr>
                <w:rFonts w:ascii="新細明體" w:hAnsi="新細明體" w:cs="新細明體"/>
                <w:color w:val="000000"/>
                <w:kern w:val="0"/>
              </w:rPr>
            </w:pPr>
          </w:p>
        </w:tc>
      </w:tr>
      <w:tr w:rsidR="00F81E4A" w:rsidRPr="005D4238" w14:paraId="026B9BF0" w14:textId="77777777" w:rsidTr="00F70E23">
        <w:trPr>
          <w:trHeight w:val="330"/>
        </w:trPr>
        <w:tc>
          <w:tcPr>
            <w:tcW w:w="3107" w:type="dxa"/>
            <w:gridSpan w:val="2"/>
            <w:tcBorders>
              <w:top w:val="nil"/>
              <w:left w:val="nil"/>
              <w:bottom w:val="nil"/>
              <w:right w:val="nil"/>
            </w:tcBorders>
            <w:shd w:val="clear" w:color="auto" w:fill="auto"/>
            <w:noWrap/>
            <w:vAlign w:val="center"/>
            <w:hideMark/>
          </w:tcPr>
          <w:p w14:paraId="2D559012"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4684BE8E"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8F3A61"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ABF918D"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123FA0DF" w14:textId="77777777" w:rsidR="00F81E4A" w:rsidRPr="005D4238" w:rsidRDefault="00F81E4A" w:rsidP="00D51914">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E0B4BE7" w14:textId="77777777" w:rsidR="00F81E4A" w:rsidRPr="005D4238" w:rsidRDefault="00F81E4A" w:rsidP="00D51914">
            <w:pPr>
              <w:widowControl/>
              <w:rPr>
                <w:rFonts w:ascii="新細明體" w:hAnsi="新細明體" w:cs="新細明體"/>
                <w:color w:val="000000"/>
                <w:kern w:val="0"/>
              </w:rPr>
            </w:pPr>
          </w:p>
        </w:tc>
      </w:tr>
      <w:tr w:rsidR="00F81E4A" w:rsidRPr="005D4238" w14:paraId="1E274517" w14:textId="77777777" w:rsidTr="00F70E23">
        <w:trPr>
          <w:trHeight w:val="330"/>
        </w:trPr>
        <w:tc>
          <w:tcPr>
            <w:tcW w:w="1331" w:type="dxa"/>
            <w:tcBorders>
              <w:top w:val="nil"/>
              <w:left w:val="nil"/>
              <w:bottom w:val="nil"/>
              <w:right w:val="nil"/>
            </w:tcBorders>
            <w:shd w:val="clear" w:color="auto" w:fill="auto"/>
            <w:noWrap/>
            <w:vAlign w:val="center"/>
            <w:hideMark/>
          </w:tcPr>
          <w:p w14:paraId="7549F072"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09A305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3D4BCE"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91DB48"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E960A89"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D1EF825"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8227D22" w14:textId="77777777" w:rsidR="00F81E4A" w:rsidRPr="005D4238" w:rsidRDefault="00F81E4A" w:rsidP="00D51914">
            <w:pPr>
              <w:widowControl/>
              <w:rPr>
                <w:rFonts w:ascii="新細明體" w:hAnsi="新細明體" w:cs="新細明體"/>
                <w:color w:val="000000"/>
                <w:kern w:val="0"/>
              </w:rPr>
            </w:pPr>
          </w:p>
        </w:tc>
      </w:tr>
      <w:tr w:rsidR="00F81E4A" w:rsidRPr="005D4238" w14:paraId="30597F40" w14:textId="77777777" w:rsidTr="00F70E23">
        <w:trPr>
          <w:trHeight w:val="330"/>
        </w:trPr>
        <w:tc>
          <w:tcPr>
            <w:tcW w:w="1331" w:type="dxa"/>
            <w:tcBorders>
              <w:top w:val="nil"/>
              <w:left w:val="nil"/>
              <w:bottom w:val="nil"/>
              <w:right w:val="nil"/>
            </w:tcBorders>
            <w:shd w:val="clear" w:color="auto" w:fill="auto"/>
            <w:noWrap/>
            <w:vAlign w:val="center"/>
            <w:hideMark/>
          </w:tcPr>
          <w:p w14:paraId="63923E9F"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C794D99"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4A2DFBD"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76E4AED"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D3D23D7"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1D94BC5C"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6E0AD34F" w14:textId="77777777" w:rsidR="00F81E4A" w:rsidRPr="005D4238" w:rsidRDefault="00F81E4A" w:rsidP="00D51914">
            <w:pPr>
              <w:widowControl/>
              <w:rPr>
                <w:rFonts w:ascii="新細明體" w:hAnsi="新細明體" w:cs="新細明體"/>
                <w:color w:val="000000"/>
                <w:kern w:val="0"/>
              </w:rPr>
            </w:pPr>
          </w:p>
        </w:tc>
      </w:tr>
      <w:tr w:rsidR="00F81E4A" w:rsidRPr="005D4238" w14:paraId="0D53BA49" w14:textId="77777777" w:rsidTr="00F70E23">
        <w:trPr>
          <w:trHeight w:val="330"/>
        </w:trPr>
        <w:tc>
          <w:tcPr>
            <w:tcW w:w="1331" w:type="dxa"/>
            <w:tcBorders>
              <w:top w:val="nil"/>
              <w:left w:val="nil"/>
              <w:bottom w:val="nil"/>
              <w:right w:val="nil"/>
            </w:tcBorders>
            <w:shd w:val="clear" w:color="auto" w:fill="auto"/>
            <w:noWrap/>
            <w:vAlign w:val="center"/>
            <w:hideMark/>
          </w:tcPr>
          <w:p w14:paraId="74739656"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115B4427"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55236A6"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E077E21"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07EB3B2"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7C08950"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06066C8" w14:textId="77777777" w:rsidR="00F81E4A" w:rsidRPr="005D4238" w:rsidRDefault="00F81E4A" w:rsidP="00D51914">
            <w:pPr>
              <w:widowControl/>
              <w:rPr>
                <w:rFonts w:ascii="新細明體" w:hAnsi="新細明體" w:cs="新細明體"/>
                <w:color w:val="000000"/>
                <w:kern w:val="0"/>
              </w:rPr>
            </w:pPr>
          </w:p>
        </w:tc>
      </w:tr>
      <w:tr w:rsidR="00F81E4A" w:rsidRPr="005D4238" w14:paraId="67592281" w14:textId="77777777" w:rsidTr="00F70E23">
        <w:trPr>
          <w:trHeight w:val="330"/>
        </w:trPr>
        <w:tc>
          <w:tcPr>
            <w:tcW w:w="1331" w:type="dxa"/>
            <w:tcBorders>
              <w:top w:val="nil"/>
              <w:left w:val="nil"/>
              <w:bottom w:val="nil"/>
              <w:right w:val="nil"/>
            </w:tcBorders>
            <w:shd w:val="clear" w:color="auto" w:fill="auto"/>
            <w:noWrap/>
            <w:vAlign w:val="center"/>
            <w:hideMark/>
          </w:tcPr>
          <w:p w14:paraId="601E3BC4"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2E7ADBB"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D0099D5"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B1A2B03"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65F1107C"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C124015"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3315A12" w14:textId="77777777" w:rsidR="00F81E4A" w:rsidRPr="005D4238" w:rsidRDefault="00F81E4A" w:rsidP="00D51914">
            <w:pPr>
              <w:widowControl/>
              <w:rPr>
                <w:rFonts w:ascii="新細明體" w:hAnsi="新細明體" w:cs="新細明體"/>
                <w:color w:val="000000"/>
                <w:kern w:val="0"/>
              </w:rPr>
            </w:pPr>
          </w:p>
        </w:tc>
      </w:tr>
      <w:tr w:rsidR="00F81E4A" w:rsidRPr="005D4238" w14:paraId="4187EAA3" w14:textId="77777777" w:rsidTr="00F70E23">
        <w:trPr>
          <w:trHeight w:val="330"/>
        </w:trPr>
        <w:tc>
          <w:tcPr>
            <w:tcW w:w="1331" w:type="dxa"/>
            <w:tcBorders>
              <w:top w:val="nil"/>
              <w:left w:val="nil"/>
              <w:bottom w:val="nil"/>
              <w:right w:val="nil"/>
            </w:tcBorders>
            <w:shd w:val="clear" w:color="auto" w:fill="auto"/>
            <w:noWrap/>
            <w:vAlign w:val="center"/>
            <w:hideMark/>
          </w:tcPr>
          <w:p w14:paraId="618D9105" w14:textId="77777777" w:rsidR="00F81E4A" w:rsidRPr="005D4238" w:rsidRDefault="00F81E4A" w:rsidP="00D51914">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F0144B6"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B5B011" w14:textId="77777777" w:rsidR="00F81E4A" w:rsidRPr="005D4238" w:rsidRDefault="00F81E4A" w:rsidP="00D51914">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304D9F" w14:textId="77777777" w:rsidR="00F81E4A" w:rsidRPr="005D4238" w:rsidRDefault="00F81E4A" w:rsidP="00D51914">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671EB79B" w14:textId="77777777" w:rsidR="00F81E4A" w:rsidRPr="005D4238" w:rsidRDefault="00F81E4A" w:rsidP="00D51914">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076B643" w14:textId="77777777" w:rsidR="00F81E4A" w:rsidRPr="005D4238" w:rsidRDefault="00F81E4A" w:rsidP="00D51914">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53AF2F9" w14:textId="77777777" w:rsidR="00F81E4A" w:rsidRPr="005D4238" w:rsidRDefault="00F81E4A" w:rsidP="00D51914">
            <w:pPr>
              <w:widowControl/>
              <w:rPr>
                <w:rFonts w:ascii="新細明體" w:hAnsi="新細明體" w:cs="新細明體"/>
                <w:color w:val="000000"/>
                <w:kern w:val="0"/>
              </w:rPr>
            </w:pPr>
          </w:p>
        </w:tc>
      </w:tr>
    </w:tbl>
    <w:p w14:paraId="16414130" w14:textId="77777777" w:rsidR="00F81E4A" w:rsidRDefault="00F81E4A" w:rsidP="00F81E4A">
      <w:pPr>
        <w:tabs>
          <w:tab w:val="left" w:pos="788"/>
        </w:tabs>
        <w:rPr>
          <w:rFonts w:ascii="標楷體" w:eastAsia="標楷體" w:hAnsi="標楷體"/>
        </w:rPr>
      </w:pPr>
    </w:p>
    <w:p w14:paraId="606E9D56" w14:textId="77777777" w:rsidR="00B664EA" w:rsidRDefault="00B664EA" w:rsidP="00F81E4A">
      <w:pPr>
        <w:tabs>
          <w:tab w:val="left" w:pos="788"/>
        </w:tabs>
        <w:rPr>
          <w:rFonts w:ascii="標楷體" w:eastAsia="標楷體" w:hAnsi="標楷體"/>
        </w:rPr>
      </w:pPr>
    </w:p>
    <w:p w14:paraId="0E96D05A" w14:textId="77777777" w:rsidR="00B664EA" w:rsidRDefault="00B664EA" w:rsidP="00F81E4A">
      <w:pPr>
        <w:tabs>
          <w:tab w:val="left" w:pos="788"/>
        </w:tabs>
        <w:rPr>
          <w:rFonts w:ascii="標楷體" w:eastAsia="標楷體" w:hAnsi="標楷體"/>
        </w:rPr>
      </w:pPr>
    </w:p>
    <w:p w14:paraId="4AC3B395" w14:textId="77777777" w:rsidR="00B664EA" w:rsidRDefault="00B664EA" w:rsidP="00F81E4A">
      <w:pPr>
        <w:tabs>
          <w:tab w:val="left" w:pos="788"/>
        </w:tabs>
        <w:rPr>
          <w:rFonts w:ascii="標楷體" w:eastAsia="標楷體" w:hAnsi="標楷體"/>
        </w:rPr>
      </w:pPr>
    </w:p>
    <w:p w14:paraId="50CD3F62" w14:textId="77777777" w:rsidR="00B664EA" w:rsidRDefault="00B664EA" w:rsidP="00B664EA"/>
    <w:p w14:paraId="6D056DC9" w14:textId="77777777" w:rsidR="00B664EA" w:rsidRDefault="00B664EA" w:rsidP="00B664EA">
      <w:pPr>
        <w:pStyle w:val="a"/>
        <w:numPr>
          <w:ilvl w:val="0"/>
          <w:numId w:val="0"/>
        </w:numPr>
        <w:ind w:left="1559"/>
      </w:pPr>
      <w:r w:rsidRPr="004B356C">
        <w:rPr>
          <w:rFonts w:hint="eastAsia"/>
        </w:rPr>
        <w:t>輸出表單</w:t>
      </w:r>
      <w:r>
        <w:rPr>
          <w:rFonts w:hint="eastAsia"/>
          <w:lang w:eastAsia="zh-TW"/>
        </w:rPr>
        <w:t>-補列印</w:t>
      </w:r>
    </w:p>
    <w:p w14:paraId="0451BA66" w14:textId="77777777" w:rsidR="00B664EA" w:rsidRPr="00922047" w:rsidRDefault="00B664EA" w:rsidP="00B664EA">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proofErr w:type="spellStart"/>
      <w:r>
        <w:rPr>
          <w:rFonts w:ascii="標楷體" w:hAnsi="標楷體" w:hint="eastAsia"/>
          <w:color w:val="auto"/>
        </w:rPr>
        <w:t>貸後契變收續費收據</w:t>
      </w:r>
      <w:proofErr w:type="spellEnd"/>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B664EA" w:rsidRPr="005D4238" w14:paraId="26527298" w14:textId="77777777" w:rsidTr="00756B99">
        <w:trPr>
          <w:trHeight w:val="540"/>
        </w:trPr>
        <w:tc>
          <w:tcPr>
            <w:tcW w:w="9248" w:type="dxa"/>
            <w:gridSpan w:val="6"/>
            <w:tcBorders>
              <w:top w:val="nil"/>
              <w:left w:val="nil"/>
              <w:bottom w:val="nil"/>
              <w:right w:val="nil"/>
            </w:tcBorders>
            <w:shd w:val="clear" w:color="auto" w:fill="auto"/>
            <w:noWrap/>
            <w:vAlign w:val="center"/>
            <w:hideMark/>
          </w:tcPr>
          <w:p w14:paraId="4E6890A1" w14:textId="77777777" w:rsidR="00B664EA" w:rsidRPr="005D4238" w:rsidRDefault="00B664EA" w:rsidP="00B664EA">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1C814576"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10731A4B" w14:textId="77777777" w:rsidTr="00756B99">
        <w:trPr>
          <w:trHeight w:val="540"/>
        </w:trPr>
        <w:tc>
          <w:tcPr>
            <w:tcW w:w="9248" w:type="dxa"/>
            <w:gridSpan w:val="6"/>
            <w:tcBorders>
              <w:top w:val="nil"/>
              <w:left w:val="nil"/>
              <w:bottom w:val="nil"/>
              <w:right w:val="nil"/>
            </w:tcBorders>
            <w:shd w:val="clear" w:color="auto" w:fill="auto"/>
            <w:noWrap/>
            <w:vAlign w:val="center"/>
            <w:hideMark/>
          </w:tcPr>
          <w:p w14:paraId="440309EF" w14:textId="77777777" w:rsidR="00B664EA" w:rsidRPr="005D4238" w:rsidRDefault="00B664EA" w:rsidP="00756B99">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43A0F210"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2347D9E6" w14:textId="77777777" w:rsidTr="00756B99">
        <w:trPr>
          <w:trHeight w:val="540"/>
        </w:trPr>
        <w:tc>
          <w:tcPr>
            <w:tcW w:w="1331" w:type="dxa"/>
            <w:tcBorders>
              <w:top w:val="nil"/>
              <w:left w:val="nil"/>
              <w:bottom w:val="nil"/>
              <w:right w:val="nil"/>
            </w:tcBorders>
            <w:shd w:val="clear" w:color="auto" w:fill="auto"/>
            <w:noWrap/>
            <w:vAlign w:val="center"/>
            <w:hideMark/>
          </w:tcPr>
          <w:p w14:paraId="2AC477DA" w14:textId="77777777" w:rsidR="00B664EA" w:rsidRPr="005D4238" w:rsidRDefault="00B664EA" w:rsidP="00756B99">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4E36C069" w14:textId="77777777" w:rsidR="00B664EA" w:rsidRPr="005D4238" w:rsidRDefault="00B664EA" w:rsidP="00756B99">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25804A4C" w14:textId="77777777" w:rsidR="00B664EA" w:rsidRPr="005D4238" w:rsidRDefault="00B664EA" w:rsidP="00756B99">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45AF0A65" w14:textId="77777777" w:rsidR="00B664EA" w:rsidRPr="005D4238" w:rsidRDefault="00B664EA" w:rsidP="00756B99">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672E94CA" w14:textId="77777777" w:rsidR="00B664EA" w:rsidRPr="005D4238" w:rsidRDefault="00B664EA" w:rsidP="00756B99">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010EE9E5" w14:textId="77777777" w:rsidR="00B664EA" w:rsidRPr="005D4238" w:rsidRDefault="00B664EA" w:rsidP="00756B99">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342FA7DF"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3AABE1A3" w14:textId="77777777" w:rsidTr="00756B99">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167F2144"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62BDB39" w14:textId="77777777" w:rsidR="00B664EA" w:rsidRPr="005D4238" w:rsidRDefault="00B664EA" w:rsidP="00756B99">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7B85EDA9"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5BFB6DAF"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ABA96A"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6F8F355A" w14:textId="77777777" w:rsidR="00B664EA" w:rsidRPr="005D4238" w:rsidRDefault="00B664EA" w:rsidP="00756B99">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63FEA279"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B664EA" w:rsidRPr="005D4238" w14:paraId="006ABA6C" w14:textId="77777777" w:rsidTr="00756B99">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EFBF058"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524060C5"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0ACD48B3" w14:textId="77777777" w:rsidR="00B664EA" w:rsidRPr="005D4238" w:rsidRDefault="00B664EA" w:rsidP="00756B99">
            <w:pPr>
              <w:widowControl/>
              <w:rPr>
                <w:rFonts w:ascii="標楷體" w:eastAsia="標楷體" w:hAnsi="標楷體" w:cs="新細明體"/>
                <w:color w:val="000000"/>
                <w:kern w:val="0"/>
              </w:rPr>
            </w:pPr>
          </w:p>
        </w:tc>
      </w:tr>
      <w:tr w:rsidR="00B664EA" w:rsidRPr="005D4238" w14:paraId="1CD16577" w14:textId="77777777" w:rsidTr="00756B99">
        <w:trPr>
          <w:trHeight w:val="345"/>
        </w:trPr>
        <w:tc>
          <w:tcPr>
            <w:tcW w:w="1331" w:type="dxa"/>
            <w:tcBorders>
              <w:top w:val="nil"/>
              <w:left w:val="nil"/>
              <w:bottom w:val="nil"/>
              <w:right w:val="nil"/>
            </w:tcBorders>
            <w:shd w:val="clear" w:color="auto" w:fill="auto"/>
            <w:noWrap/>
            <w:vAlign w:val="center"/>
            <w:hideMark/>
          </w:tcPr>
          <w:p w14:paraId="197E67FA"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16791C7" w14:textId="39F02A9C" w:rsidR="00B664EA" w:rsidRPr="005D4238" w:rsidRDefault="00560ECE" w:rsidP="00756B99">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49536" behindDoc="0" locked="0" layoutInCell="1" allowOverlap="1" wp14:anchorId="4600715F" wp14:editId="48DF4F40">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B664EA" w:rsidRPr="005D4238" w14:paraId="2BE1ACD6" w14:textId="77777777" w:rsidTr="00756B99">
              <w:trPr>
                <w:trHeight w:val="345"/>
                <w:tblCellSpacing w:w="0" w:type="dxa"/>
              </w:trPr>
              <w:tc>
                <w:tcPr>
                  <w:tcW w:w="1720" w:type="dxa"/>
                  <w:tcBorders>
                    <w:top w:val="nil"/>
                    <w:left w:val="nil"/>
                    <w:bottom w:val="nil"/>
                    <w:right w:val="nil"/>
                  </w:tcBorders>
                  <w:shd w:val="clear" w:color="auto" w:fill="auto"/>
                  <w:noWrap/>
                  <w:vAlign w:val="center"/>
                  <w:hideMark/>
                </w:tcPr>
                <w:p w14:paraId="1D5047DD" w14:textId="77777777" w:rsidR="00B664EA" w:rsidRPr="005D4238" w:rsidRDefault="00B664EA" w:rsidP="00756B99">
                  <w:pPr>
                    <w:widowControl/>
                    <w:rPr>
                      <w:rFonts w:ascii="新細明體" w:hAnsi="新細明體" w:cs="新細明體"/>
                      <w:color w:val="000000"/>
                      <w:kern w:val="0"/>
                    </w:rPr>
                  </w:pPr>
                </w:p>
              </w:tc>
            </w:tr>
          </w:tbl>
          <w:p w14:paraId="0BB04AC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5315288"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037D6E7"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93C338D"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59258ED"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A6A587C" w14:textId="77777777" w:rsidR="00B664EA" w:rsidRPr="005D4238" w:rsidRDefault="00B664EA" w:rsidP="00756B99">
            <w:pPr>
              <w:widowControl/>
              <w:rPr>
                <w:rFonts w:ascii="新細明體" w:hAnsi="新細明體" w:cs="新細明體"/>
                <w:color w:val="000000"/>
                <w:kern w:val="0"/>
              </w:rPr>
            </w:pPr>
          </w:p>
        </w:tc>
      </w:tr>
      <w:tr w:rsidR="00B664EA" w:rsidRPr="005D4238" w14:paraId="1036B55D" w14:textId="77777777" w:rsidTr="00756B99">
        <w:trPr>
          <w:trHeight w:val="330"/>
        </w:trPr>
        <w:tc>
          <w:tcPr>
            <w:tcW w:w="3107" w:type="dxa"/>
            <w:gridSpan w:val="2"/>
            <w:tcBorders>
              <w:top w:val="nil"/>
              <w:left w:val="nil"/>
              <w:bottom w:val="nil"/>
              <w:right w:val="nil"/>
            </w:tcBorders>
            <w:shd w:val="clear" w:color="auto" w:fill="auto"/>
            <w:noWrap/>
            <w:vAlign w:val="center"/>
            <w:hideMark/>
          </w:tcPr>
          <w:p w14:paraId="282E4698"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1257102F"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14A22F"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9EA702"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0479F1F0" w14:textId="77777777" w:rsidR="00B664EA" w:rsidRPr="005D4238" w:rsidRDefault="00B664EA" w:rsidP="00756B99">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5543418E" w14:textId="77777777" w:rsidR="00B664EA" w:rsidRPr="005D4238" w:rsidRDefault="00B664EA" w:rsidP="00756B99">
            <w:pPr>
              <w:widowControl/>
              <w:rPr>
                <w:rFonts w:ascii="新細明體" w:hAnsi="新細明體" w:cs="新細明體"/>
                <w:color w:val="000000"/>
                <w:kern w:val="0"/>
              </w:rPr>
            </w:pPr>
          </w:p>
        </w:tc>
      </w:tr>
      <w:tr w:rsidR="00B664EA" w:rsidRPr="005D4238" w14:paraId="2902CB9B" w14:textId="77777777" w:rsidTr="00756B99">
        <w:trPr>
          <w:trHeight w:val="330"/>
        </w:trPr>
        <w:tc>
          <w:tcPr>
            <w:tcW w:w="1331" w:type="dxa"/>
            <w:tcBorders>
              <w:top w:val="nil"/>
              <w:left w:val="nil"/>
              <w:bottom w:val="nil"/>
              <w:right w:val="nil"/>
            </w:tcBorders>
            <w:shd w:val="clear" w:color="auto" w:fill="auto"/>
            <w:noWrap/>
            <w:vAlign w:val="center"/>
            <w:hideMark/>
          </w:tcPr>
          <w:p w14:paraId="1DD85CEC"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10717CB0"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CC93331"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DBDD50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A2AC62"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9BC1E04"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0D86762" w14:textId="77777777" w:rsidR="00B664EA" w:rsidRPr="005D4238" w:rsidRDefault="00B664EA" w:rsidP="00756B99">
            <w:pPr>
              <w:widowControl/>
              <w:rPr>
                <w:rFonts w:ascii="新細明體" w:hAnsi="新細明體" w:cs="新細明體"/>
                <w:color w:val="000000"/>
                <w:kern w:val="0"/>
              </w:rPr>
            </w:pPr>
          </w:p>
        </w:tc>
      </w:tr>
      <w:tr w:rsidR="00B664EA" w:rsidRPr="005D4238" w14:paraId="03A99FAE" w14:textId="77777777" w:rsidTr="00756B99">
        <w:trPr>
          <w:trHeight w:val="330"/>
        </w:trPr>
        <w:tc>
          <w:tcPr>
            <w:tcW w:w="1331" w:type="dxa"/>
            <w:tcBorders>
              <w:top w:val="nil"/>
              <w:left w:val="nil"/>
              <w:bottom w:val="nil"/>
              <w:right w:val="nil"/>
            </w:tcBorders>
            <w:shd w:val="clear" w:color="auto" w:fill="auto"/>
            <w:noWrap/>
            <w:vAlign w:val="center"/>
            <w:hideMark/>
          </w:tcPr>
          <w:p w14:paraId="6B49CB34"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9057830"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1E08B4D"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E4CD5DA"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4B4CD9C"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1740A31B"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5BDF696" w14:textId="77777777" w:rsidR="00B664EA" w:rsidRPr="005D4238" w:rsidRDefault="00B664EA" w:rsidP="00756B99">
            <w:pPr>
              <w:widowControl/>
              <w:rPr>
                <w:rFonts w:ascii="新細明體" w:hAnsi="新細明體" w:cs="新細明體"/>
                <w:color w:val="000000"/>
                <w:kern w:val="0"/>
              </w:rPr>
            </w:pPr>
          </w:p>
        </w:tc>
      </w:tr>
      <w:tr w:rsidR="00B664EA" w:rsidRPr="005D4238" w14:paraId="090DF799" w14:textId="77777777" w:rsidTr="00756B99">
        <w:trPr>
          <w:trHeight w:val="330"/>
        </w:trPr>
        <w:tc>
          <w:tcPr>
            <w:tcW w:w="1331" w:type="dxa"/>
            <w:tcBorders>
              <w:top w:val="nil"/>
              <w:left w:val="nil"/>
              <w:bottom w:val="nil"/>
              <w:right w:val="nil"/>
            </w:tcBorders>
            <w:shd w:val="clear" w:color="auto" w:fill="auto"/>
            <w:noWrap/>
            <w:vAlign w:val="center"/>
            <w:hideMark/>
          </w:tcPr>
          <w:p w14:paraId="1D5F78C1"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2A853D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A51CC6"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F4D9E4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FBE45DD"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18B05FB"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D7127BA" w14:textId="77777777" w:rsidR="00B664EA" w:rsidRPr="005D4238" w:rsidRDefault="00B664EA" w:rsidP="00756B99">
            <w:pPr>
              <w:widowControl/>
              <w:rPr>
                <w:rFonts w:ascii="新細明體" w:hAnsi="新細明體" w:cs="新細明體"/>
                <w:color w:val="000000"/>
                <w:kern w:val="0"/>
              </w:rPr>
            </w:pPr>
          </w:p>
        </w:tc>
      </w:tr>
      <w:tr w:rsidR="00B664EA" w:rsidRPr="005D4238" w14:paraId="48B2851F" w14:textId="77777777" w:rsidTr="00756B99">
        <w:trPr>
          <w:trHeight w:val="330"/>
        </w:trPr>
        <w:tc>
          <w:tcPr>
            <w:tcW w:w="1331" w:type="dxa"/>
            <w:tcBorders>
              <w:top w:val="nil"/>
              <w:left w:val="nil"/>
              <w:bottom w:val="nil"/>
              <w:right w:val="nil"/>
            </w:tcBorders>
            <w:shd w:val="clear" w:color="auto" w:fill="auto"/>
            <w:noWrap/>
            <w:vAlign w:val="center"/>
            <w:hideMark/>
          </w:tcPr>
          <w:p w14:paraId="77E04C2B"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2D71889"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40D536FB"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4EAB14B9"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446D95F"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D0DD505"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6B213E9" w14:textId="77777777" w:rsidR="00B664EA" w:rsidRPr="005D4238" w:rsidRDefault="00B664EA" w:rsidP="00756B99">
            <w:pPr>
              <w:widowControl/>
              <w:rPr>
                <w:rFonts w:ascii="新細明體" w:hAnsi="新細明體" w:cs="新細明體"/>
                <w:color w:val="000000"/>
                <w:kern w:val="0"/>
              </w:rPr>
            </w:pPr>
          </w:p>
        </w:tc>
      </w:tr>
      <w:tr w:rsidR="00B664EA" w:rsidRPr="005D4238" w14:paraId="4F69A4EB" w14:textId="77777777" w:rsidTr="00756B99">
        <w:trPr>
          <w:trHeight w:val="330"/>
        </w:trPr>
        <w:tc>
          <w:tcPr>
            <w:tcW w:w="1331" w:type="dxa"/>
            <w:tcBorders>
              <w:top w:val="nil"/>
              <w:left w:val="nil"/>
              <w:bottom w:val="nil"/>
              <w:right w:val="nil"/>
            </w:tcBorders>
            <w:shd w:val="clear" w:color="auto" w:fill="auto"/>
            <w:noWrap/>
            <w:vAlign w:val="center"/>
            <w:hideMark/>
          </w:tcPr>
          <w:p w14:paraId="03A9C7F0" w14:textId="77777777" w:rsidR="00B664EA" w:rsidRPr="005D4238" w:rsidRDefault="00B664EA" w:rsidP="00756B99">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367F537"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6370D34" w14:textId="77777777" w:rsidR="00B664EA" w:rsidRPr="005D4238" w:rsidRDefault="00B664EA" w:rsidP="00756B99">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9027601" w14:textId="77777777" w:rsidR="00B664EA" w:rsidRPr="005D4238" w:rsidRDefault="00B664EA" w:rsidP="00756B99">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E75F6B5" w14:textId="77777777" w:rsidR="00B664EA" w:rsidRPr="005D4238" w:rsidRDefault="00B664EA" w:rsidP="00756B99">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863846" w14:textId="77777777" w:rsidR="00B664EA" w:rsidRPr="005D4238" w:rsidRDefault="00B664EA" w:rsidP="00756B99">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6E29A9F2" w14:textId="77777777" w:rsidR="00B664EA" w:rsidRPr="005D4238" w:rsidRDefault="00B664EA" w:rsidP="00756B99">
            <w:pPr>
              <w:widowControl/>
              <w:rPr>
                <w:rFonts w:ascii="新細明體" w:hAnsi="新細明體" w:cs="新細明體"/>
                <w:color w:val="000000"/>
                <w:kern w:val="0"/>
              </w:rPr>
            </w:pPr>
          </w:p>
        </w:tc>
      </w:tr>
    </w:tbl>
    <w:p w14:paraId="22E8BCE4" w14:textId="77777777" w:rsidR="00B664EA" w:rsidRPr="005D4238" w:rsidRDefault="00B664EA" w:rsidP="00B664EA">
      <w:pPr>
        <w:tabs>
          <w:tab w:val="left" w:pos="788"/>
        </w:tabs>
        <w:rPr>
          <w:rFonts w:ascii="標楷體" w:eastAsia="標楷體" w:hAnsi="標楷體"/>
        </w:rPr>
      </w:pPr>
    </w:p>
    <w:p w14:paraId="55A3316C" w14:textId="77777777" w:rsidR="00B664EA" w:rsidRPr="005D4238" w:rsidRDefault="00B664EA" w:rsidP="00F81E4A">
      <w:pPr>
        <w:tabs>
          <w:tab w:val="left" w:pos="788"/>
        </w:tabs>
        <w:rPr>
          <w:rFonts w:ascii="標楷體" w:eastAsia="標楷體" w:hAnsi="標楷體"/>
        </w:rPr>
      </w:pPr>
    </w:p>
    <w:p w14:paraId="70ABD7B8" w14:textId="77777777" w:rsidR="00592ECF" w:rsidRDefault="00592ECF" w:rsidP="00907DEF">
      <w:pPr>
        <w:pStyle w:val="a"/>
        <w:numPr>
          <w:ilvl w:val="0"/>
          <w:numId w:val="42"/>
        </w:numPr>
      </w:pPr>
      <w:r>
        <w:rPr>
          <w:rFonts w:hint="eastAsia"/>
        </w:rPr>
        <w:t>選單</w:t>
      </w:r>
      <w:r>
        <w:t>1</w:t>
      </w:r>
      <w:r>
        <w:rPr>
          <w:rFonts w:hint="eastAsia"/>
        </w:rPr>
        <w:t>/L6064</w:t>
      </w:r>
    </w:p>
    <w:p w14:paraId="0B7FA5BC" w14:textId="31154A7E" w:rsidR="008F031F" w:rsidRDefault="00560ECE" w:rsidP="00F81E4A">
      <w:pPr>
        <w:tabs>
          <w:tab w:val="left" w:pos="788"/>
        </w:tabs>
        <w:rPr>
          <w:rFonts w:ascii="標楷體" w:eastAsia="標楷體" w:hAnsi="標楷體"/>
          <w:noProof/>
        </w:rPr>
      </w:pPr>
      <w:r w:rsidRPr="00592ECF">
        <w:rPr>
          <w:rFonts w:ascii="標楷體" w:eastAsia="標楷體" w:hAnsi="標楷體"/>
          <w:noProof/>
        </w:rPr>
        <w:drawing>
          <wp:inline distT="0" distB="0" distL="0" distR="0" wp14:anchorId="1A0A2467" wp14:editId="37040A8B">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3B05C263" w14:textId="77777777" w:rsidR="00F81E4A" w:rsidRDefault="008F031F" w:rsidP="008F031F">
      <w:r>
        <w:rPr>
          <w:noProof/>
        </w:rPr>
        <w:br w:type="page"/>
      </w:r>
    </w:p>
    <w:p w14:paraId="66FF266E" w14:textId="77777777" w:rsidR="007B4268" w:rsidRDefault="003E4AD8" w:rsidP="009E39FA">
      <w:pPr>
        <w:pStyle w:val="3"/>
      </w:pPr>
      <w:bookmarkStart w:id="317" w:name="_Toc90485666"/>
      <w:bookmarkStart w:id="318" w:name="_Toc95492756"/>
      <w:r w:rsidRPr="00894436">
        <w:rPr>
          <w:rFonts w:hint="eastAsia"/>
        </w:rPr>
        <w:t>L2062</w:t>
      </w:r>
      <w:r w:rsidR="007B4268" w:rsidRPr="00894436">
        <w:rPr>
          <w:rFonts w:hint="eastAsia"/>
        </w:rPr>
        <w:t>貸後契變手續費明細資料查詢</w:t>
      </w:r>
      <w:r w:rsidR="00E803AF">
        <w:t xml:space="preserve"> </w:t>
      </w:r>
      <w:r w:rsidR="00334EF1">
        <w:rPr>
          <w:rFonts w:hint="eastAsia"/>
        </w:rPr>
        <w:t>***</w:t>
      </w:r>
      <w:bookmarkEnd w:id="317"/>
      <w:bookmarkEnd w:id="318"/>
    </w:p>
    <w:p w14:paraId="65723B53" w14:textId="77777777" w:rsidR="00A66ABF" w:rsidRPr="00291505" w:rsidRDefault="00A66ABF" w:rsidP="00C231A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66ABF" w:rsidRPr="00291505" w14:paraId="26F17646" w14:textId="77777777" w:rsidTr="001F17B0">
        <w:trPr>
          <w:trHeight w:val="277"/>
        </w:trPr>
        <w:tc>
          <w:tcPr>
            <w:tcW w:w="1548" w:type="dxa"/>
            <w:tcBorders>
              <w:top w:val="single" w:sz="8" w:space="0" w:color="000000"/>
              <w:bottom w:val="single" w:sz="8" w:space="0" w:color="000000"/>
              <w:right w:val="single" w:sz="8" w:space="0" w:color="000000"/>
            </w:tcBorders>
            <w:shd w:val="clear" w:color="auto" w:fill="F3F3F3"/>
          </w:tcPr>
          <w:p w14:paraId="6A5AD889" w14:textId="77777777" w:rsidR="00A66ABF" w:rsidRPr="00291505" w:rsidRDefault="00A66ABF" w:rsidP="001F17B0">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A31E380" w14:textId="77777777" w:rsidR="00A66ABF" w:rsidRPr="00291505" w:rsidRDefault="00A66ABF" w:rsidP="0005180A">
            <w:pPr>
              <w:rPr>
                <w:rFonts w:ascii="標楷體" w:eastAsia="標楷體" w:hAnsi="標楷體"/>
              </w:rPr>
            </w:pPr>
            <w:r w:rsidRPr="00291505">
              <w:rPr>
                <w:rFonts w:ascii="標楷體" w:eastAsia="標楷體" w:hAnsi="標楷體" w:hint="eastAsia"/>
              </w:rPr>
              <w:t>貸後</w:t>
            </w:r>
            <w:proofErr w:type="gramStart"/>
            <w:r w:rsidRPr="00291505">
              <w:rPr>
                <w:rFonts w:ascii="標楷體" w:eastAsia="標楷體" w:hAnsi="標楷體" w:hint="eastAsia"/>
              </w:rPr>
              <w:t>契</w:t>
            </w:r>
            <w:proofErr w:type="gramEnd"/>
            <w:r w:rsidRPr="00291505">
              <w:rPr>
                <w:rFonts w:ascii="標楷體" w:eastAsia="標楷體" w:hAnsi="標楷體" w:hint="eastAsia"/>
              </w:rPr>
              <w:t>變手續費明細資料查詢</w:t>
            </w:r>
          </w:p>
        </w:tc>
      </w:tr>
      <w:tr w:rsidR="00A66ABF" w:rsidRPr="00291505" w14:paraId="3E03C7C4" w14:textId="77777777" w:rsidTr="001F17B0">
        <w:trPr>
          <w:trHeight w:val="277"/>
        </w:trPr>
        <w:tc>
          <w:tcPr>
            <w:tcW w:w="1548" w:type="dxa"/>
            <w:tcBorders>
              <w:top w:val="single" w:sz="8" w:space="0" w:color="000000"/>
              <w:bottom w:val="single" w:sz="8" w:space="0" w:color="000000"/>
              <w:right w:val="single" w:sz="8" w:space="0" w:color="000000"/>
            </w:tcBorders>
            <w:shd w:val="clear" w:color="auto" w:fill="F3F3F3"/>
          </w:tcPr>
          <w:p w14:paraId="18532DEE" w14:textId="77777777" w:rsidR="00A66ABF" w:rsidRPr="00291505" w:rsidRDefault="00A66ABF" w:rsidP="001F17B0">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A15B669" w14:textId="77777777" w:rsidR="00A66ABF" w:rsidRPr="00291505" w:rsidRDefault="00A66ABF" w:rsidP="001F17B0">
            <w:pPr>
              <w:rPr>
                <w:rFonts w:ascii="標楷體" w:eastAsia="標楷體" w:hAnsi="標楷體"/>
              </w:rPr>
            </w:pPr>
            <w:r>
              <w:rPr>
                <w:rFonts w:ascii="標楷體" w:eastAsia="標楷體" w:hAnsi="標楷體" w:hint="eastAsia"/>
                <w:lang w:eastAsia="zh-HK"/>
              </w:rPr>
              <w:t>查詢或異動</w:t>
            </w:r>
            <w:r w:rsidR="001872A2" w:rsidRPr="00291505">
              <w:rPr>
                <w:rFonts w:ascii="標楷體" w:eastAsia="標楷體" w:hAnsi="標楷體" w:hint="eastAsia"/>
              </w:rPr>
              <w:t>貸後契變手續費</w:t>
            </w:r>
            <w:r w:rsidR="00885CA6">
              <w:rPr>
                <w:rFonts w:ascii="標楷體" w:eastAsia="標楷體" w:hAnsi="標楷體" w:hint="eastAsia"/>
              </w:rPr>
              <w:t>(全部)</w:t>
            </w:r>
            <w:r>
              <w:rPr>
                <w:rFonts w:ascii="標楷體" w:eastAsia="標楷體" w:hAnsi="標楷體" w:hint="eastAsia"/>
                <w:lang w:eastAsia="zh-HK"/>
              </w:rPr>
              <w:t>資料時</w:t>
            </w:r>
          </w:p>
        </w:tc>
      </w:tr>
      <w:tr w:rsidR="00A66ABF" w:rsidRPr="00291505" w14:paraId="13AE3946" w14:textId="77777777" w:rsidTr="001F17B0">
        <w:trPr>
          <w:trHeight w:val="773"/>
        </w:trPr>
        <w:tc>
          <w:tcPr>
            <w:tcW w:w="1548" w:type="dxa"/>
            <w:tcBorders>
              <w:top w:val="single" w:sz="8" w:space="0" w:color="000000"/>
              <w:bottom w:val="single" w:sz="8" w:space="0" w:color="000000"/>
              <w:right w:val="single" w:sz="8" w:space="0" w:color="000000"/>
            </w:tcBorders>
            <w:shd w:val="clear" w:color="auto" w:fill="F3F3F3"/>
          </w:tcPr>
          <w:p w14:paraId="32137A14" w14:textId="77777777" w:rsidR="00A66ABF" w:rsidRPr="00291505" w:rsidRDefault="00A66ABF" w:rsidP="001F17B0">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F1CDF" w14:textId="77777777" w:rsidR="00A66ABF" w:rsidRPr="00885CA6" w:rsidRDefault="00CC754E" w:rsidP="001F17B0">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00A66ABF" w:rsidRPr="00885CA6">
              <w:rPr>
                <w:rFonts w:ascii="標楷體" w:hAnsi="標楷體" w:hint="eastAsia"/>
                <w:lang w:eastAsia="zh-HK"/>
              </w:rPr>
              <w:t>參考「</w:t>
            </w:r>
            <w:r w:rsidR="00E803AF">
              <w:rPr>
                <w:rFonts w:ascii="標楷體" w:hAnsi="標楷體" w:hint="eastAsia"/>
                <w:lang w:eastAsia="zh-HK"/>
              </w:rPr>
              <w:t>作業流程</w:t>
            </w:r>
            <w:r w:rsidR="00E803AF">
              <w:rPr>
                <w:rFonts w:ascii="標楷體" w:hAnsi="標楷體" w:hint="eastAsia"/>
                <w:lang w:eastAsia="zh-TW"/>
              </w:rPr>
              <w:t>.</w:t>
            </w:r>
            <w:proofErr w:type="spellStart"/>
            <w:r w:rsidR="00E803AF">
              <w:rPr>
                <w:rFonts w:ascii="標楷體" w:hAnsi="標楷體" w:hint="eastAsia"/>
                <w:lang w:eastAsia="zh-HK"/>
              </w:rPr>
              <w:t>放款作業</w:t>
            </w:r>
            <w:r w:rsidR="00A66ABF" w:rsidRPr="00885CA6">
              <w:rPr>
                <w:rFonts w:ascii="標楷體" w:hAnsi="標楷體" w:hint="eastAsia"/>
                <w:lang w:eastAsia="zh-HK"/>
              </w:rPr>
              <w:t>」流程</w:t>
            </w:r>
            <w:proofErr w:type="spellEnd"/>
          </w:p>
          <w:p w14:paraId="0043550E" w14:textId="77777777" w:rsidR="00A66ABF" w:rsidRPr="00885CA6" w:rsidRDefault="00CC754E" w:rsidP="001F17B0">
            <w:pPr>
              <w:rPr>
                <w:rFonts w:ascii="標楷體" w:eastAsia="標楷體" w:hAnsi="標楷體"/>
              </w:rPr>
            </w:pPr>
            <w:r w:rsidRPr="00885CA6">
              <w:rPr>
                <w:rFonts w:ascii="標楷體" w:eastAsia="標楷體" w:hAnsi="標楷體" w:hint="eastAsia"/>
              </w:rPr>
              <w:t>2</w:t>
            </w:r>
            <w:r w:rsidR="00A66ABF" w:rsidRPr="00885CA6">
              <w:rPr>
                <w:rFonts w:ascii="標楷體" w:eastAsia="標楷體" w:hAnsi="標楷體" w:hint="eastAsia"/>
              </w:rPr>
              <w:t>.</w:t>
            </w:r>
            <w:r w:rsidR="00A66ABF" w:rsidRPr="00885CA6">
              <w:rPr>
                <w:rFonts w:ascii="標楷體" w:eastAsia="標楷體" w:hAnsi="標楷體" w:hint="eastAsia"/>
                <w:lang w:eastAsia="zh-HK"/>
              </w:rPr>
              <w:t>查詢</w:t>
            </w:r>
            <w:r w:rsidR="00A954B6">
              <w:rPr>
                <w:rFonts w:ascii="標楷體" w:eastAsia="標楷體" w:hAnsi="標楷體" w:hint="eastAsia"/>
              </w:rPr>
              <w:t>[</w:t>
            </w:r>
            <w:r w:rsidR="00A66ABF" w:rsidRPr="00885CA6">
              <w:rPr>
                <w:rFonts w:ascii="標楷體" w:eastAsia="標楷體" w:hAnsi="標楷體" w:hint="eastAsia"/>
                <w:lang w:eastAsia="zh-HK"/>
              </w:rPr>
              <w:t>會計銷帳檔</w:t>
            </w:r>
            <w:r w:rsidR="00A66ABF" w:rsidRPr="00885CA6">
              <w:rPr>
                <w:rFonts w:ascii="標楷體" w:eastAsia="標楷體" w:hAnsi="標楷體" w:hint="eastAsia"/>
              </w:rPr>
              <w:t>(</w:t>
            </w:r>
            <w:proofErr w:type="spellStart"/>
            <w:r w:rsidR="00A66ABF" w:rsidRPr="00885CA6">
              <w:rPr>
                <w:rFonts w:ascii="標楷體" w:eastAsia="標楷體" w:hAnsi="標楷體"/>
              </w:rPr>
              <w:t>AcReceivable</w:t>
            </w:r>
            <w:proofErr w:type="spellEnd"/>
            <w:r w:rsidR="00A66ABF" w:rsidRPr="00885CA6">
              <w:rPr>
                <w:rFonts w:ascii="標楷體" w:eastAsia="標楷體" w:hAnsi="標楷體"/>
              </w:rPr>
              <w:t>)</w:t>
            </w:r>
            <w:r w:rsidR="00A954B6">
              <w:rPr>
                <w:rFonts w:ascii="標楷體" w:eastAsia="標楷體" w:hAnsi="標楷體" w:hint="eastAsia"/>
              </w:rPr>
              <w:t>]</w:t>
            </w:r>
          </w:p>
          <w:p w14:paraId="3222BCD9" w14:textId="77777777" w:rsidR="00A66ABF" w:rsidRPr="00885CA6" w:rsidRDefault="00CC754E" w:rsidP="001F17B0">
            <w:pPr>
              <w:rPr>
                <w:rFonts w:ascii="標楷體" w:eastAsia="標楷體" w:hAnsi="標楷體"/>
                <w:lang w:eastAsia="zh-HK"/>
              </w:rPr>
            </w:pPr>
            <w:r w:rsidRPr="00885CA6">
              <w:rPr>
                <w:rFonts w:ascii="標楷體" w:eastAsia="標楷體" w:hAnsi="標楷體" w:hint="eastAsia"/>
              </w:rPr>
              <w:t>3</w:t>
            </w:r>
            <w:r w:rsidR="00A66ABF" w:rsidRPr="00885CA6">
              <w:rPr>
                <w:rFonts w:ascii="標楷體" w:eastAsia="標楷體" w:hAnsi="標楷體"/>
              </w:rPr>
              <w:t>.</w:t>
            </w:r>
            <w:r w:rsidR="00A66ABF" w:rsidRPr="00885CA6">
              <w:rPr>
                <w:rFonts w:ascii="標楷體" w:eastAsia="標楷體" w:hAnsi="標楷體" w:hint="eastAsia"/>
                <w:lang w:eastAsia="zh-HK"/>
              </w:rPr>
              <w:t>依據輸入查詢條件</w:t>
            </w:r>
            <w:r w:rsidR="00A66ABF" w:rsidRPr="00885CA6">
              <w:rPr>
                <w:rFonts w:ascii="標楷體" w:eastAsia="標楷體" w:hAnsi="標楷體" w:hint="eastAsia"/>
              </w:rPr>
              <w:t>,</w:t>
            </w:r>
            <w:r w:rsidR="00A66ABF" w:rsidRPr="00885CA6">
              <w:rPr>
                <w:rFonts w:ascii="標楷體" w:eastAsia="標楷體" w:hAnsi="標楷體" w:hint="eastAsia"/>
                <w:lang w:eastAsia="zh-HK"/>
              </w:rPr>
              <w:t>輸出查詢資料</w:t>
            </w:r>
          </w:p>
          <w:p w14:paraId="79B3A49A" w14:textId="77777777" w:rsidR="00A66ABF" w:rsidRPr="00885CA6" w:rsidRDefault="00A66ABF" w:rsidP="001F17B0">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sidR="009A4A32">
              <w:rPr>
                <w:rFonts w:ascii="標楷體" w:eastAsia="標楷體" w:hAnsi="標楷體" w:hint="eastAsia"/>
              </w:rPr>
              <w:t>[</w:t>
            </w:r>
            <w:proofErr w:type="gramEnd"/>
            <w:r w:rsidR="00F65781">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009A4A32">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00F65781">
              <w:rPr>
                <w:rFonts w:ascii="標楷體" w:eastAsia="標楷體" w:hAnsi="標楷體" w:hint="eastAsia"/>
              </w:rPr>
              <w:t>借戶戶號</w:t>
            </w:r>
            <w:r w:rsidRPr="00885CA6">
              <w:rPr>
                <w:rFonts w:ascii="標楷體" w:eastAsia="標楷體" w:hAnsi="標楷體" w:hint="eastAsia"/>
                <w:lang w:eastAsia="zh-HK"/>
              </w:rPr>
              <w:t>」</w:t>
            </w:r>
          </w:p>
          <w:p w14:paraId="7BBE9304" w14:textId="77777777" w:rsidR="00A66ABF" w:rsidRPr="00885CA6" w:rsidRDefault="00A66ABF" w:rsidP="001F17B0">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sidR="009A4A32">
              <w:rPr>
                <w:rFonts w:ascii="標楷體" w:eastAsia="標楷體" w:hAnsi="標楷體" w:hint="eastAsia"/>
              </w:rPr>
              <w:t>[</w:t>
            </w:r>
            <w:proofErr w:type="gramEnd"/>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sidR="009A4A32">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591AF005" w14:textId="77777777" w:rsidR="00D057E7" w:rsidRDefault="00D057E7" w:rsidP="00D057E7">
            <w:pPr>
              <w:rPr>
                <w:rFonts w:ascii="標楷體" w:eastAsia="標楷體" w:hAnsi="標楷體"/>
              </w:rPr>
            </w:pPr>
            <w:r>
              <w:rPr>
                <w:rFonts w:ascii="標楷體" w:eastAsia="標楷體" w:hAnsi="標楷體" w:hint="eastAsia"/>
              </w:rPr>
              <w:t>4.是否</w:t>
            </w:r>
            <w:proofErr w:type="gramStart"/>
            <w:r>
              <w:rPr>
                <w:rFonts w:ascii="標楷體" w:eastAsia="標楷體" w:hAnsi="標楷體" w:hint="eastAsia"/>
              </w:rPr>
              <w:t>入帳</w:t>
            </w:r>
            <w:proofErr w:type="gramEnd"/>
            <w:r>
              <w:rPr>
                <w:rFonts w:ascii="標楷體" w:eastAsia="標楷體" w:hAnsi="標楷體" w:hint="eastAsia"/>
              </w:rPr>
              <w:t>判斷方式</w:t>
            </w:r>
          </w:p>
          <w:p w14:paraId="7976DB7C" w14:textId="77777777" w:rsidR="009A4A32" w:rsidRDefault="00D057E7" w:rsidP="009A4A32">
            <w:pPr>
              <w:rPr>
                <w:rFonts w:ascii="標楷體" w:eastAsia="標楷體" w:hAnsi="標楷體"/>
              </w:rPr>
            </w:pPr>
            <w:r>
              <w:rPr>
                <w:rFonts w:ascii="標楷體" w:eastAsia="標楷體" w:hAnsi="標楷體" w:hint="eastAsia"/>
              </w:rPr>
              <w:t xml:space="preserve">  </w:t>
            </w:r>
            <w:r w:rsidR="009A4A32">
              <w:rPr>
                <w:rFonts w:ascii="標楷體" w:eastAsia="標楷體" w:hAnsi="標楷體" w:hint="eastAsia"/>
              </w:rPr>
              <w:t>(1</w:t>
            </w:r>
            <w:proofErr w:type="gramStart"/>
            <w:r w:rsidR="009A4A32">
              <w:rPr>
                <w:rFonts w:ascii="標楷體" w:eastAsia="標楷體" w:hAnsi="標楷體" w:hint="eastAsia"/>
              </w:rPr>
              <w:t>).[</w:t>
            </w:r>
            <w:proofErr w:type="gramEnd"/>
            <w:r w:rsidR="009A4A32" w:rsidRPr="00885CA6">
              <w:rPr>
                <w:rFonts w:ascii="標楷體" w:eastAsia="標楷體" w:hAnsi="標楷體" w:hint="eastAsia"/>
                <w:lang w:eastAsia="zh-HK"/>
              </w:rPr>
              <w:t>會計銷帳檔</w:t>
            </w:r>
            <w:r w:rsidR="009A4A32" w:rsidRPr="00885CA6">
              <w:rPr>
                <w:rFonts w:ascii="標楷體" w:eastAsia="標楷體" w:hAnsi="標楷體" w:hint="eastAsia"/>
              </w:rPr>
              <w:t>(</w:t>
            </w:r>
            <w:proofErr w:type="spellStart"/>
            <w:r w:rsidR="009A4A32" w:rsidRPr="00885CA6">
              <w:rPr>
                <w:rFonts w:ascii="標楷體" w:eastAsia="標楷體" w:hAnsi="標楷體"/>
              </w:rPr>
              <w:t>AcReceivable</w:t>
            </w:r>
            <w:proofErr w:type="spellEnd"/>
            <w:r w:rsidR="009A4A32" w:rsidRPr="00885CA6">
              <w:rPr>
                <w:rFonts w:ascii="標楷體" w:eastAsia="標楷體" w:hAnsi="標楷體"/>
              </w:rPr>
              <w:t>)</w:t>
            </w:r>
            <w:r w:rsidR="009A4A32">
              <w:rPr>
                <w:rFonts w:ascii="標楷體" w:eastAsia="標楷體" w:hAnsi="標楷體" w:hint="eastAsia"/>
              </w:rPr>
              <w:t>]的[銷帳記號</w:t>
            </w:r>
          </w:p>
          <w:p w14:paraId="5FCF24EC" w14:textId="77777777" w:rsidR="009A4A32" w:rsidRPr="00885CA6" w:rsidRDefault="009A4A32" w:rsidP="009A4A32">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w:t>
            </w:r>
          </w:p>
          <w:p w14:paraId="28C85BC2" w14:textId="77777777" w:rsidR="009A4A32" w:rsidRDefault="009A4A32" w:rsidP="009A4A32">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sidRPr="00885CA6">
              <w:rPr>
                <w:rFonts w:ascii="標楷體" w:eastAsia="標楷體" w:hAnsi="標楷體" w:hint="eastAsia"/>
                <w:lang w:eastAsia="zh-HK"/>
              </w:rPr>
              <w:t>會計銷帳檔</w:t>
            </w:r>
            <w:r w:rsidRPr="00885CA6">
              <w:rPr>
                <w:rFonts w:ascii="標楷體" w:eastAsia="標楷體" w:hAnsi="標楷體" w:hint="eastAsia"/>
              </w:rPr>
              <w:t>(</w:t>
            </w:r>
            <w:proofErr w:type="spellStart"/>
            <w:r w:rsidRPr="00885CA6">
              <w:rPr>
                <w:rFonts w:ascii="標楷體" w:eastAsia="標楷體" w:hAnsi="標楷體"/>
              </w:rPr>
              <w:t>AcReceivable</w:t>
            </w:r>
            <w:proofErr w:type="spellEnd"/>
            <w:r w:rsidRPr="00885CA6">
              <w:rPr>
                <w:rFonts w:ascii="標楷體" w:eastAsia="標楷體" w:hAnsi="標楷體"/>
              </w:rPr>
              <w:t>)</w:t>
            </w:r>
            <w:r>
              <w:rPr>
                <w:rFonts w:ascii="標楷體" w:eastAsia="標楷體" w:hAnsi="標楷體" w:hint="eastAsia"/>
              </w:rPr>
              <w:t>]的[銷帳記號</w:t>
            </w:r>
          </w:p>
          <w:p w14:paraId="2974FC24" w14:textId="77777777" w:rsidR="00D057E7" w:rsidRPr="00885CA6" w:rsidRDefault="009A4A32" w:rsidP="00D057E7">
            <w:pPr>
              <w:rPr>
                <w:rFonts w:ascii="標楷體" w:eastAsia="標楷體" w:hAnsi="標楷體"/>
              </w:rPr>
            </w:pPr>
            <w:r>
              <w:rPr>
                <w:rFonts w:ascii="標楷體" w:eastAsia="標楷體" w:hAnsi="標楷體" w:hint="eastAsia"/>
              </w:rPr>
              <w:t xml:space="preserve">     (</w:t>
            </w:r>
            <w:proofErr w:type="spellStart"/>
            <w:r w:rsidRPr="00885CA6">
              <w:rPr>
                <w:rFonts w:ascii="標楷體" w:eastAsia="標楷體" w:hAnsi="標楷體"/>
              </w:rPr>
              <w:t>ClsFlag</w:t>
            </w:r>
            <w:proofErr w:type="spellEnd"/>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1(已</w:t>
            </w:r>
            <w:proofErr w:type="gramStart"/>
            <w:r>
              <w:rPr>
                <w:rFonts w:ascii="標楷體" w:eastAsia="標楷體" w:hAnsi="標楷體" w:hint="eastAsia"/>
              </w:rPr>
              <w:t>入帳</w:t>
            </w:r>
            <w:proofErr w:type="gramEnd"/>
            <w:r>
              <w:rPr>
                <w:rFonts w:ascii="標楷體" w:eastAsia="標楷體" w:hAnsi="標楷體" w:hint="eastAsia"/>
              </w:rPr>
              <w:t>)</w:t>
            </w:r>
            <w:r w:rsidR="00D057E7">
              <w:rPr>
                <w:rFonts w:ascii="標楷體" w:eastAsia="標楷體" w:hAnsi="標楷體" w:hint="eastAsia"/>
              </w:rPr>
              <w:t xml:space="preserve">     </w:t>
            </w:r>
          </w:p>
          <w:p w14:paraId="07F9C2AE" w14:textId="77777777" w:rsidR="00502F30" w:rsidRPr="009A4A32" w:rsidRDefault="00D057E7" w:rsidP="002F65EC">
            <w:pPr>
              <w:rPr>
                <w:rFonts w:ascii="標楷體" w:eastAsia="標楷體" w:hAnsi="標楷體"/>
                <w:color w:val="000000"/>
                <w:szCs w:val="20"/>
                <w:lang w:val="x-none"/>
              </w:rPr>
            </w:pPr>
            <w:r>
              <w:rPr>
                <w:rFonts w:ascii="標楷體" w:eastAsia="標楷體" w:hAnsi="標楷體" w:hint="eastAsia"/>
                <w:color w:val="000000"/>
                <w:szCs w:val="20"/>
                <w:lang w:val="x-none"/>
              </w:rPr>
              <w:t>5</w:t>
            </w:r>
            <w:r w:rsidR="00502F30" w:rsidRPr="00885CA6">
              <w:rPr>
                <w:rFonts w:ascii="標楷體" w:eastAsia="標楷體" w:hAnsi="標楷體" w:hint="eastAsia"/>
                <w:color w:val="000000"/>
                <w:szCs w:val="20"/>
                <w:lang w:val="x-none"/>
              </w:rPr>
              <w:t>.資料排序:</w:t>
            </w:r>
            <w:r w:rsidR="009A4A32">
              <w:rPr>
                <w:rFonts w:ascii="標楷體" w:eastAsia="標楷體" w:hAnsi="標楷體" w:hint="eastAsia"/>
                <w:color w:val="000000"/>
                <w:szCs w:val="20"/>
                <w:lang w:val="x-none"/>
              </w:rPr>
              <w:t>無</w:t>
            </w:r>
          </w:p>
        </w:tc>
      </w:tr>
      <w:tr w:rsidR="00A66ABF" w:rsidRPr="00291505" w14:paraId="25AAFAF7" w14:textId="77777777" w:rsidTr="001F17B0">
        <w:trPr>
          <w:trHeight w:val="321"/>
        </w:trPr>
        <w:tc>
          <w:tcPr>
            <w:tcW w:w="1548" w:type="dxa"/>
            <w:tcBorders>
              <w:top w:val="single" w:sz="8" w:space="0" w:color="000000"/>
              <w:bottom w:val="single" w:sz="8" w:space="0" w:color="000000"/>
              <w:right w:val="single" w:sz="8" w:space="0" w:color="000000"/>
            </w:tcBorders>
            <w:shd w:val="clear" w:color="auto" w:fill="F3F3F3"/>
          </w:tcPr>
          <w:p w14:paraId="1DD7DE6A" w14:textId="77777777" w:rsidR="00A66ABF" w:rsidRPr="00291505" w:rsidRDefault="00A66ABF" w:rsidP="001F17B0">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7C53E2" w14:textId="77777777" w:rsidR="00A66ABF" w:rsidRPr="00291505" w:rsidRDefault="00A66ABF" w:rsidP="001F17B0">
            <w:pPr>
              <w:rPr>
                <w:rFonts w:ascii="標楷體" w:eastAsia="標楷體" w:hAnsi="標楷體"/>
              </w:rPr>
            </w:pPr>
          </w:p>
        </w:tc>
      </w:tr>
      <w:tr w:rsidR="00A66ABF" w:rsidRPr="00291505" w14:paraId="416E3CA9" w14:textId="77777777" w:rsidTr="001F17B0">
        <w:trPr>
          <w:trHeight w:val="1311"/>
        </w:trPr>
        <w:tc>
          <w:tcPr>
            <w:tcW w:w="1548" w:type="dxa"/>
            <w:tcBorders>
              <w:top w:val="single" w:sz="8" w:space="0" w:color="000000"/>
              <w:bottom w:val="single" w:sz="8" w:space="0" w:color="000000"/>
              <w:right w:val="single" w:sz="8" w:space="0" w:color="000000"/>
            </w:tcBorders>
            <w:shd w:val="clear" w:color="auto" w:fill="F3F3F3"/>
          </w:tcPr>
          <w:p w14:paraId="2B6AA4EE" w14:textId="77777777" w:rsidR="00A66ABF" w:rsidRPr="00291505" w:rsidRDefault="00A66ABF" w:rsidP="001F17B0">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461813" w14:textId="77777777" w:rsidR="00A66ABF" w:rsidRPr="00291505" w:rsidRDefault="00A66ABF" w:rsidP="001F17B0">
            <w:pPr>
              <w:rPr>
                <w:rFonts w:ascii="標楷體" w:eastAsia="標楷體" w:hAnsi="標楷體"/>
              </w:rPr>
            </w:pPr>
          </w:p>
          <w:p w14:paraId="5D167408" w14:textId="77777777" w:rsidR="00A66ABF" w:rsidRPr="00291505" w:rsidRDefault="00A66ABF" w:rsidP="001F17B0">
            <w:pPr>
              <w:tabs>
                <w:tab w:val="left" w:pos="767"/>
              </w:tabs>
              <w:rPr>
                <w:rFonts w:ascii="標楷體" w:eastAsia="標楷體" w:hAnsi="標楷體"/>
              </w:rPr>
            </w:pPr>
            <w:r w:rsidRPr="00291505">
              <w:rPr>
                <w:rFonts w:ascii="標楷體" w:eastAsia="標楷體" w:hAnsi="標楷體"/>
              </w:rPr>
              <w:tab/>
            </w:r>
          </w:p>
        </w:tc>
      </w:tr>
      <w:tr w:rsidR="00A66ABF" w:rsidRPr="00291505" w14:paraId="613C3792" w14:textId="77777777" w:rsidTr="001F17B0">
        <w:trPr>
          <w:trHeight w:val="278"/>
        </w:trPr>
        <w:tc>
          <w:tcPr>
            <w:tcW w:w="1548" w:type="dxa"/>
            <w:tcBorders>
              <w:top w:val="single" w:sz="8" w:space="0" w:color="000000"/>
              <w:bottom w:val="single" w:sz="8" w:space="0" w:color="000000"/>
              <w:right w:val="single" w:sz="8" w:space="0" w:color="000000"/>
            </w:tcBorders>
            <w:shd w:val="clear" w:color="auto" w:fill="F3F3F3"/>
          </w:tcPr>
          <w:p w14:paraId="3D19EC7F" w14:textId="77777777" w:rsidR="00A66ABF" w:rsidRPr="00291505" w:rsidRDefault="00A66ABF" w:rsidP="001F17B0">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6929A75" w14:textId="77777777" w:rsidR="00A66ABF" w:rsidRPr="00291505" w:rsidRDefault="00CC754E" w:rsidP="001F17B0">
            <w:pPr>
              <w:rPr>
                <w:rFonts w:ascii="標楷體" w:eastAsia="標楷體" w:hAnsi="標楷體"/>
              </w:rPr>
            </w:pPr>
            <w:r>
              <w:rPr>
                <w:rFonts w:ascii="標楷體" w:eastAsia="標楷體" w:hAnsi="標楷體" w:hint="eastAsia"/>
              </w:rPr>
              <w:t>1.</w:t>
            </w:r>
            <w:r w:rsidR="00A66ABF">
              <w:rPr>
                <w:rFonts w:ascii="標楷體" w:eastAsia="標楷體" w:hAnsi="標楷體" w:hint="eastAsia"/>
                <w:lang w:eastAsia="zh-HK"/>
              </w:rPr>
              <w:t>提供資料查詢輸出</w:t>
            </w:r>
          </w:p>
        </w:tc>
      </w:tr>
      <w:tr w:rsidR="00A66ABF" w:rsidRPr="00291505" w14:paraId="104F5376" w14:textId="77777777" w:rsidTr="001F17B0">
        <w:trPr>
          <w:trHeight w:val="358"/>
        </w:trPr>
        <w:tc>
          <w:tcPr>
            <w:tcW w:w="1548" w:type="dxa"/>
            <w:tcBorders>
              <w:top w:val="single" w:sz="8" w:space="0" w:color="000000"/>
              <w:bottom w:val="single" w:sz="8" w:space="0" w:color="000000"/>
              <w:right w:val="single" w:sz="8" w:space="0" w:color="000000"/>
            </w:tcBorders>
            <w:shd w:val="clear" w:color="auto" w:fill="F3F3F3"/>
          </w:tcPr>
          <w:p w14:paraId="5E2CB74D" w14:textId="77777777" w:rsidR="00A66ABF" w:rsidRPr="00291505" w:rsidRDefault="00A66ABF" w:rsidP="001F17B0">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80E7F3" w14:textId="77777777" w:rsidR="00A66ABF" w:rsidRPr="00291505" w:rsidRDefault="00A66ABF" w:rsidP="001F17B0">
            <w:pPr>
              <w:rPr>
                <w:rFonts w:ascii="標楷體" w:eastAsia="標楷體" w:hAnsi="標楷體"/>
              </w:rPr>
            </w:pPr>
          </w:p>
        </w:tc>
      </w:tr>
      <w:tr w:rsidR="00A66ABF" w:rsidRPr="00291505" w14:paraId="01D68988" w14:textId="77777777" w:rsidTr="001F17B0">
        <w:trPr>
          <w:trHeight w:val="278"/>
        </w:trPr>
        <w:tc>
          <w:tcPr>
            <w:tcW w:w="1548" w:type="dxa"/>
            <w:tcBorders>
              <w:top w:val="single" w:sz="8" w:space="0" w:color="000000"/>
              <w:bottom w:val="single" w:sz="8" w:space="0" w:color="000000"/>
              <w:right w:val="single" w:sz="8" w:space="0" w:color="000000"/>
            </w:tcBorders>
            <w:shd w:val="clear" w:color="auto" w:fill="F3F3F3"/>
          </w:tcPr>
          <w:p w14:paraId="4E4184D9" w14:textId="77777777" w:rsidR="00A66ABF" w:rsidRPr="00291505" w:rsidRDefault="00A66ABF" w:rsidP="001F17B0">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924E66" w14:textId="77777777" w:rsidR="00A66ABF" w:rsidRPr="00291505" w:rsidRDefault="00A66ABF" w:rsidP="001F17B0">
            <w:pPr>
              <w:rPr>
                <w:rFonts w:ascii="標楷體" w:eastAsia="標楷體" w:hAnsi="標楷體"/>
              </w:rPr>
            </w:pPr>
          </w:p>
        </w:tc>
      </w:tr>
    </w:tbl>
    <w:p w14:paraId="1E66DE28" w14:textId="77777777" w:rsidR="00A605D2" w:rsidRDefault="00A605D2" w:rsidP="00A605D2">
      <w:pPr>
        <w:ind w:left="1440"/>
      </w:pPr>
    </w:p>
    <w:p w14:paraId="6B655D67" w14:textId="77777777" w:rsidR="00A605D2" w:rsidRPr="005F1722" w:rsidRDefault="00A605D2" w:rsidP="00C231A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05D2" w:rsidRPr="0022279A" w14:paraId="05C1210B" w14:textId="77777777" w:rsidTr="00F533E6">
        <w:tc>
          <w:tcPr>
            <w:tcW w:w="851" w:type="dxa"/>
            <w:shd w:val="clear" w:color="auto" w:fill="D9D9D9"/>
          </w:tcPr>
          <w:p w14:paraId="2ABD2417"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1E60F2"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979EE8A"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說明</w:t>
            </w:r>
          </w:p>
        </w:tc>
      </w:tr>
      <w:tr w:rsidR="00A605D2" w:rsidRPr="0022279A" w14:paraId="2ABC8EAD" w14:textId="77777777" w:rsidTr="00F533E6">
        <w:tc>
          <w:tcPr>
            <w:tcW w:w="851" w:type="dxa"/>
            <w:shd w:val="clear" w:color="auto" w:fill="auto"/>
          </w:tcPr>
          <w:p w14:paraId="5D1D4E9A"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85D5F35" w14:textId="77777777" w:rsidR="00A605D2" w:rsidRPr="00F533E6" w:rsidRDefault="00A605D2" w:rsidP="00A16677">
            <w:pPr>
              <w:rPr>
                <w:rFonts w:ascii="標楷體" w:eastAsia="標楷體" w:hAnsi="標楷體"/>
              </w:rPr>
            </w:pPr>
            <w:proofErr w:type="spellStart"/>
            <w:r w:rsidRPr="00F533E6">
              <w:rPr>
                <w:rFonts w:ascii="標楷體" w:eastAsia="標楷體" w:hAnsi="標楷體"/>
              </w:rPr>
              <w:t>AcReceivable</w:t>
            </w:r>
            <w:proofErr w:type="spellEnd"/>
          </w:p>
        </w:tc>
        <w:tc>
          <w:tcPr>
            <w:tcW w:w="3828" w:type="dxa"/>
            <w:shd w:val="clear" w:color="auto" w:fill="auto"/>
          </w:tcPr>
          <w:p w14:paraId="411A585C" w14:textId="77777777" w:rsidR="00A605D2" w:rsidRPr="00F533E6" w:rsidRDefault="00A605D2" w:rsidP="00A16677">
            <w:pPr>
              <w:rPr>
                <w:rFonts w:ascii="標楷體" w:eastAsia="標楷體" w:hAnsi="標楷體"/>
              </w:rPr>
            </w:pPr>
            <w:r w:rsidRPr="00F533E6">
              <w:rPr>
                <w:rFonts w:ascii="標楷體" w:eastAsia="標楷體" w:hAnsi="標楷體" w:hint="eastAsia"/>
              </w:rPr>
              <w:t>會計銷帳檔</w:t>
            </w:r>
          </w:p>
        </w:tc>
      </w:tr>
    </w:tbl>
    <w:p w14:paraId="1EBA40BE" w14:textId="77777777" w:rsidR="00A605D2" w:rsidRDefault="00A605D2" w:rsidP="00A605D2">
      <w:pPr>
        <w:ind w:left="1440"/>
      </w:pPr>
    </w:p>
    <w:p w14:paraId="6A526DD8" w14:textId="77777777" w:rsidR="00A66ABF" w:rsidRPr="00291505" w:rsidRDefault="00A66ABF" w:rsidP="00A66ABF">
      <w:pPr>
        <w:rPr>
          <w:rFonts w:ascii="標楷體" w:eastAsia="標楷體" w:hAnsi="標楷體"/>
        </w:rPr>
      </w:pPr>
    </w:p>
    <w:p w14:paraId="774CF9D7" w14:textId="77777777" w:rsidR="00A66ABF" w:rsidRPr="00291505" w:rsidRDefault="00A66ABF" w:rsidP="00C231A1">
      <w:pPr>
        <w:pStyle w:val="a"/>
      </w:pPr>
      <w:r w:rsidRPr="00291505">
        <w:t>UI畫面</w:t>
      </w:r>
    </w:p>
    <w:p w14:paraId="5F19AF67" w14:textId="268962E4" w:rsidR="00A66ABF" w:rsidRPr="00291505" w:rsidRDefault="00560ECE" w:rsidP="00E1776E">
      <w:pPr>
        <w:pStyle w:val="42"/>
        <w:spacing w:after="48"/>
        <w:ind w:leftChars="0" w:left="0"/>
        <w:rPr>
          <w:rFonts w:ascii="標楷體" w:hAnsi="標楷體"/>
        </w:rPr>
      </w:pPr>
      <w:r w:rsidRPr="00820359">
        <w:rPr>
          <w:rFonts w:ascii="標楷體" w:hAnsi="標楷體"/>
          <w:noProof/>
        </w:rPr>
        <w:drawing>
          <wp:inline distT="0" distB="0" distL="0" distR="0" wp14:anchorId="1223438F" wp14:editId="297C746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776AFDD2" w14:textId="77777777" w:rsidR="00A66ABF" w:rsidRPr="00291505" w:rsidRDefault="00A66ABF" w:rsidP="00A66ABF">
      <w:pPr>
        <w:rPr>
          <w:rFonts w:ascii="標楷體" w:eastAsia="標楷體" w:hAnsi="標楷體"/>
        </w:rPr>
      </w:pPr>
    </w:p>
    <w:p w14:paraId="5E9867B5" w14:textId="77777777" w:rsidR="00A66ABF" w:rsidRDefault="00A66ABF" w:rsidP="00A66ABF"/>
    <w:p w14:paraId="17CF85DD" w14:textId="77777777" w:rsidR="00A66ABF" w:rsidRDefault="00A66ABF" w:rsidP="00372AFD">
      <w:pPr>
        <w:pStyle w:val="a"/>
        <w:numPr>
          <w:ilvl w:val="0"/>
          <w:numId w:val="10"/>
        </w:numPr>
      </w:pPr>
      <w:r>
        <w:t>輸入畫面</w:t>
      </w:r>
      <w:r>
        <w:rPr>
          <w:rFonts w:hint="eastAsia"/>
        </w:rPr>
        <w:t>按鈕</w:t>
      </w:r>
      <w:r>
        <w:t>說明</w:t>
      </w:r>
    </w:p>
    <w:p w14:paraId="0F4F3379" w14:textId="77777777" w:rsidR="00A66ABF" w:rsidRPr="00F5236F" w:rsidRDefault="00A66ABF" w:rsidP="00A66A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6ABF" w:rsidRPr="00F5236F" w14:paraId="3EE7C02F" w14:textId="77777777" w:rsidTr="004E0A3F">
        <w:tc>
          <w:tcPr>
            <w:tcW w:w="851" w:type="dxa"/>
            <w:shd w:val="clear" w:color="auto" w:fill="D9D9D9"/>
          </w:tcPr>
          <w:p w14:paraId="6C7667AB"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740C9A"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41EA1" w14:textId="77777777" w:rsidR="00A66ABF" w:rsidRPr="004E0A3F" w:rsidRDefault="00A66ABF" w:rsidP="004E0A3F">
            <w:pPr>
              <w:jc w:val="center"/>
              <w:rPr>
                <w:rFonts w:ascii="標楷體" w:eastAsia="標楷體" w:hAnsi="標楷體"/>
              </w:rPr>
            </w:pPr>
            <w:r w:rsidRPr="004E0A3F">
              <w:rPr>
                <w:rFonts w:ascii="標楷體" w:eastAsia="標楷體" w:hAnsi="標楷體" w:hint="eastAsia"/>
                <w:lang w:eastAsia="zh-HK"/>
              </w:rPr>
              <w:t>功能說明</w:t>
            </w:r>
          </w:p>
        </w:tc>
      </w:tr>
      <w:tr w:rsidR="00A66ABF" w:rsidRPr="00F5236F" w14:paraId="3EC84BB2" w14:textId="77777777" w:rsidTr="004E0A3F">
        <w:tc>
          <w:tcPr>
            <w:tcW w:w="851" w:type="dxa"/>
            <w:shd w:val="clear" w:color="auto" w:fill="auto"/>
          </w:tcPr>
          <w:p w14:paraId="5BC49FAB" w14:textId="77777777" w:rsidR="00A66ABF" w:rsidRPr="004E0A3F" w:rsidRDefault="00A66ABF" w:rsidP="004E0A3F">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12E3FBC" w14:textId="77777777" w:rsidR="00A66ABF" w:rsidRPr="004E0A3F" w:rsidRDefault="00A66ABF" w:rsidP="001F17B0">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064FD642" w14:textId="77777777" w:rsidR="00A66ABF" w:rsidRDefault="00D34D24" w:rsidP="001F17B0">
            <w:pPr>
              <w:rPr>
                <w:rFonts w:ascii="標楷體" w:eastAsia="標楷體" w:hAnsi="標楷體"/>
                <w:lang w:eastAsia="zh-HK"/>
              </w:rPr>
            </w:pPr>
            <w:r>
              <w:rPr>
                <w:rFonts w:ascii="標楷體" w:eastAsia="標楷體" w:hAnsi="標楷體" w:hint="eastAsia"/>
              </w:rPr>
              <w:t>1.</w:t>
            </w:r>
            <w:r w:rsidR="00A66ABF" w:rsidRPr="004E0A3F">
              <w:rPr>
                <w:rFonts w:ascii="標楷體" w:eastAsia="標楷體" w:hAnsi="標楷體" w:hint="eastAsia"/>
                <w:lang w:eastAsia="zh-HK"/>
              </w:rPr>
              <w:t>依據輸入條件查詢資料</w:t>
            </w:r>
          </w:p>
          <w:p w14:paraId="3FDB55FA" w14:textId="77777777" w:rsidR="009A4A32" w:rsidRDefault="009A4A32" w:rsidP="009A4A3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7E33E8" w14:textId="77777777" w:rsidR="009A4A32" w:rsidRDefault="009A4A32" w:rsidP="009A4A32">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sidR="00F65781">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proofErr w:type="spellStart"/>
            <w:r w:rsidRPr="00885CA6">
              <w:rPr>
                <w:rFonts w:ascii="標楷體" w:eastAsia="標楷體" w:hAnsi="標楷體"/>
              </w:rPr>
              <w:t>FacmNo</w:t>
            </w:r>
            <w:proofErr w:type="spellEnd"/>
            <w:r w:rsidRPr="00885CA6">
              <w:rPr>
                <w:rFonts w:ascii="標楷體" w:eastAsia="標楷體" w:hAnsi="標楷體"/>
              </w:rPr>
              <w:t>)</w:t>
            </w:r>
            <w:r>
              <w:rPr>
                <w:rFonts w:ascii="標楷體" w:eastAsia="標楷體" w:hAnsi="標楷體" w:hint="eastAsia"/>
              </w:rPr>
              <w:t>]</w:t>
            </w:r>
            <w:r w:rsidRPr="00FD0AE2">
              <w:rPr>
                <w:rFonts w:ascii="標楷體" w:eastAsia="標楷體" w:hAnsi="標楷體" w:hint="eastAsia"/>
              </w:rPr>
              <w:t>是否</w:t>
            </w:r>
          </w:p>
          <w:p w14:paraId="709A2E2F" w14:textId="77777777" w:rsidR="009A4A32" w:rsidRPr="00C46F9E" w:rsidRDefault="009A4A32" w:rsidP="009A4A32">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proofErr w:type="spellStart"/>
            <w:r w:rsidRPr="00C46F9E">
              <w:rPr>
                <w:rFonts w:ascii="標楷體" w:eastAsia="標楷體" w:hAnsi="標楷體"/>
              </w:rPr>
              <w:t>AcReceivable</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65EAB848" w14:textId="77777777" w:rsidR="009A4A32" w:rsidRPr="00C46F9E" w:rsidRDefault="009A4A32" w:rsidP="009A4A32">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w:t>
            </w:r>
            <w:proofErr w:type="gramStart"/>
            <w:r w:rsidRPr="00C46F9E">
              <w:rPr>
                <w:rFonts w:ascii="標楷體" w:eastAsia="標楷體" w:hAnsi="標楷體" w:hint="eastAsia"/>
              </w:rPr>
              <w:t>此戶號</w:t>
            </w:r>
            <w:proofErr w:type="gramEnd"/>
            <w:r w:rsidRPr="00C46F9E">
              <w:rPr>
                <w:rFonts w:ascii="標楷體" w:eastAsia="標楷體" w:hAnsi="標楷體" w:hint="eastAsia"/>
              </w:rPr>
              <w:t>額度查</w:t>
            </w:r>
            <w:proofErr w:type="gramStart"/>
            <w:r w:rsidRPr="00C46F9E">
              <w:rPr>
                <w:rFonts w:ascii="標楷體" w:eastAsia="標楷體" w:hAnsi="標楷體" w:hint="eastAsia"/>
              </w:rPr>
              <w:t>無貸後契</w:t>
            </w:r>
            <w:proofErr w:type="gramEnd"/>
            <w:r w:rsidRPr="00C46F9E">
              <w:rPr>
                <w:rFonts w:ascii="標楷體" w:eastAsia="標楷體" w:hAnsi="標楷體" w:hint="eastAsia"/>
              </w:rPr>
              <w:t>變手續費檔"</w:t>
            </w:r>
          </w:p>
          <w:p w14:paraId="78ACA20E" w14:textId="77777777" w:rsidR="009A4A32" w:rsidRPr="00651325" w:rsidRDefault="009A4A32" w:rsidP="009A4A3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1D1F59D" w14:textId="77777777" w:rsidR="009A4A32" w:rsidRPr="004E0A3F" w:rsidRDefault="009A4A32" w:rsidP="009A4A32">
            <w:pPr>
              <w:rPr>
                <w:rFonts w:ascii="標楷體" w:eastAsia="標楷體" w:hAnsi="標楷體"/>
                <w:lang w:eastAsia="zh-HK"/>
              </w:rPr>
            </w:pPr>
            <w:r>
              <w:rPr>
                <w:rFonts w:ascii="標楷體" w:eastAsia="標楷體" w:hAnsi="標楷體" w:hint="eastAsia"/>
              </w:rPr>
              <w:t>3.依查詢條件顯示查詢結果</w:t>
            </w:r>
          </w:p>
        </w:tc>
      </w:tr>
      <w:tr w:rsidR="00A66ABF" w:rsidRPr="007A1288" w14:paraId="0354515B" w14:textId="77777777" w:rsidTr="004E0A3F">
        <w:tc>
          <w:tcPr>
            <w:tcW w:w="851" w:type="dxa"/>
            <w:shd w:val="clear" w:color="auto" w:fill="auto"/>
          </w:tcPr>
          <w:p w14:paraId="250CC654"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621561C"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F168F4" w14:textId="77777777" w:rsidR="00A66ABF" w:rsidRPr="007A1288" w:rsidRDefault="00D34D24" w:rsidP="001F17B0">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w:t>
            </w:r>
            <w:r w:rsidR="00A66ABF" w:rsidRPr="007A1288">
              <w:rPr>
                <w:rFonts w:ascii="標楷體" w:eastAsia="標楷體" w:hAnsi="標楷體" w:hint="eastAsia"/>
                <w:lang w:eastAsia="zh-HK"/>
              </w:rPr>
              <w:t>畫面</w:t>
            </w:r>
          </w:p>
        </w:tc>
      </w:tr>
      <w:tr w:rsidR="00A66ABF" w:rsidRPr="007A1288" w14:paraId="7EDA66A3" w14:textId="77777777" w:rsidTr="004E0A3F">
        <w:tc>
          <w:tcPr>
            <w:tcW w:w="851" w:type="dxa"/>
            <w:shd w:val="clear" w:color="auto" w:fill="auto"/>
          </w:tcPr>
          <w:p w14:paraId="54C1B526"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64F4947"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ABAE470" w14:textId="77777777" w:rsidR="00A66ABF" w:rsidRPr="007A1288" w:rsidRDefault="00826CEF" w:rsidP="001F17B0">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66ABF" w:rsidRPr="007A1288" w14:paraId="3219DD9E" w14:textId="77777777" w:rsidTr="004E0A3F">
        <w:tc>
          <w:tcPr>
            <w:tcW w:w="851" w:type="dxa"/>
            <w:shd w:val="clear" w:color="auto" w:fill="auto"/>
          </w:tcPr>
          <w:p w14:paraId="1BA08622" w14:textId="77777777" w:rsidR="00A66ABF" w:rsidRPr="007A1288" w:rsidRDefault="00A66ABF" w:rsidP="004E0A3F">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8469732" w14:textId="77777777" w:rsidR="00A66ABF" w:rsidRPr="007A1288" w:rsidRDefault="00A66ABF" w:rsidP="001F17B0">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472358FE" w14:textId="77777777" w:rsidR="00A66ABF" w:rsidRPr="007A1288" w:rsidRDefault="00D34D24" w:rsidP="001F17B0">
            <w:pPr>
              <w:rPr>
                <w:rFonts w:ascii="標楷體" w:eastAsia="標楷體" w:hAnsi="標楷體"/>
                <w:lang w:eastAsia="zh-HK"/>
              </w:rPr>
            </w:pPr>
            <w:r w:rsidRPr="007A1288">
              <w:rPr>
                <w:rFonts w:ascii="標楷體" w:eastAsia="標楷體" w:hAnsi="標楷體" w:hint="eastAsia"/>
              </w:rPr>
              <w:t>1.</w:t>
            </w:r>
            <w:r w:rsidR="00A605D2" w:rsidRPr="007A1288">
              <w:rPr>
                <w:rFonts w:ascii="標楷體" w:eastAsia="標楷體" w:hAnsi="標楷體" w:hint="eastAsia"/>
              </w:rPr>
              <w:t>連結至</w:t>
            </w:r>
            <w:r w:rsidR="00A605D2" w:rsidRPr="007A1288">
              <w:rPr>
                <w:rFonts w:ascii="標楷體" w:eastAsia="標楷體" w:hAnsi="標楷體"/>
              </w:rPr>
              <w:t>【L2670</w:t>
            </w:r>
            <w:r w:rsidR="00A605D2" w:rsidRPr="007A1288">
              <w:rPr>
                <w:rFonts w:ascii="標楷體" w:eastAsia="標楷體" w:hAnsi="標楷體" w:hint="eastAsia"/>
              </w:rPr>
              <w:t>貸後契變手續費維護</w:t>
            </w:r>
            <w:r w:rsidR="00A605D2" w:rsidRPr="007A1288">
              <w:rPr>
                <w:rFonts w:ascii="標楷體" w:eastAsia="標楷體" w:hAnsi="標楷體"/>
              </w:rPr>
              <w:t>】</w:t>
            </w:r>
            <w:r w:rsidR="00A605D2" w:rsidRPr="007A1288">
              <w:rPr>
                <w:rFonts w:ascii="標楷體" w:eastAsia="標楷體" w:hAnsi="標楷體" w:hint="eastAsia"/>
              </w:rPr>
              <w:t>，</w:t>
            </w:r>
            <w:r w:rsidR="00A605D2" w:rsidRPr="007A1288">
              <w:rPr>
                <w:rFonts w:ascii="標楷體" w:eastAsia="標楷體" w:hAnsi="標楷體" w:hint="eastAsia"/>
                <w:lang w:eastAsia="zh-HK"/>
              </w:rPr>
              <w:t>供新增</w:t>
            </w:r>
            <w:r w:rsidR="00A605D2" w:rsidRPr="007A1288">
              <w:rPr>
                <w:rFonts w:ascii="標楷體" w:eastAsia="標楷體" w:hAnsi="標楷體" w:hint="eastAsia"/>
              </w:rPr>
              <w:t>貸後</w:t>
            </w:r>
            <w:proofErr w:type="gramStart"/>
            <w:r w:rsidR="00A605D2" w:rsidRPr="007A1288">
              <w:rPr>
                <w:rFonts w:ascii="標楷體" w:eastAsia="標楷體" w:hAnsi="標楷體" w:hint="eastAsia"/>
              </w:rPr>
              <w:t>契</w:t>
            </w:r>
            <w:proofErr w:type="gramEnd"/>
            <w:r w:rsidR="00A605D2" w:rsidRPr="007A1288">
              <w:rPr>
                <w:rFonts w:ascii="標楷體" w:eastAsia="標楷體" w:hAnsi="標楷體" w:hint="eastAsia"/>
              </w:rPr>
              <w:t>變手續費</w:t>
            </w:r>
            <w:r w:rsidR="00A605D2" w:rsidRPr="007A1288">
              <w:rPr>
                <w:rFonts w:ascii="標楷體" w:eastAsia="標楷體" w:hAnsi="標楷體" w:hint="eastAsia"/>
                <w:lang w:eastAsia="zh-HK"/>
              </w:rPr>
              <w:t>資料</w:t>
            </w:r>
          </w:p>
        </w:tc>
      </w:tr>
    </w:tbl>
    <w:p w14:paraId="2557CBF8" w14:textId="77777777" w:rsidR="00A66ABF" w:rsidRPr="007A1288" w:rsidRDefault="00A66ABF" w:rsidP="00A66ABF">
      <w:pPr>
        <w:rPr>
          <w:rFonts w:ascii="標楷體" w:eastAsia="標楷體" w:hAnsi="標楷體"/>
        </w:rPr>
      </w:pPr>
    </w:p>
    <w:p w14:paraId="3438AD34" w14:textId="77777777" w:rsidR="00A66ABF" w:rsidRDefault="00A66ABF" w:rsidP="00A66ABF"/>
    <w:p w14:paraId="7D5981FF" w14:textId="77777777" w:rsidR="00A66ABF" w:rsidRPr="00583AF3" w:rsidRDefault="00A66ABF" w:rsidP="00A66ABF"/>
    <w:p w14:paraId="6DDD193B" w14:textId="77777777" w:rsidR="00A66ABF" w:rsidRDefault="00A66ABF" w:rsidP="00372AFD">
      <w:pPr>
        <w:pStyle w:val="a"/>
        <w:numPr>
          <w:ilvl w:val="0"/>
          <w:numId w:val="10"/>
        </w:numPr>
      </w:pPr>
      <w:r>
        <w:t>輸入畫面資料說明</w:t>
      </w:r>
    </w:p>
    <w:p w14:paraId="561DE78A" w14:textId="77777777" w:rsidR="00A66ABF" w:rsidRPr="00583AF3" w:rsidRDefault="00A66ABF" w:rsidP="00A66A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66ABF" w:rsidRPr="00362205" w14:paraId="161BAD83" w14:textId="77777777" w:rsidTr="00A605D2">
        <w:trPr>
          <w:trHeight w:val="388"/>
          <w:jc w:val="center"/>
        </w:trPr>
        <w:tc>
          <w:tcPr>
            <w:tcW w:w="696" w:type="dxa"/>
            <w:vMerge w:val="restart"/>
            <w:shd w:val="clear" w:color="auto" w:fill="D9D9D9"/>
          </w:tcPr>
          <w:p w14:paraId="544883C1" w14:textId="77777777" w:rsidR="00A66ABF" w:rsidRPr="00362205" w:rsidRDefault="00A66ABF" w:rsidP="001F17B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CF36F28" w14:textId="77777777" w:rsidR="00A66ABF" w:rsidRPr="00362205" w:rsidRDefault="00A66ABF" w:rsidP="001F17B0">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1FC4EE3" w14:textId="77777777" w:rsidR="00A66ABF" w:rsidRPr="00362205" w:rsidRDefault="00A66ABF" w:rsidP="001F17B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76B2FF5" w14:textId="77777777" w:rsidR="00A66ABF" w:rsidRPr="00362205" w:rsidRDefault="00A66ABF" w:rsidP="001F17B0">
            <w:pPr>
              <w:rPr>
                <w:rFonts w:ascii="標楷體" w:eastAsia="標楷體" w:hAnsi="標楷體"/>
              </w:rPr>
            </w:pPr>
            <w:r w:rsidRPr="00362205">
              <w:rPr>
                <w:rFonts w:ascii="標楷體" w:eastAsia="標楷體" w:hAnsi="標楷體"/>
              </w:rPr>
              <w:t>處理邏輯及注意事項</w:t>
            </w:r>
          </w:p>
        </w:tc>
      </w:tr>
      <w:tr w:rsidR="00A66ABF" w:rsidRPr="00362205" w14:paraId="78EF9E78" w14:textId="77777777" w:rsidTr="00A605D2">
        <w:trPr>
          <w:trHeight w:val="244"/>
          <w:jc w:val="center"/>
        </w:trPr>
        <w:tc>
          <w:tcPr>
            <w:tcW w:w="696" w:type="dxa"/>
            <w:vMerge/>
            <w:shd w:val="clear" w:color="auto" w:fill="D9D9D9"/>
          </w:tcPr>
          <w:p w14:paraId="3EDC3675" w14:textId="77777777" w:rsidR="00A66ABF" w:rsidRPr="00362205" w:rsidRDefault="00A66ABF" w:rsidP="001F17B0">
            <w:pPr>
              <w:rPr>
                <w:rFonts w:ascii="標楷體" w:eastAsia="標楷體" w:hAnsi="標楷體"/>
              </w:rPr>
            </w:pPr>
          </w:p>
        </w:tc>
        <w:tc>
          <w:tcPr>
            <w:tcW w:w="1551" w:type="dxa"/>
            <w:vMerge/>
            <w:shd w:val="clear" w:color="auto" w:fill="D9D9D9"/>
          </w:tcPr>
          <w:p w14:paraId="2122055E" w14:textId="77777777" w:rsidR="00A66ABF" w:rsidRPr="00362205" w:rsidRDefault="00A66ABF" w:rsidP="001F17B0">
            <w:pPr>
              <w:rPr>
                <w:rFonts w:ascii="標楷體" w:eastAsia="標楷體" w:hAnsi="標楷體"/>
              </w:rPr>
            </w:pPr>
          </w:p>
        </w:tc>
        <w:tc>
          <w:tcPr>
            <w:tcW w:w="696" w:type="dxa"/>
            <w:shd w:val="clear" w:color="auto" w:fill="D9D9D9"/>
          </w:tcPr>
          <w:p w14:paraId="313498FA" w14:textId="77777777" w:rsidR="00A66ABF" w:rsidRPr="00362205" w:rsidRDefault="00206874" w:rsidP="001F17B0">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9DD80A4" w14:textId="77777777" w:rsidR="00A66ABF" w:rsidRPr="00362205" w:rsidRDefault="00A66ABF" w:rsidP="001F17B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9CFAE7" w14:textId="77777777" w:rsidR="00A66ABF" w:rsidRPr="00362205" w:rsidRDefault="00A66ABF" w:rsidP="001F17B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525C45" w14:textId="77777777" w:rsidR="00A66ABF" w:rsidRPr="00362205" w:rsidRDefault="00A66ABF" w:rsidP="001F17B0">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8AA6935" w14:textId="77777777" w:rsidR="00A66ABF" w:rsidRPr="00362205" w:rsidRDefault="00A66ABF" w:rsidP="001F17B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C92DB31" w14:textId="77777777" w:rsidR="00A66ABF" w:rsidRPr="00362205" w:rsidRDefault="00A66ABF" w:rsidP="001F17B0">
            <w:pPr>
              <w:rPr>
                <w:rFonts w:ascii="標楷體" w:eastAsia="標楷體" w:hAnsi="標楷體"/>
              </w:rPr>
            </w:pPr>
          </w:p>
        </w:tc>
      </w:tr>
      <w:tr w:rsidR="00A605D2" w:rsidRPr="00362205" w14:paraId="1237E5D1" w14:textId="77777777" w:rsidTr="00A605D2">
        <w:trPr>
          <w:trHeight w:val="244"/>
          <w:jc w:val="center"/>
        </w:trPr>
        <w:tc>
          <w:tcPr>
            <w:tcW w:w="696" w:type="dxa"/>
          </w:tcPr>
          <w:p w14:paraId="1B9F603A" w14:textId="77777777" w:rsidR="00A605D2" w:rsidRPr="00362205" w:rsidRDefault="00A605D2" w:rsidP="00A605D2">
            <w:pPr>
              <w:rPr>
                <w:rFonts w:ascii="標楷體" w:eastAsia="標楷體" w:hAnsi="標楷體"/>
              </w:rPr>
            </w:pPr>
            <w:r w:rsidRPr="00362205">
              <w:rPr>
                <w:rFonts w:ascii="標楷體" w:eastAsia="標楷體" w:hAnsi="標楷體" w:hint="eastAsia"/>
              </w:rPr>
              <w:t>1.</w:t>
            </w:r>
          </w:p>
        </w:tc>
        <w:tc>
          <w:tcPr>
            <w:tcW w:w="1551" w:type="dxa"/>
          </w:tcPr>
          <w:p w14:paraId="4C3B43A6" w14:textId="77777777" w:rsidR="00A605D2" w:rsidRPr="00362205" w:rsidRDefault="00F65781" w:rsidP="00A605D2">
            <w:pPr>
              <w:rPr>
                <w:rFonts w:ascii="標楷體" w:eastAsia="標楷體" w:hAnsi="標楷體"/>
              </w:rPr>
            </w:pPr>
            <w:r>
              <w:rPr>
                <w:rFonts w:ascii="標楷體" w:eastAsia="標楷體" w:hAnsi="標楷體" w:hint="eastAsia"/>
              </w:rPr>
              <w:t>借戶戶號</w:t>
            </w:r>
          </w:p>
        </w:tc>
        <w:tc>
          <w:tcPr>
            <w:tcW w:w="696" w:type="dxa"/>
          </w:tcPr>
          <w:p w14:paraId="189F0216" w14:textId="77777777" w:rsidR="00A605D2" w:rsidRPr="00362205" w:rsidRDefault="009317D2" w:rsidP="00A605D2">
            <w:pPr>
              <w:rPr>
                <w:rFonts w:ascii="標楷體" w:eastAsia="標楷體" w:hAnsi="標楷體"/>
              </w:rPr>
            </w:pPr>
            <w:r>
              <w:rPr>
                <w:rFonts w:ascii="標楷體" w:eastAsia="標楷體" w:hAnsi="標楷體" w:hint="eastAsia"/>
              </w:rPr>
              <w:t>7</w:t>
            </w:r>
          </w:p>
        </w:tc>
        <w:tc>
          <w:tcPr>
            <w:tcW w:w="1187" w:type="dxa"/>
          </w:tcPr>
          <w:p w14:paraId="271FC41C" w14:textId="77777777" w:rsidR="00A605D2" w:rsidRPr="00362205" w:rsidRDefault="00A605D2" w:rsidP="00A605D2">
            <w:pPr>
              <w:rPr>
                <w:rFonts w:ascii="標楷體" w:eastAsia="標楷體" w:hAnsi="標楷體"/>
              </w:rPr>
            </w:pPr>
          </w:p>
        </w:tc>
        <w:tc>
          <w:tcPr>
            <w:tcW w:w="1083" w:type="dxa"/>
          </w:tcPr>
          <w:p w14:paraId="08B32FE8" w14:textId="77777777" w:rsidR="00A605D2" w:rsidRPr="00362205" w:rsidRDefault="00A605D2" w:rsidP="00A605D2">
            <w:pPr>
              <w:rPr>
                <w:rFonts w:ascii="標楷體" w:eastAsia="標楷體" w:hAnsi="標楷體"/>
              </w:rPr>
            </w:pPr>
          </w:p>
        </w:tc>
        <w:tc>
          <w:tcPr>
            <w:tcW w:w="675" w:type="dxa"/>
          </w:tcPr>
          <w:p w14:paraId="5D418091" w14:textId="77777777" w:rsidR="00A605D2" w:rsidRPr="00362205" w:rsidRDefault="00A605D2" w:rsidP="00A605D2">
            <w:pPr>
              <w:rPr>
                <w:rFonts w:ascii="標楷體" w:eastAsia="標楷體" w:hAnsi="標楷體"/>
              </w:rPr>
            </w:pPr>
            <w:r>
              <w:rPr>
                <w:rFonts w:ascii="標楷體" w:eastAsia="標楷體" w:hAnsi="標楷體" w:hint="eastAsia"/>
              </w:rPr>
              <w:t>V</w:t>
            </w:r>
          </w:p>
        </w:tc>
        <w:tc>
          <w:tcPr>
            <w:tcW w:w="696" w:type="dxa"/>
          </w:tcPr>
          <w:p w14:paraId="34EE17BD" w14:textId="77777777" w:rsidR="00A605D2" w:rsidRPr="00362205" w:rsidRDefault="00A605D2" w:rsidP="00A605D2">
            <w:pPr>
              <w:rPr>
                <w:rFonts w:ascii="標楷體" w:eastAsia="標楷體" w:hAnsi="標楷體"/>
              </w:rPr>
            </w:pPr>
            <w:r>
              <w:rPr>
                <w:rFonts w:ascii="標楷體" w:eastAsia="標楷體" w:hAnsi="標楷體"/>
              </w:rPr>
              <w:t>W</w:t>
            </w:r>
          </w:p>
        </w:tc>
        <w:tc>
          <w:tcPr>
            <w:tcW w:w="3529" w:type="dxa"/>
          </w:tcPr>
          <w:p w14:paraId="2D117811" w14:textId="77777777" w:rsidR="00A605D2" w:rsidRPr="00362205" w:rsidRDefault="00606238" w:rsidP="00A605D2">
            <w:pPr>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r w:rsidR="00A605D2" w:rsidRPr="007A1288" w14:paraId="2D8701FB" w14:textId="77777777" w:rsidTr="00A605D2">
        <w:trPr>
          <w:trHeight w:val="244"/>
          <w:jc w:val="center"/>
        </w:trPr>
        <w:tc>
          <w:tcPr>
            <w:tcW w:w="696" w:type="dxa"/>
          </w:tcPr>
          <w:p w14:paraId="05783AE7" w14:textId="77777777" w:rsidR="00A605D2" w:rsidRPr="007A1288" w:rsidRDefault="00A605D2" w:rsidP="00A605D2">
            <w:pPr>
              <w:rPr>
                <w:rFonts w:ascii="標楷體" w:eastAsia="標楷體" w:hAnsi="標楷體"/>
              </w:rPr>
            </w:pPr>
          </w:p>
        </w:tc>
        <w:tc>
          <w:tcPr>
            <w:tcW w:w="1551" w:type="dxa"/>
          </w:tcPr>
          <w:p w14:paraId="70785754" w14:textId="77777777" w:rsidR="00A605D2" w:rsidRPr="007A1288" w:rsidRDefault="009A4A32" w:rsidP="00A605D2">
            <w:pPr>
              <w:rPr>
                <w:rFonts w:ascii="標楷體" w:eastAsia="標楷體" w:hAnsi="標楷體"/>
              </w:rPr>
            </w:pPr>
            <w:r>
              <w:rPr>
                <w:rFonts w:ascii="標楷體" w:eastAsia="標楷體" w:hAnsi="標楷體" w:hint="eastAsia"/>
              </w:rPr>
              <w:t>顧客</w:t>
            </w:r>
            <w:r w:rsidR="00A605D2" w:rsidRPr="007A1288">
              <w:rPr>
                <w:rFonts w:ascii="標楷體" w:eastAsia="標楷體" w:hAnsi="標楷體" w:hint="eastAsia"/>
              </w:rPr>
              <w:t>資料</w:t>
            </w:r>
            <w:r>
              <w:rPr>
                <w:rFonts w:ascii="標楷體" w:eastAsia="標楷體" w:hAnsi="標楷體" w:hint="eastAsia"/>
              </w:rPr>
              <w:t>查詢</w:t>
            </w:r>
          </w:p>
        </w:tc>
        <w:tc>
          <w:tcPr>
            <w:tcW w:w="696" w:type="dxa"/>
          </w:tcPr>
          <w:p w14:paraId="53BB202F" w14:textId="77777777" w:rsidR="00A605D2" w:rsidRPr="007A1288" w:rsidRDefault="00F50AE0" w:rsidP="00A605D2">
            <w:pPr>
              <w:rPr>
                <w:rFonts w:ascii="標楷體" w:eastAsia="標楷體" w:hAnsi="標楷體"/>
              </w:rPr>
            </w:pPr>
            <w:r w:rsidRPr="007A1288">
              <w:rPr>
                <w:rFonts w:ascii="標楷體" w:eastAsia="標楷體" w:hAnsi="標楷體" w:hint="eastAsia"/>
              </w:rPr>
              <w:t>按鈕</w:t>
            </w:r>
          </w:p>
        </w:tc>
        <w:tc>
          <w:tcPr>
            <w:tcW w:w="1187" w:type="dxa"/>
          </w:tcPr>
          <w:p w14:paraId="4CCE8FDA" w14:textId="77777777" w:rsidR="00A605D2" w:rsidRPr="007A1288" w:rsidRDefault="00A605D2" w:rsidP="00A605D2">
            <w:pPr>
              <w:rPr>
                <w:rFonts w:ascii="標楷體" w:eastAsia="標楷體" w:hAnsi="標楷體"/>
              </w:rPr>
            </w:pPr>
          </w:p>
        </w:tc>
        <w:tc>
          <w:tcPr>
            <w:tcW w:w="1083" w:type="dxa"/>
          </w:tcPr>
          <w:p w14:paraId="2B7183CD" w14:textId="77777777" w:rsidR="00A605D2" w:rsidRPr="007A1288" w:rsidRDefault="00A605D2" w:rsidP="00A605D2">
            <w:pPr>
              <w:rPr>
                <w:rFonts w:ascii="標楷體" w:eastAsia="標楷體" w:hAnsi="標楷體"/>
              </w:rPr>
            </w:pPr>
          </w:p>
        </w:tc>
        <w:tc>
          <w:tcPr>
            <w:tcW w:w="675" w:type="dxa"/>
          </w:tcPr>
          <w:p w14:paraId="3CDA0EA3" w14:textId="77777777" w:rsidR="00A605D2" w:rsidRPr="007A1288" w:rsidRDefault="00A605D2" w:rsidP="00A605D2">
            <w:pPr>
              <w:rPr>
                <w:rFonts w:ascii="標楷體" w:eastAsia="標楷體" w:hAnsi="標楷體"/>
              </w:rPr>
            </w:pPr>
          </w:p>
        </w:tc>
        <w:tc>
          <w:tcPr>
            <w:tcW w:w="696" w:type="dxa"/>
          </w:tcPr>
          <w:p w14:paraId="147061C7" w14:textId="77777777" w:rsidR="00A605D2" w:rsidRPr="007A1288" w:rsidRDefault="00A605D2" w:rsidP="00A605D2">
            <w:pPr>
              <w:rPr>
                <w:rFonts w:ascii="標楷體" w:eastAsia="標楷體" w:hAnsi="標楷體"/>
              </w:rPr>
            </w:pPr>
          </w:p>
        </w:tc>
        <w:tc>
          <w:tcPr>
            <w:tcW w:w="3529" w:type="dxa"/>
          </w:tcPr>
          <w:p w14:paraId="3663CB9C" w14:textId="77777777" w:rsidR="00A605D2" w:rsidRPr="007A1288" w:rsidRDefault="00A605D2" w:rsidP="00A605D2">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0042619B">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sidR="009A4A32">
              <w:rPr>
                <w:rFonts w:ascii="標楷體" w:eastAsia="標楷體" w:hAnsi="標楷體" w:hint="eastAsia"/>
              </w:rPr>
              <w:t>[</w:t>
            </w:r>
            <w:r w:rsidR="00F65781">
              <w:rPr>
                <w:rFonts w:ascii="標楷體" w:eastAsia="標楷體" w:hAnsi="標楷體" w:hint="eastAsia"/>
              </w:rPr>
              <w:t>借戶戶號</w:t>
            </w:r>
            <w:r w:rsidR="009A4A32">
              <w:rPr>
                <w:rFonts w:ascii="標楷體" w:eastAsia="標楷體" w:hAnsi="標楷體" w:hint="eastAsia"/>
              </w:rPr>
              <w:t>]</w:t>
            </w:r>
            <w:r w:rsidRPr="007A1288">
              <w:rPr>
                <w:rFonts w:ascii="標楷體" w:eastAsia="標楷體" w:hAnsi="標楷體" w:hint="eastAsia"/>
              </w:rPr>
              <w:t>回來</w:t>
            </w:r>
          </w:p>
        </w:tc>
      </w:tr>
      <w:tr w:rsidR="00A605D2" w:rsidRPr="00362205" w14:paraId="439F0725" w14:textId="77777777" w:rsidTr="00A605D2">
        <w:trPr>
          <w:trHeight w:val="244"/>
          <w:jc w:val="center"/>
        </w:trPr>
        <w:tc>
          <w:tcPr>
            <w:tcW w:w="696" w:type="dxa"/>
          </w:tcPr>
          <w:p w14:paraId="2F63B9A6" w14:textId="77777777" w:rsidR="00A605D2" w:rsidRPr="00362205" w:rsidRDefault="00A605D2" w:rsidP="00A605D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1FD5E960" w14:textId="77777777" w:rsidR="00A605D2" w:rsidRDefault="00A605D2" w:rsidP="00A605D2">
            <w:pPr>
              <w:rPr>
                <w:rFonts w:ascii="標楷體" w:eastAsia="標楷體" w:hAnsi="標楷體"/>
              </w:rPr>
            </w:pPr>
            <w:r>
              <w:rPr>
                <w:rFonts w:ascii="標楷體" w:eastAsia="標楷體" w:hAnsi="標楷體" w:hint="eastAsia"/>
              </w:rPr>
              <w:t>額度編號</w:t>
            </w:r>
          </w:p>
        </w:tc>
        <w:tc>
          <w:tcPr>
            <w:tcW w:w="696" w:type="dxa"/>
          </w:tcPr>
          <w:p w14:paraId="6C66DA12" w14:textId="77777777" w:rsidR="00A605D2" w:rsidRDefault="009317D2" w:rsidP="00A605D2">
            <w:pPr>
              <w:rPr>
                <w:rFonts w:ascii="標楷體" w:eastAsia="標楷體" w:hAnsi="標楷體"/>
              </w:rPr>
            </w:pPr>
            <w:r>
              <w:rPr>
                <w:rFonts w:ascii="標楷體" w:eastAsia="標楷體" w:hAnsi="標楷體" w:hint="eastAsia"/>
              </w:rPr>
              <w:t>3</w:t>
            </w:r>
          </w:p>
        </w:tc>
        <w:tc>
          <w:tcPr>
            <w:tcW w:w="1187" w:type="dxa"/>
          </w:tcPr>
          <w:p w14:paraId="40C8C858" w14:textId="77777777" w:rsidR="00A605D2" w:rsidRPr="00362205" w:rsidRDefault="00A605D2" w:rsidP="00A605D2">
            <w:pPr>
              <w:rPr>
                <w:rFonts w:ascii="標楷體" w:eastAsia="標楷體" w:hAnsi="標楷體"/>
              </w:rPr>
            </w:pPr>
          </w:p>
        </w:tc>
        <w:tc>
          <w:tcPr>
            <w:tcW w:w="1083" w:type="dxa"/>
          </w:tcPr>
          <w:p w14:paraId="71BAAFB5" w14:textId="77777777" w:rsidR="00A605D2" w:rsidRPr="00362205" w:rsidRDefault="00A605D2" w:rsidP="00A605D2">
            <w:pPr>
              <w:rPr>
                <w:rFonts w:ascii="標楷體" w:eastAsia="標楷體" w:hAnsi="標楷體"/>
              </w:rPr>
            </w:pPr>
          </w:p>
        </w:tc>
        <w:tc>
          <w:tcPr>
            <w:tcW w:w="675" w:type="dxa"/>
          </w:tcPr>
          <w:p w14:paraId="21F3A77F" w14:textId="77777777" w:rsidR="00A605D2" w:rsidRPr="00362205" w:rsidRDefault="00A605D2" w:rsidP="00A605D2">
            <w:pPr>
              <w:rPr>
                <w:rFonts w:ascii="標楷體" w:eastAsia="標楷體" w:hAnsi="標楷體"/>
              </w:rPr>
            </w:pPr>
            <w:r>
              <w:rPr>
                <w:rFonts w:ascii="標楷體" w:eastAsia="標楷體" w:hAnsi="標楷體" w:hint="eastAsia"/>
              </w:rPr>
              <w:t>V</w:t>
            </w:r>
          </w:p>
        </w:tc>
        <w:tc>
          <w:tcPr>
            <w:tcW w:w="696" w:type="dxa"/>
          </w:tcPr>
          <w:p w14:paraId="1B6D669D" w14:textId="77777777" w:rsidR="00A605D2" w:rsidRPr="00F56B75" w:rsidRDefault="00A605D2" w:rsidP="00A605D2">
            <w:pPr>
              <w:rPr>
                <w:rFonts w:ascii="標楷體" w:eastAsia="標楷體" w:hAnsi="標楷體"/>
              </w:rPr>
            </w:pPr>
            <w:r w:rsidRPr="0082021C">
              <w:rPr>
                <w:rFonts w:ascii="標楷體" w:eastAsia="標楷體" w:hAnsi="標楷體" w:hint="eastAsia"/>
              </w:rPr>
              <w:t>W</w:t>
            </w:r>
          </w:p>
        </w:tc>
        <w:tc>
          <w:tcPr>
            <w:tcW w:w="3529" w:type="dxa"/>
          </w:tcPr>
          <w:p w14:paraId="4F0666B5" w14:textId="77777777" w:rsidR="00A605D2" w:rsidRPr="00E1776E" w:rsidRDefault="00606238" w:rsidP="00A605D2">
            <w:pPr>
              <w:rPr>
                <w:rFonts w:ascii="標楷體" w:eastAsia="標楷體" w:hAnsi="標楷體"/>
              </w:rPr>
            </w:pPr>
            <w:r w:rsidRPr="00374271">
              <w:rPr>
                <w:rFonts w:ascii="標楷體" w:eastAsia="標楷體" w:hAnsi="標楷體" w:hint="eastAsia"/>
              </w:rPr>
              <w:t>1.</w:t>
            </w:r>
            <w:r w:rsidR="005C7BBB">
              <w:rPr>
                <w:rFonts w:ascii="標楷體" w:eastAsia="標楷體" w:hAnsi="標楷體" w:hint="eastAsia"/>
              </w:rPr>
              <w:t>限輸入數字</w:t>
            </w:r>
            <w:r w:rsidRPr="00374271">
              <w:rPr>
                <w:rFonts w:ascii="標楷體" w:eastAsia="標楷體" w:hAnsi="標楷體" w:hint="eastAsia"/>
              </w:rPr>
              <w:t>,檢核條件：</w:t>
            </w:r>
            <w:r w:rsidR="00D3619C">
              <w:rPr>
                <w:rFonts w:ascii="標楷體" w:eastAsia="標楷體" w:hAnsi="標楷體" w:hint="eastAsia"/>
                <w:lang w:eastAsia="zh-HK"/>
              </w:rPr>
              <w:t>不可為0/V(2)</w:t>
            </w:r>
          </w:p>
        </w:tc>
      </w:tr>
    </w:tbl>
    <w:p w14:paraId="46E1E4AB" w14:textId="77777777" w:rsidR="00A66ABF" w:rsidRPr="00B56858" w:rsidRDefault="00A66ABF" w:rsidP="00A66ABF"/>
    <w:p w14:paraId="630E3FDF" w14:textId="77777777" w:rsidR="00A66ABF" w:rsidRDefault="00A66ABF" w:rsidP="00372AFD">
      <w:pPr>
        <w:pStyle w:val="a"/>
        <w:numPr>
          <w:ilvl w:val="0"/>
          <w:numId w:val="10"/>
        </w:numPr>
      </w:pPr>
      <w:r>
        <w:rPr>
          <w:rFonts w:hint="eastAsia"/>
        </w:rPr>
        <w:t>輸出</w:t>
      </w:r>
      <w:r w:rsidRPr="00362205">
        <w:t>畫面</w:t>
      </w:r>
      <w:r>
        <w:rPr>
          <w:rFonts w:hint="eastAsia"/>
        </w:rPr>
        <w:t>:</w:t>
      </w:r>
    </w:p>
    <w:p w14:paraId="34B5405A" w14:textId="77777777" w:rsidR="00A66ABF" w:rsidRDefault="00A66ABF" w:rsidP="00A66ABF">
      <w:pPr>
        <w:ind w:left="480"/>
      </w:pPr>
    </w:p>
    <w:p w14:paraId="28729D94" w14:textId="77777777" w:rsidR="00A66ABF" w:rsidRDefault="00A66ABF" w:rsidP="00A66ABF">
      <w:pPr>
        <w:rPr>
          <w:noProof/>
        </w:rPr>
      </w:pPr>
    </w:p>
    <w:p w14:paraId="50140B49" w14:textId="77777777" w:rsidR="007A1288" w:rsidRDefault="007A1288" w:rsidP="00A66ABF">
      <w:pPr>
        <w:rPr>
          <w:noProof/>
        </w:rPr>
      </w:pPr>
    </w:p>
    <w:p w14:paraId="2C01C52A" w14:textId="657F7D81" w:rsidR="007A1288" w:rsidRDefault="000F28C4" w:rsidP="00A66ABF">
      <w:pPr>
        <w:rPr>
          <w:noProof/>
        </w:rPr>
      </w:pPr>
      <w:r w:rsidRPr="000F28C4">
        <w:rPr>
          <w:noProof/>
        </w:rPr>
        <w:drawing>
          <wp:inline distT="0" distB="0" distL="0" distR="0" wp14:anchorId="66FEB632" wp14:editId="5F6DFBD5">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3716655"/>
                    </a:xfrm>
                    <a:prstGeom prst="rect">
                      <a:avLst/>
                    </a:prstGeom>
                  </pic:spPr>
                </pic:pic>
              </a:graphicData>
            </a:graphic>
          </wp:inline>
        </w:drawing>
      </w:r>
    </w:p>
    <w:p w14:paraId="5AF5A756" w14:textId="77777777" w:rsidR="007A1288" w:rsidRDefault="007A1288" w:rsidP="00A66ABF">
      <w:pPr>
        <w:rPr>
          <w:noProof/>
        </w:rPr>
      </w:pPr>
    </w:p>
    <w:p w14:paraId="1D21683C" w14:textId="77777777" w:rsidR="007A1288" w:rsidRDefault="007A1288" w:rsidP="00A66ABF">
      <w:pPr>
        <w:rPr>
          <w:noProof/>
        </w:rPr>
      </w:pPr>
    </w:p>
    <w:p w14:paraId="25A87F0B" w14:textId="77777777" w:rsidR="007A1288" w:rsidRDefault="007A1288" w:rsidP="00372AFD">
      <w:pPr>
        <w:pStyle w:val="a"/>
        <w:numPr>
          <w:ilvl w:val="0"/>
          <w:numId w:val="10"/>
        </w:numPr>
      </w:pPr>
      <w:r>
        <w:rPr>
          <w:rFonts w:hint="eastAsia"/>
        </w:rPr>
        <w:t>輸出</w:t>
      </w:r>
      <w:r w:rsidRPr="00362205">
        <w:t>畫面</w:t>
      </w:r>
      <w:r>
        <w:rPr>
          <w:rFonts w:hint="eastAsia"/>
        </w:rPr>
        <w:t>資料說明:</w:t>
      </w:r>
    </w:p>
    <w:p w14:paraId="4C1E9A25" w14:textId="77777777" w:rsidR="007A1288" w:rsidRDefault="007A1288" w:rsidP="00A66ABF">
      <w:pPr>
        <w:rPr>
          <w:noProof/>
        </w:rPr>
      </w:pPr>
    </w:p>
    <w:p w14:paraId="4D0C4C6A" w14:textId="77777777" w:rsidR="00A605D2" w:rsidRDefault="00A605D2" w:rsidP="00A66AB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A605D2" w:rsidRPr="008F1D46" w14:paraId="3E0E900C" w14:textId="77777777" w:rsidTr="000F28C4">
        <w:tc>
          <w:tcPr>
            <w:tcW w:w="683" w:type="dxa"/>
            <w:shd w:val="clear" w:color="auto" w:fill="D9D9D9"/>
          </w:tcPr>
          <w:p w14:paraId="6BDC6994"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1CB4243"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6DB9C29A"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A6B8BFB" w14:textId="77777777" w:rsidR="00A605D2" w:rsidRPr="00F533E6" w:rsidRDefault="00A605D2" w:rsidP="00F533E6">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5AE5D44E" w14:textId="77777777" w:rsidR="00A605D2" w:rsidRPr="00F533E6" w:rsidRDefault="00A605D2" w:rsidP="00F533E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F28C4" w:rsidRPr="007A1288" w14:paraId="203B2D37" w14:textId="77777777" w:rsidTr="00703A5E">
        <w:tc>
          <w:tcPr>
            <w:tcW w:w="10194" w:type="dxa"/>
            <w:gridSpan w:val="5"/>
            <w:shd w:val="clear" w:color="auto" w:fill="auto"/>
          </w:tcPr>
          <w:p w14:paraId="2DDA0694" w14:textId="1D4F7B91" w:rsidR="000F28C4" w:rsidRPr="007A1288" w:rsidRDefault="000F28C4" w:rsidP="000F28C4">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0F28C4" w:rsidRPr="007A1288" w14:paraId="379D8EDA" w14:textId="77777777" w:rsidTr="000F28C4">
        <w:tc>
          <w:tcPr>
            <w:tcW w:w="683" w:type="dxa"/>
            <w:shd w:val="clear" w:color="auto" w:fill="auto"/>
          </w:tcPr>
          <w:p w14:paraId="77D43C92" w14:textId="0D442206" w:rsidR="000F28C4" w:rsidRPr="007A1288" w:rsidRDefault="000F28C4" w:rsidP="000F28C4">
            <w:pPr>
              <w:rPr>
                <w:rFonts w:ascii="標楷體" w:eastAsia="標楷體" w:hAnsi="標楷體"/>
              </w:rPr>
            </w:pPr>
            <w:r>
              <w:rPr>
                <w:rFonts w:ascii="標楷體" w:eastAsia="標楷體" w:hAnsi="標楷體" w:hint="eastAsia"/>
              </w:rPr>
              <w:t>1</w:t>
            </w:r>
          </w:p>
        </w:tc>
        <w:tc>
          <w:tcPr>
            <w:tcW w:w="968" w:type="dxa"/>
            <w:shd w:val="clear" w:color="auto" w:fill="auto"/>
          </w:tcPr>
          <w:p w14:paraId="2424AF57" w14:textId="6BCDB0B4" w:rsidR="000F28C4" w:rsidRPr="007A1288" w:rsidRDefault="000F28C4" w:rsidP="000F28C4">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2E6771A7" w14:textId="24BC7C34" w:rsidR="000F28C4" w:rsidRPr="007A1288" w:rsidRDefault="000F28C4" w:rsidP="000F28C4">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517FCD5D" w14:textId="0193E036" w:rsidR="000F28C4" w:rsidRPr="007A1288" w:rsidRDefault="000F28C4" w:rsidP="000F28C4">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CustNo</w:t>
            </w:r>
            <w:proofErr w:type="spellEnd"/>
          </w:p>
        </w:tc>
        <w:tc>
          <w:tcPr>
            <w:tcW w:w="3611" w:type="dxa"/>
            <w:shd w:val="clear" w:color="auto" w:fill="auto"/>
          </w:tcPr>
          <w:p w14:paraId="2EF63D61" w14:textId="13500D14" w:rsidR="000F28C4" w:rsidRPr="007A1288" w:rsidRDefault="000F28C4" w:rsidP="000F28C4">
            <w:pPr>
              <w:rPr>
                <w:rFonts w:ascii="標楷體" w:eastAsia="標楷體" w:hAnsi="標楷體"/>
                <w:lang w:eastAsia="zh-HK"/>
              </w:rPr>
            </w:pPr>
            <w:r>
              <w:rPr>
                <w:rFonts w:ascii="標楷體" w:eastAsia="標楷體" w:hAnsi="標楷體" w:hint="eastAsia"/>
                <w:lang w:eastAsia="zh-HK"/>
              </w:rPr>
              <w:t>借戶戶號</w:t>
            </w:r>
          </w:p>
        </w:tc>
      </w:tr>
      <w:tr w:rsidR="000F28C4" w:rsidRPr="007A1288" w14:paraId="61EA736E" w14:textId="77777777" w:rsidTr="000F28C4">
        <w:tc>
          <w:tcPr>
            <w:tcW w:w="683" w:type="dxa"/>
            <w:shd w:val="clear" w:color="auto" w:fill="auto"/>
          </w:tcPr>
          <w:p w14:paraId="0604089E" w14:textId="09DA0A70" w:rsidR="000F28C4" w:rsidRPr="007A1288" w:rsidRDefault="000F28C4" w:rsidP="000F28C4">
            <w:pPr>
              <w:rPr>
                <w:rFonts w:ascii="標楷體" w:eastAsia="標楷體" w:hAnsi="標楷體"/>
              </w:rPr>
            </w:pPr>
            <w:r>
              <w:rPr>
                <w:rFonts w:ascii="標楷體" w:eastAsia="標楷體" w:hAnsi="標楷體" w:hint="eastAsia"/>
              </w:rPr>
              <w:t>2</w:t>
            </w:r>
          </w:p>
        </w:tc>
        <w:tc>
          <w:tcPr>
            <w:tcW w:w="968" w:type="dxa"/>
            <w:shd w:val="clear" w:color="auto" w:fill="auto"/>
          </w:tcPr>
          <w:p w14:paraId="63CB4460" w14:textId="7431D018" w:rsidR="000F28C4" w:rsidRPr="007A1288" w:rsidRDefault="000F28C4" w:rsidP="000F28C4">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80B12CF" w14:textId="4A95EE3A" w:rsidR="000F28C4" w:rsidRPr="007A1288" w:rsidRDefault="000F28C4" w:rsidP="000F28C4">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BDD5350" w14:textId="210D26F9" w:rsidR="000F28C4" w:rsidRPr="007A1288" w:rsidRDefault="000F28C4" w:rsidP="000F28C4">
            <w:pPr>
              <w:rPr>
                <w:rFonts w:ascii="標楷體" w:eastAsia="標楷體" w:hAnsi="標楷體"/>
                <w:lang w:eastAsia="zh-HK"/>
              </w:rPr>
            </w:pPr>
            <w:proofErr w:type="spellStart"/>
            <w:r w:rsidRPr="000F28C4">
              <w:rPr>
                <w:rFonts w:ascii="標楷體" w:eastAsia="標楷體" w:hAnsi="標楷體"/>
                <w:lang w:eastAsia="zh-HK"/>
              </w:rPr>
              <w:t>AcReceivable</w:t>
            </w:r>
            <w:r>
              <w:rPr>
                <w:rFonts w:ascii="標楷體" w:eastAsia="標楷體" w:hAnsi="標楷體"/>
                <w:lang w:eastAsia="zh-HK"/>
              </w:rPr>
              <w:t>.FacmNo</w:t>
            </w:r>
            <w:proofErr w:type="spellEnd"/>
          </w:p>
        </w:tc>
        <w:tc>
          <w:tcPr>
            <w:tcW w:w="3611" w:type="dxa"/>
            <w:shd w:val="clear" w:color="auto" w:fill="auto"/>
          </w:tcPr>
          <w:p w14:paraId="64D1DBCF" w14:textId="01126C92" w:rsidR="000F28C4" w:rsidRPr="007A1288" w:rsidRDefault="000F28C4" w:rsidP="000F28C4">
            <w:pPr>
              <w:rPr>
                <w:rFonts w:ascii="標楷體" w:eastAsia="標楷體" w:hAnsi="標楷體"/>
                <w:lang w:eastAsia="zh-HK"/>
              </w:rPr>
            </w:pPr>
            <w:r>
              <w:rPr>
                <w:rFonts w:ascii="標楷體" w:eastAsia="標楷體" w:hAnsi="標楷體" w:hint="eastAsia"/>
                <w:lang w:eastAsia="zh-HK"/>
              </w:rPr>
              <w:t>額度編號</w:t>
            </w:r>
          </w:p>
        </w:tc>
      </w:tr>
      <w:tr w:rsidR="000F28C4" w:rsidRPr="007A1288" w14:paraId="38323C7F" w14:textId="77777777" w:rsidTr="0003309E">
        <w:tc>
          <w:tcPr>
            <w:tcW w:w="10194" w:type="dxa"/>
            <w:gridSpan w:val="5"/>
            <w:shd w:val="clear" w:color="auto" w:fill="auto"/>
          </w:tcPr>
          <w:p w14:paraId="0F9091B3" w14:textId="0CCF1E64" w:rsidR="000F28C4" w:rsidRPr="007A1288" w:rsidRDefault="000F28C4" w:rsidP="000F28C4">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0F28C4" w:rsidRPr="007A1288" w14:paraId="0F099D2E" w14:textId="77777777" w:rsidTr="000F28C4">
        <w:tc>
          <w:tcPr>
            <w:tcW w:w="683" w:type="dxa"/>
            <w:shd w:val="clear" w:color="auto" w:fill="auto"/>
          </w:tcPr>
          <w:p w14:paraId="4FB902C9"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07ACBE7A"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0913FF8D"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5F3F84A9" w14:textId="77777777" w:rsidR="000F28C4" w:rsidRPr="007A1288" w:rsidRDefault="000F28C4" w:rsidP="000F28C4">
            <w:pPr>
              <w:rPr>
                <w:rFonts w:ascii="標楷體" w:eastAsia="標楷體" w:hAnsi="標楷體"/>
                <w:lang w:eastAsia="zh-HK"/>
              </w:rPr>
            </w:pPr>
          </w:p>
        </w:tc>
        <w:tc>
          <w:tcPr>
            <w:tcW w:w="3611" w:type="dxa"/>
            <w:shd w:val="clear" w:color="auto" w:fill="auto"/>
          </w:tcPr>
          <w:p w14:paraId="22D12954" w14:textId="77777777" w:rsidR="000F28C4" w:rsidRDefault="000F28C4" w:rsidP="000F28C4">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4D2B3E80" w14:textId="77777777" w:rsidR="000F28C4" w:rsidRPr="007A1288" w:rsidRDefault="000F28C4" w:rsidP="000F28C4">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proofErr w:type="gramStart"/>
            <w:r w:rsidRPr="007A1288">
              <w:rPr>
                <w:rFonts w:ascii="標楷體" w:eastAsia="標楷體" w:hAnsi="標楷體" w:hint="eastAsia"/>
              </w:rPr>
              <w:t>入帳</w:t>
            </w:r>
            <w:proofErr w:type="gramEnd"/>
            <w:r w:rsidRPr="007A1288">
              <w:rPr>
                <w:rFonts w:ascii="標楷體" w:eastAsia="標楷體" w:hAnsi="標楷體" w:hint="eastAsia"/>
              </w:rPr>
              <w:t>，則隱藏按鈕</w:t>
            </w:r>
          </w:p>
        </w:tc>
      </w:tr>
      <w:tr w:rsidR="000F28C4" w:rsidRPr="007A1288" w14:paraId="63F48D9A" w14:textId="77777777" w:rsidTr="000F28C4">
        <w:tc>
          <w:tcPr>
            <w:tcW w:w="683" w:type="dxa"/>
            <w:shd w:val="clear" w:color="auto" w:fill="auto"/>
          </w:tcPr>
          <w:p w14:paraId="7EDF97AB" w14:textId="77777777" w:rsidR="000F28C4" w:rsidRPr="007A1288" w:rsidRDefault="000F28C4" w:rsidP="000F28C4">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62CA7088"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0B4C0387"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7E2FF7A7" w14:textId="77777777" w:rsidR="000F28C4" w:rsidRPr="007A1288" w:rsidRDefault="000F28C4" w:rsidP="000F28C4">
            <w:pPr>
              <w:rPr>
                <w:rFonts w:ascii="標楷體" w:eastAsia="標楷體" w:hAnsi="標楷體"/>
                <w:lang w:eastAsia="zh-HK"/>
              </w:rPr>
            </w:pPr>
          </w:p>
        </w:tc>
        <w:tc>
          <w:tcPr>
            <w:tcW w:w="3611" w:type="dxa"/>
            <w:shd w:val="clear" w:color="auto" w:fill="auto"/>
          </w:tcPr>
          <w:p w14:paraId="113CC8EB"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proofErr w:type="gramStart"/>
            <w:r w:rsidRPr="007A1288">
              <w:rPr>
                <w:rFonts w:ascii="標楷體" w:eastAsia="標楷體" w:hAnsi="標楷體" w:hint="eastAsia"/>
                <w:lang w:eastAsia="zh-HK"/>
              </w:rPr>
              <w:t>當筆</w:t>
            </w:r>
            <w:r w:rsidRPr="007A1288">
              <w:rPr>
                <w:rFonts w:ascii="標楷體" w:eastAsia="標楷體" w:hAnsi="標楷體" w:hint="eastAsia"/>
              </w:rPr>
              <w:t>明</w:t>
            </w:r>
            <w:proofErr w:type="gramEnd"/>
            <w:r w:rsidRPr="007A1288">
              <w:rPr>
                <w:rFonts w:ascii="標楷體" w:eastAsia="標楷體" w:hAnsi="標楷體" w:hint="eastAsia"/>
              </w:rPr>
              <w:t>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0F28C4" w:rsidRPr="007A1288" w14:paraId="28B3F75B" w14:textId="77777777" w:rsidTr="000F28C4">
        <w:tc>
          <w:tcPr>
            <w:tcW w:w="683" w:type="dxa"/>
            <w:shd w:val="clear" w:color="auto" w:fill="auto"/>
          </w:tcPr>
          <w:p w14:paraId="37E9298F" w14:textId="77777777" w:rsidR="000F28C4" w:rsidRPr="007A1288" w:rsidRDefault="000F28C4" w:rsidP="000F28C4">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06EC19E9"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2AAAB3A5"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1BA9D07" w14:textId="77777777" w:rsidR="000F28C4" w:rsidRPr="007A1288" w:rsidRDefault="000F28C4" w:rsidP="000F28C4">
            <w:pPr>
              <w:rPr>
                <w:rFonts w:ascii="標楷體" w:eastAsia="標楷體" w:hAnsi="標楷體"/>
                <w:lang w:eastAsia="zh-HK"/>
              </w:rPr>
            </w:pPr>
          </w:p>
        </w:tc>
        <w:tc>
          <w:tcPr>
            <w:tcW w:w="3611" w:type="dxa"/>
            <w:shd w:val="clear" w:color="auto" w:fill="auto"/>
          </w:tcPr>
          <w:p w14:paraId="1F26F873"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proofErr w:type="gramStart"/>
            <w:r w:rsidRPr="007A1288">
              <w:rPr>
                <w:rFonts w:ascii="標楷體" w:eastAsia="標楷體" w:hAnsi="標楷體" w:hint="eastAsia"/>
                <w:lang w:eastAsia="zh-HK"/>
              </w:rPr>
              <w:t>當筆</w:t>
            </w:r>
            <w:r w:rsidRPr="007A1288">
              <w:rPr>
                <w:rFonts w:ascii="標楷體" w:eastAsia="標楷體" w:hAnsi="標楷體" w:hint="eastAsia"/>
              </w:rPr>
              <w:t>明</w:t>
            </w:r>
            <w:proofErr w:type="gramEnd"/>
            <w:r w:rsidRPr="007A1288">
              <w:rPr>
                <w:rFonts w:ascii="標楷體" w:eastAsia="標楷體" w:hAnsi="標楷體" w:hint="eastAsia"/>
              </w:rPr>
              <w:t>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51624A0" w14:textId="77777777" w:rsidR="000F28C4" w:rsidRPr="007A1288" w:rsidRDefault="000F28C4" w:rsidP="000F28C4">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2D87E797" w14:textId="77777777" w:rsidR="000F28C4" w:rsidRPr="007A1288" w:rsidRDefault="000F28C4" w:rsidP="000F28C4">
            <w:pPr>
              <w:rPr>
                <w:rFonts w:ascii="標楷體" w:eastAsia="標楷體" w:hAnsi="標楷體"/>
              </w:rPr>
            </w:pPr>
            <w:r w:rsidRPr="007A1288">
              <w:rPr>
                <w:rFonts w:ascii="標楷體" w:eastAsia="標楷體" w:hAnsi="標楷體" w:hint="eastAsia"/>
              </w:rPr>
              <w:t>3.若該筆資料未</w:t>
            </w:r>
            <w:proofErr w:type="gramStart"/>
            <w:r w:rsidRPr="007A1288">
              <w:rPr>
                <w:rFonts w:ascii="標楷體" w:eastAsia="標楷體" w:hAnsi="標楷體" w:hint="eastAsia"/>
              </w:rPr>
              <w:t>入帳</w:t>
            </w:r>
            <w:proofErr w:type="gramEnd"/>
            <w:r w:rsidRPr="007A1288">
              <w:rPr>
                <w:rFonts w:ascii="標楷體" w:eastAsia="標楷體" w:hAnsi="標楷體" w:hint="eastAsia"/>
              </w:rPr>
              <w:t>，則隱藏按鈕</w:t>
            </w:r>
          </w:p>
          <w:p w14:paraId="51CC610C"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不可列印</w:t>
            </w:r>
          </w:p>
        </w:tc>
      </w:tr>
      <w:tr w:rsidR="000F28C4" w:rsidRPr="007A1288" w14:paraId="3E90FBAB" w14:textId="77777777" w:rsidTr="000F28C4">
        <w:tc>
          <w:tcPr>
            <w:tcW w:w="683" w:type="dxa"/>
            <w:shd w:val="clear" w:color="auto" w:fill="auto"/>
          </w:tcPr>
          <w:p w14:paraId="1B252A6A" w14:textId="77777777" w:rsidR="000F28C4" w:rsidRPr="007A1288" w:rsidRDefault="000F28C4" w:rsidP="000F28C4">
            <w:pPr>
              <w:rPr>
                <w:rFonts w:ascii="標楷體" w:eastAsia="標楷體" w:hAnsi="標楷體"/>
                <w:lang w:eastAsia="zh-HK"/>
              </w:rPr>
            </w:pPr>
            <w:r>
              <w:rPr>
                <w:rFonts w:ascii="標楷體" w:eastAsia="標楷體" w:hAnsi="標楷體" w:hint="eastAsia"/>
              </w:rPr>
              <w:t>4</w:t>
            </w:r>
          </w:p>
        </w:tc>
        <w:tc>
          <w:tcPr>
            <w:tcW w:w="968" w:type="dxa"/>
            <w:shd w:val="clear" w:color="auto" w:fill="auto"/>
          </w:tcPr>
          <w:p w14:paraId="7BD8DB80"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969CA24" w14:textId="77777777" w:rsidR="000F28C4" w:rsidRPr="007A1288" w:rsidRDefault="000F28C4" w:rsidP="000F28C4">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日期</w:t>
            </w:r>
          </w:p>
        </w:tc>
        <w:tc>
          <w:tcPr>
            <w:tcW w:w="3336" w:type="dxa"/>
            <w:shd w:val="clear" w:color="auto" w:fill="auto"/>
          </w:tcPr>
          <w:p w14:paraId="7A7C9EAB" w14:textId="77777777" w:rsidR="000F28C4" w:rsidRPr="007A1288" w:rsidRDefault="000F28C4" w:rsidP="000F28C4">
            <w:pPr>
              <w:rPr>
                <w:rFonts w:ascii="標楷體" w:eastAsia="標楷體" w:hAnsi="標楷體"/>
                <w:lang w:eastAsia="zh-HK"/>
              </w:rPr>
            </w:pPr>
            <w:proofErr w:type="spellStart"/>
            <w:r w:rsidRPr="007A1288">
              <w:rPr>
                <w:rFonts w:ascii="標楷體" w:eastAsia="標楷體" w:hAnsi="標楷體"/>
                <w:lang w:eastAsia="zh-HK"/>
              </w:rPr>
              <w:t>AcReceivable.OpenAcDate</w:t>
            </w:r>
            <w:proofErr w:type="spellEnd"/>
          </w:p>
        </w:tc>
        <w:tc>
          <w:tcPr>
            <w:tcW w:w="3611" w:type="dxa"/>
            <w:shd w:val="clear" w:color="auto" w:fill="auto"/>
          </w:tcPr>
          <w:p w14:paraId="19DFECED" w14:textId="77777777" w:rsidR="000F28C4" w:rsidRPr="007A1288" w:rsidRDefault="000F28C4" w:rsidP="000F28C4">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日期</w:t>
            </w:r>
            <w:r>
              <w:rPr>
                <w:rFonts w:ascii="標楷體" w:eastAsia="標楷體" w:hAnsi="標楷體" w:hint="eastAsia"/>
              </w:rPr>
              <w:t>(</w:t>
            </w:r>
            <w:r>
              <w:rPr>
                <w:rFonts w:ascii="標楷體" w:eastAsia="標楷體" w:hAnsi="標楷體"/>
              </w:rPr>
              <w:t>YYY/MM/DD)</w:t>
            </w:r>
          </w:p>
        </w:tc>
      </w:tr>
      <w:tr w:rsidR="000F28C4" w:rsidRPr="007A1288" w14:paraId="2A025249" w14:textId="77777777" w:rsidTr="000F28C4">
        <w:tc>
          <w:tcPr>
            <w:tcW w:w="683" w:type="dxa"/>
            <w:shd w:val="clear" w:color="auto" w:fill="auto"/>
          </w:tcPr>
          <w:p w14:paraId="5B13921B" w14:textId="77777777" w:rsidR="000F28C4" w:rsidRPr="007A1288" w:rsidRDefault="000F28C4" w:rsidP="000F28C4">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18D8FE7C"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57A7AB5E" w14:textId="77777777" w:rsidR="000F28C4" w:rsidRPr="007A1288" w:rsidRDefault="000F28C4" w:rsidP="000F28C4">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序號</w:t>
            </w:r>
          </w:p>
        </w:tc>
        <w:tc>
          <w:tcPr>
            <w:tcW w:w="3336" w:type="dxa"/>
            <w:shd w:val="clear" w:color="auto" w:fill="auto"/>
          </w:tcPr>
          <w:p w14:paraId="56662A8F" w14:textId="77777777" w:rsidR="000F28C4" w:rsidRPr="007A1288" w:rsidRDefault="000F28C4" w:rsidP="000F28C4">
            <w:pPr>
              <w:rPr>
                <w:rFonts w:ascii="標楷體" w:eastAsia="標楷體" w:hAnsi="標楷體"/>
                <w:lang w:eastAsia="zh-HK"/>
              </w:rPr>
            </w:pPr>
            <w:proofErr w:type="spellStart"/>
            <w:r w:rsidRPr="007A1288">
              <w:rPr>
                <w:rFonts w:ascii="標楷體" w:eastAsia="標楷體" w:hAnsi="標楷體"/>
                <w:lang w:eastAsia="zh-HK"/>
              </w:rPr>
              <w:t>AcReceivable.RvNo</w:t>
            </w:r>
            <w:proofErr w:type="spellEnd"/>
          </w:p>
        </w:tc>
        <w:tc>
          <w:tcPr>
            <w:tcW w:w="3611" w:type="dxa"/>
            <w:shd w:val="clear" w:color="auto" w:fill="auto"/>
          </w:tcPr>
          <w:p w14:paraId="287BA1FE" w14:textId="77777777" w:rsidR="000F28C4" w:rsidRPr="007A1288" w:rsidRDefault="000F28C4" w:rsidP="000F28C4">
            <w:pPr>
              <w:rPr>
                <w:rFonts w:ascii="標楷體" w:eastAsia="標楷體" w:hAnsi="標楷體"/>
                <w:lang w:eastAsia="zh-HK"/>
              </w:rPr>
            </w:pPr>
            <w:proofErr w:type="gramStart"/>
            <w:r w:rsidRPr="007A1288">
              <w:rPr>
                <w:rFonts w:ascii="標楷體" w:eastAsia="標楷體" w:hAnsi="標楷體" w:hint="eastAsia"/>
              </w:rPr>
              <w:t>契</w:t>
            </w:r>
            <w:proofErr w:type="gramEnd"/>
            <w:r w:rsidRPr="007A1288">
              <w:rPr>
                <w:rFonts w:ascii="標楷體" w:eastAsia="標楷體" w:hAnsi="標楷體" w:hint="eastAsia"/>
              </w:rPr>
              <w:t>變序號</w:t>
            </w:r>
          </w:p>
        </w:tc>
      </w:tr>
      <w:tr w:rsidR="000F28C4" w:rsidRPr="007A1288" w14:paraId="3F5EFF24" w14:textId="77777777" w:rsidTr="000F28C4">
        <w:tc>
          <w:tcPr>
            <w:tcW w:w="683" w:type="dxa"/>
            <w:shd w:val="clear" w:color="auto" w:fill="auto"/>
          </w:tcPr>
          <w:p w14:paraId="361B7929" w14:textId="77777777" w:rsidR="000F28C4" w:rsidRPr="007A1288" w:rsidRDefault="000F28C4" w:rsidP="000F28C4">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5703EE0A"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CCFCECC"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項目</w:t>
            </w:r>
          </w:p>
        </w:tc>
        <w:tc>
          <w:tcPr>
            <w:tcW w:w="3336" w:type="dxa"/>
            <w:shd w:val="clear" w:color="auto" w:fill="auto"/>
          </w:tcPr>
          <w:p w14:paraId="5B3D47CB" w14:textId="77777777" w:rsidR="000F28C4" w:rsidRPr="007A1288" w:rsidRDefault="000F28C4" w:rsidP="000F28C4">
            <w:pPr>
              <w:rPr>
                <w:rFonts w:ascii="標楷體" w:eastAsia="標楷體" w:hAnsi="標楷體"/>
                <w:lang w:eastAsia="zh-HK"/>
              </w:rPr>
            </w:pPr>
            <w:proofErr w:type="spellStart"/>
            <w:r w:rsidRPr="007A1288">
              <w:rPr>
                <w:rFonts w:ascii="標楷體" w:eastAsia="標楷體" w:hAnsi="標楷體"/>
                <w:lang w:eastAsia="zh-HK"/>
              </w:rPr>
              <w:t>AcReceivable</w:t>
            </w:r>
            <w:proofErr w:type="spellEnd"/>
            <w:r w:rsidRPr="007A1288">
              <w:rPr>
                <w:rFonts w:ascii="標楷體" w:eastAsia="標楷體" w:hAnsi="標楷體"/>
                <w:lang w:eastAsia="zh-HK"/>
              </w:rPr>
              <w:t>.</w:t>
            </w:r>
            <w:r w:rsidRPr="007A1288">
              <w:rPr>
                <w:rFonts w:ascii="標楷體" w:eastAsia="標楷體" w:hAnsi="標楷體"/>
              </w:rPr>
              <w:t xml:space="preserve"> </w:t>
            </w:r>
            <w:proofErr w:type="spellStart"/>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roofErr w:type="spellEnd"/>
          </w:p>
        </w:tc>
        <w:tc>
          <w:tcPr>
            <w:tcW w:w="3611" w:type="dxa"/>
            <w:shd w:val="clear" w:color="auto" w:fill="auto"/>
          </w:tcPr>
          <w:p w14:paraId="58F80EDC" w14:textId="77777777" w:rsidR="000F28C4" w:rsidRPr="007A1288" w:rsidRDefault="000F28C4" w:rsidP="000F28C4">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proofErr w:type="spellStart"/>
            <w:r>
              <w:rPr>
                <w:rFonts w:ascii="標楷體" w:eastAsia="標楷體" w:hAnsi="標楷體"/>
                <w:lang w:eastAsia="zh-HK"/>
              </w:rPr>
              <w:t>AcReceivable</w:t>
            </w:r>
            <w:proofErr w:type="spellEnd"/>
            <w:r>
              <w:rPr>
                <w:rFonts w:ascii="標楷體" w:eastAsia="標楷體" w:hAnsi="標楷體" w:hint="eastAsia"/>
              </w:rPr>
              <w:t>)]的[</w:t>
            </w:r>
            <w:proofErr w:type="spellStart"/>
            <w:r w:rsidRPr="009A4A32">
              <w:rPr>
                <w:rFonts w:ascii="標楷體" w:eastAsia="標楷體" w:hAnsi="標楷體" w:hint="eastAsia"/>
              </w:rPr>
              <w:t>jason</w:t>
            </w:r>
            <w:proofErr w:type="spellEnd"/>
            <w:r w:rsidRPr="009A4A32">
              <w:rPr>
                <w:rFonts w:ascii="標楷體" w:eastAsia="標楷體" w:hAnsi="標楷體" w:hint="eastAsia"/>
              </w:rPr>
              <w:t>格式紀錄欄</w:t>
            </w:r>
            <w:r>
              <w:rPr>
                <w:rFonts w:ascii="標楷體" w:eastAsia="標楷體" w:hAnsi="標楷體" w:hint="eastAsia"/>
              </w:rPr>
              <w:t>(</w:t>
            </w:r>
            <w:proofErr w:type="spellStart"/>
            <w:r w:rsidRPr="00B83D4A">
              <w:rPr>
                <w:rFonts w:ascii="標楷體" w:eastAsia="標楷體" w:hAnsi="標楷體"/>
                <w:lang w:eastAsia="zh-HK"/>
              </w:rPr>
              <w:t>JsonFields</w:t>
            </w:r>
            <w:proofErr w:type="spellEnd"/>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proofErr w:type="spellStart"/>
            <w:r w:rsidRPr="00B83D4A">
              <w:rPr>
                <w:rFonts w:ascii="標楷體" w:eastAsia="標楷體" w:hAnsi="標楷體"/>
              </w:rPr>
              <w:t>CdCode</w:t>
            </w:r>
            <w:proofErr w:type="spellEnd"/>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proofErr w:type="spellStart"/>
            <w:r w:rsidRPr="00B83D4A">
              <w:rPr>
                <w:rFonts w:ascii="標楷體" w:eastAsia="標楷體" w:hAnsi="標楷體"/>
              </w:rPr>
              <w:t>ChangeItemCode</w:t>
            </w:r>
            <w:proofErr w:type="spellEnd"/>
            <w:r>
              <w:rPr>
                <w:rFonts w:ascii="標楷體" w:eastAsia="標楷體" w:hAnsi="標楷體" w:hint="eastAsia"/>
              </w:rPr>
              <w:t>對</w:t>
            </w:r>
            <w:r w:rsidRPr="00B83D4A">
              <w:rPr>
                <w:rFonts w:ascii="標楷體" w:eastAsia="標楷體" w:hAnsi="標楷體" w:hint="eastAsia"/>
              </w:rPr>
              <w:t>應貸後</w:t>
            </w:r>
            <w:proofErr w:type="gramStart"/>
            <w:r w:rsidRPr="00B83D4A">
              <w:rPr>
                <w:rFonts w:ascii="標楷體" w:eastAsia="標楷體" w:hAnsi="標楷體" w:hint="eastAsia"/>
              </w:rPr>
              <w:t>契</w:t>
            </w:r>
            <w:proofErr w:type="gramEnd"/>
            <w:r w:rsidRPr="00B83D4A">
              <w:rPr>
                <w:rFonts w:ascii="標楷體" w:eastAsia="標楷體" w:hAnsi="標楷體" w:hint="eastAsia"/>
              </w:rPr>
              <w:t>變項目</w:t>
            </w:r>
          </w:p>
        </w:tc>
      </w:tr>
      <w:tr w:rsidR="000F28C4" w:rsidRPr="007A1288" w14:paraId="45FF4A7B" w14:textId="77777777" w:rsidTr="000F28C4">
        <w:tc>
          <w:tcPr>
            <w:tcW w:w="683" w:type="dxa"/>
            <w:shd w:val="clear" w:color="auto" w:fill="auto"/>
          </w:tcPr>
          <w:p w14:paraId="3A6ECD2A" w14:textId="77777777" w:rsidR="000F28C4" w:rsidRPr="007A1288" w:rsidRDefault="000F28C4" w:rsidP="000F28C4">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47C189DE"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66D2D9AB"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41F57506" w14:textId="77777777" w:rsidR="000F28C4" w:rsidRPr="007A1288" w:rsidRDefault="000F28C4" w:rsidP="000F28C4">
            <w:pPr>
              <w:rPr>
                <w:rFonts w:ascii="標楷體" w:eastAsia="標楷體" w:hAnsi="標楷體"/>
                <w:lang w:eastAsia="zh-HK"/>
              </w:rPr>
            </w:pPr>
            <w:proofErr w:type="spellStart"/>
            <w:r w:rsidRPr="007A1288">
              <w:rPr>
                <w:rFonts w:ascii="標楷體" w:eastAsia="標楷體" w:hAnsi="標楷體"/>
                <w:lang w:eastAsia="zh-HK"/>
              </w:rPr>
              <w:t>AcReceivable.CurrencyCode</w:t>
            </w:r>
            <w:proofErr w:type="spellEnd"/>
          </w:p>
        </w:tc>
        <w:tc>
          <w:tcPr>
            <w:tcW w:w="3611" w:type="dxa"/>
            <w:shd w:val="clear" w:color="auto" w:fill="auto"/>
          </w:tcPr>
          <w:p w14:paraId="00974358" w14:textId="77777777" w:rsidR="000F28C4" w:rsidRPr="007A1288" w:rsidRDefault="000F28C4" w:rsidP="000F28C4">
            <w:pPr>
              <w:rPr>
                <w:rFonts w:ascii="標楷體" w:eastAsia="標楷體" w:hAnsi="標楷體"/>
                <w:lang w:eastAsia="zh-HK"/>
              </w:rPr>
            </w:pPr>
            <w:r w:rsidRPr="007A1288">
              <w:rPr>
                <w:rFonts w:ascii="標楷體" w:eastAsia="標楷體" w:hAnsi="標楷體" w:hint="eastAsia"/>
              </w:rPr>
              <w:t>幣別</w:t>
            </w:r>
          </w:p>
        </w:tc>
      </w:tr>
      <w:tr w:rsidR="000F28C4" w:rsidRPr="007A1288" w14:paraId="6FEFB5E3" w14:textId="77777777" w:rsidTr="000F28C4">
        <w:tc>
          <w:tcPr>
            <w:tcW w:w="683" w:type="dxa"/>
            <w:shd w:val="clear" w:color="auto" w:fill="auto"/>
          </w:tcPr>
          <w:p w14:paraId="6DD91D69" w14:textId="77777777" w:rsidR="000F28C4" w:rsidRPr="007A1288" w:rsidRDefault="000F28C4" w:rsidP="000F28C4">
            <w:pPr>
              <w:rPr>
                <w:rFonts w:ascii="標楷體" w:eastAsia="標楷體" w:hAnsi="標楷體"/>
              </w:rPr>
            </w:pPr>
            <w:r>
              <w:rPr>
                <w:rFonts w:ascii="標楷體" w:eastAsia="標楷體" w:hAnsi="標楷體" w:hint="eastAsia"/>
              </w:rPr>
              <w:t>8</w:t>
            </w:r>
          </w:p>
        </w:tc>
        <w:tc>
          <w:tcPr>
            <w:tcW w:w="968" w:type="dxa"/>
            <w:shd w:val="clear" w:color="auto" w:fill="auto"/>
          </w:tcPr>
          <w:p w14:paraId="3D4A2A73" w14:textId="77777777" w:rsidR="000F28C4" w:rsidRPr="007A1288" w:rsidRDefault="000F28C4" w:rsidP="000F28C4">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14B476E" w14:textId="77777777" w:rsidR="000F28C4" w:rsidRPr="007A1288" w:rsidRDefault="000F28C4" w:rsidP="000F28C4">
            <w:pPr>
              <w:rPr>
                <w:rFonts w:ascii="標楷體" w:eastAsia="標楷體" w:hAnsi="標楷體"/>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手續費</w:t>
            </w:r>
          </w:p>
        </w:tc>
        <w:tc>
          <w:tcPr>
            <w:tcW w:w="3336" w:type="dxa"/>
            <w:shd w:val="clear" w:color="auto" w:fill="auto"/>
          </w:tcPr>
          <w:p w14:paraId="20003602" w14:textId="77777777" w:rsidR="000F28C4" w:rsidRPr="007A1288" w:rsidRDefault="000F28C4" w:rsidP="000F28C4">
            <w:pPr>
              <w:rPr>
                <w:rFonts w:ascii="標楷體" w:eastAsia="標楷體" w:hAnsi="標楷體"/>
                <w:lang w:eastAsia="zh-HK"/>
              </w:rPr>
            </w:pPr>
            <w:proofErr w:type="spellStart"/>
            <w:r w:rsidRPr="007A1288">
              <w:rPr>
                <w:rFonts w:ascii="標楷體" w:eastAsia="標楷體" w:hAnsi="標楷體"/>
                <w:lang w:eastAsia="zh-HK"/>
              </w:rPr>
              <w:t>AcReceivable.RvAmt</w:t>
            </w:r>
            <w:proofErr w:type="spellEnd"/>
          </w:p>
        </w:tc>
        <w:tc>
          <w:tcPr>
            <w:tcW w:w="3611" w:type="dxa"/>
            <w:shd w:val="clear" w:color="auto" w:fill="auto"/>
          </w:tcPr>
          <w:p w14:paraId="4324A58C" w14:textId="77777777" w:rsidR="000F28C4" w:rsidRPr="007A1288" w:rsidRDefault="000F28C4" w:rsidP="000F28C4">
            <w:pPr>
              <w:rPr>
                <w:rFonts w:ascii="標楷體" w:eastAsia="標楷體" w:hAnsi="標楷體"/>
              </w:rPr>
            </w:pPr>
            <w:r w:rsidRPr="007A1288">
              <w:rPr>
                <w:rFonts w:ascii="標楷體" w:eastAsia="標楷體" w:hAnsi="標楷體" w:hint="eastAsia"/>
              </w:rPr>
              <w:t>貸後</w:t>
            </w:r>
            <w:proofErr w:type="gramStart"/>
            <w:r w:rsidRPr="007A1288">
              <w:rPr>
                <w:rFonts w:ascii="標楷體" w:eastAsia="標楷體" w:hAnsi="標楷體" w:hint="eastAsia"/>
              </w:rPr>
              <w:t>契</w:t>
            </w:r>
            <w:proofErr w:type="gramEnd"/>
            <w:r w:rsidRPr="007A1288">
              <w:rPr>
                <w:rFonts w:ascii="標楷體" w:eastAsia="標楷體" w:hAnsi="標楷體" w:hint="eastAsia"/>
              </w:rPr>
              <w:t>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0F28C4" w:rsidRPr="007A1288" w14:paraId="74AFCB03" w14:textId="77777777" w:rsidTr="000F28C4">
        <w:tc>
          <w:tcPr>
            <w:tcW w:w="683" w:type="dxa"/>
            <w:shd w:val="clear" w:color="auto" w:fill="auto"/>
          </w:tcPr>
          <w:p w14:paraId="5A21B0FC" w14:textId="77777777" w:rsidR="000F28C4" w:rsidRPr="007A1288" w:rsidRDefault="000F28C4" w:rsidP="000F28C4">
            <w:pPr>
              <w:rPr>
                <w:rFonts w:ascii="標楷體" w:eastAsia="標楷體" w:hAnsi="標楷體"/>
              </w:rPr>
            </w:pPr>
            <w:r>
              <w:rPr>
                <w:rFonts w:ascii="標楷體" w:eastAsia="標楷體" w:hAnsi="標楷體" w:hint="eastAsia"/>
              </w:rPr>
              <w:t>9</w:t>
            </w:r>
          </w:p>
        </w:tc>
        <w:tc>
          <w:tcPr>
            <w:tcW w:w="968" w:type="dxa"/>
            <w:shd w:val="clear" w:color="auto" w:fill="auto"/>
          </w:tcPr>
          <w:p w14:paraId="598FA690" w14:textId="77777777" w:rsidR="000F28C4" w:rsidRPr="007A1288" w:rsidRDefault="000F28C4" w:rsidP="000F28C4">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76F5B52E" w14:textId="77777777" w:rsidR="000F28C4" w:rsidRPr="007A1288" w:rsidRDefault="000F28C4" w:rsidP="000F28C4">
            <w:pPr>
              <w:rPr>
                <w:rFonts w:ascii="標楷體" w:eastAsia="標楷體" w:hAnsi="標楷體"/>
              </w:rPr>
            </w:pPr>
            <w:r w:rsidRPr="007A1288">
              <w:rPr>
                <w:rFonts w:ascii="標楷體" w:eastAsia="標楷體" w:hAnsi="標楷體" w:hint="eastAsia"/>
              </w:rPr>
              <w:t>已</w:t>
            </w:r>
            <w:proofErr w:type="gramStart"/>
            <w:r w:rsidRPr="007A1288">
              <w:rPr>
                <w:rFonts w:ascii="標楷體" w:eastAsia="標楷體" w:hAnsi="標楷體" w:hint="eastAsia"/>
              </w:rPr>
              <w:t>入帳</w:t>
            </w:r>
            <w:proofErr w:type="gramEnd"/>
          </w:p>
        </w:tc>
        <w:tc>
          <w:tcPr>
            <w:tcW w:w="3336" w:type="dxa"/>
            <w:shd w:val="clear" w:color="auto" w:fill="auto"/>
          </w:tcPr>
          <w:p w14:paraId="4B34A1DE" w14:textId="77777777" w:rsidR="000F28C4" w:rsidRDefault="000F28C4" w:rsidP="000F28C4">
            <w:pPr>
              <w:rPr>
                <w:rFonts w:ascii="標楷體" w:eastAsia="標楷體" w:hAnsi="標楷體"/>
                <w:lang w:eastAsia="zh-HK"/>
              </w:rPr>
            </w:pPr>
            <w:proofErr w:type="spellStart"/>
            <w:r w:rsidRPr="007A1288">
              <w:rPr>
                <w:rFonts w:ascii="標楷體" w:eastAsia="標楷體" w:hAnsi="標楷體"/>
                <w:lang w:eastAsia="zh-HK"/>
              </w:rPr>
              <w:t>AcReceivable.ClsFlag</w:t>
            </w:r>
            <w:proofErr w:type="spellEnd"/>
            <w:r w:rsidRPr="007A1288">
              <w:rPr>
                <w:rFonts w:ascii="標楷體" w:eastAsia="標楷體" w:hAnsi="標楷體"/>
                <w:lang w:eastAsia="zh-HK"/>
              </w:rPr>
              <w:t xml:space="preserve"> = 1</w:t>
            </w:r>
          </w:p>
          <w:p w14:paraId="3D329ABD" w14:textId="77777777" w:rsidR="000F28C4" w:rsidRPr="007A1288" w:rsidRDefault="000F28C4" w:rsidP="000F28C4">
            <w:pPr>
              <w:rPr>
                <w:rFonts w:ascii="標楷體" w:eastAsia="標楷體" w:hAnsi="標楷體"/>
                <w:lang w:eastAsia="zh-HK"/>
              </w:rPr>
            </w:pPr>
            <w:proofErr w:type="spellStart"/>
            <w:r w:rsidRPr="007A1288">
              <w:rPr>
                <w:rFonts w:ascii="標楷體" w:eastAsia="標楷體" w:hAnsi="標楷體"/>
                <w:lang w:eastAsia="zh-HK"/>
              </w:rPr>
              <w:t>AcReceivable.ClsFlag</w:t>
            </w:r>
            <w:proofErr w:type="spellEnd"/>
            <w:r w:rsidRPr="007A1288">
              <w:rPr>
                <w:rFonts w:ascii="標楷體" w:eastAsia="標楷體" w:hAnsi="標楷體"/>
                <w:lang w:eastAsia="zh-HK"/>
              </w:rPr>
              <w:t xml:space="preserve"> = </w:t>
            </w:r>
            <w:r>
              <w:rPr>
                <w:rFonts w:ascii="標楷體" w:eastAsia="標楷體" w:hAnsi="標楷體"/>
                <w:lang w:eastAsia="zh-HK"/>
              </w:rPr>
              <w:t>0</w:t>
            </w:r>
          </w:p>
        </w:tc>
        <w:tc>
          <w:tcPr>
            <w:tcW w:w="3611" w:type="dxa"/>
            <w:shd w:val="clear" w:color="auto" w:fill="auto"/>
          </w:tcPr>
          <w:p w14:paraId="59671D60" w14:textId="77777777" w:rsidR="000F28C4" w:rsidRDefault="000F28C4" w:rsidP="000F28C4">
            <w:pPr>
              <w:rPr>
                <w:rFonts w:ascii="標楷體" w:eastAsia="標楷體" w:hAnsi="標楷體"/>
              </w:rPr>
            </w:pPr>
            <w:r w:rsidRPr="007A1288">
              <w:rPr>
                <w:rFonts w:ascii="標楷體" w:eastAsia="標楷體" w:hAnsi="標楷體" w:hint="eastAsia"/>
              </w:rPr>
              <w:t>已</w:t>
            </w:r>
            <w:proofErr w:type="gramStart"/>
            <w:r w:rsidRPr="007A1288">
              <w:rPr>
                <w:rFonts w:ascii="標楷體" w:eastAsia="標楷體" w:hAnsi="標楷體" w:hint="eastAsia"/>
              </w:rPr>
              <w:t>入帳</w:t>
            </w:r>
            <w:proofErr w:type="gramEnd"/>
            <w:r>
              <w:rPr>
                <w:rFonts w:ascii="標楷體" w:eastAsia="標楷體" w:hAnsi="標楷體" w:hint="eastAsia"/>
              </w:rPr>
              <w:t>顯示</w:t>
            </w:r>
            <w:r>
              <w:rPr>
                <w:rFonts w:ascii="標楷體" w:eastAsia="標楷體" w:hAnsi="標楷體"/>
              </w:rPr>
              <w:t>Y</w:t>
            </w:r>
          </w:p>
          <w:p w14:paraId="63DEC81C" w14:textId="77777777" w:rsidR="000F28C4" w:rsidRPr="007A1288" w:rsidRDefault="000F28C4" w:rsidP="000F28C4">
            <w:pPr>
              <w:rPr>
                <w:rFonts w:ascii="標楷體" w:eastAsia="標楷體" w:hAnsi="標楷體"/>
              </w:rPr>
            </w:pPr>
            <w:r>
              <w:rPr>
                <w:rFonts w:ascii="標楷體" w:eastAsia="標楷體" w:hAnsi="標楷體" w:hint="eastAsia"/>
              </w:rPr>
              <w:t>未</w:t>
            </w:r>
            <w:proofErr w:type="gramStart"/>
            <w:r>
              <w:rPr>
                <w:rFonts w:ascii="標楷體" w:eastAsia="標楷體" w:hAnsi="標楷體" w:hint="eastAsia"/>
              </w:rPr>
              <w:t>入帳</w:t>
            </w:r>
            <w:proofErr w:type="gramEnd"/>
            <w:r>
              <w:rPr>
                <w:rFonts w:ascii="標楷體" w:eastAsia="標楷體" w:hAnsi="標楷體" w:hint="eastAsia"/>
              </w:rPr>
              <w:t>顯示空白</w:t>
            </w:r>
          </w:p>
        </w:tc>
      </w:tr>
    </w:tbl>
    <w:p w14:paraId="170C2110" w14:textId="77777777" w:rsidR="00AB7B15" w:rsidRDefault="00AB7B15" w:rsidP="00A66ABF"/>
    <w:p w14:paraId="475D16BD" w14:textId="77777777" w:rsidR="00A605D2" w:rsidRDefault="00AB7B15" w:rsidP="00A66ABF">
      <w:r>
        <w:br w:type="page"/>
      </w:r>
    </w:p>
    <w:p w14:paraId="593E25C7" w14:textId="77777777" w:rsidR="00AB7B15" w:rsidRDefault="00AB7B15" w:rsidP="009E39FA">
      <w:pPr>
        <w:pStyle w:val="3"/>
        <w:rPr>
          <w:rFonts w:ascii="標楷體" w:hAnsi="標楷體"/>
          <w:lang w:eastAsia="zh-TW"/>
        </w:rPr>
      </w:pPr>
      <w:bookmarkStart w:id="319" w:name="_Toc90485667"/>
      <w:bookmarkStart w:id="320" w:name="_Toc95492757"/>
      <w:r w:rsidRPr="001E6677">
        <w:rPr>
          <w:rFonts w:hint="eastAsia"/>
        </w:rPr>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19"/>
      <w:bookmarkEnd w:id="320"/>
    </w:p>
    <w:p w14:paraId="403C2A52" w14:textId="77777777" w:rsidR="00AB7B15" w:rsidRPr="00AB7B15" w:rsidRDefault="00AB7B15" w:rsidP="00AB7B15">
      <w:pPr>
        <w:rPr>
          <w:lang w:val="x-none" w:eastAsia="x-none"/>
        </w:rPr>
      </w:pPr>
    </w:p>
    <w:p w14:paraId="5F305C43" w14:textId="77777777" w:rsidR="00C32A4F" w:rsidRPr="00291505" w:rsidRDefault="00C32A4F" w:rsidP="00C32A4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32A4F" w:rsidRPr="00291505" w14:paraId="34F4D666" w14:textId="77777777" w:rsidTr="005E4DAB">
        <w:trPr>
          <w:trHeight w:val="277"/>
        </w:trPr>
        <w:tc>
          <w:tcPr>
            <w:tcW w:w="1548" w:type="dxa"/>
            <w:tcBorders>
              <w:top w:val="single" w:sz="8" w:space="0" w:color="000000"/>
              <w:bottom w:val="single" w:sz="8" w:space="0" w:color="000000"/>
              <w:right w:val="single" w:sz="8" w:space="0" w:color="000000"/>
            </w:tcBorders>
            <w:shd w:val="clear" w:color="auto" w:fill="F3F3F3"/>
          </w:tcPr>
          <w:p w14:paraId="5D505353" w14:textId="77777777" w:rsidR="00C32A4F" w:rsidRPr="00291505" w:rsidRDefault="00C32A4F" w:rsidP="005E4DAB">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9980F3" w14:textId="77777777" w:rsidR="00C32A4F" w:rsidRPr="00291505" w:rsidRDefault="00C32A4F" w:rsidP="005E4DAB">
            <w:pPr>
              <w:rPr>
                <w:rFonts w:ascii="標楷體" w:eastAsia="標楷體" w:hAnsi="標楷體"/>
              </w:rPr>
            </w:pPr>
            <w:r>
              <w:rPr>
                <w:rFonts w:ascii="標楷體" w:eastAsia="標楷體" w:hAnsi="標楷體" w:hint="eastAsia"/>
              </w:rPr>
              <w:t>展期件新舊對照查詢</w:t>
            </w:r>
          </w:p>
        </w:tc>
      </w:tr>
      <w:tr w:rsidR="00C32A4F" w:rsidRPr="00291505" w14:paraId="37E95B8D" w14:textId="77777777" w:rsidTr="005E4DAB">
        <w:trPr>
          <w:trHeight w:val="277"/>
        </w:trPr>
        <w:tc>
          <w:tcPr>
            <w:tcW w:w="1548" w:type="dxa"/>
            <w:tcBorders>
              <w:top w:val="single" w:sz="8" w:space="0" w:color="000000"/>
              <w:bottom w:val="single" w:sz="8" w:space="0" w:color="000000"/>
              <w:right w:val="single" w:sz="8" w:space="0" w:color="000000"/>
            </w:tcBorders>
            <w:shd w:val="clear" w:color="auto" w:fill="F3F3F3"/>
          </w:tcPr>
          <w:p w14:paraId="2FD1E517" w14:textId="77777777" w:rsidR="00C32A4F" w:rsidRPr="00291505" w:rsidRDefault="00C32A4F" w:rsidP="005E4DAB">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4E7BA0" w14:textId="77777777" w:rsidR="00C32A4F" w:rsidRPr="00291505" w:rsidRDefault="00C32A4F" w:rsidP="005E4DAB">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C32A4F" w:rsidRPr="00291505" w14:paraId="4820557F" w14:textId="77777777" w:rsidTr="005E4DAB">
        <w:trPr>
          <w:trHeight w:val="773"/>
        </w:trPr>
        <w:tc>
          <w:tcPr>
            <w:tcW w:w="1548" w:type="dxa"/>
            <w:tcBorders>
              <w:top w:val="single" w:sz="8" w:space="0" w:color="000000"/>
              <w:bottom w:val="single" w:sz="8" w:space="0" w:color="000000"/>
              <w:right w:val="single" w:sz="8" w:space="0" w:color="000000"/>
            </w:tcBorders>
            <w:shd w:val="clear" w:color="auto" w:fill="F3F3F3"/>
          </w:tcPr>
          <w:p w14:paraId="0E6A136E" w14:textId="77777777" w:rsidR="00C32A4F" w:rsidRPr="00291505" w:rsidRDefault="00C32A4F" w:rsidP="005E4DAB">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782952" w14:textId="77777777" w:rsidR="00C32A4F" w:rsidRPr="00885CA6" w:rsidRDefault="00C32A4F" w:rsidP="005E4DAB">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proofErr w:type="spellStart"/>
            <w:r w:rsidR="004321AF">
              <w:rPr>
                <w:rFonts w:ascii="Courier New" w:hAnsi="Courier New" w:cs="Courier New"/>
                <w:color w:val="222222"/>
                <w:shd w:val="clear" w:color="auto" w:fill="FFFFFF"/>
              </w:rPr>
              <w:t>作業流程</w:t>
            </w:r>
            <w:r w:rsidR="004321AF">
              <w:rPr>
                <w:rFonts w:ascii="Courier New" w:hAnsi="Courier New" w:cs="Courier New"/>
                <w:color w:val="222222"/>
                <w:shd w:val="clear" w:color="auto" w:fill="FFFFFF"/>
              </w:rPr>
              <w:t>.</w:t>
            </w:r>
            <w:r w:rsidR="004321AF">
              <w:rPr>
                <w:rFonts w:ascii="Courier New" w:hAnsi="Courier New" w:cs="Courier New"/>
                <w:color w:val="222222"/>
                <w:shd w:val="clear" w:color="auto" w:fill="FFFFFF"/>
              </w:rPr>
              <w:t>放款作業</w:t>
            </w:r>
            <w:r w:rsidR="004321AF">
              <w:rPr>
                <w:rFonts w:ascii="Courier New" w:hAnsi="Courier New" w:cs="Courier New"/>
                <w:color w:val="222222"/>
                <w:shd w:val="clear" w:color="auto" w:fill="FFFFFF"/>
              </w:rPr>
              <w:t>.</w:t>
            </w:r>
            <w:r w:rsidR="004321AF">
              <w:rPr>
                <w:rFonts w:ascii="Courier New" w:hAnsi="Courier New" w:cs="Courier New"/>
                <w:color w:val="222222"/>
                <w:shd w:val="clear" w:color="auto" w:fill="FFFFFF"/>
              </w:rPr>
              <w:t>展期、借新還舊</w:t>
            </w:r>
            <w:r w:rsidRPr="00885CA6">
              <w:rPr>
                <w:rFonts w:ascii="標楷體" w:hAnsi="標楷體" w:hint="eastAsia"/>
                <w:lang w:eastAsia="zh-HK"/>
              </w:rPr>
              <w:t>」流程</w:t>
            </w:r>
            <w:proofErr w:type="spellEnd"/>
          </w:p>
          <w:p w14:paraId="1AD5F7C6" w14:textId="77777777" w:rsidR="00C32A4F" w:rsidRPr="00885CA6" w:rsidRDefault="00C32A4F" w:rsidP="005E4DAB">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005635D6">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proofErr w:type="spellStart"/>
            <w:r w:rsidRPr="00415976">
              <w:rPr>
                <w:rFonts w:ascii="標楷體" w:eastAsia="標楷體" w:hAnsi="標楷體"/>
              </w:rPr>
              <w:t>AcLoanRenew</w:t>
            </w:r>
            <w:proofErr w:type="spellEnd"/>
            <w:r w:rsidRPr="00885CA6">
              <w:rPr>
                <w:rFonts w:ascii="標楷體" w:eastAsia="標楷體" w:hAnsi="標楷體"/>
              </w:rPr>
              <w:t>)</w:t>
            </w:r>
            <w:r w:rsidR="005635D6">
              <w:rPr>
                <w:rFonts w:ascii="標楷體" w:eastAsia="標楷體" w:hAnsi="標楷體" w:hint="eastAsia"/>
              </w:rPr>
              <w:t>]</w:t>
            </w:r>
          </w:p>
          <w:p w14:paraId="1D8F1743"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57C1EE3"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sidR="005635D6">
              <w:rPr>
                <w:rFonts w:ascii="標楷體" w:eastAsia="標楷體" w:hAnsi="標楷體" w:hint="eastAsia"/>
              </w:rPr>
              <w:t>[</w:t>
            </w:r>
            <w:proofErr w:type="gramEnd"/>
            <w:r w:rsidRPr="00885CA6">
              <w:rPr>
                <w:rFonts w:ascii="標楷體" w:eastAsia="標楷體" w:hAnsi="標楷體" w:hint="eastAsia"/>
              </w:rPr>
              <w:t>戶號(</w:t>
            </w:r>
            <w:proofErr w:type="spellStart"/>
            <w:r w:rsidRPr="00885CA6">
              <w:rPr>
                <w:rFonts w:ascii="標楷體" w:eastAsia="標楷體" w:hAnsi="標楷體"/>
              </w:rPr>
              <w:t>CustNo</w:t>
            </w:r>
            <w:proofErr w:type="spellEnd"/>
            <w:r w:rsidRPr="00885CA6">
              <w:rPr>
                <w:rFonts w:ascii="標楷體" w:eastAsia="標楷體" w:hAnsi="標楷體"/>
              </w:rPr>
              <w:t>)</w:t>
            </w:r>
            <w:r w:rsidR="005635D6">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55B9B11F" w14:textId="77777777" w:rsidR="00C32A4F" w:rsidRPr="00885CA6" w:rsidRDefault="00C32A4F" w:rsidP="005E4DAB">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sidR="005635D6">
              <w:rPr>
                <w:rFonts w:ascii="標楷體" w:eastAsia="標楷體" w:hAnsi="標楷體" w:hint="eastAsia"/>
              </w:rPr>
              <w:t>[</w:t>
            </w:r>
            <w:proofErr w:type="gramEnd"/>
            <w:r>
              <w:rPr>
                <w:rFonts w:ascii="標楷體" w:eastAsia="標楷體" w:hAnsi="標楷體" w:hint="eastAsia"/>
              </w:rPr>
              <w:t>年月起訖</w:t>
            </w:r>
            <w:r w:rsidRPr="00885CA6">
              <w:rPr>
                <w:rFonts w:ascii="標楷體" w:eastAsia="標楷體" w:hAnsi="標楷體" w:hint="eastAsia"/>
              </w:rPr>
              <w:t xml:space="preserve"> (</w:t>
            </w:r>
            <w:proofErr w:type="spellStart"/>
            <w:r w:rsidRPr="00415976">
              <w:rPr>
                <w:rFonts w:ascii="標楷體" w:eastAsia="標楷體" w:hAnsi="標楷體"/>
              </w:rPr>
              <w:t>AcDate</w:t>
            </w:r>
            <w:proofErr w:type="spellEnd"/>
            <w:r w:rsidR="005635D6">
              <w:rPr>
                <w:rFonts w:ascii="標楷體" w:eastAsia="標楷體" w:hAnsi="標楷體"/>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4FCCD71D" w14:textId="77777777" w:rsidR="00C32A4F" w:rsidRPr="00415976" w:rsidRDefault="00C32A4F" w:rsidP="005E4DAB">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proofErr w:type="gramStart"/>
            <w:r w:rsidRPr="00885CA6">
              <w:rPr>
                <w:rFonts w:ascii="標楷體" w:eastAsia="標楷體" w:hAnsi="標楷體" w:hint="eastAsia"/>
              </w:rPr>
              <w:t>)</w:t>
            </w:r>
            <w:r>
              <w:rPr>
                <w:rFonts w:ascii="標楷體" w:eastAsia="標楷體" w:hAnsi="標楷體" w:hint="eastAsia"/>
              </w:rPr>
              <w:t>.</w:t>
            </w:r>
            <w:r w:rsidR="005635D6">
              <w:rPr>
                <w:rFonts w:ascii="標楷體" w:eastAsia="標楷體" w:hAnsi="標楷體" w:hint="eastAsia"/>
              </w:rPr>
              <w:t>[</w:t>
            </w:r>
            <w:proofErr w:type="gramEnd"/>
            <w:r>
              <w:rPr>
                <w:rFonts w:ascii="標楷體" w:eastAsia="標楷體" w:hAnsi="標楷體" w:hint="eastAsia"/>
              </w:rPr>
              <w:t>原額度(</w:t>
            </w:r>
            <w:proofErr w:type="spellStart"/>
            <w:r w:rsidRPr="00415976">
              <w:rPr>
                <w:rFonts w:ascii="標楷體" w:eastAsia="標楷體" w:hAnsi="標楷體"/>
              </w:rPr>
              <w:t>OldFacmNo</w:t>
            </w:r>
            <w:proofErr w:type="spellEnd"/>
            <w:r>
              <w:rPr>
                <w:rFonts w:ascii="標楷體" w:eastAsia="標楷體" w:hAnsi="標楷體" w:hint="eastAsia"/>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0065601C" w14:textId="77777777" w:rsidR="00C32A4F" w:rsidRPr="00415976" w:rsidRDefault="00C32A4F" w:rsidP="005E4DAB">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r w:rsidR="005635D6">
              <w:rPr>
                <w:rFonts w:ascii="標楷體" w:eastAsia="標楷體" w:hAnsi="標楷體" w:hint="eastAsia"/>
              </w:rPr>
              <w:t>[</w:t>
            </w:r>
            <w:proofErr w:type="gramEnd"/>
            <w:r>
              <w:rPr>
                <w:rFonts w:ascii="標楷體" w:eastAsia="標楷體" w:hAnsi="標楷體" w:hint="eastAsia"/>
              </w:rPr>
              <w:t>新額度(</w:t>
            </w:r>
            <w:proofErr w:type="spellStart"/>
            <w:r w:rsidRPr="00415976">
              <w:rPr>
                <w:rFonts w:ascii="標楷體" w:eastAsia="標楷體" w:hAnsi="標楷體"/>
              </w:rPr>
              <w:t>NewFacmNo</w:t>
            </w:r>
            <w:proofErr w:type="spellEnd"/>
            <w:r>
              <w:rPr>
                <w:rFonts w:ascii="標楷體" w:eastAsia="標楷體" w:hAnsi="標楷體" w:hint="eastAsia"/>
              </w:rPr>
              <w:t>)</w:t>
            </w:r>
            <w:r w:rsidR="005635D6">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4C24CD37" w14:textId="77777777" w:rsidR="005635D6" w:rsidRDefault="00C32A4F" w:rsidP="005E4DAB">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3AE195EB"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1).[</w:t>
            </w:r>
            <w:proofErr w:type="spellStart"/>
            <w:r w:rsidRPr="00885CA6">
              <w:rPr>
                <w:rFonts w:ascii="標楷體" w:eastAsia="標楷體" w:hAnsi="標楷體" w:hint="eastAsia"/>
              </w:rPr>
              <w:t>戶號</w:t>
            </w:r>
            <w:proofErr w:type="spellEnd"/>
            <w:r>
              <w:rPr>
                <w:rFonts w:ascii="標楷體" w:eastAsia="標楷體" w:hAnsi="標楷體" w:hint="eastAsia"/>
                <w:color w:val="000000"/>
                <w:szCs w:val="20"/>
                <w:lang w:val="x-none"/>
              </w:rPr>
              <w:t>(</w:t>
            </w:r>
            <w:proofErr w:type="spellStart"/>
            <w:r w:rsidRPr="00692A51">
              <w:rPr>
                <w:rFonts w:ascii="標楷體" w:eastAsia="標楷體" w:hAnsi="標楷體"/>
              </w:rPr>
              <w:t>Cust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7B411F8D"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2).[</w:t>
            </w:r>
            <w:proofErr w:type="spellStart"/>
            <w:r w:rsidRPr="005635D6">
              <w:rPr>
                <w:rFonts w:ascii="標楷體" w:eastAsia="標楷體" w:hAnsi="標楷體" w:hint="eastAsia"/>
              </w:rPr>
              <w:t>舊額度編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OldF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0C64537F"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3).[</w:t>
            </w:r>
            <w:proofErr w:type="spellStart"/>
            <w:r w:rsidRPr="005635D6">
              <w:rPr>
                <w:rFonts w:ascii="標楷體" w:eastAsia="標楷體" w:hAnsi="標楷體" w:hint="eastAsia"/>
              </w:rPr>
              <w:t>舊撥款序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OldBor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7FE3D892" w14:textId="77777777" w:rsidR="005635D6" w:rsidRDefault="005635D6" w:rsidP="005635D6">
            <w:pPr>
              <w:rPr>
                <w:rFonts w:ascii="標楷體" w:eastAsia="標楷體" w:hAnsi="標楷體"/>
              </w:rPr>
            </w:pPr>
            <w:r>
              <w:rPr>
                <w:rFonts w:ascii="標楷體" w:eastAsia="標楷體" w:hAnsi="標楷體" w:hint="eastAsia"/>
                <w:color w:val="000000"/>
                <w:szCs w:val="20"/>
                <w:lang w:val="x-none"/>
              </w:rPr>
              <w:t>(4).[</w:t>
            </w:r>
            <w:proofErr w:type="spellStart"/>
            <w:r w:rsidRPr="005635D6">
              <w:rPr>
                <w:rFonts w:ascii="標楷體" w:eastAsia="標楷體" w:hAnsi="標楷體" w:hint="eastAsia"/>
              </w:rPr>
              <w:t>新額度編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NewFac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p w14:paraId="62F84409" w14:textId="77777777" w:rsidR="005635D6" w:rsidRDefault="005635D6" w:rsidP="005635D6">
            <w:pPr>
              <w:rPr>
                <w:rFonts w:ascii="標楷體" w:eastAsia="標楷體" w:hAnsi="標楷體"/>
                <w:color w:val="000000"/>
                <w:szCs w:val="20"/>
                <w:lang w:val="x-none"/>
              </w:rPr>
            </w:pPr>
            <w:r>
              <w:rPr>
                <w:rFonts w:ascii="標楷體" w:eastAsia="標楷體" w:hAnsi="標楷體" w:hint="eastAsia"/>
                <w:color w:val="000000"/>
                <w:szCs w:val="20"/>
                <w:lang w:val="x-none"/>
              </w:rPr>
              <w:t>(5).[</w:t>
            </w:r>
            <w:proofErr w:type="spellStart"/>
            <w:r w:rsidRPr="005635D6">
              <w:rPr>
                <w:rFonts w:ascii="標楷體" w:eastAsia="標楷體" w:hAnsi="標楷體" w:hint="eastAsia"/>
              </w:rPr>
              <w:t>新撥款序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NewBormNo</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6956F5CB" w14:textId="77777777" w:rsidR="00C32A4F" w:rsidRPr="005635D6" w:rsidRDefault="005635D6" w:rsidP="005635D6">
            <w:pPr>
              <w:rPr>
                <w:rFonts w:ascii="標楷體" w:eastAsia="標楷體" w:hAnsi="標楷體"/>
              </w:rPr>
            </w:pPr>
            <w:r>
              <w:rPr>
                <w:rFonts w:ascii="標楷體" w:eastAsia="標楷體" w:hAnsi="標楷體" w:hint="eastAsia"/>
                <w:color w:val="000000"/>
                <w:szCs w:val="20"/>
                <w:lang w:val="x-none"/>
              </w:rPr>
              <w:t>(6).[</w:t>
            </w:r>
            <w:proofErr w:type="spellStart"/>
            <w:r>
              <w:rPr>
                <w:rFonts w:ascii="標楷體" w:eastAsia="標楷體" w:hAnsi="標楷體" w:hint="eastAsia"/>
              </w:rPr>
              <w:t>會計日期</w:t>
            </w:r>
            <w:proofErr w:type="spellEnd"/>
            <w:r>
              <w:rPr>
                <w:rFonts w:ascii="標楷體" w:eastAsia="標楷體" w:hAnsi="標楷體" w:hint="eastAsia"/>
                <w:color w:val="000000"/>
                <w:szCs w:val="20"/>
                <w:lang w:val="x-none"/>
              </w:rPr>
              <w:t>(</w:t>
            </w:r>
            <w:proofErr w:type="spellStart"/>
            <w:r w:rsidRPr="005635D6">
              <w:rPr>
                <w:rFonts w:ascii="標楷體" w:eastAsia="標楷體" w:hAnsi="標楷體"/>
              </w:rPr>
              <w:t>AcDate</w:t>
            </w:r>
            <w:proofErr w:type="spellEnd"/>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w:t>
            </w:r>
            <w:proofErr w:type="spellStart"/>
            <w:r w:rsidRPr="00D11B72">
              <w:rPr>
                <w:rFonts w:ascii="標楷體" w:eastAsia="標楷體" w:hAnsi="標楷體" w:hint="eastAsia"/>
                <w:color w:val="000000"/>
                <w:szCs w:val="20"/>
                <w:lang w:val="x-none"/>
              </w:rPr>
              <w:t>由小到大排序</w:t>
            </w:r>
            <w:proofErr w:type="spellEnd"/>
            <w:r w:rsidRPr="00D11B72">
              <w:rPr>
                <w:rFonts w:ascii="標楷體" w:eastAsia="標楷體" w:hAnsi="標楷體"/>
                <w:color w:val="000000"/>
                <w:szCs w:val="20"/>
                <w:lang w:val="x-none"/>
              </w:rPr>
              <w:t>)</w:t>
            </w:r>
          </w:p>
        </w:tc>
      </w:tr>
      <w:tr w:rsidR="00C32A4F" w:rsidRPr="00291505" w14:paraId="3BE824E2" w14:textId="77777777" w:rsidTr="005E4DAB">
        <w:trPr>
          <w:trHeight w:val="321"/>
        </w:trPr>
        <w:tc>
          <w:tcPr>
            <w:tcW w:w="1548" w:type="dxa"/>
            <w:tcBorders>
              <w:top w:val="single" w:sz="8" w:space="0" w:color="000000"/>
              <w:bottom w:val="single" w:sz="8" w:space="0" w:color="000000"/>
              <w:right w:val="single" w:sz="8" w:space="0" w:color="000000"/>
            </w:tcBorders>
            <w:shd w:val="clear" w:color="auto" w:fill="F3F3F3"/>
          </w:tcPr>
          <w:p w14:paraId="1B7CC06E" w14:textId="77777777" w:rsidR="00C32A4F" w:rsidRPr="00291505" w:rsidRDefault="00C32A4F" w:rsidP="005E4DAB">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F06E4" w14:textId="77777777" w:rsidR="00C32A4F" w:rsidRPr="00291505" w:rsidRDefault="00C32A4F" w:rsidP="005E4DAB">
            <w:pPr>
              <w:rPr>
                <w:rFonts w:ascii="標楷體" w:eastAsia="標楷體" w:hAnsi="標楷體"/>
              </w:rPr>
            </w:pPr>
          </w:p>
        </w:tc>
      </w:tr>
      <w:tr w:rsidR="00C32A4F" w:rsidRPr="00291505" w14:paraId="648DAD68" w14:textId="77777777" w:rsidTr="005E4DAB">
        <w:trPr>
          <w:trHeight w:val="1311"/>
        </w:trPr>
        <w:tc>
          <w:tcPr>
            <w:tcW w:w="1548" w:type="dxa"/>
            <w:tcBorders>
              <w:top w:val="single" w:sz="8" w:space="0" w:color="000000"/>
              <w:bottom w:val="single" w:sz="8" w:space="0" w:color="000000"/>
              <w:right w:val="single" w:sz="8" w:space="0" w:color="000000"/>
            </w:tcBorders>
            <w:shd w:val="clear" w:color="auto" w:fill="F3F3F3"/>
          </w:tcPr>
          <w:p w14:paraId="53DBB397" w14:textId="77777777" w:rsidR="00C32A4F" w:rsidRPr="00291505" w:rsidRDefault="00C32A4F" w:rsidP="005E4DAB">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857841" w14:textId="77777777" w:rsidR="00C32A4F" w:rsidRPr="00291505" w:rsidRDefault="00C32A4F" w:rsidP="005E4DAB">
            <w:pPr>
              <w:rPr>
                <w:rFonts w:ascii="標楷體" w:eastAsia="標楷體" w:hAnsi="標楷體"/>
              </w:rPr>
            </w:pPr>
          </w:p>
          <w:p w14:paraId="51632BA1" w14:textId="77777777" w:rsidR="00C32A4F" w:rsidRPr="00291505" w:rsidRDefault="00C32A4F" w:rsidP="005E4DAB">
            <w:pPr>
              <w:tabs>
                <w:tab w:val="left" w:pos="767"/>
              </w:tabs>
              <w:rPr>
                <w:rFonts w:ascii="標楷體" w:eastAsia="標楷體" w:hAnsi="標楷體"/>
              </w:rPr>
            </w:pPr>
            <w:r w:rsidRPr="00291505">
              <w:rPr>
                <w:rFonts w:ascii="標楷體" w:eastAsia="標楷體" w:hAnsi="標楷體"/>
              </w:rPr>
              <w:tab/>
            </w:r>
          </w:p>
        </w:tc>
      </w:tr>
      <w:tr w:rsidR="00C32A4F" w:rsidRPr="00291505" w14:paraId="30DAD095" w14:textId="77777777" w:rsidTr="005E4DAB">
        <w:trPr>
          <w:trHeight w:val="278"/>
        </w:trPr>
        <w:tc>
          <w:tcPr>
            <w:tcW w:w="1548" w:type="dxa"/>
            <w:tcBorders>
              <w:top w:val="single" w:sz="8" w:space="0" w:color="000000"/>
              <w:bottom w:val="single" w:sz="8" w:space="0" w:color="000000"/>
              <w:right w:val="single" w:sz="8" w:space="0" w:color="000000"/>
            </w:tcBorders>
            <w:shd w:val="clear" w:color="auto" w:fill="F3F3F3"/>
          </w:tcPr>
          <w:p w14:paraId="2A425A88" w14:textId="77777777" w:rsidR="00C32A4F" w:rsidRPr="00291505" w:rsidRDefault="00C32A4F" w:rsidP="005E4DAB">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97CE86" w14:textId="77777777" w:rsidR="00C32A4F" w:rsidRPr="00291505" w:rsidRDefault="00C32A4F" w:rsidP="005E4DA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C32A4F" w:rsidRPr="00291505" w14:paraId="7C986AD7" w14:textId="77777777" w:rsidTr="005E4DAB">
        <w:trPr>
          <w:trHeight w:val="358"/>
        </w:trPr>
        <w:tc>
          <w:tcPr>
            <w:tcW w:w="1548" w:type="dxa"/>
            <w:tcBorders>
              <w:top w:val="single" w:sz="8" w:space="0" w:color="000000"/>
              <w:bottom w:val="single" w:sz="8" w:space="0" w:color="000000"/>
              <w:right w:val="single" w:sz="8" w:space="0" w:color="000000"/>
            </w:tcBorders>
            <w:shd w:val="clear" w:color="auto" w:fill="F3F3F3"/>
          </w:tcPr>
          <w:p w14:paraId="5580BF2A" w14:textId="77777777" w:rsidR="00C32A4F" w:rsidRPr="00291505" w:rsidRDefault="00C32A4F" w:rsidP="005E4DAB">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732A2B2" w14:textId="77777777" w:rsidR="00C32A4F" w:rsidRPr="00291505" w:rsidRDefault="00C32A4F" w:rsidP="005E4DAB">
            <w:pPr>
              <w:rPr>
                <w:rFonts w:ascii="標楷體" w:eastAsia="標楷體" w:hAnsi="標楷體"/>
              </w:rPr>
            </w:pPr>
          </w:p>
        </w:tc>
      </w:tr>
      <w:tr w:rsidR="00C32A4F" w:rsidRPr="00291505" w14:paraId="2E02222E" w14:textId="77777777" w:rsidTr="005E4DAB">
        <w:trPr>
          <w:trHeight w:val="278"/>
        </w:trPr>
        <w:tc>
          <w:tcPr>
            <w:tcW w:w="1548" w:type="dxa"/>
            <w:tcBorders>
              <w:top w:val="single" w:sz="8" w:space="0" w:color="000000"/>
              <w:bottom w:val="single" w:sz="8" w:space="0" w:color="000000"/>
              <w:right w:val="single" w:sz="8" w:space="0" w:color="000000"/>
            </w:tcBorders>
            <w:shd w:val="clear" w:color="auto" w:fill="F3F3F3"/>
          </w:tcPr>
          <w:p w14:paraId="7E47B4AF" w14:textId="77777777" w:rsidR="00C32A4F" w:rsidRPr="00291505" w:rsidRDefault="00C32A4F" w:rsidP="005E4DAB">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BA413" w14:textId="77777777" w:rsidR="00C32A4F" w:rsidRPr="00291505" w:rsidRDefault="00C32A4F" w:rsidP="005E4DAB">
            <w:pPr>
              <w:rPr>
                <w:rFonts w:ascii="標楷體" w:eastAsia="標楷體" w:hAnsi="標楷體"/>
              </w:rPr>
            </w:pPr>
          </w:p>
        </w:tc>
      </w:tr>
    </w:tbl>
    <w:p w14:paraId="22E5F7CF" w14:textId="77777777" w:rsidR="00C32A4F" w:rsidRDefault="00C32A4F" w:rsidP="00C32A4F">
      <w:pPr>
        <w:rPr>
          <w:rFonts w:ascii="標楷體" w:eastAsia="標楷體" w:hAnsi="標楷體"/>
        </w:rPr>
      </w:pPr>
    </w:p>
    <w:p w14:paraId="6B608368" w14:textId="77777777" w:rsidR="00C32A4F" w:rsidRDefault="00C32A4F" w:rsidP="00C32A4F">
      <w:pPr>
        <w:ind w:left="1440"/>
      </w:pPr>
    </w:p>
    <w:p w14:paraId="709E2A5C" w14:textId="77777777" w:rsidR="00C32A4F" w:rsidRPr="005F1722" w:rsidRDefault="00C32A4F" w:rsidP="00C32A4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32A4F" w:rsidRPr="0022279A" w14:paraId="795C445A" w14:textId="77777777" w:rsidTr="005E4DAB">
        <w:tc>
          <w:tcPr>
            <w:tcW w:w="851" w:type="dxa"/>
            <w:shd w:val="clear" w:color="auto" w:fill="D9D9D9"/>
          </w:tcPr>
          <w:p w14:paraId="7ECBF5BE"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9F70A2"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B0E560"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說明</w:t>
            </w:r>
          </w:p>
        </w:tc>
      </w:tr>
      <w:tr w:rsidR="00C32A4F" w:rsidRPr="0022279A" w14:paraId="310AF233" w14:textId="77777777" w:rsidTr="005E4DAB">
        <w:tc>
          <w:tcPr>
            <w:tcW w:w="851" w:type="dxa"/>
            <w:shd w:val="clear" w:color="auto" w:fill="auto"/>
          </w:tcPr>
          <w:p w14:paraId="63B71E8A"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31B7911" w14:textId="77777777" w:rsidR="00C32A4F" w:rsidRPr="00F533E6" w:rsidRDefault="00C32A4F" w:rsidP="005E4DAB">
            <w:pPr>
              <w:rPr>
                <w:rFonts w:ascii="標楷體" w:eastAsia="標楷體" w:hAnsi="標楷體"/>
              </w:rPr>
            </w:pPr>
            <w:proofErr w:type="spellStart"/>
            <w:r w:rsidRPr="00415976">
              <w:rPr>
                <w:rFonts w:ascii="標楷體" w:eastAsia="標楷體" w:hAnsi="標楷體"/>
              </w:rPr>
              <w:t>AcLoanRenew</w:t>
            </w:r>
            <w:proofErr w:type="spellEnd"/>
          </w:p>
        </w:tc>
        <w:tc>
          <w:tcPr>
            <w:tcW w:w="3828" w:type="dxa"/>
            <w:shd w:val="clear" w:color="auto" w:fill="auto"/>
          </w:tcPr>
          <w:p w14:paraId="500027FD" w14:textId="77777777" w:rsidR="00C32A4F" w:rsidRPr="00F533E6" w:rsidRDefault="00C32A4F" w:rsidP="005E4DAB">
            <w:pPr>
              <w:rPr>
                <w:rFonts w:ascii="標楷體" w:eastAsia="標楷體" w:hAnsi="標楷體"/>
              </w:rPr>
            </w:pPr>
            <w:r w:rsidRPr="00415976">
              <w:rPr>
                <w:rFonts w:ascii="標楷體" w:eastAsia="標楷體" w:hAnsi="標楷體" w:hint="eastAsia"/>
              </w:rPr>
              <w:t>會計借新還舊檔</w:t>
            </w:r>
          </w:p>
        </w:tc>
      </w:tr>
    </w:tbl>
    <w:p w14:paraId="0BFA5E7B" w14:textId="77777777" w:rsidR="00C32A4F" w:rsidRDefault="00C32A4F" w:rsidP="00C32A4F">
      <w:pPr>
        <w:ind w:left="1440"/>
      </w:pPr>
    </w:p>
    <w:p w14:paraId="1F0740E5" w14:textId="77777777" w:rsidR="00C32A4F" w:rsidRPr="00291505" w:rsidRDefault="00C32A4F" w:rsidP="00C32A4F">
      <w:pPr>
        <w:rPr>
          <w:rFonts w:ascii="標楷體" w:eastAsia="標楷體" w:hAnsi="標楷體"/>
        </w:rPr>
      </w:pPr>
    </w:p>
    <w:p w14:paraId="74514B1C" w14:textId="77777777" w:rsidR="00C32A4F" w:rsidRPr="00291505" w:rsidRDefault="00C32A4F" w:rsidP="00C32A4F">
      <w:pPr>
        <w:rPr>
          <w:rFonts w:ascii="標楷體" w:eastAsia="標楷體" w:hAnsi="標楷體"/>
        </w:rPr>
      </w:pPr>
    </w:p>
    <w:p w14:paraId="6DBB5AAB" w14:textId="77777777" w:rsidR="00C32A4F" w:rsidRPr="00291505" w:rsidRDefault="00C32A4F" w:rsidP="00C32A4F">
      <w:pPr>
        <w:pStyle w:val="a"/>
      </w:pPr>
      <w:r w:rsidRPr="00291505">
        <w:t>UI畫面</w:t>
      </w:r>
    </w:p>
    <w:p w14:paraId="479248BC" w14:textId="77777777" w:rsidR="00C32A4F" w:rsidRPr="00291505" w:rsidRDefault="00C32A4F" w:rsidP="00C32A4F">
      <w:pPr>
        <w:pStyle w:val="42"/>
        <w:spacing w:after="48"/>
        <w:ind w:left="1133"/>
        <w:rPr>
          <w:rFonts w:ascii="標楷體" w:hAnsi="標楷體"/>
        </w:rPr>
      </w:pPr>
      <w:r w:rsidRPr="00291505">
        <w:rPr>
          <w:rFonts w:ascii="標楷體" w:hAnsi="標楷體" w:hint="eastAsia"/>
        </w:rPr>
        <w:t>輸入畫面：</w:t>
      </w:r>
    </w:p>
    <w:p w14:paraId="51FD1C74" w14:textId="77777777" w:rsidR="00C32A4F" w:rsidRPr="00291505" w:rsidRDefault="00C32A4F" w:rsidP="00C32A4F">
      <w:pPr>
        <w:rPr>
          <w:rFonts w:ascii="標楷體" w:eastAsia="標楷體" w:hAnsi="標楷體"/>
        </w:rPr>
      </w:pPr>
    </w:p>
    <w:p w14:paraId="763964E8" w14:textId="378D8DDE" w:rsidR="00C32A4F" w:rsidRPr="00291505" w:rsidRDefault="00560ECE" w:rsidP="00C32A4F">
      <w:pPr>
        <w:pStyle w:val="a"/>
        <w:numPr>
          <w:ilvl w:val="0"/>
          <w:numId w:val="0"/>
        </w:numPr>
      </w:pPr>
      <w:r w:rsidRPr="005D250C">
        <w:rPr>
          <w:noProof/>
          <w:lang w:eastAsia="zh-TW"/>
        </w:rPr>
        <w:drawing>
          <wp:inline distT="0" distB="0" distL="0" distR="0" wp14:anchorId="4D589F32" wp14:editId="76CD283C">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12E0FF29" w14:textId="77777777" w:rsidR="00C32A4F" w:rsidRPr="00291505" w:rsidRDefault="00C32A4F" w:rsidP="00C32A4F">
      <w:pPr>
        <w:rPr>
          <w:rFonts w:ascii="標楷體" w:eastAsia="標楷體" w:hAnsi="標楷體"/>
        </w:rPr>
      </w:pPr>
    </w:p>
    <w:p w14:paraId="5CA98A81" w14:textId="77777777" w:rsidR="00C32A4F" w:rsidRPr="00291505" w:rsidRDefault="00C32A4F" w:rsidP="00C32A4F">
      <w:pPr>
        <w:rPr>
          <w:rFonts w:ascii="標楷體" w:eastAsia="標楷體" w:hAnsi="標楷體"/>
        </w:rPr>
      </w:pPr>
    </w:p>
    <w:p w14:paraId="6F33630F" w14:textId="77777777" w:rsidR="00C32A4F" w:rsidRDefault="00C32A4F" w:rsidP="00372AFD">
      <w:pPr>
        <w:pStyle w:val="a"/>
        <w:numPr>
          <w:ilvl w:val="0"/>
          <w:numId w:val="10"/>
        </w:numPr>
      </w:pPr>
      <w:r>
        <w:t>輸入畫面</w:t>
      </w:r>
      <w:r>
        <w:rPr>
          <w:rFonts w:hint="eastAsia"/>
        </w:rPr>
        <w:t>按鈕</w:t>
      </w:r>
      <w:r>
        <w:t>說明</w:t>
      </w:r>
    </w:p>
    <w:p w14:paraId="216C1B61" w14:textId="77777777" w:rsidR="00C32A4F" w:rsidRPr="00F5236F" w:rsidRDefault="00C32A4F" w:rsidP="00C32A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C32A4F" w:rsidRPr="00F5236F" w14:paraId="5AA433ED" w14:textId="77777777" w:rsidTr="005E4DAB">
        <w:tc>
          <w:tcPr>
            <w:tcW w:w="851" w:type="dxa"/>
            <w:shd w:val="clear" w:color="auto" w:fill="D9D9D9"/>
          </w:tcPr>
          <w:p w14:paraId="4B63257D"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5A210AA"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6624F3" w14:textId="77777777" w:rsidR="00C32A4F" w:rsidRPr="004E0A3F" w:rsidRDefault="00C32A4F" w:rsidP="005E4DAB">
            <w:pPr>
              <w:jc w:val="center"/>
              <w:rPr>
                <w:rFonts w:ascii="標楷體" w:eastAsia="標楷體" w:hAnsi="標楷體"/>
              </w:rPr>
            </w:pPr>
            <w:r w:rsidRPr="004E0A3F">
              <w:rPr>
                <w:rFonts w:ascii="標楷體" w:eastAsia="標楷體" w:hAnsi="標楷體" w:hint="eastAsia"/>
                <w:lang w:eastAsia="zh-HK"/>
              </w:rPr>
              <w:t>功能說明</w:t>
            </w:r>
          </w:p>
        </w:tc>
      </w:tr>
      <w:tr w:rsidR="00C32A4F" w:rsidRPr="00F5236F" w14:paraId="6AC661B3" w14:textId="77777777" w:rsidTr="005E4DAB">
        <w:tc>
          <w:tcPr>
            <w:tcW w:w="851" w:type="dxa"/>
            <w:shd w:val="clear" w:color="auto" w:fill="auto"/>
          </w:tcPr>
          <w:p w14:paraId="6868E708" w14:textId="77777777" w:rsidR="00C32A4F" w:rsidRPr="004E0A3F" w:rsidRDefault="00C32A4F" w:rsidP="005E4DAB">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B74193E" w14:textId="77777777" w:rsidR="00C32A4F" w:rsidRPr="004E0A3F" w:rsidRDefault="00C32A4F" w:rsidP="005E4DAB">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4FF91240" w14:textId="77777777" w:rsidR="00C32A4F" w:rsidRDefault="00C32A4F" w:rsidP="005E4DAB">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13DF9F8" w14:textId="77777777" w:rsidR="003A505F" w:rsidRDefault="003A505F" w:rsidP="003A505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B54F7" w14:textId="77777777" w:rsidR="003A505F" w:rsidRDefault="003A505F" w:rsidP="003A505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proofErr w:type="spellStart"/>
            <w:r w:rsidRPr="00415976">
              <w:rPr>
                <w:rFonts w:ascii="標楷體" w:eastAsia="標楷體" w:hAnsi="標楷體"/>
              </w:rPr>
              <w:t>AcLoanRenew</w:t>
            </w:r>
            <w:proofErr w:type="spellEnd"/>
            <w:r>
              <w:rPr>
                <w:rFonts w:ascii="標楷體" w:eastAsia="標楷體" w:hAnsi="標楷體" w:hint="eastAsia"/>
              </w:rPr>
              <w:t>)]是否存在，</w:t>
            </w:r>
            <w:r w:rsidRPr="00C46F9E">
              <w:rPr>
                <w:rFonts w:ascii="標楷體" w:eastAsia="標楷體" w:hAnsi="標楷體" w:hint="eastAsia"/>
              </w:rPr>
              <w:t>不</w:t>
            </w:r>
          </w:p>
          <w:p w14:paraId="04E77894" w14:textId="77777777" w:rsidR="003A505F" w:rsidRPr="00C46F9E" w:rsidRDefault="003A505F" w:rsidP="003A505F">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3F096802" w14:textId="77777777" w:rsidR="003A505F" w:rsidRPr="00651325" w:rsidRDefault="003A505F" w:rsidP="003A50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6E7EEF0" w14:textId="77777777" w:rsidR="003A505F" w:rsidRPr="004E0A3F" w:rsidRDefault="003A505F" w:rsidP="003A505F">
            <w:pPr>
              <w:rPr>
                <w:rFonts w:ascii="標楷體" w:eastAsia="標楷體" w:hAnsi="標楷體"/>
                <w:lang w:eastAsia="zh-HK"/>
              </w:rPr>
            </w:pPr>
            <w:r>
              <w:rPr>
                <w:rFonts w:ascii="標楷體" w:eastAsia="標楷體" w:hAnsi="標楷體" w:hint="eastAsia"/>
              </w:rPr>
              <w:t>3.依查詢條件顯示查詢結果</w:t>
            </w:r>
          </w:p>
        </w:tc>
      </w:tr>
      <w:tr w:rsidR="00C32A4F" w:rsidRPr="007A1288" w14:paraId="33606F8F" w14:textId="77777777" w:rsidTr="005E4DAB">
        <w:tc>
          <w:tcPr>
            <w:tcW w:w="851" w:type="dxa"/>
            <w:shd w:val="clear" w:color="auto" w:fill="auto"/>
          </w:tcPr>
          <w:p w14:paraId="579EFB2C" w14:textId="77777777" w:rsidR="00C32A4F" w:rsidRPr="007A1288" w:rsidRDefault="00C32A4F" w:rsidP="005E4DAB">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0916BD99"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48745EAA"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C32A4F" w:rsidRPr="007A1288" w14:paraId="4273682A" w14:textId="77777777" w:rsidTr="005E4DAB">
        <w:tc>
          <w:tcPr>
            <w:tcW w:w="851" w:type="dxa"/>
            <w:shd w:val="clear" w:color="auto" w:fill="auto"/>
          </w:tcPr>
          <w:p w14:paraId="15A48596" w14:textId="77777777" w:rsidR="00C32A4F" w:rsidRPr="007A1288" w:rsidRDefault="00C32A4F" w:rsidP="005E4DAB">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3A58DA7"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138286B"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6FDE2F" w14:textId="77777777" w:rsidR="00C32A4F" w:rsidRPr="007A1288" w:rsidRDefault="00C32A4F" w:rsidP="00C32A4F">
      <w:pPr>
        <w:rPr>
          <w:rFonts w:ascii="標楷體" w:eastAsia="標楷體" w:hAnsi="標楷體"/>
        </w:rPr>
      </w:pPr>
    </w:p>
    <w:p w14:paraId="3EABA37D" w14:textId="77777777" w:rsidR="00C32A4F" w:rsidRDefault="00C32A4F" w:rsidP="00C32A4F"/>
    <w:p w14:paraId="59ABDA42" w14:textId="77777777" w:rsidR="00C32A4F" w:rsidRPr="00583AF3" w:rsidRDefault="00C32A4F" w:rsidP="00C32A4F"/>
    <w:p w14:paraId="30E10CBD" w14:textId="77777777" w:rsidR="00C32A4F" w:rsidRDefault="00C32A4F" w:rsidP="00372AFD">
      <w:pPr>
        <w:pStyle w:val="a"/>
        <w:numPr>
          <w:ilvl w:val="0"/>
          <w:numId w:val="10"/>
        </w:numPr>
      </w:pPr>
      <w:r>
        <w:t>輸入畫面資料說明</w:t>
      </w:r>
    </w:p>
    <w:p w14:paraId="44B284AE" w14:textId="77777777" w:rsidR="00C32A4F" w:rsidRPr="00583AF3" w:rsidRDefault="00C32A4F" w:rsidP="00C32A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C32A4F" w:rsidRPr="00362205" w14:paraId="6D85DF25" w14:textId="77777777" w:rsidTr="005E4DAB">
        <w:trPr>
          <w:trHeight w:val="388"/>
          <w:jc w:val="center"/>
        </w:trPr>
        <w:tc>
          <w:tcPr>
            <w:tcW w:w="696" w:type="dxa"/>
            <w:vMerge w:val="restart"/>
            <w:shd w:val="clear" w:color="auto" w:fill="D9D9D9"/>
          </w:tcPr>
          <w:p w14:paraId="0F98CEC5" w14:textId="77777777" w:rsidR="00C32A4F" w:rsidRPr="00362205" w:rsidRDefault="00C32A4F" w:rsidP="005E4DAB">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4120F2" w14:textId="77777777" w:rsidR="00C32A4F" w:rsidRPr="00362205" w:rsidRDefault="00C32A4F" w:rsidP="005E4DAB">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199EBC3" w14:textId="77777777" w:rsidR="00C32A4F" w:rsidRPr="00362205" w:rsidRDefault="00C32A4F" w:rsidP="005E4DAB">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F65775" w14:textId="77777777" w:rsidR="00C32A4F" w:rsidRPr="00362205" w:rsidRDefault="00C32A4F" w:rsidP="005E4DAB">
            <w:pPr>
              <w:rPr>
                <w:rFonts w:ascii="標楷體" w:eastAsia="標楷體" w:hAnsi="標楷體"/>
              </w:rPr>
            </w:pPr>
            <w:r w:rsidRPr="00362205">
              <w:rPr>
                <w:rFonts w:ascii="標楷體" w:eastAsia="標楷體" w:hAnsi="標楷體"/>
              </w:rPr>
              <w:t>處理邏輯及注意事項</w:t>
            </w:r>
          </w:p>
        </w:tc>
      </w:tr>
      <w:tr w:rsidR="00C32A4F" w:rsidRPr="00362205" w14:paraId="7B4E1C4C" w14:textId="77777777" w:rsidTr="005E4DAB">
        <w:trPr>
          <w:trHeight w:val="244"/>
          <w:jc w:val="center"/>
        </w:trPr>
        <w:tc>
          <w:tcPr>
            <w:tcW w:w="696" w:type="dxa"/>
            <w:vMerge/>
            <w:shd w:val="clear" w:color="auto" w:fill="D9D9D9"/>
          </w:tcPr>
          <w:p w14:paraId="43CE8A43" w14:textId="77777777" w:rsidR="00C32A4F" w:rsidRPr="00362205" w:rsidRDefault="00C32A4F" w:rsidP="005E4DAB">
            <w:pPr>
              <w:rPr>
                <w:rFonts w:ascii="標楷體" w:eastAsia="標楷體" w:hAnsi="標楷體"/>
              </w:rPr>
            </w:pPr>
          </w:p>
        </w:tc>
        <w:tc>
          <w:tcPr>
            <w:tcW w:w="1551" w:type="dxa"/>
            <w:vMerge/>
            <w:shd w:val="clear" w:color="auto" w:fill="D9D9D9"/>
          </w:tcPr>
          <w:p w14:paraId="659AF94A" w14:textId="77777777" w:rsidR="00C32A4F" w:rsidRPr="00362205" w:rsidRDefault="00C32A4F" w:rsidP="005E4DAB">
            <w:pPr>
              <w:rPr>
                <w:rFonts w:ascii="標楷體" w:eastAsia="標楷體" w:hAnsi="標楷體"/>
              </w:rPr>
            </w:pPr>
          </w:p>
        </w:tc>
        <w:tc>
          <w:tcPr>
            <w:tcW w:w="696" w:type="dxa"/>
            <w:shd w:val="clear" w:color="auto" w:fill="D9D9D9"/>
          </w:tcPr>
          <w:p w14:paraId="055A7AA1" w14:textId="77777777" w:rsidR="00C32A4F" w:rsidRPr="00362205" w:rsidRDefault="00206874" w:rsidP="005E4DAB">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B1F37CB" w14:textId="77777777" w:rsidR="00C32A4F" w:rsidRPr="00362205" w:rsidRDefault="00C32A4F" w:rsidP="005E4DAB">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AC679F" w14:textId="77777777" w:rsidR="00C32A4F" w:rsidRPr="00362205" w:rsidRDefault="00C32A4F" w:rsidP="005E4DAB">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C1028C9" w14:textId="77777777" w:rsidR="00C32A4F" w:rsidRPr="00362205" w:rsidRDefault="00C32A4F" w:rsidP="005E4DAB">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2F981C3" w14:textId="77777777" w:rsidR="00C32A4F" w:rsidRPr="00362205" w:rsidRDefault="00C32A4F" w:rsidP="005E4DAB">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8F3C80B" w14:textId="77777777" w:rsidR="00C32A4F" w:rsidRPr="00362205" w:rsidRDefault="00C32A4F" w:rsidP="005E4DAB">
            <w:pPr>
              <w:rPr>
                <w:rFonts w:ascii="標楷體" w:eastAsia="標楷體" w:hAnsi="標楷體"/>
              </w:rPr>
            </w:pPr>
          </w:p>
        </w:tc>
      </w:tr>
      <w:tr w:rsidR="005635D6" w:rsidRPr="00362205" w14:paraId="6D5B971B" w14:textId="77777777" w:rsidTr="00740A89">
        <w:trPr>
          <w:trHeight w:val="244"/>
          <w:jc w:val="center"/>
        </w:trPr>
        <w:tc>
          <w:tcPr>
            <w:tcW w:w="10113" w:type="dxa"/>
            <w:gridSpan w:val="8"/>
          </w:tcPr>
          <w:p w14:paraId="7EA07954" w14:textId="77777777" w:rsidR="005635D6" w:rsidRPr="00A0618E" w:rsidRDefault="005635D6" w:rsidP="005635D6">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5635D6" w:rsidRPr="00362205" w14:paraId="5AB188A8" w14:textId="77777777" w:rsidTr="005E4DAB">
        <w:trPr>
          <w:trHeight w:val="244"/>
          <w:jc w:val="center"/>
        </w:trPr>
        <w:tc>
          <w:tcPr>
            <w:tcW w:w="696" w:type="dxa"/>
          </w:tcPr>
          <w:p w14:paraId="6DC0CFEE" w14:textId="77777777" w:rsidR="005635D6" w:rsidRPr="00362205" w:rsidRDefault="005635D6" w:rsidP="005635D6">
            <w:pPr>
              <w:rPr>
                <w:rFonts w:ascii="標楷體" w:eastAsia="標楷體" w:hAnsi="標楷體"/>
              </w:rPr>
            </w:pPr>
            <w:r w:rsidRPr="00362205">
              <w:rPr>
                <w:rFonts w:ascii="標楷體" w:eastAsia="標楷體" w:hAnsi="標楷體" w:hint="eastAsia"/>
              </w:rPr>
              <w:t>1.</w:t>
            </w:r>
          </w:p>
        </w:tc>
        <w:tc>
          <w:tcPr>
            <w:tcW w:w="1551" w:type="dxa"/>
          </w:tcPr>
          <w:p w14:paraId="18F5D7AC" w14:textId="77777777" w:rsidR="005635D6" w:rsidRPr="00291505" w:rsidRDefault="005635D6" w:rsidP="005635D6">
            <w:pPr>
              <w:rPr>
                <w:rFonts w:ascii="標楷體" w:eastAsia="標楷體" w:hAnsi="標楷體"/>
              </w:rPr>
            </w:pPr>
            <w:r w:rsidRPr="00291505">
              <w:rPr>
                <w:rFonts w:ascii="標楷體" w:eastAsia="標楷體" w:hAnsi="標楷體" w:hint="eastAsia"/>
              </w:rPr>
              <w:t>戶號</w:t>
            </w:r>
          </w:p>
        </w:tc>
        <w:tc>
          <w:tcPr>
            <w:tcW w:w="696" w:type="dxa"/>
          </w:tcPr>
          <w:p w14:paraId="2A5F9EDA" w14:textId="77777777" w:rsidR="005635D6" w:rsidRPr="00291505" w:rsidRDefault="005635D6" w:rsidP="005635D6">
            <w:pPr>
              <w:rPr>
                <w:rFonts w:ascii="標楷體" w:eastAsia="標楷體" w:hAnsi="標楷體"/>
              </w:rPr>
            </w:pPr>
            <w:r>
              <w:rPr>
                <w:rFonts w:ascii="標楷體" w:eastAsia="標楷體" w:hAnsi="標楷體" w:hint="eastAsia"/>
              </w:rPr>
              <w:t>7</w:t>
            </w:r>
          </w:p>
        </w:tc>
        <w:tc>
          <w:tcPr>
            <w:tcW w:w="1187" w:type="dxa"/>
          </w:tcPr>
          <w:p w14:paraId="315DE1F8" w14:textId="77777777" w:rsidR="005635D6" w:rsidRPr="00291505" w:rsidRDefault="005635D6" w:rsidP="005635D6">
            <w:pPr>
              <w:rPr>
                <w:rFonts w:ascii="標楷體" w:eastAsia="標楷體" w:hAnsi="標楷體"/>
              </w:rPr>
            </w:pPr>
          </w:p>
        </w:tc>
        <w:tc>
          <w:tcPr>
            <w:tcW w:w="1083" w:type="dxa"/>
          </w:tcPr>
          <w:p w14:paraId="79B2B996" w14:textId="77777777" w:rsidR="005635D6" w:rsidRPr="00291505" w:rsidRDefault="005635D6" w:rsidP="005635D6">
            <w:pPr>
              <w:rPr>
                <w:rFonts w:ascii="標楷體" w:eastAsia="標楷體" w:hAnsi="標楷體"/>
              </w:rPr>
            </w:pPr>
          </w:p>
        </w:tc>
        <w:tc>
          <w:tcPr>
            <w:tcW w:w="675" w:type="dxa"/>
          </w:tcPr>
          <w:p w14:paraId="5886AF2B" w14:textId="77777777" w:rsidR="005635D6" w:rsidRPr="00291505" w:rsidRDefault="005635D6" w:rsidP="005635D6">
            <w:pPr>
              <w:rPr>
                <w:rFonts w:ascii="標楷體" w:eastAsia="標楷體" w:hAnsi="標楷體"/>
              </w:rPr>
            </w:pPr>
          </w:p>
        </w:tc>
        <w:tc>
          <w:tcPr>
            <w:tcW w:w="696" w:type="dxa"/>
          </w:tcPr>
          <w:p w14:paraId="41FAF23E" w14:textId="77777777" w:rsidR="005635D6" w:rsidRPr="00291505" w:rsidRDefault="005635D6" w:rsidP="005635D6">
            <w:pPr>
              <w:rPr>
                <w:rFonts w:ascii="標楷體" w:eastAsia="標楷體" w:hAnsi="標楷體"/>
              </w:rPr>
            </w:pPr>
            <w:r>
              <w:rPr>
                <w:rFonts w:ascii="標楷體" w:eastAsia="標楷體" w:hAnsi="標楷體" w:hint="eastAsia"/>
              </w:rPr>
              <w:t>W</w:t>
            </w:r>
          </w:p>
        </w:tc>
        <w:tc>
          <w:tcPr>
            <w:tcW w:w="3529" w:type="dxa"/>
          </w:tcPr>
          <w:p w14:paraId="532C0465" w14:textId="77777777" w:rsidR="005635D6" w:rsidRPr="00291505"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635D6" w:rsidRPr="00362205" w14:paraId="7A36B6D5" w14:textId="77777777" w:rsidTr="005E4DAB">
        <w:trPr>
          <w:trHeight w:val="244"/>
          <w:jc w:val="center"/>
        </w:trPr>
        <w:tc>
          <w:tcPr>
            <w:tcW w:w="696" w:type="dxa"/>
          </w:tcPr>
          <w:p w14:paraId="67D4796F" w14:textId="77777777" w:rsidR="005635D6" w:rsidRPr="00362205" w:rsidRDefault="005635D6" w:rsidP="005635D6">
            <w:pPr>
              <w:rPr>
                <w:rFonts w:ascii="標楷體" w:eastAsia="標楷體" w:hAnsi="標楷體"/>
              </w:rPr>
            </w:pPr>
            <w:r>
              <w:rPr>
                <w:rFonts w:ascii="標楷體" w:eastAsia="標楷體" w:hAnsi="標楷體" w:hint="eastAsia"/>
              </w:rPr>
              <w:t>2</w:t>
            </w:r>
          </w:p>
        </w:tc>
        <w:tc>
          <w:tcPr>
            <w:tcW w:w="1551" w:type="dxa"/>
          </w:tcPr>
          <w:p w14:paraId="5D438072" w14:textId="77777777" w:rsidR="005635D6" w:rsidRDefault="005635D6" w:rsidP="005635D6">
            <w:pPr>
              <w:rPr>
                <w:rFonts w:ascii="標楷體" w:eastAsia="標楷體" w:hAnsi="標楷體"/>
              </w:rPr>
            </w:pPr>
            <w:r>
              <w:rPr>
                <w:rFonts w:ascii="標楷體" w:eastAsia="標楷體" w:hAnsi="標楷體" w:hint="eastAsia"/>
              </w:rPr>
              <w:t>年月起訖(起年)</w:t>
            </w:r>
          </w:p>
        </w:tc>
        <w:tc>
          <w:tcPr>
            <w:tcW w:w="696" w:type="dxa"/>
          </w:tcPr>
          <w:p w14:paraId="01A38F8D"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7AC6CA8B" w14:textId="77777777" w:rsidR="005635D6" w:rsidRPr="00362205" w:rsidRDefault="005635D6" w:rsidP="005635D6">
            <w:pPr>
              <w:rPr>
                <w:rFonts w:ascii="標楷體" w:eastAsia="標楷體" w:hAnsi="標楷體"/>
              </w:rPr>
            </w:pPr>
            <w:r>
              <w:rPr>
                <w:rFonts w:ascii="標楷體" w:eastAsia="標楷體" w:hAnsi="標楷體" w:hint="eastAsia"/>
              </w:rPr>
              <w:t>系統會計日(年)</w:t>
            </w:r>
          </w:p>
        </w:tc>
        <w:tc>
          <w:tcPr>
            <w:tcW w:w="1083" w:type="dxa"/>
          </w:tcPr>
          <w:p w14:paraId="37552AC9" w14:textId="77777777" w:rsidR="005635D6" w:rsidRPr="00362205" w:rsidRDefault="005635D6" w:rsidP="005635D6">
            <w:pPr>
              <w:rPr>
                <w:rFonts w:ascii="標楷體" w:eastAsia="標楷體" w:hAnsi="標楷體"/>
              </w:rPr>
            </w:pPr>
          </w:p>
        </w:tc>
        <w:tc>
          <w:tcPr>
            <w:tcW w:w="675" w:type="dxa"/>
          </w:tcPr>
          <w:p w14:paraId="595742CD" w14:textId="77777777" w:rsidR="005635D6" w:rsidRDefault="005635D6" w:rsidP="005635D6">
            <w:pPr>
              <w:rPr>
                <w:rFonts w:ascii="標楷體" w:eastAsia="標楷體" w:hAnsi="標楷體"/>
              </w:rPr>
            </w:pPr>
          </w:p>
        </w:tc>
        <w:tc>
          <w:tcPr>
            <w:tcW w:w="696" w:type="dxa"/>
          </w:tcPr>
          <w:p w14:paraId="03AA8DE4"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41120805" w14:textId="77777777" w:rsidR="00E233C0" w:rsidRDefault="005635D6" w:rsidP="005635D6">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6BCA7763"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005635D6">
              <w:rPr>
                <w:rFonts w:ascii="標楷體" w:eastAsia="標楷體" w:hAnsi="標楷體" w:hint="eastAsia"/>
              </w:rPr>
              <w:t>，</w:t>
            </w:r>
            <w:r w:rsidR="005635D6" w:rsidRPr="00374271">
              <w:rPr>
                <w:rFonts w:ascii="標楷體" w:eastAsia="標楷體" w:hAnsi="標楷體" w:hint="eastAsia"/>
              </w:rPr>
              <w:t>檢核條</w:t>
            </w:r>
          </w:p>
          <w:p w14:paraId="51530D6C" w14:textId="77777777" w:rsidR="005635D6" w:rsidRDefault="00E233C0" w:rsidP="00E233C0">
            <w:pPr>
              <w:rPr>
                <w:rFonts w:ascii="標楷體" w:eastAsia="標楷體" w:hAnsi="標楷體"/>
                <w:lang w:eastAsia="zh-HK"/>
              </w:rPr>
            </w:pPr>
            <w:r>
              <w:rPr>
                <w:rFonts w:ascii="標楷體" w:eastAsia="標楷體" w:hAnsi="標楷體" w:hint="eastAsia"/>
              </w:rPr>
              <w:t xml:space="preserve">  </w:t>
            </w:r>
            <w:r w:rsidR="005635D6" w:rsidRPr="00374271">
              <w:rPr>
                <w:rFonts w:ascii="標楷體" w:eastAsia="標楷體" w:hAnsi="標楷體" w:hint="eastAsia"/>
              </w:rPr>
              <w:t>件：</w:t>
            </w:r>
            <w:r w:rsidR="005635D6">
              <w:rPr>
                <w:rFonts w:ascii="標楷體" w:eastAsia="標楷體" w:hAnsi="標楷體" w:hint="eastAsia"/>
                <w:lang w:eastAsia="zh-HK"/>
              </w:rPr>
              <w:t>不可為</w:t>
            </w:r>
            <w:r>
              <w:rPr>
                <w:rFonts w:ascii="標楷體" w:eastAsia="標楷體" w:hAnsi="標楷體" w:hint="eastAsia"/>
              </w:rPr>
              <w:t xml:space="preserve"> </w:t>
            </w:r>
            <w:r w:rsidR="005635D6">
              <w:rPr>
                <w:rFonts w:ascii="標楷體" w:eastAsia="標楷體" w:hAnsi="標楷體" w:hint="eastAsia"/>
                <w:lang w:eastAsia="zh-HK"/>
              </w:rPr>
              <w:t>0/V(2)</w:t>
            </w:r>
          </w:p>
        </w:tc>
      </w:tr>
      <w:tr w:rsidR="005635D6" w:rsidRPr="00362205" w14:paraId="656F0F5C" w14:textId="77777777" w:rsidTr="005E4DAB">
        <w:trPr>
          <w:trHeight w:val="244"/>
          <w:jc w:val="center"/>
        </w:trPr>
        <w:tc>
          <w:tcPr>
            <w:tcW w:w="696" w:type="dxa"/>
          </w:tcPr>
          <w:p w14:paraId="2010F7FA" w14:textId="77777777" w:rsidR="005635D6" w:rsidRPr="00362205" w:rsidRDefault="005635D6" w:rsidP="005635D6">
            <w:pPr>
              <w:rPr>
                <w:rFonts w:ascii="標楷體" w:eastAsia="標楷體" w:hAnsi="標楷體"/>
              </w:rPr>
            </w:pPr>
          </w:p>
        </w:tc>
        <w:tc>
          <w:tcPr>
            <w:tcW w:w="1551" w:type="dxa"/>
          </w:tcPr>
          <w:p w14:paraId="4605E931" w14:textId="77777777" w:rsidR="005635D6" w:rsidRDefault="00F05B2B" w:rsidP="005635D6">
            <w:pPr>
              <w:rPr>
                <w:rFonts w:ascii="標楷體" w:eastAsia="標楷體" w:hAnsi="標楷體"/>
              </w:rPr>
            </w:pPr>
            <w:r>
              <w:rPr>
                <w:rFonts w:ascii="標楷體" w:eastAsia="標楷體" w:hAnsi="標楷體" w:hint="eastAsia"/>
              </w:rPr>
              <w:t>年月起訖(</w:t>
            </w:r>
            <w:proofErr w:type="gramStart"/>
            <w:r w:rsidR="005635D6">
              <w:rPr>
                <w:rFonts w:ascii="標楷體" w:eastAsia="標楷體" w:hAnsi="標楷體" w:hint="eastAsia"/>
              </w:rPr>
              <w:t>起月</w:t>
            </w:r>
            <w:proofErr w:type="gramEnd"/>
            <w:r>
              <w:rPr>
                <w:rFonts w:ascii="標楷體" w:eastAsia="標楷體" w:hAnsi="標楷體" w:hint="eastAsia"/>
              </w:rPr>
              <w:t>)</w:t>
            </w:r>
          </w:p>
        </w:tc>
        <w:tc>
          <w:tcPr>
            <w:tcW w:w="696" w:type="dxa"/>
          </w:tcPr>
          <w:p w14:paraId="6BCFDF8E" w14:textId="77777777" w:rsidR="005635D6" w:rsidRDefault="005635D6" w:rsidP="005635D6">
            <w:pPr>
              <w:rPr>
                <w:rFonts w:ascii="標楷體" w:eastAsia="標楷體" w:hAnsi="標楷體"/>
              </w:rPr>
            </w:pPr>
            <w:r>
              <w:rPr>
                <w:rFonts w:ascii="標楷體" w:eastAsia="標楷體" w:hAnsi="標楷體" w:hint="eastAsia"/>
              </w:rPr>
              <w:t>2</w:t>
            </w:r>
          </w:p>
        </w:tc>
        <w:tc>
          <w:tcPr>
            <w:tcW w:w="1187" w:type="dxa"/>
          </w:tcPr>
          <w:p w14:paraId="20C033DD" w14:textId="77777777" w:rsidR="005635D6" w:rsidRPr="00362205" w:rsidRDefault="009C2580" w:rsidP="005635D6">
            <w:pPr>
              <w:rPr>
                <w:rFonts w:ascii="標楷體" w:eastAsia="標楷體" w:hAnsi="標楷體"/>
              </w:rPr>
            </w:pPr>
            <w:r>
              <w:rPr>
                <w:rFonts w:ascii="標楷體" w:eastAsia="標楷體" w:hAnsi="標楷體" w:hint="eastAsia"/>
              </w:rPr>
              <w:t>01</w:t>
            </w:r>
          </w:p>
        </w:tc>
        <w:tc>
          <w:tcPr>
            <w:tcW w:w="1083" w:type="dxa"/>
          </w:tcPr>
          <w:p w14:paraId="089260B5" w14:textId="77777777" w:rsidR="005635D6" w:rsidRPr="00362205" w:rsidRDefault="005635D6" w:rsidP="005635D6">
            <w:pPr>
              <w:rPr>
                <w:rFonts w:ascii="標楷體" w:eastAsia="標楷體" w:hAnsi="標楷體"/>
              </w:rPr>
            </w:pPr>
          </w:p>
        </w:tc>
        <w:tc>
          <w:tcPr>
            <w:tcW w:w="675" w:type="dxa"/>
          </w:tcPr>
          <w:p w14:paraId="7294B4CD" w14:textId="77777777" w:rsidR="005635D6" w:rsidRDefault="005635D6" w:rsidP="005635D6">
            <w:pPr>
              <w:rPr>
                <w:rFonts w:ascii="標楷體" w:eastAsia="標楷體" w:hAnsi="標楷體"/>
              </w:rPr>
            </w:pPr>
          </w:p>
        </w:tc>
        <w:tc>
          <w:tcPr>
            <w:tcW w:w="696" w:type="dxa"/>
          </w:tcPr>
          <w:p w14:paraId="4DE90D64"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00B384FB"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020147E3"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062F7383" w14:textId="77777777" w:rsidR="00E233C0" w:rsidRDefault="00E233C0" w:rsidP="00E233C0">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5635D6" w:rsidRPr="00362205" w14:paraId="6D29B8B3" w14:textId="77777777" w:rsidTr="005E4DAB">
        <w:trPr>
          <w:trHeight w:val="244"/>
          <w:jc w:val="center"/>
        </w:trPr>
        <w:tc>
          <w:tcPr>
            <w:tcW w:w="696" w:type="dxa"/>
          </w:tcPr>
          <w:p w14:paraId="70AD38C6" w14:textId="77777777" w:rsidR="005635D6" w:rsidRPr="00362205" w:rsidRDefault="005635D6" w:rsidP="005635D6">
            <w:pPr>
              <w:rPr>
                <w:rFonts w:ascii="標楷體" w:eastAsia="標楷體" w:hAnsi="標楷體"/>
              </w:rPr>
            </w:pPr>
          </w:p>
        </w:tc>
        <w:tc>
          <w:tcPr>
            <w:tcW w:w="1551" w:type="dxa"/>
          </w:tcPr>
          <w:p w14:paraId="4067EA6F" w14:textId="77777777" w:rsidR="005635D6" w:rsidRDefault="00F05B2B" w:rsidP="005635D6">
            <w:pPr>
              <w:rPr>
                <w:rFonts w:ascii="標楷體" w:eastAsia="標楷體" w:hAnsi="標楷體"/>
              </w:rPr>
            </w:pPr>
            <w:r>
              <w:rPr>
                <w:rFonts w:ascii="標楷體" w:eastAsia="標楷體" w:hAnsi="標楷體" w:hint="eastAsia"/>
              </w:rPr>
              <w:t>年月起訖(</w:t>
            </w:r>
            <w:proofErr w:type="gramStart"/>
            <w:r w:rsidR="005635D6">
              <w:rPr>
                <w:rFonts w:ascii="標楷體" w:eastAsia="標楷體" w:hAnsi="標楷體" w:hint="eastAsia"/>
              </w:rPr>
              <w:t>迄年</w:t>
            </w:r>
            <w:proofErr w:type="gramEnd"/>
            <w:r>
              <w:rPr>
                <w:rFonts w:ascii="標楷體" w:eastAsia="標楷體" w:hAnsi="標楷體" w:hint="eastAsia"/>
              </w:rPr>
              <w:t>)</w:t>
            </w:r>
          </w:p>
        </w:tc>
        <w:tc>
          <w:tcPr>
            <w:tcW w:w="696" w:type="dxa"/>
          </w:tcPr>
          <w:p w14:paraId="6D996A61"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31930513" w14:textId="77777777" w:rsidR="005635D6" w:rsidRPr="00362205" w:rsidRDefault="009C2580" w:rsidP="005635D6">
            <w:pPr>
              <w:rPr>
                <w:rFonts w:ascii="標楷體" w:eastAsia="標楷體" w:hAnsi="標楷體"/>
              </w:rPr>
            </w:pPr>
            <w:r>
              <w:rPr>
                <w:rFonts w:ascii="標楷體" w:eastAsia="標楷體" w:hAnsi="標楷體" w:hint="eastAsia"/>
              </w:rPr>
              <w:t>年月起訖(起年)</w:t>
            </w:r>
          </w:p>
        </w:tc>
        <w:tc>
          <w:tcPr>
            <w:tcW w:w="1083" w:type="dxa"/>
          </w:tcPr>
          <w:p w14:paraId="70366ADD" w14:textId="77777777" w:rsidR="005635D6" w:rsidRPr="00362205" w:rsidRDefault="005635D6" w:rsidP="005635D6">
            <w:pPr>
              <w:rPr>
                <w:rFonts w:ascii="標楷體" w:eastAsia="標楷體" w:hAnsi="標楷體"/>
              </w:rPr>
            </w:pPr>
          </w:p>
        </w:tc>
        <w:tc>
          <w:tcPr>
            <w:tcW w:w="675" w:type="dxa"/>
          </w:tcPr>
          <w:p w14:paraId="72AE8CA1" w14:textId="77777777" w:rsidR="005635D6" w:rsidRDefault="005635D6" w:rsidP="005635D6">
            <w:pPr>
              <w:rPr>
                <w:rFonts w:ascii="標楷體" w:eastAsia="標楷體" w:hAnsi="標楷體"/>
              </w:rPr>
            </w:pPr>
          </w:p>
        </w:tc>
        <w:tc>
          <w:tcPr>
            <w:tcW w:w="696" w:type="dxa"/>
          </w:tcPr>
          <w:p w14:paraId="2D55EF81"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54D1FACF"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168FB3F7"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1F7B943" w14:textId="77777777" w:rsidR="00E233C0" w:rsidRDefault="00E233C0" w:rsidP="00E233C0">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009C2580" w:rsidRPr="00C22689">
              <w:rPr>
                <w:rFonts w:ascii="標楷體" w:eastAsia="標楷體" w:hAnsi="標楷體" w:hint="eastAsia"/>
                <w:lang w:eastAsia="zh-HK"/>
              </w:rPr>
              <w:t>需介於</w:t>
            </w:r>
            <w:r w:rsidR="009C2580">
              <w:rPr>
                <w:rFonts w:ascii="標楷體" w:eastAsia="標楷體" w:hAnsi="標楷體"/>
              </w:rPr>
              <w:t>[</w:t>
            </w:r>
            <w:r w:rsidR="009C2580">
              <w:rPr>
                <w:rFonts w:ascii="標楷體" w:eastAsia="標楷體" w:hAnsi="標楷體" w:hint="eastAsia"/>
              </w:rPr>
              <w:t>年月起訖(起年)</w:t>
            </w:r>
            <w:r w:rsidR="009C2580">
              <w:rPr>
                <w:rFonts w:ascii="標楷體" w:eastAsia="標楷體" w:hAnsi="標楷體"/>
              </w:rPr>
              <w:t>]</w:t>
            </w:r>
          </w:p>
          <w:p w14:paraId="378B1176" w14:textId="77777777" w:rsidR="00E233C0" w:rsidRDefault="00E233C0" w:rsidP="00E233C0">
            <w:pPr>
              <w:rPr>
                <w:rFonts w:ascii="標楷體" w:eastAsia="標楷體" w:hAnsi="標楷體"/>
                <w:lang w:eastAsia="zh-HK"/>
              </w:rPr>
            </w:pPr>
            <w:r>
              <w:rPr>
                <w:rFonts w:ascii="標楷體" w:eastAsia="標楷體" w:hAnsi="標楷體" w:hint="eastAsia"/>
              </w:rPr>
              <w:t xml:space="preserve">  </w:t>
            </w:r>
            <w:r w:rsidR="009C2580" w:rsidRPr="00C22689">
              <w:rPr>
                <w:rFonts w:ascii="標楷體" w:eastAsia="標楷體" w:hAnsi="標楷體" w:hint="eastAsia"/>
                <w:lang w:eastAsia="zh-HK"/>
              </w:rPr>
              <w:t>至</w:t>
            </w:r>
            <w:r w:rsidR="009C2580">
              <w:rPr>
                <w:rFonts w:ascii="標楷體" w:eastAsia="標楷體" w:hAnsi="標楷體"/>
                <w:lang w:eastAsia="zh-HK"/>
              </w:rPr>
              <w:t>999</w:t>
            </w:r>
            <w:r w:rsidR="009C2580" w:rsidRPr="00C22689">
              <w:rPr>
                <w:rFonts w:ascii="標楷體" w:eastAsia="標楷體" w:hAnsi="標楷體" w:hint="eastAsia"/>
              </w:rPr>
              <w:t>/</w:t>
            </w:r>
            <w:r w:rsidR="009C2580" w:rsidRPr="00C22689">
              <w:rPr>
                <w:rFonts w:ascii="標楷體" w:eastAsia="標楷體" w:hAnsi="標楷體"/>
              </w:rPr>
              <w:t>V(5)</w:t>
            </w:r>
          </w:p>
        </w:tc>
      </w:tr>
      <w:tr w:rsidR="005635D6" w:rsidRPr="00362205" w14:paraId="76D3F29F" w14:textId="77777777" w:rsidTr="005E4DAB">
        <w:trPr>
          <w:trHeight w:val="244"/>
          <w:jc w:val="center"/>
        </w:trPr>
        <w:tc>
          <w:tcPr>
            <w:tcW w:w="696" w:type="dxa"/>
          </w:tcPr>
          <w:p w14:paraId="749FAD40" w14:textId="77777777" w:rsidR="005635D6" w:rsidRPr="00362205" w:rsidRDefault="005635D6" w:rsidP="005635D6">
            <w:pPr>
              <w:rPr>
                <w:rFonts w:ascii="標楷體" w:eastAsia="標楷體" w:hAnsi="標楷體"/>
              </w:rPr>
            </w:pPr>
          </w:p>
        </w:tc>
        <w:tc>
          <w:tcPr>
            <w:tcW w:w="1551" w:type="dxa"/>
          </w:tcPr>
          <w:p w14:paraId="2CC664C4" w14:textId="77777777" w:rsidR="005635D6" w:rsidRDefault="00F05B2B" w:rsidP="005635D6">
            <w:pPr>
              <w:rPr>
                <w:rFonts w:ascii="標楷體" w:eastAsia="標楷體" w:hAnsi="標楷體"/>
              </w:rPr>
            </w:pPr>
            <w:r>
              <w:rPr>
                <w:rFonts w:ascii="標楷體" w:eastAsia="標楷體" w:hAnsi="標楷體" w:hint="eastAsia"/>
              </w:rPr>
              <w:t>年月起訖(</w:t>
            </w:r>
            <w:r w:rsidR="005635D6">
              <w:rPr>
                <w:rFonts w:ascii="標楷體" w:eastAsia="標楷體" w:hAnsi="標楷體" w:hint="eastAsia"/>
              </w:rPr>
              <w:t>迄月</w:t>
            </w:r>
            <w:r>
              <w:rPr>
                <w:rFonts w:ascii="標楷體" w:eastAsia="標楷體" w:hAnsi="標楷體" w:hint="eastAsia"/>
              </w:rPr>
              <w:t>)</w:t>
            </w:r>
          </w:p>
        </w:tc>
        <w:tc>
          <w:tcPr>
            <w:tcW w:w="696" w:type="dxa"/>
          </w:tcPr>
          <w:p w14:paraId="52147810" w14:textId="77777777" w:rsidR="005635D6" w:rsidRDefault="005635D6" w:rsidP="005635D6">
            <w:pPr>
              <w:rPr>
                <w:rFonts w:ascii="標楷體" w:eastAsia="標楷體" w:hAnsi="標楷體"/>
              </w:rPr>
            </w:pPr>
            <w:r>
              <w:rPr>
                <w:rFonts w:ascii="標楷體" w:eastAsia="標楷體" w:hAnsi="標楷體" w:hint="eastAsia"/>
              </w:rPr>
              <w:t>2</w:t>
            </w:r>
          </w:p>
        </w:tc>
        <w:tc>
          <w:tcPr>
            <w:tcW w:w="1187" w:type="dxa"/>
          </w:tcPr>
          <w:p w14:paraId="764ED4E0" w14:textId="77777777" w:rsidR="005635D6" w:rsidRPr="00362205" w:rsidRDefault="009C2580" w:rsidP="005635D6">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起月</w:t>
            </w:r>
            <w:proofErr w:type="gramEnd"/>
            <w:r>
              <w:rPr>
                <w:rFonts w:ascii="標楷體" w:eastAsia="標楷體" w:hAnsi="標楷體" w:hint="eastAsia"/>
              </w:rPr>
              <w:t>)</w:t>
            </w:r>
          </w:p>
        </w:tc>
        <w:tc>
          <w:tcPr>
            <w:tcW w:w="1083" w:type="dxa"/>
          </w:tcPr>
          <w:p w14:paraId="49499820" w14:textId="77777777" w:rsidR="005635D6" w:rsidRPr="00362205" w:rsidRDefault="005635D6" w:rsidP="005635D6">
            <w:pPr>
              <w:rPr>
                <w:rFonts w:ascii="標楷體" w:eastAsia="標楷體" w:hAnsi="標楷體"/>
              </w:rPr>
            </w:pPr>
          </w:p>
        </w:tc>
        <w:tc>
          <w:tcPr>
            <w:tcW w:w="675" w:type="dxa"/>
          </w:tcPr>
          <w:p w14:paraId="275DDC1E" w14:textId="77777777" w:rsidR="005635D6" w:rsidRDefault="005635D6" w:rsidP="005635D6">
            <w:pPr>
              <w:rPr>
                <w:rFonts w:ascii="標楷體" w:eastAsia="標楷體" w:hAnsi="標楷體"/>
              </w:rPr>
            </w:pPr>
          </w:p>
        </w:tc>
        <w:tc>
          <w:tcPr>
            <w:tcW w:w="696" w:type="dxa"/>
          </w:tcPr>
          <w:p w14:paraId="56D2323B"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58DDD846" w14:textId="77777777" w:rsidR="00E233C0" w:rsidRDefault="00E233C0" w:rsidP="00E233C0">
            <w:pPr>
              <w:rPr>
                <w:rFonts w:ascii="標楷體" w:eastAsia="標楷體" w:hAnsi="標楷體"/>
              </w:rPr>
            </w:pPr>
            <w:r>
              <w:rPr>
                <w:rFonts w:ascii="標楷體" w:eastAsia="標楷體" w:hAnsi="標楷體" w:hint="eastAsia"/>
              </w:rPr>
              <w:t>1.若[戶號]為空則</w:t>
            </w:r>
            <w:r w:rsidR="00366CF1">
              <w:rPr>
                <w:rFonts w:ascii="標楷體" w:eastAsia="標楷體" w:hAnsi="標楷體" w:hint="eastAsia"/>
              </w:rPr>
              <w:t>限輸入</w:t>
            </w:r>
          </w:p>
          <w:p w14:paraId="51BEE346" w14:textId="77777777" w:rsidR="00E233C0" w:rsidRDefault="00E233C0" w:rsidP="00E233C0">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321D936" w14:textId="77777777" w:rsidR="00E233C0" w:rsidRDefault="00E233C0" w:rsidP="00E233C0">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496ABDB" w14:textId="77777777" w:rsidR="00E233C0" w:rsidRDefault="00E233C0" w:rsidP="00E233C0">
            <w:pPr>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034BD617" w14:textId="77777777" w:rsidR="00E233C0" w:rsidRDefault="00E233C0" w:rsidP="009C2580">
            <w:pPr>
              <w:rPr>
                <w:rFonts w:ascii="標楷體" w:eastAsia="標楷體" w:hAnsi="標楷體"/>
              </w:rPr>
            </w:pPr>
            <w:r>
              <w:rPr>
                <w:rFonts w:ascii="標楷體" w:eastAsia="標楷體" w:hAnsi="標楷體" w:hint="eastAsia"/>
              </w:rPr>
              <w:t xml:space="preserve">     月起訖(</w:t>
            </w:r>
            <w:proofErr w:type="gramStart"/>
            <w:r>
              <w:rPr>
                <w:rFonts w:ascii="標楷體" w:eastAsia="標楷體" w:hAnsi="標楷體" w:hint="eastAsia"/>
              </w:rPr>
              <w:t>迄年</w:t>
            </w:r>
            <w:proofErr w:type="gramEnd"/>
            <w:r>
              <w:rPr>
                <w:rFonts w:ascii="標楷體" w:eastAsia="標楷體" w:hAnsi="標楷體" w:hint="eastAsia"/>
              </w:rPr>
              <w:t>)]不相同</w:t>
            </w:r>
          </w:p>
          <w:p w14:paraId="0F60E88E" w14:textId="77777777" w:rsidR="00E233C0" w:rsidRDefault="00E233C0" w:rsidP="009C2580">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13C64BE9" w14:textId="77777777" w:rsidR="00E233C0" w:rsidRDefault="00E233C0" w:rsidP="00E233C0">
            <w:pPr>
              <w:rPr>
                <w:rFonts w:ascii="標楷體" w:eastAsia="標楷體" w:hAnsi="標楷體"/>
              </w:rPr>
            </w:pPr>
            <w:r>
              <w:rPr>
                <w:rFonts w:ascii="標楷體" w:eastAsia="標楷體" w:hAnsi="標楷體"/>
              </w:rPr>
              <w:t xml:space="preserve"> (2</w:t>
            </w:r>
            <w:proofErr w:type="gramStart"/>
            <w:r>
              <w:rPr>
                <w:rFonts w:ascii="標楷體" w:eastAsia="標楷體" w:hAnsi="標楷體"/>
              </w:rPr>
              <w:t>).[</w:t>
            </w:r>
            <w:proofErr w:type="gramEnd"/>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95AD63A" w14:textId="77777777" w:rsidR="00E233C0" w:rsidRDefault="00E233C0" w:rsidP="00E233C0">
            <w:pPr>
              <w:rPr>
                <w:rFonts w:ascii="標楷體" w:eastAsia="標楷體" w:hAnsi="標楷體"/>
              </w:rPr>
            </w:pPr>
            <w:r>
              <w:rPr>
                <w:rFonts w:ascii="標楷體" w:eastAsia="標楷體" w:hAnsi="標楷體" w:hint="eastAsia"/>
              </w:rPr>
              <w:t xml:space="preserve">     月起訖(</w:t>
            </w:r>
            <w:proofErr w:type="gramStart"/>
            <w:r>
              <w:rPr>
                <w:rFonts w:ascii="標楷體" w:eastAsia="標楷體" w:hAnsi="標楷體" w:hint="eastAsia"/>
              </w:rPr>
              <w:t>迄年</w:t>
            </w:r>
            <w:proofErr w:type="gramEnd"/>
            <w:r>
              <w:rPr>
                <w:rFonts w:ascii="標楷體" w:eastAsia="標楷體" w:hAnsi="標楷體" w:hint="eastAsia"/>
              </w:rPr>
              <w:t>)]相同</w:t>
            </w:r>
          </w:p>
          <w:p w14:paraId="6CD94BD4" w14:textId="77777777" w:rsidR="00E233C0" w:rsidRDefault="00E233C0" w:rsidP="00E233C0">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673EFF45" w14:textId="77777777" w:rsidR="005635D6" w:rsidRDefault="00E233C0" w:rsidP="009C2580">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5635D6" w:rsidRPr="00362205" w14:paraId="1EFFBF1E" w14:textId="77777777" w:rsidTr="005E4DAB">
        <w:trPr>
          <w:trHeight w:val="244"/>
          <w:jc w:val="center"/>
        </w:trPr>
        <w:tc>
          <w:tcPr>
            <w:tcW w:w="696" w:type="dxa"/>
          </w:tcPr>
          <w:p w14:paraId="3C0FC7EE" w14:textId="77777777" w:rsidR="005635D6" w:rsidRPr="00362205" w:rsidRDefault="005635D6" w:rsidP="005635D6">
            <w:pPr>
              <w:rPr>
                <w:rFonts w:ascii="標楷體" w:eastAsia="標楷體" w:hAnsi="標楷體"/>
              </w:rPr>
            </w:pPr>
            <w:r>
              <w:rPr>
                <w:rFonts w:ascii="標楷體" w:eastAsia="標楷體" w:hAnsi="標楷體" w:hint="eastAsia"/>
              </w:rPr>
              <w:t>3</w:t>
            </w:r>
          </w:p>
        </w:tc>
        <w:tc>
          <w:tcPr>
            <w:tcW w:w="1551" w:type="dxa"/>
          </w:tcPr>
          <w:p w14:paraId="4475CD34" w14:textId="77777777" w:rsidR="005635D6" w:rsidRPr="00291505" w:rsidRDefault="005635D6" w:rsidP="005635D6">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764E1243"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2C1F9465" w14:textId="77777777" w:rsidR="005635D6" w:rsidRPr="00362205" w:rsidRDefault="005635D6" w:rsidP="005635D6">
            <w:pPr>
              <w:rPr>
                <w:rFonts w:ascii="標楷體" w:eastAsia="標楷體" w:hAnsi="標楷體"/>
              </w:rPr>
            </w:pPr>
          </w:p>
        </w:tc>
        <w:tc>
          <w:tcPr>
            <w:tcW w:w="1083" w:type="dxa"/>
          </w:tcPr>
          <w:p w14:paraId="528CAA80" w14:textId="77777777" w:rsidR="005635D6" w:rsidRPr="00362205" w:rsidRDefault="005635D6" w:rsidP="005635D6">
            <w:pPr>
              <w:rPr>
                <w:rFonts w:ascii="標楷體" w:eastAsia="標楷體" w:hAnsi="標楷體"/>
              </w:rPr>
            </w:pPr>
          </w:p>
        </w:tc>
        <w:tc>
          <w:tcPr>
            <w:tcW w:w="675" w:type="dxa"/>
          </w:tcPr>
          <w:p w14:paraId="7975D919" w14:textId="77777777" w:rsidR="005635D6" w:rsidRDefault="005635D6" w:rsidP="005635D6">
            <w:pPr>
              <w:rPr>
                <w:rFonts w:ascii="標楷體" w:eastAsia="標楷體" w:hAnsi="標楷體"/>
              </w:rPr>
            </w:pPr>
          </w:p>
        </w:tc>
        <w:tc>
          <w:tcPr>
            <w:tcW w:w="696" w:type="dxa"/>
          </w:tcPr>
          <w:p w14:paraId="391683CD"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2FCB22B8" w14:textId="77777777" w:rsidR="005635D6"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r w:rsidR="005635D6" w:rsidRPr="00362205" w14:paraId="1A4942D9" w14:textId="77777777" w:rsidTr="005E4DAB">
        <w:trPr>
          <w:trHeight w:val="244"/>
          <w:jc w:val="center"/>
        </w:trPr>
        <w:tc>
          <w:tcPr>
            <w:tcW w:w="696" w:type="dxa"/>
          </w:tcPr>
          <w:p w14:paraId="5453A64F" w14:textId="77777777" w:rsidR="005635D6" w:rsidRPr="00362205" w:rsidRDefault="005635D6" w:rsidP="005635D6">
            <w:pPr>
              <w:rPr>
                <w:rFonts w:ascii="標楷體" w:eastAsia="標楷體" w:hAnsi="標楷體"/>
              </w:rPr>
            </w:pPr>
            <w:r>
              <w:rPr>
                <w:rFonts w:ascii="標楷體" w:eastAsia="標楷體" w:hAnsi="標楷體" w:hint="eastAsia"/>
              </w:rPr>
              <w:t>4</w:t>
            </w:r>
          </w:p>
        </w:tc>
        <w:tc>
          <w:tcPr>
            <w:tcW w:w="1551" w:type="dxa"/>
          </w:tcPr>
          <w:p w14:paraId="281FF852" w14:textId="77777777" w:rsidR="005635D6" w:rsidRDefault="005635D6" w:rsidP="005635D6">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6D863089" w14:textId="77777777" w:rsidR="005635D6" w:rsidRDefault="005635D6" w:rsidP="005635D6">
            <w:pPr>
              <w:rPr>
                <w:rFonts w:ascii="標楷體" w:eastAsia="標楷體" w:hAnsi="標楷體"/>
              </w:rPr>
            </w:pPr>
            <w:r>
              <w:rPr>
                <w:rFonts w:ascii="標楷體" w:eastAsia="標楷體" w:hAnsi="標楷體" w:hint="eastAsia"/>
              </w:rPr>
              <w:t>3</w:t>
            </w:r>
          </w:p>
        </w:tc>
        <w:tc>
          <w:tcPr>
            <w:tcW w:w="1187" w:type="dxa"/>
          </w:tcPr>
          <w:p w14:paraId="5000F44D" w14:textId="77777777" w:rsidR="005635D6" w:rsidRPr="00362205" w:rsidRDefault="005635D6" w:rsidP="005635D6">
            <w:pPr>
              <w:rPr>
                <w:rFonts w:ascii="標楷體" w:eastAsia="標楷體" w:hAnsi="標楷體"/>
              </w:rPr>
            </w:pPr>
          </w:p>
        </w:tc>
        <w:tc>
          <w:tcPr>
            <w:tcW w:w="1083" w:type="dxa"/>
          </w:tcPr>
          <w:p w14:paraId="4FA9039D" w14:textId="77777777" w:rsidR="005635D6" w:rsidRPr="00362205" w:rsidRDefault="005635D6" w:rsidP="005635D6">
            <w:pPr>
              <w:rPr>
                <w:rFonts w:ascii="標楷體" w:eastAsia="標楷體" w:hAnsi="標楷體"/>
              </w:rPr>
            </w:pPr>
          </w:p>
        </w:tc>
        <w:tc>
          <w:tcPr>
            <w:tcW w:w="675" w:type="dxa"/>
          </w:tcPr>
          <w:p w14:paraId="21FC8F7B" w14:textId="77777777" w:rsidR="005635D6" w:rsidRDefault="005635D6" w:rsidP="005635D6">
            <w:pPr>
              <w:rPr>
                <w:rFonts w:ascii="標楷體" w:eastAsia="標楷體" w:hAnsi="標楷體"/>
              </w:rPr>
            </w:pPr>
          </w:p>
        </w:tc>
        <w:tc>
          <w:tcPr>
            <w:tcW w:w="696" w:type="dxa"/>
          </w:tcPr>
          <w:p w14:paraId="7119154E" w14:textId="77777777" w:rsidR="005635D6" w:rsidRDefault="005635D6" w:rsidP="005635D6">
            <w:pPr>
              <w:rPr>
                <w:rFonts w:ascii="標楷體" w:eastAsia="標楷體" w:hAnsi="標楷體"/>
              </w:rPr>
            </w:pPr>
            <w:r>
              <w:rPr>
                <w:rFonts w:ascii="標楷體" w:eastAsia="標楷體" w:hAnsi="標楷體" w:hint="eastAsia"/>
              </w:rPr>
              <w:t>W</w:t>
            </w:r>
          </w:p>
        </w:tc>
        <w:tc>
          <w:tcPr>
            <w:tcW w:w="3529" w:type="dxa"/>
          </w:tcPr>
          <w:p w14:paraId="6A53574E" w14:textId="77777777" w:rsidR="005635D6" w:rsidRDefault="005635D6" w:rsidP="005635D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tc>
      </w:tr>
    </w:tbl>
    <w:p w14:paraId="07964DCF" w14:textId="77777777" w:rsidR="00C32A4F" w:rsidRPr="00291505" w:rsidRDefault="00C32A4F" w:rsidP="00C32A4F">
      <w:pPr>
        <w:rPr>
          <w:rFonts w:ascii="標楷體" w:eastAsia="標楷體" w:hAnsi="標楷體"/>
        </w:rPr>
      </w:pPr>
    </w:p>
    <w:p w14:paraId="2C33C2E9" w14:textId="77777777" w:rsidR="00C32A4F" w:rsidRPr="00291505" w:rsidRDefault="00C32A4F" w:rsidP="00C32A4F">
      <w:pPr>
        <w:rPr>
          <w:rFonts w:ascii="標楷體" w:eastAsia="標楷體" w:hAnsi="標楷體"/>
        </w:rPr>
      </w:pPr>
    </w:p>
    <w:p w14:paraId="58C92DC6" w14:textId="77777777" w:rsidR="00C32A4F" w:rsidRDefault="00C32A4F" w:rsidP="00372AFD">
      <w:pPr>
        <w:pStyle w:val="a"/>
        <w:numPr>
          <w:ilvl w:val="0"/>
          <w:numId w:val="10"/>
        </w:numPr>
      </w:pPr>
      <w:r>
        <w:rPr>
          <w:rFonts w:hint="eastAsia"/>
        </w:rPr>
        <w:t>輸出</w:t>
      </w:r>
      <w:r w:rsidRPr="00362205">
        <w:t>畫面</w:t>
      </w:r>
      <w:r>
        <w:rPr>
          <w:rFonts w:hint="eastAsia"/>
        </w:rPr>
        <w:t>:</w:t>
      </w:r>
    </w:p>
    <w:p w14:paraId="38EDE98F" w14:textId="77777777" w:rsidR="00C32A4F" w:rsidRDefault="00C32A4F" w:rsidP="00C32A4F">
      <w:pPr>
        <w:ind w:left="480"/>
      </w:pPr>
    </w:p>
    <w:p w14:paraId="1A25EA9E" w14:textId="77777777" w:rsidR="00C32A4F" w:rsidRDefault="00C32A4F" w:rsidP="00C32A4F">
      <w:pPr>
        <w:rPr>
          <w:noProof/>
        </w:rPr>
      </w:pPr>
    </w:p>
    <w:p w14:paraId="3BA676CE" w14:textId="2664132F" w:rsidR="00C32A4F" w:rsidRDefault="002E03C6" w:rsidP="00C32A4F">
      <w:pPr>
        <w:rPr>
          <w:noProof/>
        </w:rPr>
      </w:pPr>
      <w:r w:rsidRPr="002E03C6">
        <w:rPr>
          <w:noProof/>
        </w:rPr>
        <w:drawing>
          <wp:inline distT="0" distB="0" distL="0" distR="0" wp14:anchorId="6840B894" wp14:editId="036CE18A">
            <wp:extent cx="6479540" cy="309245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479540" cy="3092450"/>
                    </a:xfrm>
                    <a:prstGeom prst="rect">
                      <a:avLst/>
                    </a:prstGeom>
                  </pic:spPr>
                </pic:pic>
              </a:graphicData>
            </a:graphic>
          </wp:inline>
        </w:drawing>
      </w:r>
    </w:p>
    <w:p w14:paraId="7C289AA5" w14:textId="77777777" w:rsidR="00C32A4F" w:rsidRDefault="00C32A4F" w:rsidP="00C32A4F">
      <w:pPr>
        <w:rPr>
          <w:noProof/>
        </w:rPr>
      </w:pPr>
    </w:p>
    <w:p w14:paraId="3CC195AA" w14:textId="77777777" w:rsidR="00C32A4F" w:rsidRDefault="00C32A4F" w:rsidP="00C32A4F">
      <w:pPr>
        <w:rPr>
          <w:noProof/>
        </w:rPr>
      </w:pPr>
    </w:p>
    <w:p w14:paraId="69977FFC" w14:textId="77777777" w:rsidR="00C32A4F" w:rsidRDefault="00C32A4F" w:rsidP="00C32A4F">
      <w:pPr>
        <w:rPr>
          <w:noProof/>
        </w:rPr>
      </w:pPr>
    </w:p>
    <w:p w14:paraId="7415CF98" w14:textId="77777777" w:rsidR="00C32A4F" w:rsidRDefault="00C32A4F" w:rsidP="00C32A4F">
      <w:pPr>
        <w:rPr>
          <w:noProof/>
        </w:rPr>
      </w:pPr>
    </w:p>
    <w:p w14:paraId="03C9ED63" w14:textId="77777777" w:rsidR="00C32A4F" w:rsidRDefault="00C32A4F" w:rsidP="00C32A4F">
      <w:pPr>
        <w:rPr>
          <w:noProof/>
        </w:rPr>
      </w:pPr>
    </w:p>
    <w:p w14:paraId="74A4A97B" w14:textId="77777777" w:rsidR="00C32A4F" w:rsidRDefault="00C32A4F" w:rsidP="00372AFD">
      <w:pPr>
        <w:pStyle w:val="a"/>
        <w:numPr>
          <w:ilvl w:val="0"/>
          <w:numId w:val="10"/>
        </w:numPr>
      </w:pPr>
      <w:r>
        <w:rPr>
          <w:rFonts w:hint="eastAsia"/>
        </w:rPr>
        <w:t>輸出</w:t>
      </w:r>
      <w:r w:rsidRPr="00362205">
        <w:t>畫面</w:t>
      </w:r>
      <w:r>
        <w:rPr>
          <w:rFonts w:hint="eastAsia"/>
        </w:rPr>
        <w:t>資料說明:</w:t>
      </w:r>
    </w:p>
    <w:p w14:paraId="6C06CE90" w14:textId="77777777" w:rsidR="00C32A4F" w:rsidRDefault="00C32A4F" w:rsidP="00C32A4F">
      <w:pPr>
        <w:rPr>
          <w:noProof/>
        </w:rPr>
      </w:pPr>
    </w:p>
    <w:p w14:paraId="5C2F6651" w14:textId="77777777" w:rsidR="00C32A4F" w:rsidRDefault="00C32A4F" w:rsidP="00C32A4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C32A4F" w:rsidRPr="008F1D46" w14:paraId="156FE979" w14:textId="77777777" w:rsidTr="005E4DAB">
        <w:tc>
          <w:tcPr>
            <w:tcW w:w="697" w:type="dxa"/>
            <w:shd w:val="clear" w:color="auto" w:fill="D9D9D9"/>
          </w:tcPr>
          <w:p w14:paraId="217522F2"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5CA5883"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EB24EB6"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79829400" w14:textId="77777777" w:rsidR="00C32A4F" w:rsidRPr="00F533E6" w:rsidRDefault="00C32A4F" w:rsidP="005E4DAB">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174B5D1" w14:textId="77777777" w:rsidR="00C32A4F" w:rsidRPr="00F533E6" w:rsidRDefault="00C32A4F" w:rsidP="005E4DAB">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C32A4F" w:rsidRPr="007A1288" w14:paraId="2678A9DD" w14:textId="77777777" w:rsidTr="005E4DAB">
        <w:tc>
          <w:tcPr>
            <w:tcW w:w="697" w:type="dxa"/>
            <w:shd w:val="clear" w:color="auto" w:fill="auto"/>
          </w:tcPr>
          <w:p w14:paraId="015C7292" w14:textId="77777777" w:rsidR="00C32A4F" w:rsidRPr="007A1288" w:rsidRDefault="00C32A4F" w:rsidP="005E4DAB">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2A3F393"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6C43281" w14:textId="77777777" w:rsidR="00C32A4F" w:rsidRPr="007A1288" w:rsidRDefault="00C32A4F" w:rsidP="005E4DAB">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5FD27DF1" w14:textId="77777777" w:rsidR="00C32A4F" w:rsidRPr="007A1288" w:rsidRDefault="00C32A4F" w:rsidP="005E4DAB">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CustNo</w:t>
            </w:r>
            <w:proofErr w:type="spellEnd"/>
          </w:p>
        </w:tc>
        <w:tc>
          <w:tcPr>
            <w:tcW w:w="3719" w:type="dxa"/>
            <w:shd w:val="clear" w:color="auto" w:fill="auto"/>
          </w:tcPr>
          <w:p w14:paraId="293662CA" w14:textId="77777777" w:rsidR="00C32A4F" w:rsidRPr="007A1288" w:rsidRDefault="00C32A4F" w:rsidP="005E4DAB">
            <w:pPr>
              <w:rPr>
                <w:rFonts w:ascii="標楷體" w:eastAsia="標楷體" w:hAnsi="標楷體"/>
                <w:lang w:eastAsia="zh-HK"/>
              </w:rPr>
            </w:pPr>
            <w:r>
              <w:rPr>
                <w:rFonts w:ascii="標楷體" w:eastAsia="標楷體" w:hAnsi="標楷體" w:hint="eastAsia"/>
              </w:rPr>
              <w:t>戶號</w:t>
            </w:r>
          </w:p>
        </w:tc>
      </w:tr>
      <w:tr w:rsidR="00C32A4F" w:rsidRPr="007A1288" w14:paraId="1B1A8F27" w14:textId="77777777" w:rsidTr="005E4DAB">
        <w:tc>
          <w:tcPr>
            <w:tcW w:w="697" w:type="dxa"/>
            <w:shd w:val="clear" w:color="auto" w:fill="auto"/>
          </w:tcPr>
          <w:p w14:paraId="7E194BE3" w14:textId="77777777" w:rsidR="00C32A4F" w:rsidRPr="007A1288" w:rsidRDefault="00C32A4F" w:rsidP="005E4DAB">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2B81440B"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91C2826" w14:textId="77777777" w:rsidR="00C32A4F" w:rsidRPr="007A1288" w:rsidRDefault="00C32A4F" w:rsidP="005E4DAB">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683CFE96" w14:textId="77777777" w:rsidR="00C32A4F" w:rsidRPr="007A1288" w:rsidRDefault="00C32A4F" w:rsidP="005E4DAB">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OldFacmNo</w:t>
            </w:r>
            <w:proofErr w:type="spellEnd"/>
          </w:p>
        </w:tc>
        <w:tc>
          <w:tcPr>
            <w:tcW w:w="3719" w:type="dxa"/>
            <w:shd w:val="clear" w:color="auto" w:fill="auto"/>
          </w:tcPr>
          <w:p w14:paraId="06FFB6F5" w14:textId="77777777" w:rsidR="00C32A4F" w:rsidRPr="007A1288" w:rsidRDefault="00C32A4F" w:rsidP="005E4DAB">
            <w:pPr>
              <w:rPr>
                <w:rFonts w:ascii="標楷體" w:eastAsia="標楷體" w:hAnsi="標楷體"/>
                <w:lang w:eastAsia="zh-HK"/>
              </w:rPr>
            </w:pPr>
            <w:r>
              <w:rPr>
                <w:rFonts w:ascii="標楷體" w:eastAsia="標楷體" w:hAnsi="標楷體" w:hint="eastAsia"/>
              </w:rPr>
              <w:t>舊額度號碼</w:t>
            </w:r>
          </w:p>
        </w:tc>
      </w:tr>
      <w:tr w:rsidR="00C32A4F" w:rsidRPr="007A1288" w14:paraId="166C1A02" w14:textId="77777777" w:rsidTr="005E4DAB">
        <w:tc>
          <w:tcPr>
            <w:tcW w:w="697" w:type="dxa"/>
            <w:shd w:val="clear" w:color="auto" w:fill="auto"/>
          </w:tcPr>
          <w:p w14:paraId="64F27CD8" w14:textId="77777777" w:rsidR="00C32A4F" w:rsidRPr="007A1288" w:rsidRDefault="00C32A4F" w:rsidP="005E4DAB">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5AC54B8"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F3AE00C" w14:textId="77777777" w:rsidR="00C32A4F" w:rsidRPr="007A1288" w:rsidRDefault="00C32A4F" w:rsidP="005E4DAB">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10B217F6" w14:textId="77777777" w:rsidR="00C32A4F" w:rsidRPr="007A1288" w:rsidRDefault="00C32A4F" w:rsidP="005E4DAB">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OldBormNo</w:t>
            </w:r>
            <w:proofErr w:type="spellEnd"/>
          </w:p>
        </w:tc>
        <w:tc>
          <w:tcPr>
            <w:tcW w:w="3719" w:type="dxa"/>
            <w:shd w:val="clear" w:color="auto" w:fill="auto"/>
          </w:tcPr>
          <w:p w14:paraId="1B4DE58D" w14:textId="77777777" w:rsidR="00C32A4F" w:rsidRPr="007A1288" w:rsidRDefault="00C32A4F" w:rsidP="005E4DAB">
            <w:pPr>
              <w:rPr>
                <w:rFonts w:ascii="標楷體" w:eastAsia="標楷體" w:hAnsi="標楷體"/>
                <w:lang w:eastAsia="zh-HK"/>
              </w:rPr>
            </w:pPr>
            <w:r>
              <w:rPr>
                <w:rFonts w:ascii="標楷體" w:eastAsia="標楷體" w:hAnsi="標楷體" w:hint="eastAsia"/>
              </w:rPr>
              <w:t>舊撥款序號</w:t>
            </w:r>
          </w:p>
        </w:tc>
      </w:tr>
      <w:tr w:rsidR="00C32A4F" w:rsidRPr="007A1288" w14:paraId="05F77096" w14:textId="77777777" w:rsidTr="005E4DAB">
        <w:tc>
          <w:tcPr>
            <w:tcW w:w="697" w:type="dxa"/>
            <w:shd w:val="clear" w:color="auto" w:fill="auto"/>
          </w:tcPr>
          <w:p w14:paraId="4C2E72A7" w14:textId="77777777" w:rsidR="00C32A4F" w:rsidRPr="007A1288" w:rsidRDefault="00C32A4F" w:rsidP="005E4DAB">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2CF145CA" w14:textId="77777777" w:rsidR="00C32A4F" w:rsidRPr="007A1288" w:rsidRDefault="00C32A4F" w:rsidP="005E4DAB">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3F0F170C" w14:textId="77777777" w:rsidR="00C32A4F" w:rsidRPr="007A1288" w:rsidRDefault="00C32A4F" w:rsidP="005E4DAB">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40F3F7D5" w14:textId="77777777" w:rsidR="00C32A4F" w:rsidRPr="007A1288" w:rsidRDefault="00C32A4F" w:rsidP="005E4DAB">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NewFacmNo</w:t>
            </w:r>
            <w:proofErr w:type="spellEnd"/>
          </w:p>
        </w:tc>
        <w:tc>
          <w:tcPr>
            <w:tcW w:w="3719" w:type="dxa"/>
            <w:shd w:val="clear" w:color="auto" w:fill="auto"/>
          </w:tcPr>
          <w:p w14:paraId="6A77835D" w14:textId="77777777" w:rsidR="00C32A4F" w:rsidRPr="007A1288" w:rsidRDefault="00C32A4F" w:rsidP="005E4DAB">
            <w:pPr>
              <w:rPr>
                <w:rFonts w:ascii="標楷體" w:eastAsia="標楷體" w:hAnsi="標楷體"/>
                <w:lang w:eastAsia="zh-HK"/>
              </w:rPr>
            </w:pPr>
            <w:r>
              <w:rPr>
                <w:rFonts w:ascii="標楷體" w:eastAsia="標楷體" w:hAnsi="標楷體" w:hint="eastAsia"/>
              </w:rPr>
              <w:t>新額度號碼</w:t>
            </w:r>
          </w:p>
        </w:tc>
      </w:tr>
      <w:tr w:rsidR="00C32A4F" w:rsidRPr="007A1288" w14:paraId="7A19D719" w14:textId="77777777" w:rsidTr="005E4DAB">
        <w:tc>
          <w:tcPr>
            <w:tcW w:w="697" w:type="dxa"/>
            <w:shd w:val="clear" w:color="auto" w:fill="auto"/>
          </w:tcPr>
          <w:p w14:paraId="00A6F041" w14:textId="77777777" w:rsidR="00C32A4F" w:rsidRPr="007A1288" w:rsidRDefault="00C32A4F" w:rsidP="005E4DAB">
            <w:pPr>
              <w:rPr>
                <w:rFonts w:ascii="標楷體" w:eastAsia="標楷體" w:hAnsi="標楷體"/>
              </w:rPr>
            </w:pPr>
            <w:r>
              <w:rPr>
                <w:rFonts w:ascii="標楷體" w:eastAsia="標楷體" w:hAnsi="標楷體" w:hint="eastAsia"/>
              </w:rPr>
              <w:t>5</w:t>
            </w:r>
          </w:p>
        </w:tc>
        <w:tc>
          <w:tcPr>
            <w:tcW w:w="1003" w:type="dxa"/>
            <w:shd w:val="clear" w:color="auto" w:fill="auto"/>
          </w:tcPr>
          <w:p w14:paraId="1F5BA536"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9DDD9EB" w14:textId="77777777" w:rsidR="00C32A4F" w:rsidRPr="007A1288" w:rsidRDefault="00C32A4F" w:rsidP="005E4DAB">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6EFDCE6B" w14:textId="77777777" w:rsidR="00C32A4F" w:rsidRPr="007A1288" w:rsidRDefault="00C32A4F" w:rsidP="005E4DAB">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NewBormNo</w:t>
            </w:r>
            <w:proofErr w:type="spellEnd"/>
          </w:p>
        </w:tc>
        <w:tc>
          <w:tcPr>
            <w:tcW w:w="3719" w:type="dxa"/>
            <w:shd w:val="clear" w:color="auto" w:fill="auto"/>
          </w:tcPr>
          <w:p w14:paraId="19E4D05A" w14:textId="77777777" w:rsidR="00C32A4F" w:rsidRPr="007A1288" w:rsidRDefault="00C32A4F" w:rsidP="005E4DAB">
            <w:pPr>
              <w:rPr>
                <w:rFonts w:ascii="標楷體" w:eastAsia="標楷體" w:hAnsi="標楷體"/>
              </w:rPr>
            </w:pPr>
            <w:r>
              <w:rPr>
                <w:rFonts w:ascii="標楷體" w:eastAsia="標楷體" w:hAnsi="標楷體" w:hint="eastAsia"/>
              </w:rPr>
              <w:t>新撥款序號</w:t>
            </w:r>
          </w:p>
        </w:tc>
      </w:tr>
      <w:tr w:rsidR="00C32A4F" w:rsidRPr="007A1288" w14:paraId="0A243BCF" w14:textId="77777777" w:rsidTr="005E4DAB">
        <w:tc>
          <w:tcPr>
            <w:tcW w:w="697" w:type="dxa"/>
            <w:shd w:val="clear" w:color="auto" w:fill="auto"/>
          </w:tcPr>
          <w:p w14:paraId="4C5DC215" w14:textId="77777777" w:rsidR="00C32A4F" w:rsidRPr="007A1288" w:rsidRDefault="00C32A4F" w:rsidP="005E4DAB">
            <w:pPr>
              <w:rPr>
                <w:rFonts w:ascii="標楷體" w:eastAsia="標楷體" w:hAnsi="標楷體"/>
              </w:rPr>
            </w:pPr>
            <w:r>
              <w:rPr>
                <w:rFonts w:ascii="標楷體" w:eastAsia="標楷體" w:hAnsi="標楷體" w:hint="eastAsia"/>
              </w:rPr>
              <w:t>6</w:t>
            </w:r>
          </w:p>
        </w:tc>
        <w:tc>
          <w:tcPr>
            <w:tcW w:w="1003" w:type="dxa"/>
            <w:shd w:val="clear" w:color="auto" w:fill="auto"/>
          </w:tcPr>
          <w:p w14:paraId="43EB7DF7"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C4C3A82" w14:textId="77777777" w:rsidR="00C32A4F" w:rsidRPr="007A1288" w:rsidRDefault="00C32A4F" w:rsidP="005E4DAB">
            <w:pPr>
              <w:rPr>
                <w:rFonts w:ascii="標楷體" w:eastAsia="標楷體" w:hAnsi="標楷體"/>
              </w:rPr>
            </w:pPr>
            <w:r>
              <w:rPr>
                <w:rFonts w:ascii="標楷體" w:eastAsia="標楷體" w:hAnsi="標楷體" w:hint="eastAsia"/>
              </w:rPr>
              <w:t>展期記號</w:t>
            </w:r>
          </w:p>
        </w:tc>
        <w:tc>
          <w:tcPr>
            <w:tcW w:w="3336" w:type="dxa"/>
            <w:shd w:val="clear" w:color="auto" w:fill="auto"/>
          </w:tcPr>
          <w:p w14:paraId="536D5588" w14:textId="77777777" w:rsidR="00C32A4F" w:rsidRPr="007A1288" w:rsidRDefault="00C32A4F" w:rsidP="005E4DAB">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RenewCode</w:t>
            </w:r>
            <w:proofErr w:type="spellEnd"/>
          </w:p>
        </w:tc>
        <w:tc>
          <w:tcPr>
            <w:tcW w:w="3719" w:type="dxa"/>
            <w:shd w:val="clear" w:color="auto" w:fill="auto"/>
          </w:tcPr>
          <w:p w14:paraId="2477271D" w14:textId="77777777" w:rsidR="00C32A4F" w:rsidRPr="007A1288" w:rsidRDefault="00C32A4F" w:rsidP="005E4DAB">
            <w:pPr>
              <w:rPr>
                <w:rFonts w:ascii="標楷體" w:eastAsia="標楷體" w:hAnsi="標楷體"/>
              </w:rPr>
            </w:pPr>
            <w:r>
              <w:rPr>
                <w:rFonts w:ascii="標楷體" w:eastAsia="標楷體" w:hAnsi="標楷體" w:hint="eastAsia"/>
              </w:rPr>
              <w:t>展期記號</w:t>
            </w:r>
          </w:p>
        </w:tc>
      </w:tr>
      <w:tr w:rsidR="00C32A4F" w:rsidRPr="007A1288" w14:paraId="53CDE16C" w14:textId="77777777" w:rsidTr="005E4DAB">
        <w:tc>
          <w:tcPr>
            <w:tcW w:w="697" w:type="dxa"/>
            <w:shd w:val="clear" w:color="auto" w:fill="auto"/>
          </w:tcPr>
          <w:p w14:paraId="2B17377D" w14:textId="77777777" w:rsidR="00C32A4F" w:rsidRPr="007A1288" w:rsidRDefault="00C32A4F" w:rsidP="005E4DAB">
            <w:pPr>
              <w:rPr>
                <w:rFonts w:ascii="標楷體" w:eastAsia="標楷體" w:hAnsi="標楷體"/>
              </w:rPr>
            </w:pPr>
            <w:r>
              <w:rPr>
                <w:rFonts w:ascii="標楷體" w:eastAsia="標楷體" w:hAnsi="標楷體" w:hint="eastAsia"/>
              </w:rPr>
              <w:t>7</w:t>
            </w:r>
          </w:p>
        </w:tc>
        <w:tc>
          <w:tcPr>
            <w:tcW w:w="1003" w:type="dxa"/>
            <w:shd w:val="clear" w:color="auto" w:fill="auto"/>
          </w:tcPr>
          <w:p w14:paraId="34B86E3C"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269B3A3" w14:textId="77777777" w:rsidR="00C32A4F" w:rsidRDefault="00C32A4F" w:rsidP="005E4DAB">
            <w:pPr>
              <w:rPr>
                <w:rFonts w:ascii="標楷體" w:eastAsia="標楷體" w:hAnsi="標楷體"/>
              </w:rPr>
            </w:pPr>
            <w:r>
              <w:rPr>
                <w:rFonts w:ascii="標楷體" w:eastAsia="標楷體" w:hAnsi="標楷體" w:hint="eastAsia"/>
              </w:rPr>
              <w:t>主要記號</w:t>
            </w:r>
          </w:p>
        </w:tc>
        <w:tc>
          <w:tcPr>
            <w:tcW w:w="3336" w:type="dxa"/>
            <w:shd w:val="clear" w:color="auto" w:fill="auto"/>
          </w:tcPr>
          <w:p w14:paraId="4C1D44C3" w14:textId="77777777" w:rsidR="00C32A4F" w:rsidRPr="007A1288" w:rsidRDefault="00C32A4F" w:rsidP="005E4DAB">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MainFlag</w:t>
            </w:r>
            <w:proofErr w:type="spellEnd"/>
          </w:p>
        </w:tc>
        <w:tc>
          <w:tcPr>
            <w:tcW w:w="3719" w:type="dxa"/>
            <w:shd w:val="clear" w:color="auto" w:fill="auto"/>
          </w:tcPr>
          <w:p w14:paraId="19E3D0CC" w14:textId="77777777" w:rsidR="00C32A4F" w:rsidRDefault="00C32A4F" w:rsidP="005E4DAB">
            <w:pPr>
              <w:rPr>
                <w:rFonts w:ascii="標楷體" w:eastAsia="標楷體" w:hAnsi="標楷體"/>
              </w:rPr>
            </w:pPr>
            <w:r>
              <w:rPr>
                <w:rFonts w:ascii="標楷體" w:eastAsia="標楷體" w:hAnsi="標楷體" w:hint="eastAsia"/>
              </w:rPr>
              <w:t>主要記號</w:t>
            </w:r>
          </w:p>
        </w:tc>
      </w:tr>
      <w:tr w:rsidR="00C32A4F" w:rsidRPr="007A1288" w14:paraId="6AC03014" w14:textId="77777777" w:rsidTr="005E4DAB">
        <w:tc>
          <w:tcPr>
            <w:tcW w:w="697" w:type="dxa"/>
            <w:shd w:val="clear" w:color="auto" w:fill="auto"/>
          </w:tcPr>
          <w:p w14:paraId="1C4DD8BC" w14:textId="77777777" w:rsidR="00C32A4F" w:rsidRPr="007A1288" w:rsidRDefault="00C32A4F" w:rsidP="005E4DAB">
            <w:pPr>
              <w:rPr>
                <w:rFonts w:ascii="標楷體" w:eastAsia="標楷體" w:hAnsi="標楷體"/>
              </w:rPr>
            </w:pPr>
            <w:r>
              <w:rPr>
                <w:rFonts w:ascii="標楷體" w:eastAsia="標楷體" w:hAnsi="標楷體" w:hint="eastAsia"/>
              </w:rPr>
              <w:t>8</w:t>
            </w:r>
          </w:p>
        </w:tc>
        <w:tc>
          <w:tcPr>
            <w:tcW w:w="1003" w:type="dxa"/>
            <w:shd w:val="clear" w:color="auto" w:fill="auto"/>
          </w:tcPr>
          <w:p w14:paraId="7180585F" w14:textId="77777777" w:rsidR="00C32A4F" w:rsidRPr="007A1288" w:rsidRDefault="00C32A4F" w:rsidP="005E4DAB">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3CB1791" w14:textId="77777777" w:rsidR="00C32A4F" w:rsidRDefault="00C32A4F" w:rsidP="005E4DAB">
            <w:pPr>
              <w:rPr>
                <w:rFonts w:ascii="標楷體" w:eastAsia="標楷體" w:hAnsi="標楷體"/>
              </w:rPr>
            </w:pPr>
            <w:r>
              <w:rPr>
                <w:rFonts w:ascii="標楷體" w:eastAsia="標楷體" w:hAnsi="標楷體" w:hint="eastAsia"/>
              </w:rPr>
              <w:t>會計日期</w:t>
            </w:r>
          </w:p>
        </w:tc>
        <w:tc>
          <w:tcPr>
            <w:tcW w:w="3336" w:type="dxa"/>
            <w:shd w:val="clear" w:color="auto" w:fill="auto"/>
          </w:tcPr>
          <w:p w14:paraId="0153F49D" w14:textId="77777777" w:rsidR="00C32A4F" w:rsidRPr="007A1288" w:rsidRDefault="00C32A4F" w:rsidP="005E4DAB">
            <w:pPr>
              <w:rPr>
                <w:rFonts w:ascii="標楷體" w:eastAsia="標楷體" w:hAnsi="標楷體"/>
                <w:lang w:eastAsia="zh-HK"/>
              </w:rPr>
            </w:pPr>
            <w:proofErr w:type="spellStart"/>
            <w:r>
              <w:rPr>
                <w:rFonts w:ascii="標楷體" w:eastAsia="標楷體" w:hAnsi="標楷體"/>
                <w:lang w:eastAsia="zh-HK"/>
              </w:rPr>
              <w:t>AcLoanRenew.</w:t>
            </w:r>
            <w:r w:rsidRPr="00D26D33">
              <w:rPr>
                <w:rFonts w:ascii="標楷體" w:eastAsia="標楷體" w:hAnsi="標楷體"/>
                <w:lang w:eastAsia="zh-HK"/>
              </w:rPr>
              <w:t>AcDate</w:t>
            </w:r>
            <w:proofErr w:type="spellEnd"/>
          </w:p>
        </w:tc>
        <w:tc>
          <w:tcPr>
            <w:tcW w:w="3719" w:type="dxa"/>
            <w:shd w:val="clear" w:color="auto" w:fill="auto"/>
          </w:tcPr>
          <w:p w14:paraId="0CDBE3D6" w14:textId="77777777" w:rsidR="00C32A4F" w:rsidRDefault="00C32A4F" w:rsidP="005E4DAB">
            <w:pPr>
              <w:rPr>
                <w:rFonts w:ascii="標楷體" w:eastAsia="標楷體" w:hAnsi="標楷體"/>
              </w:rPr>
            </w:pPr>
            <w:r>
              <w:rPr>
                <w:rFonts w:ascii="標楷體" w:eastAsia="標楷體" w:hAnsi="標楷體" w:hint="eastAsia"/>
              </w:rPr>
              <w:t>會計日期</w:t>
            </w:r>
            <w:r w:rsidR="00E246EE">
              <w:rPr>
                <w:rFonts w:ascii="標楷體" w:eastAsia="標楷體" w:hAnsi="標楷體" w:hint="eastAsia"/>
              </w:rPr>
              <w:t>(</w:t>
            </w:r>
            <w:r w:rsidR="00E246EE">
              <w:rPr>
                <w:rFonts w:ascii="標楷體" w:eastAsia="標楷體" w:hAnsi="標楷體"/>
              </w:rPr>
              <w:t>YYY/MM/DD</w:t>
            </w:r>
            <w:r w:rsidR="00E246EE">
              <w:rPr>
                <w:rFonts w:ascii="標楷體" w:eastAsia="標楷體" w:hAnsi="標楷體" w:hint="eastAsia"/>
              </w:rPr>
              <w:t>)</w:t>
            </w:r>
          </w:p>
        </w:tc>
      </w:tr>
    </w:tbl>
    <w:p w14:paraId="6A016277" w14:textId="77777777" w:rsidR="00C32A4F" w:rsidRDefault="00C32A4F" w:rsidP="00C32A4F"/>
    <w:p w14:paraId="522B66AA" w14:textId="77777777" w:rsidR="00FD0BA6" w:rsidRPr="00291505" w:rsidRDefault="00150287" w:rsidP="00FD0BA6">
      <w:pPr>
        <w:tabs>
          <w:tab w:val="left" w:pos="788"/>
        </w:tabs>
        <w:rPr>
          <w:rFonts w:ascii="標楷體" w:eastAsia="標楷體" w:hAnsi="標楷體"/>
        </w:rPr>
      </w:pPr>
      <w:r>
        <w:rPr>
          <w:rFonts w:ascii="標楷體" w:eastAsia="標楷體" w:hAnsi="標楷體"/>
        </w:rPr>
        <w:br w:type="page"/>
      </w:r>
    </w:p>
    <w:p w14:paraId="660E7620" w14:textId="77777777" w:rsidR="00AB7B15" w:rsidRDefault="00AB7B15" w:rsidP="009E39FA">
      <w:pPr>
        <w:pStyle w:val="3"/>
        <w:rPr>
          <w:rFonts w:ascii="標楷體" w:hAnsi="標楷體"/>
        </w:rPr>
      </w:pPr>
      <w:bookmarkStart w:id="321" w:name="_Toc90485668"/>
      <w:bookmarkStart w:id="322" w:name="_Toc95492758"/>
      <w:r w:rsidRPr="00150287">
        <w:rPr>
          <w:rFonts w:hint="eastAsia"/>
        </w:rPr>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1"/>
      <w:bookmarkEnd w:id="322"/>
    </w:p>
    <w:p w14:paraId="53D698D1" w14:textId="77777777" w:rsidR="00AB7B15" w:rsidRPr="00AB7B15" w:rsidRDefault="00AB7B15" w:rsidP="00AB7B15">
      <w:pPr>
        <w:rPr>
          <w:lang w:val="x-none" w:eastAsia="x-none"/>
        </w:rPr>
      </w:pPr>
    </w:p>
    <w:p w14:paraId="6AB1790B" w14:textId="77777777" w:rsidR="00150287" w:rsidRPr="00291505" w:rsidRDefault="00150287" w:rsidP="00150287">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0287" w:rsidRPr="00291505" w14:paraId="14CA4804" w14:textId="77777777" w:rsidTr="00302476">
        <w:trPr>
          <w:trHeight w:val="277"/>
        </w:trPr>
        <w:tc>
          <w:tcPr>
            <w:tcW w:w="1548" w:type="dxa"/>
            <w:tcBorders>
              <w:top w:val="single" w:sz="8" w:space="0" w:color="000000"/>
              <w:bottom w:val="single" w:sz="8" w:space="0" w:color="000000"/>
              <w:right w:val="single" w:sz="8" w:space="0" w:color="000000"/>
            </w:tcBorders>
            <w:shd w:val="clear" w:color="auto" w:fill="F3F3F3"/>
          </w:tcPr>
          <w:p w14:paraId="357D8326" w14:textId="77777777" w:rsidR="00150287" w:rsidRPr="00291505" w:rsidRDefault="00150287" w:rsidP="00302476">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1D0EB7" w14:textId="77777777" w:rsidR="00150287" w:rsidRPr="00291505" w:rsidRDefault="00150287" w:rsidP="00302476">
            <w:pPr>
              <w:rPr>
                <w:rFonts w:ascii="標楷體" w:eastAsia="標楷體" w:hAnsi="標楷體"/>
              </w:rPr>
            </w:pPr>
            <w:r w:rsidRPr="00150287">
              <w:rPr>
                <w:rFonts w:ascii="標楷體" w:eastAsia="標楷體" w:hAnsi="標楷體" w:hint="eastAsia"/>
              </w:rPr>
              <w:t>個人房貸調整作業</w:t>
            </w:r>
          </w:p>
        </w:tc>
      </w:tr>
      <w:tr w:rsidR="00150287" w:rsidRPr="00291505" w14:paraId="480E3240" w14:textId="77777777" w:rsidTr="00302476">
        <w:trPr>
          <w:trHeight w:val="277"/>
        </w:trPr>
        <w:tc>
          <w:tcPr>
            <w:tcW w:w="1548" w:type="dxa"/>
            <w:tcBorders>
              <w:top w:val="single" w:sz="8" w:space="0" w:color="000000"/>
              <w:bottom w:val="single" w:sz="8" w:space="0" w:color="000000"/>
              <w:right w:val="single" w:sz="8" w:space="0" w:color="000000"/>
            </w:tcBorders>
            <w:shd w:val="clear" w:color="auto" w:fill="F3F3F3"/>
          </w:tcPr>
          <w:p w14:paraId="2F398A82" w14:textId="77777777" w:rsidR="00150287" w:rsidRPr="00291505" w:rsidRDefault="00150287" w:rsidP="00302476">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837AE3" w14:textId="77777777" w:rsidR="00150287" w:rsidRPr="00291505" w:rsidRDefault="00150287" w:rsidP="00302476">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150287" w:rsidRPr="00291505" w14:paraId="223B4266" w14:textId="77777777" w:rsidTr="00302476">
        <w:trPr>
          <w:trHeight w:val="773"/>
        </w:trPr>
        <w:tc>
          <w:tcPr>
            <w:tcW w:w="1548" w:type="dxa"/>
            <w:tcBorders>
              <w:top w:val="single" w:sz="8" w:space="0" w:color="000000"/>
              <w:bottom w:val="single" w:sz="8" w:space="0" w:color="000000"/>
              <w:right w:val="single" w:sz="8" w:space="0" w:color="000000"/>
            </w:tcBorders>
            <w:shd w:val="clear" w:color="auto" w:fill="F3F3F3"/>
          </w:tcPr>
          <w:p w14:paraId="63AAAEA5" w14:textId="77777777" w:rsidR="00150287" w:rsidRPr="00291505" w:rsidRDefault="00150287" w:rsidP="00302476">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FAD146" w14:textId="77777777" w:rsidR="00150287" w:rsidRPr="00C56A3E" w:rsidRDefault="00150287" w:rsidP="00C56A3E">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proofErr w:type="spellStart"/>
            <w:r w:rsidR="00893821">
              <w:rPr>
                <w:rFonts w:ascii="Courier New" w:hAnsi="Courier New" w:cs="Courier New"/>
                <w:color w:val="222222"/>
                <w:shd w:val="clear" w:color="auto" w:fill="FFFFFF"/>
              </w:rPr>
              <w:t>作業流程</w:t>
            </w:r>
            <w:r w:rsidR="00893821">
              <w:rPr>
                <w:rFonts w:ascii="Courier New" w:hAnsi="Courier New" w:cs="Courier New"/>
                <w:color w:val="222222"/>
                <w:shd w:val="clear" w:color="auto" w:fill="FFFFFF"/>
              </w:rPr>
              <w:t>.</w:t>
            </w:r>
            <w:r w:rsidR="00893821">
              <w:rPr>
                <w:rFonts w:ascii="Courier New" w:hAnsi="Courier New" w:cs="Courier New"/>
                <w:color w:val="222222"/>
                <w:shd w:val="clear" w:color="auto" w:fill="FFFFFF"/>
              </w:rPr>
              <w:t>放款作業</w:t>
            </w:r>
            <w:r w:rsidR="00893821">
              <w:rPr>
                <w:rFonts w:ascii="Courier New" w:hAnsi="Courier New" w:cs="Courier New"/>
                <w:color w:val="222222"/>
                <w:shd w:val="clear" w:color="auto" w:fill="FFFFFF"/>
              </w:rPr>
              <w:t>.</w:t>
            </w:r>
            <w:r w:rsidR="00893821">
              <w:rPr>
                <w:rFonts w:ascii="Courier New" w:hAnsi="Courier New" w:cs="Courier New" w:hint="eastAsia"/>
                <w:color w:val="222222"/>
                <w:shd w:val="clear" w:color="auto" w:fill="FFFFFF"/>
                <w:lang w:eastAsia="zh-TW"/>
              </w:rPr>
              <w:t>個人房貸</w:t>
            </w:r>
            <w:proofErr w:type="spellEnd"/>
            <w:r w:rsidRPr="00885CA6">
              <w:rPr>
                <w:rFonts w:ascii="標楷體" w:hAnsi="標楷體" w:hint="eastAsia"/>
                <w:lang w:eastAsia="zh-HK"/>
              </w:rPr>
              <w:t>」流程</w:t>
            </w:r>
          </w:p>
        </w:tc>
      </w:tr>
      <w:tr w:rsidR="00150287" w:rsidRPr="00291505" w14:paraId="7D16A3E0" w14:textId="77777777" w:rsidTr="00302476">
        <w:trPr>
          <w:trHeight w:val="321"/>
        </w:trPr>
        <w:tc>
          <w:tcPr>
            <w:tcW w:w="1548" w:type="dxa"/>
            <w:tcBorders>
              <w:top w:val="single" w:sz="8" w:space="0" w:color="000000"/>
              <w:bottom w:val="single" w:sz="8" w:space="0" w:color="000000"/>
              <w:right w:val="single" w:sz="8" w:space="0" w:color="000000"/>
            </w:tcBorders>
            <w:shd w:val="clear" w:color="auto" w:fill="F3F3F3"/>
          </w:tcPr>
          <w:p w14:paraId="566EFFF8" w14:textId="77777777" w:rsidR="00150287" w:rsidRPr="00291505" w:rsidRDefault="00150287" w:rsidP="00302476">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5EC0C8" w14:textId="77777777" w:rsidR="00150287" w:rsidRPr="00291505" w:rsidRDefault="00150287" w:rsidP="00302476">
            <w:pPr>
              <w:rPr>
                <w:rFonts w:ascii="標楷體" w:eastAsia="標楷體" w:hAnsi="標楷體"/>
              </w:rPr>
            </w:pPr>
          </w:p>
        </w:tc>
      </w:tr>
      <w:tr w:rsidR="00150287" w:rsidRPr="00291505" w14:paraId="3F68E93B" w14:textId="77777777" w:rsidTr="00302476">
        <w:trPr>
          <w:trHeight w:val="1311"/>
        </w:trPr>
        <w:tc>
          <w:tcPr>
            <w:tcW w:w="1548" w:type="dxa"/>
            <w:tcBorders>
              <w:top w:val="single" w:sz="8" w:space="0" w:color="000000"/>
              <w:bottom w:val="single" w:sz="8" w:space="0" w:color="000000"/>
              <w:right w:val="single" w:sz="8" w:space="0" w:color="000000"/>
            </w:tcBorders>
            <w:shd w:val="clear" w:color="auto" w:fill="F3F3F3"/>
          </w:tcPr>
          <w:p w14:paraId="6899C5E1" w14:textId="77777777" w:rsidR="00150287" w:rsidRPr="00291505" w:rsidRDefault="00150287" w:rsidP="00302476">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E492C2A" w14:textId="77777777" w:rsidR="00150287" w:rsidRPr="00291505" w:rsidRDefault="00150287" w:rsidP="00302476">
            <w:pPr>
              <w:rPr>
                <w:rFonts w:ascii="標楷體" w:eastAsia="標楷體" w:hAnsi="標楷體"/>
              </w:rPr>
            </w:pPr>
          </w:p>
          <w:p w14:paraId="083048E3" w14:textId="77777777" w:rsidR="00150287" w:rsidRPr="00291505" w:rsidRDefault="00150287" w:rsidP="00B212DE">
            <w:pPr>
              <w:rPr>
                <w:rFonts w:ascii="標楷體" w:eastAsia="標楷體" w:hAnsi="標楷體"/>
              </w:rPr>
            </w:pPr>
          </w:p>
        </w:tc>
      </w:tr>
      <w:tr w:rsidR="00150287" w:rsidRPr="00291505" w14:paraId="5B956B35" w14:textId="77777777" w:rsidTr="00302476">
        <w:trPr>
          <w:trHeight w:val="278"/>
        </w:trPr>
        <w:tc>
          <w:tcPr>
            <w:tcW w:w="1548" w:type="dxa"/>
            <w:tcBorders>
              <w:top w:val="single" w:sz="8" w:space="0" w:color="000000"/>
              <w:bottom w:val="single" w:sz="8" w:space="0" w:color="000000"/>
              <w:right w:val="single" w:sz="8" w:space="0" w:color="000000"/>
            </w:tcBorders>
            <w:shd w:val="clear" w:color="auto" w:fill="F3F3F3"/>
          </w:tcPr>
          <w:p w14:paraId="36C86230" w14:textId="77777777" w:rsidR="00150287" w:rsidRPr="00291505" w:rsidRDefault="00150287" w:rsidP="00302476">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B988A" w14:textId="77777777" w:rsidR="00893821" w:rsidRPr="00F76BA2" w:rsidRDefault="00893821" w:rsidP="00893821">
            <w:pPr>
              <w:rPr>
                <w:rFonts w:ascii="標楷體" w:eastAsia="標楷體" w:hAnsi="標楷體"/>
              </w:rPr>
            </w:pPr>
            <w:r w:rsidRPr="00F76BA2">
              <w:rPr>
                <w:rFonts w:ascii="標楷體" w:eastAsia="標楷體" w:hAnsi="標楷體" w:hint="eastAsia"/>
              </w:rPr>
              <w:t>產出</w:t>
            </w:r>
          </w:p>
          <w:p w14:paraId="7AC7BC72" w14:textId="77777777" w:rsidR="00150287" w:rsidRPr="00893821" w:rsidRDefault="00893821" w:rsidP="00302476">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proofErr w:type="gramStart"/>
            <w:r>
              <w:rPr>
                <w:rFonts w:ascii="標楷體" w:eastAsia="標楷體" w:hAnsi="標楷體" w:hint="eastAsia"/>
              </w:rPr>
              <w:t>調整案</w:t>
            </w:r>
            <w:r w:rsidRPr="00893821">
              <w:rPr>
                <w:rFonts w:ascii="標楷體" w:eastAsia="標楷體" w:hAnsi="標楷體" w:hint="eastAsia"/>
              </w:rPr>
              <w:t>檔</w:t>
            </w:r>
            <w:proofErr w:type="gramEnd"/>
          </w:p>
        </w:tc>
      </w:tr>
      <w:tr w:rsidR="00150287" w:rsidRPr="00291505" w14:paraId="46041788" w14:textId="77777777" w:rsidTr="00302476">
        <w:trPr>
          <w:trHeight w:val="358"/>
        </w:trPr>
        <w:tc>
          <w:tcPr>
            <w:tcW w:w="1548" w:type="dxa"/>
            <w:tcBorders>
              <w:top w:val="single" w:sz="8" w:space="0" w:color="000000"/>
              <w:bottom w:val="single" w:sz="8" w:space="0" w:color="000000"/>
              <w:right w:val="single" w:sz="8" w:space="0" w:color="000000"/>
            </w:tcBorders>
            <w:shd w:val="clear" w:color="auto" w:fill="F3F3F3"/>
          </w:tcPr>
          <w:p w14:paraId="0E3EAB98" w14:textId="77777777" w:rsidR="00150287" w:rsidRPr="00291505" w:rsidRDefault="00150287" w:rsidP="00302476">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549A9CF" w14:textId="77777777" w:rsidR="00150287" w:rsidRPr="00291505" w:rsidRDefault="00150287" w:rsidP="00302476">
            <w:pPr>
              <w:rPr>
                <w:rFonts w:ascii="標楷體" w:eastAsia="標楷體" w:hAnsi="標楷體"/>
              </w:rPr>
            </w:pPr>
          </w:p>
        </w:tc>
      </w:tr>
      <w:tr w:rsidR="00150287" w:rsidRPr="00291505" w14:paraId="6E96475A" w14:textId="77777777" w:rsidTr="00302476">
        <w:trPr>
          <w:trHeight w:val="278"/>
        </w:trPr>
        <w:tc>
          <w:tcPr>
            <w:tcW w:w="1548" w:type="dxa"/>
            <w:tcBorders>
              <w:top w:val="single" w:sz="8" w:space="0" w:color="000000"/>
              <w:bottom w:val="single" w:sz="8" w:space="0" w:color="000000"/>
              <w:right w:val="single" w:sz="8" w:space="0" w:color="000000"/>
            </w:tcBorders>
            <w:shd w:val="clear" w:color="auto" w:fill="F3F3F3"/>
          </w:tcPr>
          <w:p w14:paraId="26079220" w14:textId="77777777" w:rsidR="00150287" w:rsidRPr="00291505" w:rsidRDefault="00150287" w:rsidP="00302476">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7DA7AD" w14:textId="77777777" w:rsidR="00150287" w:rsidRPr="00291505" w:rsidRDefault="00FF463F" w:rsidP="00302476">
            <w:pPr>
              <w:rPr>
                <w:rFonts w:ascii="標楷體" w:eastAsia="標楷體" w:hAnsi="標楷體"/>
              </w:rPr>
            </w:pPr>
            <w:r>
              <w:rPr>
                <w:rFonts w:ascii="標楷體" w:eastAsia="標楷體" w:hAnsi="標楷體"/>
              </w:rPr>
              <w:object w:dxaOrig="1520" w:dyaOrig="1033" w14:anchorId="417E2FC2">
                <v:shape id="_x0000_i1027" type="#_x0000_t75" style="width:76.5pt;height:51.5pt" o:ole="">
                  <v:imagedata r:id="rId488" o:title=""/>
                </v:shape>
                <o:OLEObject Type="Embed" ProgID="AcroExch.Document.DC" ShapeID="_x0000_i1027" DrawAspect="Icon" ObjectID="_1706107155" r:id="rId489"/>
              </w:object>
            </w:r>
          </w:p>
        </w:tc>
      </w:tr>
    </w:tbl>
    <w:p w14:paraId="163C27AE" w14:textId="77777777" w:rsidR="00150287" w:rsidRDefault="00150287" w:rsidP="00150287">
      <w:pPr>
        <w:rPr>
          <w:rFonts w:ascii="標楷體" w:eastAsia="標楷體" w:hAnsi="標楷體"/>
        </w:rPr>
      </w:pPr>
    </w:p>
    <w:p w14:paraId="1CCB0BEA" w14:textId="77777777" w:rsidR="00150287" w:rsidRDefault="00150287" w:rsidP="00BF74AD"/>
    <w:p w14:paraId="3494D159" w14:textId="77777777" w:rsidR="00150287" w:rsidRPr="005F1722" w:rsidRDefault="00150287" w:rsidP="00150287">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50287" w:rsidRPr="0022279A" w14:paraId="002A6E33" w14:textId="77777777" w:rsidTr="00302476">
        <w:tc>
          <w:tcPr>
            <w:tcW w:w="851" w:type="dxa"/>
            <w:shd w:val="clear" w:color="auto" w:fill="D9D9D9"/>
          </w:tcPr>
          <w:p w14:paraId="4C3005CB"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5B1B01"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727E288"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說明</w:t>
            </w:r>
          </w:p>
        </w:tc>
      </w:tr>
      <w:tr w:rsidR="00150287" w:rsidRPr="0022279A" w14:paraId="1BF04D41" w14:textId="77777777" w:rsidTr="00302476">
        <w:tc>
          <w:tcPr>
            <w:tcW w:w="851" w:type="dxa"/>
            <w:shd w:val="clear" w:color="auto" w:fill="auto"/>
          </w:tcPr>
          <w:p w14:paraId="76D2587D"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E99BBED" w14:textId="77777777" w:rsidR="00150287" w:rsidRPr="00F533E6" w:rsidRDefault="00C56A3E" w:rsidP="00302476">
            <w:pPr>
              <w:rPr>
                <w:rFonts w:ascii="標楷體" w:eastAsia="標楷體" w:hAnsi="標楷體"/>
              </w:rPr>
            </w:pPr>
            <w:proofErr w:type="spellStart"/>
            <w:r w:rsidRPr="00C56A3E">
              <w:rPr>
                <w:rFonts w:ascii="標楷體" w:eastAsia="標楷體" w:hAnsi="標楷體"/>
              </w:rPr>
              <w:t>CdCode</w:t>
            </w:r>
            <w:proofErr w:type="spellEnd"/>
          </w:p>
        </w:tc>
        <w:tc>
          <w:tcPr>
            <w:tcW w:w="3828" w:type="dxa"/>
            <w:shd w:val="clear" w:color="auto" w:fill="auto"/>
          </w:tcPr>
          <w:p w14:paraId="6ACB7FBC" w14:textId="77777777" w:rsidR="00150287" w:rsidRPr="00F533E6" w:rsidRDefault="00C56A3E" w:rsidP="00302476">
            <w:pPr>
              <w:rPr>
                <w:rFonts w:ascii="標楷體" w:eastAsia="標楷體" w:hAnsi="標楷體"/>
              </w:rPr>
            </w:pPr>
            <w:r w:rsidRPr="00C56A3E">
              <w:rPr>
                <w:rFonts w:ascii="標楷體" w:eastAsia="標楷體" w:hAnsi="標楷體" w:hint="eastAsia"/>
              </w:rPr>
              <w:t>共用代碼檔</w:t>
            </w:r>
          </w:p>
        </w:tc>
      </w:tr>
      <w:tr w:rsidR="00C56A3E" w:rsidRPr="0022279A" w14:paraId="0BF4C956" w14:textId="77777777" w:rsidTr="00302476">
        <w:tc>
          <w:tcPr>
            <w:tcW w:w="851" w:type="dxa"/>
            <w:shd w:val="clear" w:color="auto" w:fill="auto"/>
          </w:tcPr>
          <w:p w14:paraId="6CD07720" w14:textId="77777777" w:rsidR="00C56A3E" w:rsidRPr="00F533E6" w:rsidRDefault="00C56A3E" w:rsidP="0030247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476EF87" w14:textId="77777777" w:rsidR="00C56A3E" w:rsidRPr="00C56A3E" w:rsidRDefault="00C56A3E" w:rsidP="00302476">
            <w:pPr>
              <w:rPr>
                <w:rFonts w:ascii="標楷體" w:eastAsia="標楷體" w:hAnsi="標楷體"/>
              </w:rPr>
            </w:pPr>
            <w:proofErr w:type="spellStart"/>
            <w:r w:rsidRPr="00C56A3E">
              <w:rPr>
                <w:rFonts w:ascii="標楷體" w:eastAsia="標楷體" w:hAnsi="標楷體"/>
              </w:rPr>
              <w:t>CustMain</w:t>
            </w:r>
            <w:proofErr w:type="spellEnd"/>
          </w:p>
        </w:tc>
        <w:tc>
          <w:tcPr>
            <w:tcW w:w="3828" w:type="dxa"/>
            <w:shd w:val="clear" w:color="auto" w:fill="auto"/>
          </w:tcPr>
          <w:p w14:paraId="31CFCCE9" w14:textId="77777777" w:rsidR="00C56A3E" w:rsidRPr="00F533E6" w:rsidRDefault="00C56A3E" w:rsidP="00302476">
            <w:pPr>
              <w:rPr>
                <w:rFonts w:ascii="標楷體" w:eastAsia="標楷體" w:hAnsi="標楷體"/>
              </w:rPr>
            </w:pPr>
            <w:r w:rsidRPr="00C56A3E">
              <w:rPr>
                <w:rFonts w:ascii="標楷體" w:eastAsia="標楷體" w:hAnsi="標楷體" w:hint="eastAsia"/>
              </w:rPr>
              <w:t>客戶資料主檔</w:t>
            </w:r>
          </w:p>
        </w:tc>
      </w:tr>
      <w:tr w:rsidR="00C56A3E" w:rsidRPr="0022279A" w14:paraId="56ED82E9" w14:textId="77777777" w:rsidTr="00302476">
        <w:tc>
          <w:tcPr>
            <w:tcW w:w="851" w:type="dxa"/>
            <w:shd w:val="clear" w:color="auto" w:fill="auto"/>
          </w:tcPr>
          <w:p w14:paraId="48DC8EAE" w14:textId="77777777" w:rsidR="00C56A3E" w:rsidRPr="00F533E6" w:rsidRDefault="00C56A3E" w:rsidP="0030247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05A8A05" w14:textId="77777777" w:rsidR="00C56A3E" w:rsidRPr="00C56A3E" w:rsidRDefault="00C56A3E" w:rsidP="00302476">
            <w:pPr>
              <w:rPr>
                <w:rFonts w:ascii="標楷體" w:eastAsia="標楷體" w:hAnsi="標楷體"/>
              </w:rPr>
            </w:pPr>
            <w:proofErr w:type="spellStart"/>
            <w:r w:rsidRPr="00C56A3E">
              <w:rPr>
                <w:rFonts w:ascii="標楷體" w:eastAsia="標楷體" w:hAnsi="標楷體"/>
              </w:rPr>
              <w:t>FacMain</w:t>
            </w:r>
            <w:proofErr w:type="spellEnd"/>
          </w:p>
        </w:tc>
        <w:tc>
          <w:tcPr>
            <w:tcW w:w="3828" w:type="dxa"/>
            <w:shd w:val="clear" w:color="auto" w:fill="auto"/>
          </w:tcPr>
          <w:p w14:paraId="3C6DAF5E" w14:textId="77777777" w:rsidR="00C56A3E" w:rsidRPr="00F533E6" w:rsidRDefault="00C56A3E" w:rsidP="00302476">
            <w:pPr>
              <w:rPr>
                <w:rFonts w:ascii="標楷體" w:eastAsia="標楷體" w:hAnsi="標楷體"/>
              </w:rPr>
            </w:pPr>
            <w:r w:rsidRPr="00C56A3E">
              <w:rPr>
                <w:rFonts w:ascii="標楷體" w:eastAsia="標楷體" w:hAnsi="標楷體" w:hint="eastAsia"/>
              </w:rPr>
              <w:t>額度主檔</w:t>
            </w:r>
          </w:p>
        </w:tc>
      </w:tr>
      <w:tr w:rsidR="00C56A3E" w:rsidRPr="0022279A" w14:paraId="376F32E1" w14:textId="77777777" w:rsidTr="00302476">
        <w:tc>
          <w:tcPr>
            <w:tcW w:w="851" w:type="dxa"/>
            <w:shd w:val="clear" w:color="auto" w:fill="auto"/>
          </w:tcPr>
          <w:p w14:paraId="70C415B5" w14:textId="77777777" w:rsidR="00C56A3E" w:rsidRPr="00F533E6" w:rsidRDefault="00C56A3E" w:rsidP="0030247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D81C4A1" w14:textId="77777777" w:rsidR="00C56A3E" w:rsidRPr="00C56A3E" w:rsidRDefault="00C56A3E" w:rsidP="00302476">
            <w:pPr>
              <w:rPr>
                <w:rFonts w:ascii="標楷體" w:eastAsia="標楷體" w:hAnsi="標楷體"/>
              </w:rPr>
            </w:pPr>
            <w:proofErr w:type="spellStart"/>
            <w:r w:rsidRPr="00C56A3E">
              <w:rPr>
                <w:rFonts w:ascii="標楷體" w:eastAsia="標楷體" w:hAnsi="標楷體"/>
              </w:rPr>
              <w:t>FacProd</w:t>
            </w:r>
            <w:proofErr w:type="spellEnd"/>
          </w:p>
        </w:tc>
        <w:tc>
          <w:tcPr>
            <w:tcW w:w="3828" w:type="dxa"/>
            <w:shd w:val="clear" w:color="auto" w:fill="auto"/>
          </w:tcPr>
          <w:p w14:paraId="66612256" w14:textId="77777777" w:rsidR="00C56A3E" w:rsidRPr="00F533E6" w:rsidRDefault="00C56A3E" w:rsidP="00302476">
            <w:pPr>
              <w:rPr>
                <w:rFonts w:ascii="標楷體" w:eastAsia="標楷體" w:hAnsi="標楷體"/>
              </w:rPr>
            </w:pPr>
            <w:r w:rsidRPr="00C56A3E">
              <w:rPr>
                <w:rFonts w:ascii="標楷體" w:eastAsia="標楷體" w:hAnsi="標楷體" w:hint="eastAsia"/>
              </w:rPr>
              <w:t>商品參數主檔</w:t>
            </w:r>
          </w:p>
        </w:tc>
      </w:tr>
      <w:tr w:rsidR="00C56A3E" w:rsidRPr="0022279A" w14:paraId="1487B7BE" w14:textId="77777777" w:rsidTr="00302476">
        <w:tc>
          <w:tcPr>
            <w:tcW w:w="851" w:type="dxa"/>
            <w:shd w:val="clear" w:color="auto" w:fill="auto"/>
          </w:tcPr>
          <w:p w14:paraId="3FFFC252" w14:textId="77777777" w:rsidR="00C56A3E" w:rsidRPr="00F533E6" w:rsidRDefault="00C56A3E" w:rsidP="0030247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CEA2CC" w14:textId="77777777" w:rsidR="00C56A3E" w:rsidRPr="00C56A3E" w:rsidRDefault="00C56A3E" w:rsidP="00302476">
            <w:pPr>
              <w:rPr>
                <w:rFonts w:ascii="標楷體" w:eastAsia="標楷體" w:hAnsi="標楷體"/>
              </w:rPr>
            </w:pPr>
            <w:proofErr w:type="spellStart"/>
            <w:r w:rsidRPr="00C56A3E">
              <w:rPr>
                <w:rFonts w:ascii="標楷體" w:eastAsia="標楷體" w:hAnsi="標楷體"/>
              </w:rPr>
              <w:t>LoanBorMain</w:t>
            </w:r>
            <w:proofErr w:type="spellEnd"/>
          </w:p>
        </w:tc>
        <w:tc>
          <w:tcPr>
            <w:tcW w:w="3828" w:type="dxa"/>
            <w:shd w:val="clear" w:color="auto" w:fill="auto"/>
          </w:tcPr>
          <w:p w14:paraId="7F48523C" w14:textId="77777777" w:rsidR="00C56A3E" w:rsidRPr="00F533E6" w:rsidRDefault="00C56A3E" w:rsidP="00302476">
            <w:pPr>
              <w:rPr>
                <w:rFonts w:ascii="標楷體" w:eastAsia="標楷體" w:hAnsi="標楷體"/>
              </w:rPr>
            </w:pPr>
            <w:r w:rsidRPr="00C56A3E">
              <w:rPr>
                <w:rFonts w:ascii="標楷體" w:eastAsia="標楷體" w:hAnsi="標楷體" w:hint="eastAsia"/>
              </w:rPr>
              <w:t>放款主檔</w:t>
            </w:r>
          </w:p>
        </w:tc>
      </w:tr>
      <w:tr w:rsidR="00C56A3E" w:rsidRPr="0022279A" w14:paraId="6CE8A81B" w14:textId="77777777" w:rsidTr="00302476">
        <w:tc>
          <w:tcPr>
            <w:tcW w:w="851" w:type="dxa"/>
            <w:shd w:val="clear" w:color="auto" w:fill="auto"/>
          </w:tcPr>
          <w:p w14:paraId="35A0B5E3" w14:textId="77777777" w:rsidR="00C56A3E" w:rsidRPr="00F533E6" w:rsidRDefault="00C56A3E" w:rsidP="00302476">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16E9257" w14:textId="77777777" w:rsidR="00C56A3E" w:rsidRPr="00C56A3E" w:rsidRDefault="00C56A3E" w:rsidP="00302476">
            <w:pPr>
              <w:rPr>
                <w:rFonts w:ascii="標楷體" w:eastAsia="標楷體" w:hAnsi="標楷體"/>
              </w:rPr>
            </w:pPr>
            <w:proofErr w:type="spellStart"/>
            <w:r w:rsidRPr="00C56A3E">
              <w:rPr>
                <w:rFonts w:ascii="標楷體" w:eastAsia="標楷體" w:hAnsi="標楷體"/>
              </w:rPr>
              <w:t>ClFac</w:t>
            </w:r>
            <w:proofErr w:type="spellEnd"/>
          </w:p>
        </w:tc>
        <w:tc>
          <w:tcPr>
            <w:tcW w:w="3828" w:type="dxa"/>
            <w:shd w:val="clear" w:color="auto" w:fill="auto"/>
          </w:tcPr>
          <w:p w14:paraId="39F0FB62"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與額度關聯檔</w:t>
            </w:r>
          </w:p>
        </w:tc>
      </w:tr>
      <w:tr w:rsidR="00C56A3E" w:rsidRPr="0022279A" w14:paraId="6630F382" w14:textId="77777777" w:rsidTr="00302476">
        <w:tc>
          <w:tcPr>
            <w:tcW w:w="851" w:type="dxa"/>
            <w:shd w:val="clear" w:color="auto" w:fill="auto"/>
          </w:tcPr>
          <w:p w14:paraId="3485F4EB" w14:textId="77777777" w:rsidR="00C56A3E" w:rsidRPr="00F533E6" w:rsidRDefault="00C56A3E" w:rsidP="00302476">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2119E6F" w14:textId="77777777" w:rsidR="00C56A3E" w:rsidRPr="00C56A3E" w:rsidRDefault="00C56A3E" w:rsidP="00302476">
            <w:pPr>
              <w:rPr>
                <w:rFonts w:ascii="標楷體" w:eastAsia="標楷體" w:hAnsi="標楷體"/>
              </w:rPr>
            </w:pPr>
            <w:proofErr w:type="spellStart"/>
            <w:r w:rsidRPr="00C56A3E">
              <w:rPr>
                <w:rFonts w:ascii="標楷體" w:eastAsia="標楷體" w:hAnsi="標楷體"/>
              </w:rPr>
              <w:t>ClMain</w:t>
            </w:r>
            <w:proofErr w:type="spellEnd"/>
          </w:p>
        </w:tc>
        <w:tc>
          <w:tcPr>
            <w:tcW w:w="3828" w:type="dxa"/>
            <w:shd w:val="clear" w:color="auto" w:fill="auto"/>
          </w:tcPr>
          <w:p w14:paraId="48F7D19B" w14:textId="77777777" w:rsidR="00C56A3E" w:rsidRPr="00F533E6" w:rsidRDefault="00C56A3E" w:rsidP="00302476">
            <w:pPr>
              <w:rPr>
                <w:rFonts w:ascii="標楷體" w:eastAsia="標楷體" w:hAnsi="標楷體"/>
              </w:rPr>
            </w:pPr>
            <w:proofErr w:type="gramStart"/>
            <w:r w:rsidRPr="00C56A3E">
              <w:rPr>
                <w:rFonts w:ascii="標楷體" w:eastAsia="標楷體" w:hAnsi="標楷體" w:hint="eastAsia"/>
              </w:rPr>
              <w:t>擔保品主檔</w:t>
            </w:r>
            <w:proofErr w:type="gramEnd"/>
          </w:p>
        </w:tc>
      </w:tr>
      <w:tr w:rsidR="00C56A3E" w:rsidRPr="0022279A" w14:paraId="57364B82" w14:textId="77777777" w:rsidTr="00302476">
        <w:tc>
          <w:tcPr>
            <w:tcW w:w="851" w:type="dxa"/>
            <w:shd w:val="clear" w:color="auto" w:fill="auto"/>
          </w:tcPr>
          <w:p w14:paraId="7EFAB803" w14:textId="77777777" w:rsidR="00C56A3E" w:rsidRPr="00F533E6" w:rsidRDefault="00C56A3E" w:rsidP="00302476">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72399B" w14:textId="77777777" w:rsidR="00C56A3E" w:rsidRPr="00C56A3E" w:rsidRDefault="00C56A3E" w:rsidP="00302476">
            <w:pPr>
              <w:rPr>
                <w:rFonts w:ascii="標楷體" w:eastAsia="標楷體" w:hAnsi="標楷體"/>
              </w:rPr>
            </w:pPr>
            <w:proofErr w:type="spellStart"/>
            <w:r w:rsidRPr="00C56A3E">
              <w:rPr>
                <w:rFonts w:ascii="標楷體" w:eastAsia="標楷體" w:hAnsi="標楷體"/>
              </w:rPr>
              <w:t>ClBuilding</w:t>
            </w:r>
            <w:proofErr w:type="spellEnd"/>
          </w:p>
        </w:tc>
        <w:tc>
          <w:tcPr>
            <w:tcW w:w="3828" w:type="dxa"/>
            <w:shd w:val="clear" w:color="auto" w:fill="auto"/>
          </w:tcPr>
          <w:p w14:paraId="0018EC85"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不動產建物檔</w:t>
            </w:r>
          </w:p>
        </w:tc>
      </w:tr>
      <w:tr w:rsidR="00C56A3E" w:rsidRPr="0022279A" w14:paraId="6F15907E" w14:textId="77777777" w:rsidTr="00302476">
        <w:tc>
          <w:tcPr>
            <w:tcW w:w="851" w:type="dxa"/>
            <w:shd w:val="clear" w:color="auto" w:fill="auto"/>
          </w:tcPr>
          <w:p w14:paraId="58FBA5F9" w14:textId="77777777" w:rsidR="00C56A3E" w:rsidRPr="00F533E6" w:rsidRDefault="00C56A3E" w:rsidP="00302476">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91B3093" w14:textId="77777777" w:rsidR="00C56A3E" w:rsidRPr="00C56A3E" w:rsidRDefault="00C56A3E" w:rsidP="00302476">
            <w:pPr>
              <w:rPr>
                <w:rFonts w:ascii="標楷體" w:eastAsia="標楷體" w:hAnsi="標楷體"/>
              </w:rPr>
            </w:pPr>
            <w:proofErr w:type="spellStart"/>
            <w:r w:rsidRPr="00C56A3E">
              <w:rPr>
                <w:rFonts w:ascii="標楷體" w:eastAsia="標楷體" w:hAnsi="標楷體"/>
              </w:rPr>
              <w:t>ClBuildingPublic</w:t>
            </w:r>
            <w:proofErr w:type="spellEnd"/>
          </w:p>
        </w:tc>
        <w:tc>
          <w:tcPr>
            <w:tcW w:w="3828" w:type="dxa"/>
            <w:shd w:val="clear" w:color="auto" w:fill="auto"/>
          </w:tcPr>
          <w:p w14:paraId="33235F8E"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公設</w:t>
            </w:r>
            <w:proofErr w:type="gramStart"/>
            <w:r w:rsidRPr="00C56A3E">
              <w:rPr>
                <w:rFonts w:ascii="標楷體" w:eastAsia="標楷體" w:hAnsi="標楷體" w:hint="eastAsia"/>
              </w:rPr>
              <w:t>建號檔</w:t>
            </w:r>
            <w:proofErr w:type="gramEnd"/>
          </w:p>
        </w:tc>
      </w:tr>
      <w:tr w:rsidR="00C56A3E" w:rsidRPr="0022279A" w14:paraId="1F279E89" w14:textId="77777777" w:rsidTr="00302476">
        <w:tc>
          <w:tcPr>
            <w:tcW w:w="851" w:type="dxa"/>
            <w:shd w:val="clear" w:color="auto" w:fill="auto"/>
          </w:tcPr>
          <w:p w14:paraId="29551DAC" w14:textId="77777777" w:rsidR="00C56A3E" w:rsidRPr="00F533E6" w:rsidRDefault="00C56A3E" w:rsidP="00302476">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160188A" w14:textId="77777777" w:rsidR="00C56A3E" w:rsidRPr="00C56A3E" w:rsidRDefault="00C56A3E" w:rsidP="00302476">
            <w:pPr>
              <w:rPr>
                <w:rFonts w:ascii="標楷體" w:eastAsia="標楷體" w:hAnsi="標楷體"/>
              </w:rPr>
            </w:pPr>
            <w:proofErr w:type="spellStart"/>
            <w:r w:rsidRPr="00C56A3E">
              <w:rPr>
                <w:rFonts w:ascii="標楷體" w:eastAsia="標楷體" w:hAnsi="標楷體"/>
              </w:rPr>
              <w:t>ClBuildingParking</w:t>
            </w:r>
            <w:proofErr w:type="spellEnd"/>
          </w:p>
        </w:tc>
        <w:tc>
          <w:tcPr>
            <w:tcW w:w="3828" w:type="dxa"/>
            <w:shd w:val="clear" w:color="auto" w:fill="auto"/>
          </w:tcPr>
          <w:p w14:paraId="1E9A43CC"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獨立產權車位檔</w:t>
            </w:r>
          </w:p>
        </w:tc>
      </w:tr>
      <w:tr w:rsidR="00C56A3E" w:rsidRPr="0022279A" w14:paraId="19C15EE8" w14:textId="77777777" w:rsidTr="00302476">
        <w:tc>
          <w:tcPr>
            <w:tcW w:w="851" w:type="dxa"/>
            <w:shd w:val="clear" w:color="auto" w:fill="auto"/>
          </w:tcPr>
          <w:p w14:paraId="4DF9B4CD" w14:textId="77777777" w:rsidR="00C56A3E" w:rsidRDefault="00C56A3E" w:rsidP="00302476">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F99FDCD" w14:textId="77777777" w:rsidR="00C56A3E" w:rsidRPr="00C56A3E" w:rsidRDefault="00C56A3E" w:rsidP="00302476">
            <w:pPr>
              <w:rPr>
                <w:rFonts w:ascii="標楷體" w:eastAsia="標楷體" w:hAnsi="標楷體"/>
              </w:rPr>
            </w:pPr>
            <w:proofErr w:type="spellStart"/>
            <w:r w:rsidRPr="00C56A3E">
              <w:rPr>
                <w:rFonts w:ascii="標楷體" w:eastAsia="標楷體" w:hAnsi="標楷體"/>
              </w:rPr>
              <w:t>ClBuildingOwner</w:t>
            </w:r>
            <w:proofErr w:type="spellEnd"/>
          </w:p>
        </w:tc>
        <w:tc>
          <w:tcPr>
            <w:tcW w:w="3828" w:type="dxa"/>
            <w:shd w:val="clear" w:color="auto" w:fill="auto"/>
          </w:tcPr>
          <w:p w14:paraId="51AA9FCD" w14:textId="77777777" w:rsidR="00C56A3E" w:rsidRPr="00F533E6" w:rsidRDefault="00C56A3E" w:rsidP="00302476">
            <w:pPr>
              <w:rPr>
                <w:rFonts w:ascii="標楷體" w:eastAsia="標楷體" w:hAnsi="標楷體"/>
              </w:rPr>
            </w:pPr>
            <w:r w:rsidRPr="00C56A3E">
              <w:rPr>
                <w:rFonts w:ascii="標楷體" w:eastAsia="標楷體" w:hAnsi="標楷體" w:hint="eastAsia"/>
              </w:rPr>
              <w:t>擔保品-建物</w:t>
            </w:r>
            <w:proofErr w:type="gramStart"/>
            <w:r w:rsidRPr="00C56A3E">
              <w:rPr>
                <w:rFonts w:ascii="標楷體" w:eastAsia="標楷體" w:hAnsi="標楷體" w:hint="eastAsia"/>
              </w:rPr>
              <w:t>所有權人檔</w:t>
            </w:r>
            <w:proofErr w:type="gramEnd"/>
          </w:p>
        </w:tc>
      </w:tr>
      <w:tr w:rsidR="007D0B02" w:rsidRPr="0022279A" w14:paraId="12E9D43F" w14:textId="77777777" w:rsidTr="00302476">
        <w:tc>
          <w:tcPr>
            <w:tcW w:w="851" w:type="dxa"/>
            <w:shd w:val="clear" w:color="auto" w:fill="auto"/>
          </w:tcPr>
          <w:p w14:paraId="2A629F2F" w14:textId="77777777" w:rsidR="007D0B02" w:rsidRDefault="007D0B02" w:rsidP="00302476">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4818AB1" w14:textId="77777777" w:rsidR="007D0B02" w:rsidRPr="00C56A3E" w:rsidRDefault="007D0B02" w:rsidP="00302476">
            <w:pPr>
              <w:rPr>
                <w:rFonts w:ascii="標楷體" w:eastAsia="標楷體" w:hAnsi="標楷體"/>
              </w:rPr>
            </w:pPr>
            <w:proofErr w:type="spellStart"/>
            <w:r w:rsidRPr="007D0B02">
              <w:rPr>
                <w:rFonts w:ascii="標楷體" w:eastAsia="標楷體" w:hAnsi="標楷體"/>
              </w:rPr>
              <w:t>LoanRateChange</w:t>
            </w:r>
            <w:proofErr w:type="spellEnd"/>
          </w:p>
        </w:tc>
        <w:tc>
          <w:tcPr>
            <w:tcW w:w="3828" w:type="dxa"/>
            <w:shd w:val="clear" w:color="auto" w:fill="auto"/>
          </w:tcPr>
          <w:p w14:paraId="18B2801F" w14:textId="77777777" w:rsidR="007D0B02" w:rsidRPr="00C56A3E" w:rsidRDefault="007D0B02" w:rsidP="00302476">
            <w:pPr>
              <w:rPr>
                <w:rFonts w:ascii="標楷體" w:eastAsia="標楷體" w:hAnsi="標楷體"/>
              </w:rPr>
            </w:pPr>
            <w:r>
              <w:rPr>
                <w:rFonts w:ascii="標楷體" w:eastAsia="標楷體" w:hAnsi="標楷體" w:hint="eastAsia"/>
              </w:rPr>
              <w:t>放款利率變動檔</w:t>
            </w:r>
          </w:p>
        </w:tc>
      </w:tr>
    </w:tbl>
    <w:p w14:paraId="2F802418" w14:textId="77777777" w:rsidR="00150287" w:rsidRDefault="00150287" w:rsidP="00BF74AD"/>
    <w:p w14:paraId="61F570D4" w14:textId="77777777" w:rsidR="00150287" w:rsidRPr="00291505" w:rsidRDefault="00150287" w:rsidP="00150287">
      <w:pPr>
        <w:rPr>
          <w:rFonts w:ascii="標楷體" w:eastAsia="標楷體" w:hAnsi="標楷體"/>
        </w:rPr>
      </w:pPr>
    </w:p>
    <w:p w14:paraId="1FF65321" w14:textId="77777777" w:rsidR="00150287" w:rsidRPr="00291505" w:rsidRDefault="00150287" w:rsidP="00150287">
      <w:pPr>
        <w:rPr>
          <w:rFonts w:ascii="標楷體" w:eastAsia="標楷體" w:hAnsi="標楷體"/>
        </w:rPr>
      </w:pPr>
    </w:p>
    <w:p w14:paraId="47DFD1DC" w14:textId="77777777" w:rsidR="00150287" w:rsidRPr="00291505" w:rsidRDefault="00150287" w:rsidP="00150287">
      <w:pPr>
        <w:pStyle w:val="a"/>
      </w:pPr>
      <w:r w:rsidRPr="00291505">
        <w:t>UI畫面</w:t>
      </w:r>
    </w:p>
    <w:p w14:paraId="7082B997" w14:textId="77777777" w:rsidR="00150287" w:rsidRPr="00291505" w:rsidRDefault="00150287" w:rsidP="00150287">
      <w:pPr>
        <w:pStyle w:val="42"/>
        <w:spacing w:after="48"/>
        <w:ind w:left="1133"/>
        <w:rPr>
          <w:rFonts w:ascii="標楷體" w:hAnsi="標楷體"/>
        </w:rPr>
      </w:pPr>
      <w:r w:rsidRPr="00291505">
        <w:rPr>
          <w:rFonts w:ascii="標楷體" w:hAnsi="標楷體" w:hint="eastAsia"/>
        </w:rPr>
        <w:t>輸入畫面：</w:t>
      </w:r>
    </w:p>
    <w:p w14:paraId="6216B96F" w14:textId="77777777" w:rsidR="00150287" w:rsidRPr="00291505" w:rsidRDefault="00150287" w:rsidP="00150287">
      <w:pPr>
        <w:rPr>
          <w:rFonts w:ascii="標楷體" w:eastAsia="標楷體" w:hAnsi="標楷體"/>
        </w:rPr>
      </w:pPr>
    </w:p>
    <w:p w14:paraId="1CD4C09A" w14:textId="77777777" w:rsidR="00150287" w:rsidRPr="00291505" w:rsidRDefault="00150287" w:rsidP="00150287">
      <w:pPr>
        <w:pStyle w:val="a"/>
        <w:numPr>
          <w:ilvl w:val="0"/>
          <w:numId w:val="0"/>
        </w:numPr>
      </w:pPr>
    </w:p>
    <w:p w14:paraId="28ED8F4A" w14:textId="77777777" w:rsidR="00150287" w:rsidRPr="00291505" w:rsidRDefault="00150287" w:rsidP="00150287">
      <w:pPr>
        <w:rPr>
          <w:rFonts w:ascii="標楷體" w:eastAsia="標楷體" w:hAnsi="標楷體"/>
        </w:rPr>
      </w:pPr>
    </w:p>
    <w:p w14:paraId="3C9EDE54" w14:textId="56DC1BA4" w:rsidR="00150287" w:rsidRDefault="00560ECE" w:rsidP="00150287">
      <w:pPr>
        <w:rPr>
          <w:rFonts w:ascii="標楷體" w:eastAsia="標楷體" w:hAnsi="標楷體"/>
          <w:noProof/>
        </w:rPr>
      </w:pPr>
      <w:r w:rsidRPr="001751F1">
        <w:rPr>
          <w:rFonts w:ascii="標楷體" w:eastAsia="標楷體" w:hAnsi="標楷體"/>
          <w:noProof/>
        </w:rPr>
        <w:drawing>
          <wp:inline distT="0" distB="0" distL="0" distR="0" wp14:anchorId="20FAF1FB" wp14:editId="74F785FC">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35C40B31" w14:textId="2EA64A97" w:rsidR="0013098D" w:rsidRPr="00291505" w:rsidRDefault="00560ECE" w:rsidP="00150287">
      <w:pPr>
        <w:rPr>
          <w:rFonts w:ascii="標楷體" w:eastAsia="標楷體" w:hAnsi="標楷體"/>
        </w:rPr>
      </w:pPr>
      <w:r w:rsidRPr="00AF4A0A">
        <w:rPr>
          <w:rFonts w:ascii="標楷體" w:eastAsia="標楷體" w:hAnsi="標楷體"/>
          <w:noProof/>
        </w:rPr>
        <w:drawing>
          <wp:inline distT="0" distB="0" distL="0" distR="0" wp14:anchorId="5621EF1E" wp14:editId="7A6C7A8C">
            <wp:extent cx="6483350" cy="2266950"/>
            <wp:effectExtent l="0" t="0" r="0" b="0"/>
            <wp:docPr id="5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6483350" cy="2266950"/>
                    </a:xfrm>
                    <a:prstGeom prst="rect">
                      <a:avLst/>
                    </a:prstGeom>
                    <a:noFill/>
                    <a:ln>
                      <a:noFill/>
                    </a:ln>
                  </pic:spPr>
                </pic:pic>
              </a:graphicData>
            </a:graphic>
          </wp:inline>
        </w:drawing>
      </w:r>
    </w:p>
    <w:p w14:paraId="3CEE2600" w14:textId="77777777" w:rsidR="00150287" w:rsidRDefault="00150287" w:rsidP="00372AFD">
      <w:pPr>
        <w:pStyle w:val="a"/>
        <w:numPr>
          <w:ilvl w:val="0"/>
          <w:numId w:val="10"/>
        </w:numPr>
      </w:pPr>
      <w:r>
        <w:t>輸入畫面</w:t>
      </w:r>
      <w:r>
        <w:rPr>
          <w:rFonts w:hint="eastAsia"/>
        </w:rPr>
        <w:t>按鈕</w:t>
      </w:r>
      <w:r>
        <w:t>說明</w:t>
      </w:r>
    </w:p>
    <w:p w14:paraId="1734A79E" w14:textId="77777777" w:rsidR="00150287" w:rsidRPr="00F5236F" w:rsidRDefault="00150287" w:rsidP="0015028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50287" w:rsidRPr="00F5236F" w14:paraId="3C56501E" w14:textId="77777777" w:rsidTr="00302476">
        <w:tc>
          <w:tcPr>
            <w:tcW w:w="851" w:type="dxa"/>
            <w:shd w:val="clear" w:color="auto" w:fill="D9D9D9"/>
          </w:tcPr>
          <w:p w14:paraId="5A0F152A"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FABD204"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DA48A31" w14:textId="77777777" w:rsidR="00150287" w:rsidRPr="004E0A3F" w:rsidRDefault="00150287" w:rsidP="00302476">
            <w:pPr>
              <w:jc w:val="center"/>
              <w:rPr>
                <w:rFonts w:ascii="標楷體" w:eastAsia="標楷體" w:hAnsi="標楷體"/>
              </w:rPr>
            </w:pPr>
            <w:r w:rsidRPr="004E0A3F">
              <w:rPr>
                <w:rFonts w:ascii="標楷體" w:eastAsia="標楷體" w:hAnsi="標楷體" w:hint="eastAsia"/>
                <w:lang w:eastAsia="zh-HK"/>
              </w:rPr>
              <w:t>功能說明</w:t>
            </w:r>
          </w:p>
        </w:tc>
      </w:tr>
      <w:tr w:rsidR="00150287" w:rsidRPr="00F5236F" w14:paraId="3F9B2C01" w14:textId="77777777" w:rsidTr="00302476">
        <w:tc>
          <w:tcPr>
            <w:tcW w:w="851" w:type="dxa"/>
            <w:shd w:val="clear" w:color="auto" w:fill="auto"/>
          </w:tcPr>
          <w:p w14:paraId="564C7254" w14:textId="77777777" w:rsidR="00150287" w:rsidRPr="004E0A3F" w:rsidRDefault="00150287" w:rsidP="00302476">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DCADBC7" w14:textId="77777777" w:rsidR="00150287" w:rsidRPr="004E0A3F" w:rsidRDefault="00150287" w:rsidP="00302476">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A5E4445" w14:textId="77777777" w:rsidR="00043898" w:rsidRPr="00651325" w:rsidRDefault="00043898" w:rsidP="0004389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D6E0940" w14:textId="77777777" w:rsidR="00507905" w:rsidRPr="00F76BA2" w:rsidRDefault="00507905" w:rsidP="00507905">
            <w:pPr>
              <w:rPr>
                <w:rFonts w:ascii="標楷體" w:eastAsia="標楷體" w:hAnsi="標楷體"/>
              </w:rPr>
            </w:pPr>
            <w:r w:rsidRPr="00F76BA2">
              <w:rPr>
                <w:rFonts w:ascii="標楷體" w:eastAsia="標楷體" w:hAnsi="標楷體" w:hint="eastAsia"/>
              </w:rPr>
              <w:t>產出</w:t>
            </w:r>
          </w:p>
          <w:p w14:paraId="51658B3B" w14:textId="77777777" w:rsidR="00150287" w:rsidRPr="004E0A3F" w:rsidRDefault="00507905" w:rsidP="00302476">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proofErr w:type="gramStart"/>
            <w:r>
              <w:rPr>
                <w:rFonts w:ascii="標楷體" w:eastAsia="標楷體" w:hAnsi="標楷體" w:hint="eastAsia"/>
              </w:rPr>
              <w:t>調整案</w:t>
            </w:r>
            <w:r w:rsidRPr="00893821">
              <w:rPr>
                <w:rFonts w:ascii="標楷體" w:eastAsia="標楷體" w:hAnsi="標楷體" w:hint="eastAsia"/>
              </w:rPr>
              <w:t>檔</w:t>
            </w:r>
            <w:proofErr w:type="gramEnd"/>
          </w:p>
        </w:tc>
      </w:tr>
      <w:tr w:rsidR="00150287" w:rsidRPr="007A1288" w14:paraId="4062EDD0" w14:textId="77777777" w:rsidTr="00302476">
        <w:tc>
          <w:tcPr>
            <w:tcW w:w="851" w:type="dxa"/>
            <w:shd w:val="clear" w:color="auto" w:fill="auto"/>
          </w:tcPr>
          <w:p w14:paraId="3EF3E679" w14:textId="77777777" w:rsidR="00150287" w:rsidRPr="007A1288" w:rsidRDefault="00150287" w:rsidP="00302476">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2DDD8E12"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7A00169"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150287" w:rsidRPr="007A1288" w14:paraId="3506060C" w14:textId="77777777" w:rsidTr="00302476">
        <w:tc>
          <w:tcPr>
            <w:tcW w:w="851" w:type="dxa"/>
            <w:shd w:val="clear" w:color="auto" w:fill="auto"/>
          </w:tcPr>
          <w:p w14:paraId="2E4A2825" w14:textId="77777777" w:rsidR="00150287" w:rsidRPr="007A1288" w:rsidRDefault="00150287" w:rsidP="00302476">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DF2D646"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133C89" w14:textId="77777777" w:rsidR="00150287" w:rsidRPr="007A1288" w:rsidRDefault="00150287" w:rsidP="00302476">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322CFA1" w14:textId="77777777" w:rsidR="00150287" w:rsidRPr="007A1288" w:rsidRDefault="00150287" w:rsidP="00150287">
      <w:pPr>
        <w:rPr>
          <w:rFonts w:ascii="標楷體" w:eastAsia="標楷體" w:hAnsi="標楷體"/>
        </w:rPr>
      </w:pPr>
    </w:p>
    <w:p w14:paraId="29842217" w14:textId="77777777" w:rsidR="00150287" w:rsidRDefault="00150287" w:rsidP="00150287"/>
    <w:p w14:paraId="4D1C9496" w14:textId="77777777" w:rsidR="00150287" w:rsidRPr="00583AF3" w:rsidRDefault="00150287" w:rsidP="00150287"/>
    <w:p w14:paraId="5C7D1C3A" w14:textId="77777777" w:rsidR="00150287" w:rsidRDefault="00150287" w:rsidP="00372AFD">
      <w:pPr>
        <w:pStyle w:val="a"/>
        <w:numPr>
          <w:ilvl w:val="0"/>
          <w:numId w:val="10"/>
        </w:numPr>
      </w:pPr>
      <w:r>
        <w:t>輸入畫面資料說明</w:t>
      </w:r>
    </w:p>
    <w:p w14:paraId="46B0BFD3" w14:textId="77777777" w:rsidR="00150287" w:rsidRPr="00583AF3" w:rsidRDefault="00150287" w:rsidP="001502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150287" w:rsidRPr="00362205" w14:paraId="382F80BB" w14:textId="77777777" w:rsidTr="00AF4A0A">
        <w:trPr>
          <w:trHeight w:val="388"/>
          <w:jc w:val="center"/>
        </w:trPr>
        <w:tc>
          <w:tcPr>
            <w:tcW w:w="679" w:type="dxa"/>
            <w:vMerge w:val="restart"/>
            <w:shd w:val="clear" w:color="auto" w:fill="D9D9D9"/>
          </w:tcPr>
          <w:p w14:paraId="05BBEAEE" w14:textId="77777777" w:rsidR="00150287" w:rsidRPr="00362205" w:rsidRDefault="00150287" w:rsidP="00302476">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153067CF" w14:textId="77777777" w:rsidR="00150287" w:rsidRPr="00362205" w:rsidRDefault="00150287" w:rsidP="00302476">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7D0B1E47" w14:textId="77777777" w:rsidR="00150287" w:rsidRPr="00362205" w:rsidRDefault="00150287" w:rsidP="00302476">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2E957ED5" w14:textId="77777777" w:rsidR="00150287" w:rsidRPr="00362205" w:rsidRDefault="00150287" w:rsidP="00302476">
            <w:pPr>
              <w:rPr>
                <w:rFonts w:ascii="標楷體" w:eastAsia="標楷體" w:hAnsi="標楷體"/>
              </w:rPr>
            </w:pPr>
            <w:r w:rsidRPr="00362205">
              <w:rPr>
                <w:rFonts w:ascii="標楷體" w:eastAsia="標楷體" w:hAnsi="標楷體"/>
              </w:rPr>
              <w:t>處理邏輯及注意事項</w:t>
            </w:r>
          </w:p>
        </w:tc>
      </w:tr>
      <w:tr w:rsidR="00150287" w:rsidRPr="00362205" w14:paraId="1932BC77" w14:textId="77777777" w:rsidTr="00AF4A0A">
        <w:trPr>
          <w:trHeight w:val="244"/>
          <w:jc w:val="center"/>
        </w:trPr>
        <w:tc>
          <w:tcPr>
            <w:tcW w:w="679" w:type="dxa"/>
            <w:vMerge/>
            <w:shd w:val="clear" w:color="auto" w:fill="D9D9D9"/>
          </w:tcPr>
          <w:p w14:paraId="116A4720" w14:textId="77777777" w:rsidR="00150287" w:rsidRPr="00362205" w:rsidRDefault="00150287" w:rsidP="00302476">
            <w:pPr>
              <w:rPr>
                <w:rFonts w:ascii="標楷體" w:eastAsia="標楷體" w:hAnsi="標楷體"/>
              </w:rPr>
            </w:pPr>
          </w:p>
        </w:tc>
        <w:tc>
          <w:tcPr>
            <w:tcW w:w="2015" w:type="dxa"/>
            <w:vMerge/>
            <w:shd w:val="clear" w:color="auto" w:fill="D9D9D9"/>
          </w:tcPr>
          <w:p w14:paraId="35374B27" w14:textId="77777777" w:rsidR="00150287" w:rsidRPr="00362205" w:rsidRDefault="00150287" w:rsidP="00302476">
            <w:pPr>
              <w:rPr>
                <w:rFonts w:ascii="標楷體" w:eastAsia="標楷體" w:hAnsi="標楷體"/>
              </w:rPr>
            </w:pPr>
          </w:p>
        </w:tc>
        <w:tc>
          <w:tcPr>
            <w:tcW w:w="936" w:type="dxa"/>
            <w:shd w:val="clear" w:color="auto" w:fill="D9D9D9"/>
          </w:tcPr>
          <w:p w14:paraId="254AD74F" w14:textId="77777777" w:rsidR="00150287" w:rsidRPr="00362205" w:rsidRDefault="00150287" w:rsidP="00302476">
            <w:pPr>
              <w:rPr>
                <w:rFonts w:ascii="標楷體" w:eastAsia="標楷體" w:hAnsi="標楷體"/>
              </w:rPr>
            </w:pPr>
            <w:r>
              <w:rPr>
                <w:rFonts w:ascii="標楷體" w:eastAsia="標楷體" w:hAnsi="標楷體" w:hint="eastAsia"/>
              </w:rPr>
              <w:t>資料長度</w:t>
            </w:r>
          </w:p>
        </w:tc>
        <w:tc>
          <w:tcPr>
            <w:tcW w:w="456" w:type="dxa"/>
            <w:shd w:val="clear" w:color="auto" w:fill="D9D9D9"/>
          </w:tcPr>
          <w:p w14:paraId="4332B7C2" w14:textId="77777777" w:rsidR="00150287" w:rsidRPr="00362205" w:rsidRDefault="00150287" w:rsidP="00302476">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0BC060F3" w14:textId="77777777" w:rsidR="00150287" w:rsidRPr="00362205" w:rsidRDefault="00150287" w:rsidP="00302476">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E540B16" w14:textId="77777777" w:rsidR="00150287" w:rsidRPr="00362205" w:rsidRDefault="00150287" w:rsidP="00302476">
            <w:pPr>
              <w:rPr>
                <w:rFonts w:ascii="標楷體" w:eastAsia="標楷體" w:hAnsi="標楷體"/>
              </w:rPr>
            </w:pPr>
            <w:proofErr w:type="gramStart"/>
            <w:r w:rsidRPr="00362205">
              <w:rPr>
                <w:rFonts w:ascii="標楷體" w:eastAsia="標楷體" w:hAnsi="標楷體"/>
              </w:rPr>
              <w:t>必填</w:t>
            </w:r>
            <w:proofErr w:type="gramEnd"/>
          </w:p>
        </w:tc>
        <w:tc>
          <w:tcPr>
            <w:tcW w:w="688" w:type="dxa"/>
            <w:shd w:val="clear" w:color="auto" w:fill="D9D9D9"/>
          </w:tcPr>
          <w:p w14:paraId="293A4FC4" w14:textId="77777777" w:rsidR="00150287" w:rsidRPr="00362205" w:rsidRDefault="00150287" w:rsidP="00302476">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3D12E6F3" w14:textId="77777777" w:rsidR="00150287" w:rsidRPr="00362205" w:rsidRDefault="00150287" w:rsidP="00302476">
            <w:pPr>
              <w:rPr>
                <w:rFonts w:ascii="標楷體" w:eastAsia="標楷體" w:hAnsi="標楷體"/>
              </w:rPr>
            </w:pPr>
          </w:p>
        </w:tc>
      </w:tr>
      <w:tr w:rsidR="00150287" w:rsidRPr="00362205" w14:paraId="00C02208" w14:textId="77777777" w:rsidTr="00404C53">
        <w:trPr>
          <w:trHeight w:val="244"/>
          <w:jc w:val="center"/>
        </w:trPr>
        <w:tc>
          <w:tcPr>
            <w:tcW w:w="10420" w:type="dxa"/>
            <w:gridSpan w:val="8"/>
          </w:tcPr>
          <w:p w14:paraId="4A74DFF2" w14:textId="77777777" w:rsidR="00150287" w:rsidRPr="00A0618E" w:rsidRDefault="00150287" w:rsidP="00302476">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00F65781">
              <w:rPr>
                <w:rFonts w:ascii="標楷體" w:eastAsia="標楷體" w:hAnsi="標楷體" w:hint="eastAsia"/>
              </w:rPr>
              <w:t>借戶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150287" w:rsidRPr="00362205" w14:paraId="6AEA0F34" w14:textId="77777777" w:rsidTr="00AF4A0A">
        <w:trPr>
          <w:trHeight w:val="244"/>
          <w:jc w:val="center"/>
        </w:trPr>
        <w:tc>
          <w:tcPr>
            <w:tcW w:w="679" w:type="dxa"/>
          </w:tcPr>
          <w:p w14:paraId="65E63B96" w14:textId="77777777" w:rsidR="00150287" w:rsidRPr="00362205" w:rsidRDefault="00150287" w:rsidP="00302476">
            <w:pPr>
              <w:rPr>
                <w:rFonts w:ascii="標楷體" w:eastAsia="標楷體" w:hAnsi="標楷體"/>
              </w:rPr>
            </w:pPr>
            <w:r w:rsidRPr="00362205">
              <w:rPr>
                <w:rFonts w:ascii="標楷體" w:eastAsia="標楷體" w:hAnsi="標楷體" w:hint="eastAsia"/>
              </w:rPr>
              <w:t>1.</w:t>
            </w:r>
          </w:p>
        </w:tc>
        <w:tc>
          <w:tcPr>
            <w:tcW w:w="2015" w:type="dxa"/>
          </w:tcPr>
          <w:p w14:paraId="4C88C98D" w14:textId="77777777" w:rsidR="00150287" w:rsidRPr="00291505" w:rsidRDefault="00F65781" w:rsidP="00302476">
            <w:pPr>
              <w:rPr>
                <w:rFonts w:ascii="標楷體" w:eastAsia="標楷體" w:hAnsi="標楷體"/>
              </w:rPr>
            </w:pPr>
            <w:r>
              <w:rPr>
                <w:rFonts w:ascii="標楷體" w:eastAsia="標楷體" w:hAnsi="標楷體" w:hint="eastAsia"/>
              </w:rPr>
              <w:t>借戶戶號</w:t>
            </w:r>
          </w:p>
        </w:tc>
        <w:tc>
          <w:tcPr>
            <w:tcW w:w="936" w:type="dxa"/>
          </w:tcPr>
          <w:p w14:paraId="36A90648" w14:textId="77777777" w:rsidR="00150287" w:rsidRPr="00291505" w:rsidRDefault="00150287" w:rsidP="00302476">
            <w:pPr>
              <w:rPr>
                <w:rFonts w:ascii="標楷體" w:eastAsia="標楷體" w:hAnsi="標楷體"/>
              </w:rPr>
            </w:pPr>
            <w:r>
              <w:rPr>
                <w:rFonts w:ascii="標楷體" w:eastAsia="標楷體" w:hAnsi="標楷體" w:hint="eastAsia"/>
              </w:rPr>
              <w:t>7</w:t>
            </w:r>
          </w:p>
        </w:tc>
        <w:tc>
          <w:tcPr>
            <w:tcW w:w="456" w:type="dxa"/>
          </w:tcPr>
          <w:p w14:paraId="0D62CCC1" w14:textId="77777777" w:rsidR="00150287" w:rsidRPr="00291505" w:rsidRDefault="00150287" w:rsidP="00302476">
            <w:pPr>
              <w:rPr>
                <w:rFonts w:ascii="標楷體" w:eastAsia="標楷體" w:hAnsi="標楷體"/>
              </w:rPr>
            </w:pPr>
          </w:p>
        </w:tc>
        <w:tc>
          <w:tcPr>
            <w:tcW w:w="1723" w:type="dxa"/>
          </w:tcPr>
          <w:p w14:paraId="2255BE5D" w14:textId="77777777" w:rsidR="00150287" w:rsidRPr="00291505" w:rsidRDefault="00150287" w:rsidP="00302476">
            <w:pPr>
              <w:rPr>
                <w:rFonts w:ascii="標楷體" w:eastAsia="標楷體" w:hAnsi="標楷體"/>
              </w:rPr>
            </w:pPr>
          </w:p>
        </w:tc>
        <w:tc>
          <w:tcPr>
            <w:tcW w:w="456" w:type="dxa"/>
          </w:tcPr>
          <w:p w14:paraId="4E74BCBE" w14:textId="77777777" w:rsidR="00150287" w:rsidRPr="00291505" w:rsidRDefault="00150287" w:rsidP="00302476">
            <w:pPr>
              <w:rPr>
                <w:rFonts w:ascii="標楷體" w:eastAsia="標楷體" w:hAnsi="標楷體"/>
              </w:rPr>
            </w:pPr>
          </w:p>
        </w:tc>
        <w:tc>
          <w:tcPr>
            <w:tcW w:w="688" w:type="dxa"/>
          </w:tcPr>
          <w:p w14:paraId="6F799F62" w14:textId="77777777" w:rsidR="00150287" w:rsidRPr="00291505" w:rsidRDefault="00150287" w:rsidP="00302476">
            <w:pPr>
              <w:rPr>
                <w:rFonts w:ascii="標楷體" w:eastAsia="標楷體" w:hAnsi="標楷體"/>
              </w:rPr>
            </w:pPr>
            <w:r>
              <w:rPr>
                <w:rFonts w:ascii="標楷體" w:eastAsia="標楷體" w:hAnsi="標楷體" w:hint="eastAsia"/>
              </w:rPr>
              <w:t>W</w:t>
            </w:r>
          </w:p>
        </w:tc>
        <w:tc>
          <w:tcPr>
            <w:tcW w:w="3467" w:type="dxa"/>
          </w:tcPr>
          <w:p w14:paraId="27E4750E" w14:textId="77777777" w:rsidR="00150287" w:rsidRPr="003236EB" w:rsidRDefault="00150287" w:rsidP="00302476">
            <w:pPr>
              <w:rPr>
                <w:rFonts w:ascii="標楷體" w:eastAsia="標楷體" w:hAnsi="標楷體"/>
              </w:rPr>
            </w:pPr>
            <w:r>
              <w:rPr>
                <w:rFonts w:ascii="標楷體" w:eastAsia="標楷體" w:hAnsi="標楷體" w:hint="eastAsia"/>
              </w:rPr>
              <w:t>1.</w:t>
            </w:r>
            <w:r w:rsidR="005C7BBB">
              <w:rPr>
                <w:rFonts w:ascii="標楷體" w:eastAsia="標楷體" w:hAnsi="標楷體" w:hint="eastAsia"/>
              </w:rPr>
              <w:t>限輸入數字</w:t>
            </w:r>
          </w:p>
          <w:p w14:paraId="026B56B5" w14:textId="77777777" w:rsidR="003236EB" w:rsidRPr="00291505" w:rsidRDefault="00963912" w:rsidP="00302476">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F65781">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007E2DBD">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sidR="003236EB">
              <w:rPr>
                <w:rFonts w:ascii="標楷體" w:eastAsia="標楷體" w:hAnsi="標楷體" w:hint="eastAsia"/>
              </w:rPr>
              <w:t>，並檢核是否為個人戶，不為個人戶時</w:t>
            </w:r>
            <w:r w:rsidR="003236EB" w:rsidRPr="0008323D">
              <w:rPr>
                <w:rFonts w:ascii="標楷體" w:eastAsia="標楷體" w:hAnsi="標楷體" w:hint="eastAsia"/>
                <w:lang w:eastAsia="zh-HK"/>
              </w:rPr>
              <w:t>顯示</w:t>
            </w:r>
            <w:r w:rsidR="003236EB" w:rsidRPr="0008323D">
              <w:rPr>
                <w:rFonts w:ascii="標楷體" w:eastAsia="標楷體" w:hAnsi="標楷體" w:hint="eastAsia"/>
              </w:rPr>
              <w:t>"</w:t>
            </w:r>
            <w:proofErr w:type="gramStart"/>
            <w:r w:rsidR="003236EB" w:rsidRPr="003236EB">
              <w:rPr>
                <w:rFonts w:ascii="標楷體" w:eastAsia="標楷體" w:hAnsi="標楷體" w:hint="eastAsia"/>
                <w:lang w:eastAsia="zh-HK"/>
              </w:rPr>
              <w:t>此戶號非</w:t>
            </w:r>
            <w:proofErr w:type="gramEnd"/>
            <w:r w:rsidR="003236EB" w:rsidRPr="003236EB">
              <w:rPr>
                <w:rFonts w:ascii="標楷體" w:eastAsia="標楷體" w:hAnsi="標楷體" w:hint="eastAsia"/>
                <w:lang w:eastAsia="zh-HK"/>
              </w:rPr>
              <w:t>個人戶</w:t>
            </w:r>
            <w:r w:rsidR="003236EB" w:rsidRPr="0008323D">
              <w:rPr>
                <w:rFonts w:ascii="標楷體" w:eastAsia="標楷體" w:hAnsi="標楷體" w:hint="eastAsia"/>
              </w:rPr>
              <w:t>"</w:t>
            </w:r>
          </w:p>
        </w:tc>
      </w:tr>
      <w:tr w:rsidR="00A1383D" w:rsidRPr="00362205" w14:paraId="6EF7BC9C" w14:textId="77777777" w:rsidTr="00AF4A0A">
        <w:trPr>
          <w:trHeight w:val="244"/>
          <w:jc w:val="center"/>
        </w:trPr>
        <w:tc>
          <w:tcPr>
            <w:tcW w:w="679" w:type="dxa"/>
          </w:tcPr>
          <w:p w14:paraId="3056399A" w14:textId="77777777" w:rsidR="00A1383D" w:rsidRPr="00E5659F" w:rsidRDefault="00A1383D" w:rsidP="00A1383D">
            <w:pPr>
              <w:rPr>
                <w:rFonts w:ascii="標楷體" w:eastAsia="標楷體" w:hAnsi="標楷體"/>
              </w:rPr>
            </w:pPr>
          </w:p>
        </w:tc>
        <w:tc>
          <w:tcPr>
            <w:tcW w:w="2015" w:type="dxa"/>
          </w:tcPr>
          <w:p w14:paraId="76EC8F26" w14:textId="77777777" w:rsidR="00A1383D" w:rsidRPr="00E5659F" w:rsidRDefault="00A1383D" w:rsidP="00A1383D">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6C3CAC93" w14:textId="77777777" w:rsidR="00A1383D" w:rsidRPr="00E5659F" w:rsidRDefault="00A1383D" w:rsidP="00A1383D">
            <w:pPr>
              <w:rPr>
                <w:rFonts w:ascii="標楷體" w:eastAsia="標楷體" w:hAnsi="標楷體"/>
              </w:rPr>
            </w:pPr>
            <w:r w:rsidRPr="00E5659F">
              <w:rPr>
                <w:rFonts w:ascii="標楷體" w:eastAsia="標楷體" w:hAnsi="標楷體" w:hint="eastAsia"/>
              </w:rPr>
              <w:t>按鈕</w:t>
            </w:r>
          </w:p>
        </w:tc>
        <w:tc>
          <w:tcPr>
            <w:tcW w:w="456" w:type="dxa"/>
          </w:tcPr>
          <w:p w14:paraId="6EB56255" w14:textId="77777777" w:rsidR="00A1383D" w:rsidRPr="00E5659F" w:rsidRDefault="00A1383D" w:rsidP="00A1383D">
            <w:pPr>
              <w:rPr>
                <w:rFonts w:ascii="標楷體" w:eastAsia="標楷體" w:hAnsi="標楷體"/>
              </w:rPr>
            </w:pPr>
          </w:p>
        </w:tc>
        <w:tc>
          <w:tcPr>
            <w:tcW w:w="1723" w:type="dxa"/>
          </w:tcPr>
          <w:p w14:paraId="3F8A5C7A" w14:textId="77777777" w:rsidR="00A1383D" w:rsidRPr="00E5659F" w:rsidRDefault="00A1383D" w:rsidP="00A1383D">
            <w:pPr>
              <w:rPr>
                <w:rFonts w:ascii="標楷體" w:eastAsia="標楷體" w:hAnsi="標楷體"/>
              </w:rPr>
            </w:pPr>
          </w:p>
        </w:tc>
        <w:tc>
          <w:tcPr>
            <w:tcW w:w="456" w:type="dxa"/>
          </w:tcPr>
          <w:p w14:paraId="3A0A8911" w14:textId="77777777" w:rsidR="00A1383D" w:rsidRPr="00E5659F" w:rsidRDefault="00A1383D" w:rsidP="00A1383D">
            <w:pPr>
              <w:rPr>
                <w:rFonts w:ascii="標楷體" w:eastAsia="標楷體" w:hAnsi="標楷體"/>
              </w:rPr>
            </w:pPr>
          </w:p>
        </w:tc>
        <w:tc>
          <w:tcPr>
            <w:tcW w:w="688" w:type="dxa"/>
          </w:tcPr>
          <w:p w14:paraId="4139155C" w14:textId="77777777" w:rsidR="00A1383D" w:rsidRPr="00E5659F" w:rsidRDefault="00A1383D" w:rsidP="00A1383D">
            <w:pPr>
              <w:rPr>
                <w:rFonts w:ascii="標楷體" w:eastAsia="標楷體" w:hAnsi="標楷體"/>
              </w:rPr>
            </w:pPr>
          </w:p>
        </w:tc>
        <w:tc>
          <w:tcPr>
            <w:tcW w:w="3467" w:type="dxa"/>
          </w:tcPr>
          <w:p w14:paraId="45F54F80" w14:textId="77777777" w:rsidR="00A1383D" w:rsidRPr="00963912" w:rsidRDefault="00A1383D" w:rsidP="00A1383D">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150287" w:rsidRPr="00362205" w14:paraId="4F75638B" w14:textId="77777777" w:rsidTr="00AF4A0A">
        <w:trPr>
          <w:trHeight w:val="244"/>
          <w:jc w:val="center"/>
        </w:trPr>
        <w:tc>
          <w:tcPr>
            <w:tcW w:w="679" w:type="dxa"/>
          </w:tcPr>
          <w:p w14:paraId="310BA814" w14:textId="77777777" w:rsidR="00150287" w:rsidRPr="00362205" w:rsidRDefault="00150287" w:rsidP="00302476">
            <w:pPr>
              <w:rPr>
                <w:rFonts w:ascii="標楷體" w:eastAsia="標楷體" w:hAnsi="標楷體"/>
              </w:rPr>
            </w:pPr>
            <w:r>
              <w:rPr>
                <w:rFonts w:ascii="標楷體" w:eastAsia="標楷體" w:hAnsi="標楷體" w:hint="eastAsia"/>
              </w:rPr>
              <w:t>2</w:t>
            </w:r>
          </w:p>
        </w:tc>
        <w:tc>
          <w:tcPr>
            <w:tcW w:w="2015" w:type="dxa"/>
          </w:tcPr>
          <w:p w14:paraId="273BE767" w14:textId="77777777" w:rsidR="00150287" w:rsidRDefault="00150287" w:rsidP="00302476">
            <w:pPr>
              <w:rPr>
                <w:rFonts w:ascii="標楷體" w:eastAsia="標楷體" w:hAnsi="標楷體"/>
              </w:rPr>
            </w:pPr>
            <w:r>
              <w:rPr>
                <w:rFonts w:ascii="標楷體" w:eastAsia="標楷體" w:hAnsi="標楷體" w:hint="eastAsia"/>
              </w:rPr>
              <w:t>統一編號</w:t>
            </w:r>
          </w:p>
        </w:tc>
        <w:tc>
          <w:tcPr>
            <w:tcW w:w="936" w:type="dxa"/>
          </w:tcPr>
          <w:p w14:paraId="40290F9E" w14:textId="77777777" w:rsidR="00150287" w:rsidRDefault="00150287" w:rsidP="00302476">
            <w:pPr>
              <w:rPr>
                <w:rFonts w:ascii="標楷體" w:eastAsia="標楷體" w:hAnsi="標楷體"/>
              </w:rPr>
            </w:pPr>
            <w:r>
              <w:rPr>
                <w:rFonts w:ascii="標楷體" w:eastAsia="標楷體" w:hAnsi="標楷體" w:hint="eastAsia"/>
              </w:rPr>
              <w:t>10</w:t>
            </w:r>
          </w:p>
        </w:tc>
        <w:tc>
          <w:tcPr>
            <w:tcW w:w="456" w:type="dxa"/>
          </w:tcPr>
          <w:p w14:paraId="0248F8E5" w14:textId="77777777" w:rsidR="00150287" w:rsidRPr="00362205" w:rsidRDefault="00150287" w:rsidP="00302476">
            <w:pPr>
              <w:rPr>
                <w:rFonts w:ascii="標楷體" w:eastAsia="標楷體" w:hAnsi="標楷體"/>
              </w:rPr>
            </w:pPr>
          </w:p>
        </w:tc>
        <w:tc>
          <w:tcPr>
            <w:tcW w:w="1723" w:type="dxa"/>
          </w:tcPr>
          <w:p w14:paraId="44810A29" w14:textId="77777777" w:rsidR="00150287" w:rsidRPr="00362205" w:rsidRDefault="00150287" w:rsidP="00302476">
            <w:pPr>
              <w:rPr>
                <w:rFonts w:ascii="標楷體" w:eastAsia="標楷體" w:hAnsi="標楷體"/>
              </w:rPr>
            </w:pPr>
          </w:p>
        </w:tc>
        <w:tc>
          <w:tcPr>
            <w:tcW w:w="456" w:type="dxa"/>
          </w:tcPr>
          <w:p w14:paraId="256F9DBE" w14:textId="77777777" w:rsidR="00150287" w:rsidRDefault="00150287" w:rsidP="00302476">
            <w:pPr>
              <w:rPr>
                <w:rFonts w:ascii="標楷體" w:eastAsia="標楷體" w:hAnsi="標楷體"/>
              </w:rPr>
            </w:pPr>
          </w:p>
        </w:tc>
        <w:tc>
          <w:tcPr>
            <w:tcW w:w="688" w:type="dxa"/>
          </w:tcPr>
          <w:p w14:paraId="46033A25" w14:textId="77777777" w:rsidR="00150287" w:rsidRDefault="00150287" w:rsidP="00302476">
            <w:pPr>
              <w:rPr>
                <w:rFonts w:ascii="標楷體" w:eastAsia="標楷體" w:hAnsi="標楷體"/>
              </w:rPr>
            </w:pPr>
            <w:r>
              <w:rPr>
                <w:rFonts w:ascii="標楷體" w:eastAsia="標楷體" w:hAnsi="標楷體" w:hint="eastAsia"/>
              </w:rPr>
              <w:t>W</w:t>
            </w:r>
          </w:p>
        </w:tc>
        <w:tc>
          <w:tcPr>
            <w:tcW w:w="3467" w:type="dxa"/>
          </w:tcPr>
          <w:p w14:paraId="04DA7928" w14:textId="77777777" w:rsidR="00150287" w:rsidRDefault="00150287" w:rsidP="00302476">
            <w:pPr>
              <w:rPr>
                <w:rFonts w:ascii="標楷體" w:eastAsia="標楷體" w:hAnsi="標楷體"/>
              </w:rPr>
            </w:pPr>
            <w:r>
              <w:rPr>
                <w:rFonts w:ascii="標楷體" w:eastAsia="標楷體" w:hAnsi="標楷體" w:hint="eastAsia"/>
              </w:rPr>
              <w:t>1.若[</w:t>
            </w:r>
            <w:r w:rsidR="00F65781">
              <w:rPr>
                <w:rFonts w:ascii="標楷體" w:eastAsia="標楷體" w:hAnsi="標楷體" w:hint="eastAsia"/>
              </w:rPr>
              <w:t>借戶戶號</w:t>
            </w:r>
            <w:r>
              <w:rPr>
                <w:rFonts w:ascii="標楷體" w:eastAsia="標楷體" w:hAnsi="標楷體" w:hint="eastAsia"/>
              </w:rPr>
              <w:t>]為空則必須</w:t>
            </w:r>
          </w:p>
          <w:p w14:paraId="4C66B398" w14:textId="77777777" w:rsidR="00150287" w:rsidRDefault="00150287" w:rsidP="00302476">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B04B3AD" w14:textId="77777777" w:rsidR="00150287" w:rsidRPr="0008323D" w:rsidRDefault="00150287" w:rsidP="00150287">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1E6DA514" w14:textId="77777777" w:rsidR="00150287" w:rsidRDefault="00150287" w:rsidP="00150287">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6F62B0B4" w14:textId="77777777" w:rsidR="00150287" w:rsidRPr="00281B4F" w:rsidRDefault="00150287" w:rsidP="00150287">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3821CB53" w14:textId="77777777" w:rsidR="00150287" w:rsidRDefault="00150287" w:rsidP="00150287">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0381F238" w14:textId="77777777" w:rsidR="00150287" w:rsidRDefault="00150287" w:rsidP="00150287">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007E2DBD">
              <w:rPr>
                <w:rFonts w:ascii="標楷體" w:eastAsia="標楷體" w:hAnsi="標楷體" w:hint="eastAsia"/>
              </w:rPr>
              <w:t xml:space="preserve"> 並帶回[</w:t>
            </w:r>
            <w:r w:rsidR="00F65781">
              <w:rPr>
                <w:rFonts w:ascii="標楷體" w:eastAsia="標楷體" w:hAnsi="標楷體" w:hint="eastAsia"/>
              </w:rPr>
              <w:t>借戶戶號</w:t>
            </w:r>
            <w:r w:rsidR="007E2DB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B35F143" w14:textId="77777777" w:rsidR="003236EB" w:rsidRDefault="003236EB" w:rsidP="00150287">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150287" w:rsidRPr="00362205" w14:paraId="34E0899D" w14:textId="77777777" w:rsidTr="00AF4A0A">
        <w:trPr>
          <w:trHeight w:val="244"/>
          <w:jc w:val="center"/>
        </w:trPr>
        <w:tc>
          <w:tcPr>
            <w:tcW w:w="679" w:type="dxa"/>
          </w:tcPr>
          <w:p w14:paraId="65789AEB" w14:textId="77777777" w:rsidR="00150287" w:rsidRPr="00E5659F" w:rsidRDefault="00150287" w:rsidP="00150287">
            <w:pPr>
              <w:rPr>
                <w:rFonts w:ascii="標楷體" w:eastAsia="標楷體" w:hAnsi="標楷體"/>
              </w:rPr>
            </w:pPr>
          </w:p>
        </w:tc>
        <w:tc>
          <w:tcPr>
            <w:tcW w:w="2015" w:type="dxa"/>
          </w:tcPr>
          <w:p w14:paraId="5EDC17E4" w14:textId="77777777" w:rsidR="00150287" w:rsidRPr="00E5659F" w:rsidRDefault="00150287" w:rsidP="00150287">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3C8D5C98" w14:textId="77777777" w:rsidR="00150287" w:rsidRPr="00E5659F" w:rsidRDefault="00150287" w:rsidP="00150287">
            <w:pPr>
              <w:rPr>
                <w:rFonts w:ascii="標楷體" w:eastAsia="標楷體" w:hAnsi="標楷體"/>
              </w:rPr>
            </w:pPr>
            <w:r w:rsidRPr="00E5659F">
              <w:rPr>
                <w:rFonts w:ascii="標楷體" w:eastAsia="標楷體" w:hAnsi="標楷體" w:hint="eastAsia"/>
              </w:rPr>
              <w:t>按鈕</w:t>
            </w:r>
          </w:p>
        </w:tc>
        <w:tc>
          <w:tcPr>
            <w:tcW w:w="456" w:type="dxa"/>
          </w:tcPr>
          <w:p w14:paraId="16261A19" w14:textId="77777777" w:rsidR="00150287" w:rsidRPr="00E5659F" w:rsidRDefault="00150287" w:rsidP="00150287">
            <w:pPr>
              <w:rPr>
                <w:rFonts w:ascii="標楷體" w:eastAsia="標楷體" w:hAnsi="標楷體"/>
              </w:rPr>
            </w:pPr>
          </w:p>
        </w:tc>
        <w:tc>
          <w:tcPr>
            <w:tcW w:w="1723" w:type="dxa"/>
          </w:tcPr>
          <w:p w14:paraId="4EC3F39E" w14:textId="77777777" w:rsidR="00150287" w:rsidRPr="00E5659F" w:rsidRDefault="00150287" w:rsidP="00150287">
            <w:pPr>
              <w:rPr>
                <w:rFonts w:ascii="標楷體" w:eastAsia="標楷體" w:hAnsi="標楷體"/>
              </w:rPr>
            </w:pPr>
          </w:p>
        </w:tc>
        <w:tc>
          <w:tcPr>
            <w:tcW w:w="456" w:type="dxa"/>
          </w:tcPr>
          <w:p w14:paraId="4E65D9A0" w14:textId="77777777" w:rsidR="00150287" w:rsidRPr="00E5659F" w:rsidRDefault="00150287" w:rsidP="00150287">
            <w:pPr>
              <w:rPr>
                <w:rFonts w:ascii="標楷體" w:eastAsia="標楷體" w:hAnsi="標楷體"/>
              </w:rPr>
            </w:pPr>
          </w:p>
        </w:tc>
        <w:tc>
          <w:tcPr>
            <w:tcW w:w="688" w:type="dxa"/>
          </w:tcPr>
          <w:p w14:paraId="345AB82D" w14:textId="77777777" w:rsidR="00150287" w:rsidRPr="00E5659F" w:rsidRDefault="00150287" w:rsidP="00150287">
            <w:pPr>
              <w:rPr>
                <w:rFonts w:ascii="標楷體" w:eastAsia="標楷體" w:hAnsi="標楷體"/>
              </w:rPr>
            </w:pPr>
          </w:p>
        </w:tc>
        <w:tc>
          <w:tcPr>
            <w:tcW w:w="3467" w:type="dxa"/>
          </w:tcPr>
          <w:p w14:paraId="17586327" w14:textId="77777777" w:rsidR="00150287" w:rsidRPr="00E5659F" w:rsidRDefault="00150287" w:rsidP="00963912">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507905" w:rsidRPr="00362205" w14:paraId="2A005F75" w14:textId="77777777" w:rsidTr="00AF4A0A">
        <w:trPr>
          <w:trHeight w:val="244"/>
          <w:jc w:val="center"/>
        </w:trPr>
        <w:tc>
          <w:tcPr>
            <w:tcW w:w="679" w:type="dxa"/>
          </w:tcPr>
          <w:p w14:paraId="250C1997" w14:textId="77777777" w:rsidR="00507905" w:rsidRPr="00E5659F" w:rsidRDefault="00507905" w:rsidP="00150287">
            <w:pPr>
              <w:rPr>
                <w:rFonts w:ascii="標楷體" w:eastAsia="標楷體" w:hAnsi="標楷體"/>
              </w:rPr>
            </w:pPr>
            <w:r>
              <w:rPr>
                <w:rFonts w:ascii="標楷體" w:eastAsia="標楷體" w:hAnsi="標楷體" w:hint="eastAsia"/>
              </w:rPr>
              <w:t>3</w:t>
            </w:r>
          </w:p>
        </w:tc>
        <w:tc>
          <w:tcPr>
            <w:tcW w:w="2015" w:type="dxa"/>
          </w:tcPr>
          <w:p w14:paraId="5C3E6941" w14:textId="77777777" w:rsidR="00507905" w:rsidRPr="00E5659F" w:rsidRDefault="00507905" w:rsidP="00150287">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6158D3AE" w14:textId="77777777" w:rsidR="00507905" w:rsidRPr="00E5659F" w:rsidRDefault="00507905" w:rsidP="00150287">
            <w:pPr>
              <w:rPr>
                <w:rFonts w:ascii="標楷體" w:eastAsia="標楷體" w:hAnsi="標楷體"/>
              </w:rPr>
            </w:pPr>
          </w:p>
        </w:tc>
        <w:tc>
          <w:tcPr>
            <w:tcW w:w="456" w:type="dxa"/>
          </w:tcPr>
          <w:p w14:paraId="27BD97B9" w14:textId="77777777" w:rsidR="00507905" w:rsidRPr="00E5659F" w:rsidRDefault="00507905" w:rsidP="00150287">
            <w:pPr>
              <w:rPr>
                <w:rFonts w:ascii="標楷體" w:eastAsia="標楷體" w:hAnsi="標楷體"/>
              </w:rPr>
            </w:pPr>
          </w:p>
        </w:tc>
        <w:tc>
          <w:tcPr>
            <w:tcW w:w="1723" w:type="dxa"/>
          </w:tcPr>
          <w:p w14:paraId="2F72620F" w14:textId="77777777" w:rsidR="00507905" w:rsidRPr="00E5659F" w:rsidRDefault="00507905" w:rsidP="00150287">
            <w:pPr>
              <w:rPr>
                <w:rFonts w:ascii="標楷體" w:eastAsia="標楷體" w:hAnsi="標楷體"/>
              </w:rPr>
            </w:pPr>
          </w:p>
        </w:tc>
        <w:tc>
          <w:tcPr>
            <w:tcW w:w="456" w:type="dxa"/>
          </w:tcPr>
          <w:p w14:paraId="5228A8B9" w14:textId="77777777" w:rsidR="00507905" w:rsidRPr="00E5659F" w:rsidRDefault="00507905" w:rsidP="00150287">
            <w:pPr>
              <w:rPr>
                <w:rFonts w:ascii="標楷體" w:eastAsia="標楷體" w:hAnsi="標楷體"/>
              </w:rPr>
            </w:pPr>
            <w:r>
              <w:rPr>
                <w:rFonts w:ascii="標楷體" w:eastAsia="標楷體" w:hAnsi="標楷體" w:hint="eastAsia"/>
              </w:rPr>
              <w:t>V</w:t>
            </w:r>
          </w:p>
        </w:tc>
        <w:tc>
          <w:tcPr>
            <w:tcW w:w="688" w:type="dxa"/>
          </w:tcPr>
          <w:p w14:paraId="7CDDA1C9" w14:textId="77777777" w:rsidR="00507905" w:rsidRPr="00E5659F" w:rsidRDefault="00507905" w:rsidP="00150287">
            <w:pPr>
              <w:rPr>
                <w:rFonts w:ascii="標楷體" w:eastAsia="標楷體" w:hAnsi="標楷體"/>
              </w:rPr>
            </w:pPr>
            <w:r>
              <w:rPr>
                <w:rFonts w:ascii="標楷體" w:eastAsia="標楷體" w:hAnsi="標楷體" w:hint="eastAsia"/>
              </w:rPr>
              <w:t>W</w:t>
            </w:r>
          </w:p>
        </w:tc>
        <w:tc>
          <w:tcPr>
            <w:tcW w:w="3467" w:type="dxa"/>
          </w:tcPr>
          <w:p w14:paraId="5D94A164" w14:textId="77777777" w:rsidR="00507905" w:rsidRPr="00507905" w:rsidRDefault="00507905" w:rsidP="00963912">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507905" w:rsidRPr="00362205" w14:paraId="5BA536CB" w14:textId="77777777" w:rsidTr="00AF4A0A">
        <w:trPr>
          <w:trHeight w:val="244"/>
          <w:jc w:val="center"/>
        </w:trPr>
        <w:tc>
          <w:tcPr>
            <w:tcW w:w="679" w:type="dxa"/>
          </w:tcPr>
          <w:p w14:paraId="6B5AD515" w14:textId="77777777" w:rsidR="00507905" w:rsidRPr="00E5659F" w:rsidRDefault="00507905" w:rsidP="00150287">
            <w:pPr>
              <w:rPr>
                <w:rFonts w:ascii="標楷體" w:eastAsia="標楷體" w:hAnsi="標楷體"/>
              </w:rPr>
            </w:pPr>
            <w:r>
              <w:rPr>
                <w:rFonts w:ascii="標楷體" w:eastAsia="標楷體" w:hAnsi="標楷體" w:hint="eastAsia"/>
              </w:rPr>
              <w:t>4</w:t>
            </w:r>
          </w:p>
        </w:tc>
        <w:tc>
          <w:tcPr>
            <w:tcW w:w="2015" w:type="dxa"/>
          </w:tcPr>
          <w:p w14:paraId="16AD6EB5"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167CD4C5" w14:textId="77777777" w:rsidR="00507905" w:rsidRPr="00E5659F" w:rsidRDefault="00507905" w:rsidP="00150287">
            <w:pPr>
              <w:rPr>
                <w:rFonts w:ascii="標楷體" w:eastAsia="標楷體" w:hAnsi="標楷體"/>
              </w:rPr>
            </w:pPr>
          </w:p>
        </w:tc>
        <w:tc>
          <w:tcPr>
            <w:tcW w:w="456" w:type="dxa"/>
          </w:tcPr>
          <w:p w14:paraId="4DFB5A30" w14:textId="77777777" w:rsidR="00507905" w:rsidRPr="00E5659F" w:rsidRDefault="00507905" w:rsidP="00150287">
            <w:pPr>
              <w:rPr>
                <w:rFonts w:ascii="標楷體" w:eastAsia="標楷體" w:hAnsi="標楷體"/>
              </w:rPr>
            </w:pPr>
          </w:p>
        </w:tc>
        <w:tc>
          <w:tcPr>
            <w:tcW w:w="1723" w:type="dxa"/>
          </w:tcPr>
          <w:p w14:paraId="3EBFCE5C" w14:textId="77777777" w:rsidR="00507905" w:rsidRPr="00E5659F" w:rsidRDefault="00507905" w:rsidP="00150287">
            <w:pPr>
              <w:rPr>
                <w:rFonts w:ascii="標楷體" w:eastAsia="標楷體" w:hAnsi="標楷體"/>
              </w:rPr>
            </w:pPr>
          </w:p>
        </w:tc>
        <w:tc>
          <w:tcPr>
            <w:tcW w:w="456" w:type="dxa"/>
          </w:tcPr>
          <w:p w14:paraId="5F5C80FA" w14:textId="77777777" w:rsidR="00507905" w:rsidRPr="00E5659F" w:rsidRDefault="00507905" w:rsidP="00150287">
            <w:pPr>
              <w:rPr>
                <w:rFonts w:ascii="標楷體" w:eastAsia="標楷體" w:hAnsi="標楷體"/>
              </w:rPr>
            </w:pPr>
          </w:p>
        </w:tc>
        <w:tc>
          <w:tcPr>
            <w:tcW w:w="688" w:type="dxa"/>
          </w:tcPr>
          <w:p w14:paraId="7ACCE3B0"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2147D438"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7E2DBD" w:rsidRPr="00362205" w14:paraId="0C80B974" w14:textId="77777777" w:rsidTr="00AF4A0A">
        <w:trPr>
          <w:trHeight w:val="244"/>
          <w:jc w:val="center"/>
        </w:trPr>
        <w:tc>
          <w:tcPr>
            <w:tcW w:w="679" w:type="dxa"/>
          </w:tcPr>
          <w:p w14:paraId="6C33EA67" w14:textId="77777777" w:rsidR="007E2DBD" w:rsidRDefault="007E2DBD" w:rsidP="00150287">
            <w:pPr>
              <w:rPr>
                <w:rFonts w:ascii="標楷體" w:eastAsia="標楷體" w:hAnsi="標楷體"/>
              </w:rPr>
            </w:pPr>
          </w:p>
        </w:tc>
        <w:tc>
          <w:tcPr>
            <w:tcW w:w="2015" w:type="dxa"/>
          </w:tcPr>
          <w:p w14:paraId="1EB45766" w14:textId="77777777" w:rsidR="007E2DBD" w:rsidRPr="00507905" w:rsidRDefault="004218EE" w:rsidP="00150287">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07899FC7" w14:textId="77777777" w:rsidR="007E2DBD" w:rsidRPr="00E5659F" w:rsidRDefault="007E2DBD" w:rsidP="00150287">
            <w:pPr>
              <w:rPr>
                <w:rFonts w:ascii="標楷體" w:eastAsia="標楷體" w:hAnsi="標楷體"/>
              </w:rPr>
            </w:pPr>
          </w:p>
        </w:tc>
        <w:tc>
          <w:tcPr>
            <w:tcW w:w="456" w:type="dxa"/>
          </w:tcPr>
          <w:p w14:paraId="45C33FDA" w14:textId="77777777" w:rsidR="007E2DBD" w:rsidRPr="00E5659F" w:rsidRDefault="007E2DBD" w:rsidP="00150287">
            <w:pPr>
              <w:rPr>
                <w:rFonts w:ascii="標楷體" w:eastAsia="標楷體" w:hAnsi="標楷體"/>
              </w:rPr>
            </w:pPr>
          </w:p>
        </w:tc>
        <w:tc>
          <w:tcPr>
            <w:tcW w:w="1723" w:type="dxa"/>
          </w:tcPr>
          <w:p w14:paraId="6E756EA0" w14:textId="77777777" w:rsidR="007E2DBD" w:rsidRPr="00E5659F" w:rsidRDefault="007E2DBD" w:rsidP="00150287">
            <w:pPr>
              <w:rPr>
                <w:rFonts w:ascii="標楷體" w:eastAsia="標楷體" w:hAnsi="標楷體"/>
              </w:rPr>
            </w:pPr>
          </w:p>
        </w:tc>
        <w:tc>
          <w:tcPr>
            <w:tcW w:w="456" w:type="dxa"/>
          </w:tcPr>
          <w:p w14:paraId="2A21E790" w14:textId="77777777" w:rsidR="007E2DBD" w:rsidRPr="00E5659F" w:rsidRDefault="007E2DBD" w:rsidP="00150287">
            <w:pPr>
              <w:rPr>
                <w:rFonts w:ascii="標楷體" w:eastAsia="標楷體" w:hAnsi="標楷體"/>
              </w:rPr>
            </w:pPr>
          </w:p>
        </w:tc>
        <w:tc>
          <w:tcPr>
            <w:tcW w:w="688" w:type="dxa"/>
          </w:tcPr>
          <w:p w14:paraId="71BD4777" w14:textId="77777777" w:rsidR="007E2DBD" w:rsidRDefault="007E2DBD" w:rsidP="00150287">
            <w:pPr>
              <w:rPr>
                <w:rFonts w:ascii="標楷體" w:eastAsia="標楷體" w:hAnsi="標楷體"/>
              </w:rPr>
            </w:pPr>
          </w:p>
        </w:tc>
        <w:tc>
          <w:tcPr>
            <w:tcW w:w="3467" w:type="dxa"/>
          </w:tcPr>
          <w:p w14:paraId="056B9D5D" w14:textId="77777777" w:rsidR="00DC23E1" w:rsidRPr="00DC23E1" w:rsidRDefault="00DC23E1" w:rsidP="00963912">
            <w:pPr>
              <w:rPr>
                <w:rFonts w:ascii="標楷體" w:eastAsia="標楷體" w:hAnsi="標楷體"/>
              </w:rPr>
            </w:pPr>
            <w:r>
              <w:rPr>
                <w:rFonts w:ascii="標楷體" w:eastAsia="標楷體" w:hAnsi="標楷體" w:hint="eastAsia"/>
                <w:lang w:eastAsia="zh-HK"/>
              </w:rPr>
              <w:t>1.</w:t>
            </w:r>
            <w:r w:rsidR="007E2DBD" w:rsidRPr="0070349E">
              <w:rPr>
                <w:rFonts w:ascii="標楷體" w:eastAsia="標楷體" w:hAnsi="標楷體" w:hint="eastAsia"/>
                <w:lang w:eastAsia="zh-HK"/>
              </w:rPr>
              <w:t>依據</w:t>
            </w:r>
            <w:r w:rsidR="007E2DBD">
              <w:rPr>
                <w:rFonts w:ascii="標楷體" w:eastAsia="標楷體" w:hAnsi="標楷體" w:hint="eastAsia"/>
              </w:rPr>
              <w:t>[客戶別]</w:t>
            </w:r>
            <w:r w:rsidR="007E2DBD" w:rsidRPr="0070349E">
              <w:rPr>
                <w:rFonts w:ascii="標楷體" w:eastAsia="標楷體" w:hAnsi="標楷體" w:hint="eastAsia"/>
              </w:rPr>
              <w:t>對</w:t>
            </w:r>
            <w:r w:rsidR="007E2DBD">
              <w:rPr>
                <w:rFonts w:ascii="標楷體" w:eastAsia="標楷體" w:hAnsi="標楷體" w:hint="eastAsia"/>
              </w:rPr>
              <w:t>[共用代碼檔(</w:t>
            </w:r>
            <w:proofErr w:type="spellStart"/>
            <w:r w:rsidR="007E2DBD" w:rsidRPr="00C56A3E">
              <w:rPr>
                <w:rFonts w:ascii="標楷體" w:eastAsia="標楷體" w:hAnsi="標楷體"/>
              </w:rPr>
              <w:t>CdCode</w:t>
            </w:r>
            <w:proofErr w:type="spellEnd"/>
            <w:r w:rsidR="007E2DBD">
              <w:rPr>
                <w:rFonts w:ascii="標楷體" w:eastAsia="標楷體" w:hAnsi="標楷體" w:hint="eastAsia"/>
              </w:rPr>
              <w:t>)]</w:t>
            </w:r>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7E2DBD">
              <w:rPr>
                <w:rFonts w:ascii="標楷體" w:eastAsia="標楷體" w:hAnsi="標楷體"/>
              </w:rPr>
              <w:t>CustTypeCode</w:t>
            </w:r>
            <w:proofErr w:type="spellEnd"/>
            <w:r>
              <w:rPr>
                <w:rFonts w:ascii="標楷體" w:eastAsia="標楷體" w:hAnsi="標楷體" w:hint="eastAsia"/>
              </w:rPr>
              <w:t>]</w:t>
            </w:r>
            <w:r w:rsidR="007E2DBD" w:rsidRPr="0070349E">
              <w:rPr>
                <w:rFonts w:ascii="標楷體" w:eastAsia="標楷體" w:hAnsi="標楷體" w:hint="eastAsia"/>
                <w:lang w:eastAsia="zh-HK"/>
              </w:rPr>
              <w:t>顯示</w:t>
            </w:r>
            <w:r w:rsidR="007E2DBD">
              <w:rPr>
                <w:rFonts w:ascii="標楷體" w:eastAsia="標楷體" w:hAnsi="標楷體" w:hint="eastAsia"/>
              </w:rPr>
              <w:t>[</w:t>
            </w:r>
            <w:r w:rsidR="004218EE">
              <w:rPr>
                <w:rFonts w:ascii="標楷體" w:eastAsia="標楷體" w:hAnsi="標楷體" w:hint="eastAsia"/>
                <w:color w:val="000000"/>
                <w:spacing w:val="6"/>
              </w:rPr>
              <w:t>客戶別說明</w:t>
            </w:r>
            <w:r w:rsidR="007E2DBD">
              <w:rPr>
                <w:rFonts w:ascii="標楷體" w:eastAsia="標楷體" w:hAnsi="標楷體" w:hint="eastAsia"/>
              </w:rPr>
              <w:t>]</w:t>
            </w:r>
          </w:p>
        </w:tc>
      </w:tr>
      <w:tr w:rsidR="00507905" w:rsidRPr="00362205" w14:paraId="611B8460" w14:textId="77777777" w:rsidTr="00AF4A0A">
        <w:trPr>
          <w:trHeight w:val="244"/>
          <w:jc w:val="center"/>
        </w:trPr>
        <w:tc>
          <w:tcPr>
            <w:tcW w:w="679" w:type="dxa"/>
          </w:tcPr>
          <w:p w14:paraId="41574140" w14:textId="77777777" w:rsidR="00507905" w:rsidRPr="00E5659F" w:rsidRDefault="00507905" w:rsidP="00150287">
            <w:pPr>
              <w:rPr>
                <w:rFonts w:ascii="標楷體" w:eastAsia="標楷體" w:hAnsi="標楷體"/>
              </w:rPr>
            </w:pPr>
            <w:r>
              <w:rPr>
                <w:rFonts w:ascii="標楷體" w:eastAsia="標楷體" w:hAnsi="標楷體" w:hint="eastAsia"/>
              </w:rPr>
              <w:t>5</w:t>
            </w:r>
          </w:p>
        </w:tc>
        <w:tc>
          <w:tcPr>
            <w:tcW w:w="2015" w:type="dxa"/>
          </w:tcPr>
          <w:p w14:paraId="4B6F113C"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EF51498" w14:textId="77777777" w:rsidR="00507905" w:rsidRPr="00E5659F" w:rsidRDefault="00507905" w:rsidP="00150287">
            <w:pPr>
              <w:rPr>
                <w:rFonts w:ascii="標楷體" w:eastAsia="標楷體" w:hAnsi="標楷體"/>
              </w:rPr>
            </w:pPr>
          </w:p>
        </w:tc>
        <w:tc>
          <w:tcPr>
            <w:tcW w:w="456" w:type="dxa"/>
          </w:tcPr>
          <w:p w14:paraId="1B23F758" w14:textId="77777777" w:rsidR="00507905" w:rsidRPr="00E5659F" w:rsidRDefault="00507905" w:rsidP="00150287">
            <w:pPr>
              <w:rPr>
                <w:rFonts w:ascii="標楷體" w:eastAsia="標楷體" w:hAnsi="標楷體"/>
              </w:rPr>
            </w:pPr>
          </w:p>
        </w:tc>
        <w:tc>
          <w:tcPr>
            <w:tcW w:w="1723" w:type="dxa"/>
          </w:tcPr>
          <w:p w14:paraId="4DD4A2A4" w14:textId="77777777" w:rsidR="00507905" w:rsidRPr="00E5659F" w:rsidRDefault="00507905" w:rsidP="00150287">
            <w:pPr>
              <w:rPr>
                <w:rFonts w:ascii="標楷體" w:eastAsia="標楷體" w:hAnsi="標楷體"/>
              </w:rPr>
            </w:pPr>
          </w:p>
        </w:tc>
        <w:tc>
          <w:tcPr>
            <w:tcW w:w="456" w:type="dxa"/>
          </w:tcPr>
          <w:p w14:paraId="717045D7" w14:textId="77777777" w:rsidR="00507905" w:rsidRPr="00E5659F" w:rsidRDefault="00507905" w:rsidP="00150287">
            <w:pPr>
              <w:rPr>
                <w:rFonts w:ascii="標楷體" w:eastAsia="標楷體" w:hAnsi="標楷體"/>
              </w:rPr>
            </w:pPr>
          </w:p>
        </w:tc>
        <w:tc>
          <w:tcPr>
            <w:tcW w:w="688" w:type="dxa"/>
          </w:tcPr>
          <w:p w14:paraId="7B344841"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FC4EF42"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507905" w:rsidRPr="00362205" w14:paraId="0FD94BF7" w14:textId="77777777" w:rsidTr="00AF4A0A">
        <w:trPr>
          <w:trHeight w:val="244"/>
          <w:jc w:val="center"/>
        </w:trPr>
        <w:tc>
          <w:tcPr>
            <w:tcW w:w="679" w:type="dxa"/>
          </w:tcPr>
          <w:p w14:paraId="77B24910" w14:textId="77777777" w:rsidR="00507905" w:rsidRPr="00E5659F" w:rsidRDefault="00507905" w:rsidP="00150287">
            <w:pPr>
              <w:rPr>
                <w:rFonts w:ascii="標楷體" w:eastAsia="標楷體" w:hAnsi="標楷體"/>
              </w:rPr>
            </w:pPr>
            <w:r>
              <w:rPr>
                <w:rFonts w:ascii="標楷體" w:eastAsia="標楷體" w:hAnsi="標楷體" w:hint="eastAsia"/>
              </w:rPr>
              <w:t>6</w:t>
            </w:r>
          </w:p>
        </w:tc>
        <w:tc>
          <w:tcPr>
            <w:tcW w:w="2015" w:type="dxa"/>
          </w:tcPr>
          <w:p w14:paraId="0DA9E420"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49A15619" w14:textId="77777777" w:rsidR="00507905" w:rsidRPr="00E5659F" w:rsidRDefault="00507905" w:rsidP="00150287">
            <w:pPr>
              <w:rPr>
                <w:rFonts w:ascii="標楷體" w:eastAsia="標楷體" w:hAnsi="標楷體"/>
              </w:rPr>
            </w:pPr>
          </w:p>
        </w:tc>
        <w:tc>
          <w:tcPr>
            <w:tcW w:w="456" w:type="dxa"/>
          </w:tcPr>
          <w:p w14:paraId="4D70D8F2" w14:textId="77777777" w:rsidR="00507905" w:rsidRPr="00E5659F" w:rsidRDefault="00507905" w:rsidP="00150287">
            <w:pPr>
              <w:rPr>
                <w:rFonts w:ascii="標楷體" w:eastAsia="標楷體" w:hAnsi="標楷體"/>
              </w:rPr>
            </w:pPr>
          </w:p>
        </w:tc>
        <w:tc>
          <w:tcPr>
            <w:tcW w:w="1723" w:type="dxa"/>
          </w:tcPr>
          <w:p w14:paraId="7D3F89E9" w14:textId="77777777" w:rsidR="00507905" w:rsidRPr="00E5659F" w:rsidRDefault="00507905" w:rsidP="00150287">
            <w:pPr>
              <w:rPr>
                <w:rFonts w:ascii="標楷體" w:eastAsia="標楷體" w:hAnsi="標楷體"/>
              </w:rPr>
            </w:pPr>
          </w:p>
        </w:tc>
        <w:tc>
          <w:tcPr>
            <w:tcW w:w="456" w:type="dxa"/>
          </w:tcPr>
          <w:p w14:paraId="099AB339" w14:textId="77777777" w:rsidR="00507905" w:rsidRPr="00E5659F" w:rsidRDefault="00507905" w:rsidP="00150287">
            <w:pPr>
              <w:rPr>
                <w:rFonts w:ascii="標楷體" w:eastAsia="標楷體" w:hAnsi="標楷體"/>
              </w:rPr>
            </w:pPr>
          </w:p>
        </w:tc>
        <w:tc>
          <w:tcPr>
            <w:tcW w:w="688" w:type="dxa"/>
          </w:tcPr>
          <w:p w14:paraId="0EDA43B0"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6637055"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507905" w:rsidRPr="00362205" w14:paraId="473505CC" w14:textId="77777777" w:rsidTr="00AF4A0A">
        <w:trPr>
          <w:trHeight w:val="244"/>
          <w:jc w:val="center"/>
        </w:trPr>
        <w:tc>
          <w:tcPr>
            <w:tcW w:w="679" w:type="dxa"/>
          </w:tcPr>
          <w:p w14:paraId="1E440977" w14:textId="77777777" w:rsidR="00507905" w:rsidRPr="00E5659F" w:rsidRDefault="00507905" w:rsidP="00150287">
            <w:pPr>
              <w:rPr>
                <w:rFonts w:ascii="標楷體" w:eastAsia="標楷體" w:hAnsi="標楷體"/>
              </w:rPr>
            </w:pPr>
            <w:r>
              <w:rPr>
                <w:rFonts w:ascii="標楷體" w:eastAsia="標楷體" w:hAnsi="標楷體" w:hint="eastAsia"/>
              </w:rPr>
              <w:t>7</w:t>
            </w:r>
          </w:p>
        </w:tc>
        <w:tc>
          <w:tcPr>
            <w:tcW w:w="2015" w:type="dxa"/>
          </w:tcPr>
          <w:p w14:paraId="332BDFB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35314B63" w14:textId="77777777" w:rsidR="00507905" w:rsidRPr="00E5659F" w:rsidRDefault="00507905" w:rsidP="00150287">
            <w:pPr>
              <w:rPr>
                <w:rFonts w:ascii="標楷體" w:eastAsia="標楷體" w:hAnsi="標楷體"/>
              </w:rPr>
            </w:pPr>
          </w:p>
        </w:tc>
        <w:tc>
          <w:tcPr>
            <w:tcW w:w="456" w:type="dxa"/>
          </w:tcPr>
          <w:p w14:paraId="3F25F6BF" w14:textId="77777777" w:rsidR="00507905" w:rsidRPr="00E5659F" w:rsidRDefault="00507905" w:rsidP="00150287">
            <w:pPr>
              <w:rPr>
                <w:rFonts w:ascii="標楷體" w:eastAsia="標楷體" w:hAnsi="標楷體"/>
              </w:rPr>
            </w:pPr>
          </w:p>
        </w:tc>
        <w:tc>
          <w:tcPr>
            <w:tcW w:w="1723" w:type="dxa"/>
          </w:tcPr>
          <w:p w14:paraId="2E77D8CD" w14:textId="77777777" w:rsidR="00507905" w:rsidRPr="00E5659F" w:rsidRDefault="00507905" w:rsidP="00150287">
            <w:pPr>
              <w:rPr>
                <w:rFonts w:ascii="標楷體" w:eastAsia="標楷體" w:hAnsi="標楷體"/>
              </w:rPr>
            </w:pPr>
          </w:p>
        </w:tc>
        <w:tc>
          <w:tcPr>
            <w:tcW w:w="456" w:type="dxa"/>
          </w:tcPr>
          <w:p w14:paraId="46C4FB07" w14:textId="77777777" w:rsidR="00507905" w:rsidRPr="00E5659F" w:rsidRDefault="00507905" w:rsidP="00150287">
            <w:pPr>
              <w:rPr>
                <w:rFonts w:ascii="標楷體" w:eastAsia="標楷體" w:hAnsi="標楷體"/>
              </w:rPr>
            </w:pPr>
          </w:p>
        </w:tc>
        <w:tc>
          <w:tcPr>
            <w:tcW w:w="688" w:type="dxa"/>
          </w:tcPr>
          <w:p w14:paraId="0DDF0B1F"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0BA53FE" w14:textId="77777777" w:rsidR="00507905" w:rsidRPr="00E5659F" w:rsidRDefault="007E2DBD" w:rsidP="007E2DB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7E2DBD" w:rsidRPr="00362205" w14:paraId="558A4C0C" w14:textId="77777777" w:rsidTr="00AF4A0A">
        <w:trPr>
          <w:trHeight w:val="244"/>
          <w:jc w:val="center"/>
        </w:trPr>
        <w:tc>
          <w:tcPr>
            <w:tcW w:w="679" w:type="dxa"/>
          </w:tcPr>
          <w:p w14:paraId="582C4ABC" w14:textId="77777777" w:rsidR="007E2DBD" w:rsidRDefault="007E2DBD" w:rsidP="00150287">
            <w:pPr>
              <w:rPr>
                <w:rFonts w:ascii="標楷體" w:eastAsia="標楷體" w:hAnsi="標楷體"/>
              </w:rPr>
            </w:pPr>
          </w:p>
        </w:tc>
        <w:tc>
          <w:tcPr>
            <w:tcW w:w="2015" w:type="dxa"/>
          </w:tcPr>
          <w:p w14:paraId="363BF027" w14:textId="77777777" w:rsidR="007E2DBD" w:rsidRPr="00507905" w:rsidRDefault="007E2DBD" w:rsidP="00150287">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3478EA8D" w14:textId="77777777" w:rsidR="007E2DBD" w:rsidRPr="00E5659F" w:rsidRDefault="007E2DBD" w:rsidP="00150287">
            <w:pPr>
              <w:rPr>
                <w:rFonts w:ascii="標楷體" w:eastAsia="標楷體" w:hAnsi="標楷體"/>
              </w:rPr>
            </w:pPr>
          </w:p>
        </w:tc>
        <w:tc>
          <w:tcPr>
            <w:tcW w:w="456" w:type="dxa"/>
          </w:tcPr>
          <w:p w14:paraId="1DCAE9A8" w14:textId="77777777" w:rsidR="007E2DBD" w:rsidRPr="00E5659F" w:rsidRDefault="007E2DBD" w:rsidP="00150287">
            <w:pPr>
              <w:rPr>
                <w:rFonts w:ascii="標楷體" w:eastAsia="標楷體" w:hAnsi="標楷體"/>
              </w:rPr>
            </w:pPr>
          </w:p>
        </w:tc>
        <w:tc>
          <w:tcPr>
            <w:tcW w:w="1723" w:type="dxa"/>
          </w:tcPr>
          <w:p w14:paraId="0C72A1FC" w14:textId="77777777" w:rsidR="007E2DBD" w:rsidRPr="00E5659F" w:rsidRDefault="007E2DBD" w:rsidP="00150287">
            <w:pPr>
              <w:rPr>
                <w:rFonts w:ascii="標楷體" w:eastAsia="標楷體" w:hAnsi="標楷體"/>
              </w:rPr>
            </w:pPr>
          </w:p>
        </w:tc>
        <w:tc>
          <w:tcPr>
            <w:tcW w:w="456" w:type="dxa"/>
          </w:tcPr>
          <w:p w14:paraId="24BCECC2" w14:textId="77777777" w:rsidR="007E2DBD" w:rsidRPr="00E5659F" w:rsidRDefault="007E2DBD" w:rsidP="00150287">
            <w:pPr>
              <w:rPr>
                <w:rFonts w:ascii="標楷體" w:eastAsia="標楷體" w:hAnsi="標楷體"/>
              </w:rPr>
            </w:pPr>
          </w:p>
        </w:tc>
        <w:tc>
          <w:tcPr>
            <w:tcW w:w="688" w:type="dxa"/>
          </w:tcPr>
          <w:p w14:paraId="7ED38865" w14:textId="77777777" w:rsidR="007E2DBD" w:rsidRDefault="007E2DBD" w:rsidP="00150287">
            <w:pPr>
              <w:rPr>
                <w:rFonts w:ascii="標楷體" w:eastAsia="標楷體" w:hAnsi="標楷體"/>
              </w:rPr>
            </w:pPr>
            <w:r>
              <w:rPr>
                <w:rFonts w:ascii="標楷體" w:eastAsia="標楷體" w:hAnsi="標楷體" w:hint="eastAsia"/>
              </w:rPr>
              <w:t>R</w:t>
            </w:r>
          </w:p>
        </w:tc>
        <w:tc>
          <w:tcPr>
            <w:tcW w:w="3467" w:type="dxa"/>
          </w:tcPr>
          <w:p w14:paraId="14247432" w14:textId="77777777" w:rsidR="007E2DBD" w:rsidRDefault="007E2DBD" w:rsidP="007E2DB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507905" w:rsidRPr="00362205" w14:paraId="14A948E8" w14:textId="77777777" w:rsidTr="00AF4A0A">
        <w:trPr>
          <w:trHeight w:val="244"/>
          <w:jc w:val="center"/>
        </w:trPr>
        <w:tc>
          <w:tcPr>
            <w:tcW w:w="679" w:type="dxa"/>
          </w:tcPr>
          <w:p w14:paraId="359456CE" w14:textId="77777777" w:rsidR="00507905" w:rsidRPr="00E5659F" w:rsidRDefault="00507905" w:rsidP="00150287">
            <w:pPr>
              <w:rPr>
                <w:rFonts w:ascii="標楷體" w:eastAsia="標楷體" w:hAnsi="標楷體"/>
              </w:rPr>
            </w:pPr>
            <w:r>
              <w:rPr>
                <w:rFonts w:ascii="標楷體" w:eastAsia="標楷體" w:hAnsi="標楷體" w:hint="eastAsia"/>
              </w:rPr>
              <w:t>8</w:t>
            </w:r>
          </w:p>
        </w:tc>
        <w:tc>
          <w:tcPr>
            <w:tcW w:w="2015" w:type="dxa"/>
          </w:tcPr>
          <w:p w14:paraId="16D2ECA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34CCEDDA" w14:textId="77777777" w:rsidR="00507905" w:rsidRPr="00E5659F" w:rsidRDefault="00507905" w:rsidP="00150287">
            <w:pPr>
              <w:rPr>
                <w:rFonts w:ascii="標楷體" w:eastAsia="標楷體" w:hAnsi="標楷體"/>
              </w:rPr>
            </w:pPr>
          </w:p>
        </w:tc>
        <w:tc>
          <w:tcPr>
            <w:tcW w:w="456" w:type="dxa"/>
          </w:tcPr>
          <w:p w14:paraId="34CD865C" w14:textId="77777777" w:rsidR="00507905" w:rsidRPr="00E5659F" w:rsidRDefault="00507905" w:rsidP="00150287">
            <w:pPr>
              <w:rPr>
                <w:rFonts w:ascii="標楷體" w:eastAsia="標楷體" w:hAnsi="標楷體"/>
              </w:rPr>
            </w:pPr>
          </w:p>
        </w:tc>
        <w:tc>
          <w:tcPr>
            <w:tcW w:w="1723" w:type="dxa"/>
          </w:tcPr>
          <w:p w14:paraId="4BA839CF" w14:textId="77777777" w:rsidR="00507905" w:rsidRPr="00E5659F" w:rsidRDefault="00507905" w:rsidP="00150287">
            <w:pPr>
              <w:rPr>
                <w:rFonts w:ascii="標楷體" w:eastAsia="標楷體" w:hAnsi="標楷體"/>
              </w:rPr>
            </w:pPr>
          </w:p>
        </w:tc>
        <w:tc>
          <w:tcPr>
            <w:tcW w:w="456" w:type="dxa"/>
          </w:tcPr>
          <w:p w14:paraId="0FBE917E" w14:textId="77777777" w:rsidR="00507905" w:rsidRPr="00E5659F" w:rsidRDefault="00507905" w:rsidP="00150287">
            <w:pPr>
              <w:rPr>
                <w:rFonts w:ascii="標楷體" w:eastAsia="標楷體" w:hAnsi="標楷體"/>
              </w:rPr>
            </w:pPr>
          </w:p>
        </w:tc>
        <w:tc>
          <w:tcPr>
            <w:tcW w:w="688" w:type="dxa"/>
          </w:tcPr>
          <w:p w14:paraId="1CE059B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5DE1A71"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507905" w:rsidRPr="00362205" w14:paraId="307815D0" w14:textId="77777777" w:rsidTr="00AF4A0A">
        <w:trPr>
          <w:trHeight w:val="244"/>
          <w:jc w:val="center"/>
        </w:trPr>
        <w:tc>
          <w:tcPr>
            <w:tcW w:w="679" w:type="dxa"/>
          </w:tcPr>
          <w:p w14:paraId="3D5E9651" w14:textId="77777777" w:rsidR="00507905" w:rsidRPr="00E5659F" w:rsidRDefault="00507905" w:rsidP="00150287">
            <w:pPr>
              <w:rPr>
                <w:rFonts w:ascii="標楷體" w:eastAsia="標楷體" w:hAnsi="標楷體"/>
              </w:rPr>
            </w:pPr>
            <w:r>
              <w:rPr>
                <w:rFonts w:ascii="標楷體" w:eastAsia="標楷體" w:hAnsi="標楷體" w:hint="eastAsia"/>
              </w:rPr>
              <w:t>9</w:t>
            </w:r>
          </w:p>
        </w:tc>
        <w:tc>
          <w:tcPr>
            <w:tcW w:w="2015" w:type="dxa"/>
          </w:tcPr>
          <w:p w14:paraId="70B97771" w14:textId="77777777" w:rsidR="00507905" w:rsidRPr="00E5659F"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162817F9" w14:textId="77777777" w:rsidR="00507905" w:rsidRPr="00E5659F" w:rsidRDefault="00507905" w:rsidP="00150287">
            <w:pPr>
              <w:rPr>
                <w:rFonts w:ascii="標楷體" w:eastAsia="標楷體" w:hAnsi="標楷體"/>
              </w:rPr>
            </w:pPr>
          </w:p>
        </w:tc>
        <w:tc>
          <w:tcPr>
            <w:tcW w:w="456" w:type="dxa"/>
          </w:tcPr>
          <w:p w14:paraId="1B2C70EB" w14:textId="77777777" w:rsidR="00507905" w:rsidRPr="00E5659F" w:rsidRDefault="00507905" w:rsidP="00150287">
            <w:pPr>
              <w:rPr>
                <w:rFonts w:ascii="標楷體" w:eastAsia="標楷體" w:hAnsi="標楷體"/>
              </w:rPr>
            </w:pPr>
          </w:p>
        </w:tc>
        <w:tc>
          <w:tcPr>
            <w:tcW w:w="1723" w:type="dxa"/>
          </w:tcPr>
          <w:p w14:paraId="12F4A976" w14:textId="77777777" w:rsidR="00507905" w:rsidRPr="00E5659F" w:rsidRDefault="00507905" w:rsidP="00150287">
            <w:pPr>
              <w:rPr>
                <w:rFonts w:ascii="標楷體" w:eastAsia="標楷體" w:hAnsi="標楷體"/>
              </w:rPr>
            </w:pPr>
          </w:p>
        </w:tc>
        <w:tc>
          <w:tcPr>
            <w:tcW w:w="456" w:type="dxa"/>
          </w:tcPr>
          <w:p w14:paraId="4F15CF49" w14:textId="77777777" w:rsidR="00507905" w:rsidRPr="00E5659F" w:rsidRDefault="00507905" w:rsidP="00150287">
            <w:pPr>
              <w:rPr>
                <w:rFonts w:ascii="標楷體" w:eastAsia="標楷體" w:hAnsi="標楷體"/>
              </w:rPr>
            </w:pPr>
          </w:p>
        </w:tc>
        <w:tc>
          <w:tcPr>
            <w:tcW w:w="688" w:type="dxa"/>
          </w:tcPr>
          <w:p w14:paraId="12BDFEEF"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DE9E161"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507905" w:rsidRPr="00362205" w14:paraId="5F0D7175" w14:textId="77777777" w:rsidTr="00AF4A0A">
        <w:trPr>
          <w:trHeight w:val="244"/>
          <w:jc w:val="center"/>
        </w:trPr>
        <w:tc>
          <w:tcPr>
            <w:tcW w:w="679" w:type="dxa"/>
          </w:tcPr>
          <w:p w14:paraId="09E9A2A9"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6311D58E"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3E3A9036" w14:textId="77777777" w:rsidR="00507905" w:rsidRPr="00E5659F" w:rsidRDefault="00507905" w:rsidP="00150287">
            <w:pPr>
              <w:rPr>
                <w:rFonts w:ascii="標楷體" w:eastAsia="標楷體" w:hAnsi="標楷體"/>
              </w:rPr>
            </w:pPr>
          </w:p>
        </w:tc>
        <w:tc>
          <w:tcPr>
            <w:tcW w:w="456" w:type="dxa"/>
          </w:tcPr>
          <w:p w14:paraId="67BB4979" w14:textId="77777777" w:rsidR="00507905" w:rsidRPr="00E5659F" w:rsidRDefault="00507905" w:rsidP="00150287">
            <w:pPr>
              <w:rPr>
                <w:rFonts w:ascii="標楷體" w:eastAsia="標楷體" w:hAnsi="標楷體"/>
              </w:rPr>
            </w:pPr>
          </w:p>
        </w:tc>
        <w:tc>
          <w:tcPr>
            <w:tcW w:w="1723" w:type="dxa"/>
          </w:tcPr>
          <w:p w14:paraId="16FE8957" w14:textId="77777777" w:rsidR="00507905" w:rsidRPr="00E5659F" w:rsidRDefault="00507905" w:rsidP="00150287">
            <w:pPr>
              <w:rPr>
                <w:rFonts w:ascii="標楷體" w:eastAsia="標楷體" w:hAnsi="標楷體"/>
              </w:rPr>
            </w:pPr>
          </w:p>
        </w:tc>
        <w:tc>
          <w:tcPr>
            <w:tcW w:w="456" w:type="dxa"/>
          </w:tcPr>
          <w:p w14:paraId="3DE7950A" w14:textId="77777777" w:rsidR="00507905" w:rsidRPr="00E5659F" w:rsidRDefault="00507905" w:rsidP="00150287">
            <w:pPr>
              <w:rPr>
                <w:rFonts w:ascii="標楷體" w:eastAsia="標楷體" w:hAnsi="標楷體"/>
              </w:rPr>
            </w:pPr>
          </w:p>
        </w:tc>
        <w:tc>
          <w:tcPr>
            <w:tcW w:w="688" w:type="dxa"/>
          </w:tcPr>
          <w:p w14:paraId="784D709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DE4D6B3"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507905" w:rsidRPr="00362205" w14:paraId="4D289958" w14:textId="77777777" w:rsidTr="00AF4A0A">
        <w:trPr>
          <w:trHeight w:val="244"/>
          <w:jc w:val="center"/>
        </w:trPr>
        <w:tc>
          <w:tcPr>
            <w:tcW w:w="679" w:type="dxa"/>
          </w:tcPr>
          <w:p w14:paraId="21C68CF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5919C18E"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4C2353C7" w14:textId="77777777" w:rsidR="00507905" w:rsidRPr="00E5659F" w:rsidRDefault="00507905" w:rsidP="00150287">
            <w:pPr>
              <w:rPr>
                <w:rFonts w:ascii="標楷體" w:eastAsia="標楷體" w:hAnsi="標楷體"/>
              </w:rPr>
            </w:pPr>
          </w:p>
        </w:tc>
        <w:tc>
          <w:tcPr>
            <w:tcW w:w="456" w:type="dxa"/>
          </w:tcPr>
          <w:p w14:paraId="0251E86A" w14:textId="77777777" w:rsidR="00507905" w:rsidRPr="00E5659F" w:rsidRDefault="00507905" w:rsidP="00150287">
            <w:pPr>
              <w:rPr>
                <w:rFonts w:ascii="標楷體" w:eastAsia="標楷體" w:hAnsi="標楷體"/>
              </w:rPr>
            </w:pPr>
          </w:p>
        </w:tc>
        <w:tc>
          <w:tcPr>
            <w:tcW w:w="1723" w:type="dxa"/>
          </w:tcPr>
          <w:p w14:paraId="1B4DEC4C" w14:textId="77777777" w:rsidR="00507905" w:rsidRPr="00E5659F" w:rsidRDefault="00507905" w:rsidP="00150287">
            <w:pPr>
              <w:rPr>
                <w:rFonts w:ascii="標楷體" w:eastAsia="標楷體" w:hAnsi="標楷體"/>
              </w:rPr>
            </w:pPr>
          </w:p>
        </w:tc>
        <w:tc>
          <w:tcPr>
            <w:tcW w:w="456" w:type="dxa"/>
          </w:tcPr>
          <w:p w14:paraId="176EE586" w14:textId="77777777" w:rsidR="00507905" w:rsidRPr="00E5659F" w:rsidRDefault="00507905" w:rsidP="00150287">
            <w:pPr>
              <w:rPr>
                <w:rFonts w:ascii="標楷體" w:eastAsia="標楷體" w:hAnsi="標楷體"/>
              </w:rPr>
            </w:pPr>
          </w:p>
        </w:tc>
        <w:tc>
          <w:tcPr>
            <w:tcW w:w="688" w:type="dxa"/>
          </w:tcPr>
          <w:p w14:paraId="1467FBDB"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435C08B" w14:textId="77777777" w:rsidR="00507905" w:rsidRPr="00E5659F" w:rsidRDefault="007E2DBD"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507905" w:rsidRPr="00362205" w14:paraId="7FC2A359" w14:textId="77777777" w:rsidTr="00AF4A0A">
        <w:trPr>
          <w:trHeight w:val="244"/>
          <w:jc w:val="center"/>
        </w:trPr>
        <w:tc>
          <w:tcPr>
            <w:tcW w:w="679" w:type="dxa"/>
          </w:tcPr>
          <w:p w14:paraId="298FA0C2"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0616F98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3A6ED18F" w14:textId="77777777" w:rsidR="00507905" w:rsidRPr="00E5659F" w:rsidRDefault="00507905" w:rsidP="00150287">
            <w:pPr>
              <w:rPr>
                <w:rFonts w:ascii="標楷體" w:eastAsia="標楷體" w:hAnsi="標楷體"/>
              </w:rPr>
            </w:pPr>
          </w:p>
        </w:tc>
        <w:tc>
          <w:tcPr>
            <w:tcW w:w="456" w:type="dxa"/>
          </w:tcPr>
          <w:p w14:paraId="486A32EA" w14:textId="77777777" w:rsidR="00507905" w:rsidRPr="00E5659F" w:rsidRDefault="00507905" w:rsidP="00150287">
            <w:pPr>
              <w:rPr>
                <w:rFonts w:ascii="標楷體" w:eastAsia="標楷體" w:hAnsi="標楷體"/>
              </w:rPr>
            </w:pPr>
          </w:p>
        </w:tc>
        <w:tc>
          <w:tcPr>
            <w:tcW w:w="1723" w:type="dxa"/>
          </w:tcPr>
          <w:p w14:paraId="2D301E4A" w14:textId="77777777" w:rsidR="00507905" w:rsidRPr="00E5659F" w:rsidRDefault="00507905" w:rsidP="00150287">
            <w:pPr>
              <w:rPr>
                <w:rFonts w:ascii="標楷體" w:eastAsia="標楷體" w:hAnsi="標楷體"/>
              </w:rPr>
            </w:pPr>
          </w:p>
        </w:tc>
        <w:tc>
          <w:tcPr>
            <w:tcW w:w="456" w:type="dxa"/>
          </w:tcPr>
          <w:p w14:paraId="2A06CA36" w14:textId="77777777" w:rsidR="00507905" w:rsidRPr="00E5659F" w:rsidRDefault="00507905" w:rsidP="00150287">
            <w:pPr>
              <w:rPr>
                <w:rFonts w:ascii="標楷體" w:eastAsia="標楷體" w:hAnsi="標楷體"/>
              </w:rPr>
            </w:pPr>
          </w:p>
        </w:tc>
        <w:tc>
          <w:tcPr>
            <w:tcW w:w="688" w:type="dxa"/>
          </w:tcPr>
          <w:p w14:paraId="61883E79"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2D1A563"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DC23E1" w:rsidRPr="00362205" w14:paraId="5B9177A5" w14:textId="77777777" w:rsidTr="00AF4A0A">
        <w:trPr>
          <w:trHeight w:val="244"/>
          <w:jc w:val="center"/>
        </w:trPr>
        <w:tc>
          <w:tcPr>
            <w:tcW w:w="679" w:type="dxa"/>
          </w:tcPr>
          <w:p w14:paraId="69018C1C" w14:textId="77777777" w:rsidR="00DC23E1" w:rsidRDefault="00DC23E1" w:rsidP="00150287">
            <w:pPr>
              <w:rPr>
                <w:rFonts w:ascii="標楷體" w:eastAsia="標楷體" w:hAnsi="標楷體"/>
              </w:rPr>
            </w:pPr>
          </w:p>
        </w:tc>
        <w:tc>
          <w:tcPr>
            <w:tcW w:w="2015" w:type="dxa"/>
          </w:tcPr>
          <w:p w14:paraId="7B68F4E5" w14:textId="77777777" w:rsidR="00DC23E1" w:rsidRPr="00507905" w:rsidRDefault="00DC23E1" w:rsidP="00150287">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0487F686" w14:textId="77777777" w:rsidR="00DC23E1" w:rsidRPr="00E5659F" w:rsidRDefault="00DC23E1" w:rsidP="00150287">
            <w:pPr>
              <w:rPr>
                <w:rFonts w:ascii="標楷體" w:eastAsia="標楷體" w:hAnsi="標楷體"/>
              </w:rPr>
            </w:pPr>
          </w:p>
        </w:tc>
        <w:tc>
          <w:tcPr>
            <w:tcW w:w="456" w:type="dxa"/>
          </w:tcPr>
          <w:p w14:paraId="6F091392" w14:textId="77777777" w:rsidR="00DC23E1" w:rsidRPr="00E5659F" w:rsidRDefault="00DC23E1" w:rsidP="00150287">
            <w:pPr>
              <w:rPr>
                <w:rFonts w:ascii="標楷體" w:eastAsia="標楷體" w:hAnsi="標楷體"/>
              </w:rPr>
            </w:pPr>
          </w:p>
        </w:tc>
        <w:tc>
          <w:tcPr>
            <w:tcW w:w="1723" w:type="dxa"/>
          </w:tcPr>
          <w:p w14:paraId="4A40BE47" w14:textId="77777777" w:rsidR="00DC23E1" w:rsidRPr="00E5659F" w:rsidRDefault="00DC23E1" w:rsidP="00150287">
            <w:pPr>
              <w:rPr>
                <w:rFonts w:ascii="標楷體" w:eastAsia="標楷體" w:hAnsi="標楷體"/>
              </w:rPr>
            </w:pPr>
          </w:p>
        </w:tc>
        <w:tc>
          <w:tcPr>
            <w:tcW w:w="456" w:type="dxa"/>
          </w:tcPr>
          <w:p w14:paraId="30D0758C" w14:textId="77777777" w:rsidR="00DC23E1" w:rsidRPr="00E5659F" w:rsidRDefault="00DC23E1" w:rsidP="00150287">
            <w:pPr>
              <w:rPr>
                <w:rFonts w:ascii="標楷體" w:eastAsia="標楷體" w:hAnsi="標楷體"/>
              </w:rPr>
            </w:pPr>
          </w:p>
        </w:tc>
        <w:tc>
          <w:tcPr>
            <w:tcW w:w="688" w:type="dxa"/>
          </w:tcPr>
          <w:p w14:paraId="483A47D6" w14:textId="77777777" w:rsidR="00DC23E1" w:rsidRDefault="00DC23E1" w:rsidP="00150287">
            <w:pPr>
              <w:rPr>
                <w:rFonts w:ascii="標楷體" w:eastAsia="標楷體" w:hAnsi="標楷體"/>
              </w:rPr>
            </w:pPr>
            <w:r>
              <w:rPr>
                <w:rFonts w:ascii="標楷體" w:eastAsia="標楷體" w:hAnsi="標楷體" w:hint="eastAsia"/>
              </w:rPr>
              <w:t>R</w:t>
            </w:r>
          </w:p>
        </w:tc>
        <w:tc>
          <w:tcPr>
            <w:tcW w:w="3467" w:type="dxa"/>
          </w:tcPr>
          <w:p w14:paraId="7EE2BD9F" w14:textId="77777777" w:rsidR="00DC23E1" w:rsidRDefault="00DC23E1"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DC23E1">
              <w:rPr>
                <w:rFonts w:ascii="標楷體" w:eastAsia="標楷體" w:hAnsi="標楷體"/>
              </w:rPr>
              <w:t>FacmRat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507905" w:rsidRPr="00362205" w14:paraId="6EB05A71" w14:textId="77777777" w:rsidTr="00AF4A0A">
        <w:trPr>
          <w:trHeight w:val="244"/>
          <w:jc w:val="center"/>
        </w:trPr>
        <w:tc>
          <w:tcPr>
            <w:tcW w:w="679" w:type="dxa"/>
          </w:tcPr>
          <w:p w14:paraId="76A7CA95"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E13A793"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310662D" w14:textId="77777777" w:rsidR="00507905" w:rsidRPr="00E5659F" w:rsidRDefault="00507905" w:rsidP="00150287">
            <w:pPr>
              <w:rPr>
                <w:rFonts w:ascii="標楷體" w:eastAsia="標楷體" w:hAnsi="標楷體"/>
              </w:rPr>
            </w:pPr>
          </w:p>
        </w:tc>
        <w:tc>
          <w:tcPr>
            <w:tcW w:w="456" w:type="dxa"/>
          </w:tcPr>
          <w:p w14:paraId="572CB9E4" w14:textId="77777777" w:rsidR="00507905" w:rsidRPr="00E5659F" w:rsidRDefault="00507905" w:rsidP="00150287">
            <w:pPr>
              <w:rPr>
                <w:rFonts w:ascii="標楷體" w:eastAsia="標楷體" w:hAnsi="標楷體"/>
              </w:rPr>
            </w:pPr>
          </w:p>
        </w:tc>
        <w:tc>
          <w:tcPr>
            <w:tcW w:w="1723" w:type="dxa"/>
          </w:tcPr>
          <w:p w14:paraId="69E44F3F" w14:textId="77777777" w:rsidR="00507905" w:rsidRPr="00E5659F" w:rsidRDefault="00507905" w:rsidP="00150287">
            <w:pPr>
              <w:rPr>
                <w:rFonts w:ascii="標楷體" w:eastAsia="標楷體" w:hAnsi="標楷體"/>
              </w:rPr>
            </w:pPr>
          </w:p>
        </w:tc>
        <w:tc>
          <w:tcPr>
            <w:tcW w:w="456" w:type="dxa"/>
          </w:tcPr>
          <w:p w14:paraId="76C1018B" w14:textId="77777777" w:rsidR="00507905" w:rsidRPr="00E5659F" w:rsidRDefault="00507905" w:rsidP="00150287">
            <w:pPr>
              <w:rPr>
                <w:rFonts w:ascii="標楷體" w:eastAsia="標楷體" w:hAnsi="標楷體"/>
              </w:rPr>
            </w:pPr>
          </w:p>
        </w:tc>
        <w:tc>
          <w:tcPr>
            <w:tcW w:w="688" w:type="dxa"/>
          </w:tcPr>
          <w:p w14:paraId="656533A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67B2E69"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507905" w:rsidRPr="00362205" w14:paraId="04915DA7" w14:textId="77777777" w:rsidTr="00AF4A0A">
        <w:trPr>
          <w:trHeight w:val="244"/>
          <w:jc w:val="center"/>
        </w:trPr>
        <w:tc>
          <w:tcPr>
            <w:tcW w:w="679" w:type="dxa"/>
          </w:tcPr>
          <w:p w14:paraId="7E8A9B4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267316B5"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3AEE9A" w14:textId="77777777" w:rsidR="00507905" w:rsidRPr="00E5659F" w:rsidRDefault="00507905" w:rsidP="00150287">
            <w:pPr>
              <w:rPr>
                <w:rFonts w:ascii="標楷體" w:eastAsia="標楷體" w:hAnsi="標楷體"/>
              </w:rPr>
            </w:pPr>
          </w:p>
        </w:tc>
        <w:tc>
          <w:tcPr>
            <w:tcW w:w="456" w:type="dxa"/>
          </w:tcPr>
          <w:p w14:paraId="77E06368" w14:textId="77777777" w:rsidR="00507905" w:rsidRPr="00E5659F" w:rsidRDefault="00507905" w:rsidP="00150287">
            <w:pPr>
              <w:rPr>
                <w:rFonts w:ascii="標楷體" w:eastAsia="標楷體" w:hAnsi="標楷體"/>
              </w:rPr>
            </w:pPr>
          </w:p>
        </w:tc>
        <w:tc>
          <w:tcPr>
            <w:tcW w:w="1723" w:type="dxa"/>
          </w:tcPr>
          <w:p w14:paraId="76528856" w14:textId="77777777" w:rsidR="00507905" w:rsidRPr="00E5659F" w:rsidRDefault="00507905" w:rsidP="00150287">
            <w:pPr>
              <w:rPr>
                <w:rFonts w:ascii="標楷體" w:eastAsia="標楷體" w:hAnsi="標楷體"/>
              </w:rPr>
            </w:pPr>
          </w:p>
        </w:tc>
        <w:tc>
          <w:tcPr>
            <w:tcW w:w="456" w:type="dxa"/>
          </w:tcPr>
          <w:p w14:paraId="57453950" w14:textId="77777777" w:rsidR="00507905" w:rsidRPr="00E5659F" w:rsidRDefault="00507905" w:rsidP="00150287">
            <w:pPr>
              <w:rPr>
                <w:rFonts w:ascii="標楷體" w:eastAsia="標楷體" w:hAnsi="標楷體"/>
              </w:rPr>
            </w:pPr>
          </w:p>
        </w:tc>
        <w:tc>
          <w:tcPr>
            <w:tcW w:w="688" w:type="dxa"/>
          </w:tcPr>
          <w:p w14:paraId="15B4857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970B9B6"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507905" w:rsidRPr="00362205" w14:paraId="6506C6D2" w14:textId="77777777" w:rsidTr="00AF4A0A">
        <w:trPr>
          <w:trHeight w:val="244"/>
          <w:jc w:val="center"/>
        </w:trPr>
        <w:tc>
          <w:tcPr>
            <w:tcW w:w="679" w:type="dxa"/>
          </w:tcPr>
          <w:p w14:paraId="57C27DAC"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5B5C1D8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違約</w:t>
            </w:r>
            <w:proofErr w:type="gramStart"/>
            <w:r w:rsidRPr="00507905">
              <w:rPr>
                <w:rFonts w:ascii="標楷體" w:eastAsia="標楷體" w:hAnsi="標楷體" w:hint="eastAsia"/>
                <w:color w:val="000000"/>
                <w:spacing w:val="6"/>
              </w:rPr>
              <w:t>還款月數</w:t>
            </w:r>
            <w:proofErr w:type="gramEnd"/>
          </w:p>
        </w:tc>
        <w:tc>
          <w:tcPr>
            <w:tcW w:w="936" w:type="dxa"/>
          </w:tcPr>
          <w:p w14:paraId="77E6A3E7" w14:textId="77777777" w:rsidR="00507905" w:rsidRPr="00E5659F" w:rsidRDefault="00507905" w:rsidP="00150287">
            <w:pPr>
              <w:rPr>
                <w:rFonts w:ascii="標楷體" w:eastAsia="標楷體" w:hAnsi="標楷體"/>
              </w:rPr>
            </w:pPr>
          </w:p>
        </w:tc>
        <w:tc>
          <w:tcPr>
            <w:tcW w:w="456" w:type="dxa"/>
          </w:tcPr>
          <w:p w14:paraId="662AD485" w14:textId="77777777" w:rsidR="00507905" w:rsidRPr="00E5659F" w:rsidRDefault="00507905" w:rsidP="00150287">
            <w:pPr>
              <w:rPr>
                <w:rFonts w:ascii="標楷體" w:eastAsia="標楷體" w:hAnsi="標楷體"/>
              </w:rPr>
            </w:pPr>
          </w:p>
        </w:tc>
        <w:tc>
          <w:tcPr>
            <w:tcW w:w="1723" w:type="dxa"/>
          </w:tcPr>
          <w:p w14:paraId="1427D90C" w14:textId="77777777" w:rsidR="00507905" w:rsidRPr="00E5659F" w:rsidRDefault="00507905" w:rsidP="00150287">
            <w:pPr>
              <w:rPr>
                <w:rFonts w:ascii="標楷體" w:eastAsia="標楷體" w:hAnsi="標楷體"/>
              </w:rPr>
            </w:pPr>
          </w:p>
        </w:tc>
        <w:tc>
          <w:tcPr>
            <w:tcW w:w="456" w:type="dxa"/>
          </w:tcPr>
          <w:p w14:paraId="57BE55F5" w14:textId="77777777" w:rsidR="00507905" w:rsidRPr="00E5659F" w:rsidRDefault="00507905" w:rsidP="00150287">
            <w:pPr>
              <w:rPr>
                <w:rFonts w:ascii="標楷體" w:eastAsia="標楷體" w:hAnsi="標楷體"/>
              </w:rPr>
            </w:pPr>
          </w:p>
        </w:tc>
        <w:tc>
          <w:tcPr>
            <w:tcW w:w="688" w:type="dxa"/>
          </w:tcPr>
          <w:p w14:paraId="3BF4857A"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2EB15B42" w14:textId="77777777" w:rsidR="00507905" w:rsidRPr="00E5659F" w:rsidRDefault="00DC23E1"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w:t>
            </w:r>
            <w:proofErr w:type="gramStart"/>
            <w:r w:rsidRPr="00507905">
              <w:rPr>
                <w:rFonts w:ascii="標楷體" w:eastAsia="標楷體" w:hAnsi="標楷體" w:hint="eastAsia"/>
                <w:color w:val="000000"/>
                <w:spacing w:val="6"/>
              </w:rPr>
              <w:t>還款月數</w:t>
            </w:r>
            <w:proofErr w:type="gramEnd"/>
            <w:r>
              <w:rPr>
                <w:rFonts w:ascii="標楷體" w:eastAsia="標楷體" w:hAnsi="標楷體" w:hint="eastAsia"/>
                <w:color w:val="000000"/>
                <w:spacing w:val="6"/>
              </w:rPr>
              <w:t>]</w:t>
            </w:r>
          </w:p>
        </w:tc>
      </w:tr>
      <w:tr w:rsidR="00507905" w:rsidRPr="00362205" w14:paraId="4A1788B2" w14:textId="77777777" w:rsidTr="00AF4A0A">
        <w:trPr>
          <w:trHeight w:val="244"/>
          <w:jc w:val="center"/>
        </w:trPr>
        <w:tc>
          <w:tcPr>
            <w:tcW w:w="679" w:type="dxa"/>
          </w:tcPr>
          <w:p w14:paraId="500649F1"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1C4F92B9"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33BC7376" w14:textId="77777777" w:rsidR="00507905" w:rsidRPr="00E5659F" w:rsidRDefault="00507905" w:rsidP="00150287">
            <w:pPr>
              <w:rPr>
                <w:rFonts w:ascii="標楷體" w:eastAsia="標楷體" w:hAnsi="標楷體"/>
              </w:rPr>
            </w:pPr>
          </w:p>
        </w:tc>
        <w:tc>
          <w:tcPr>
            <w:tcW w:w="456" w:type="dxa"/>
          </w:tcPr>
          <w:p w14:paraId="5FA64ECE" w14:textId="77777777" w:rsidR="00507905" w:rsidRPr="00E5659F" w:rsidRDefault="00507905" w:rsidP="00150287">
            <w:pPr>
              <w:rPr>
                <w:rFonts w:ascii="標楷體" w:eastAsia="標楷體" w:hAnsi="標楷體"/>
              </w:rPr>
            </w:pPr>
          </w:p>
        </w:tc>
        <w:tc>
          <w:tcPr>
            <w:tcW w:w="1723" w:type="dxa"/>
          </w:tcPr>
          <w:p w14:paraId="0A2A25FB" w14:textId="77777777" w:rsidR="00507905" w:rsidRPr="00E5659F" w:rsidRDefault="00507905" w:rsidP="00150287">
            <w:pPr>
              <w:rPr>
                <w:rFonts w:ascii="標楷體" w:eastAsia="標楷體" w:hAnsi="標楷體"/>
              </w:rPr>
            </w:pPr>
          </w:p>
        </w:tc>
        <w:tc>
          <w:tcPr>
            <w:tcW w:w="456" w:type="dxa"/>
          </w:tcPr>
          <w:p w14:paraId="0DFFCC4D" w14:textId="77777777" w:rsidR="00507905" w:rsidRPr="00E5659F" w:rsidRDefault="00507905" w:rsidP="00150287">
            <w:pPr>
              <w:rPr>
                <w:rFonts w:ascii="標楷體" w:eastAsia="標楷體" w:hAnsi="標楷體"/>
              </w:rPr>
            </w:pPr>
          </w:p>
        </w:tc>
        <w:tc>
          <w:tcPr>
            <w:tcW w:w="688" w:type="dxa"/>
          </w:tcPr>
          <w:p w14:paraId="294D6FB4"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AC31C0B" w14:textId="77777777" w:rsidR="00507905" w:rsidRPr="00E5659F" w:rsidRDefault="00497BC3"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507905" w:rsidRPr="00362205" w14:paraId="24050168" w14:textId="77777777" w:rsidTr="00AF4A0A">
        <w:trPr>
          <w:trHeight w:val="244"/>
          <w:jc w:val="center"/>
        </w:trPr>
        <w:tc>
          <w:tcPr>
            <w:tcW w:w="679" w:type="dxa"/>
          </w:tcPr>
          <w:p w14:paraId="03E3DF12"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015" w:type="dxa"/>
          </w:tcPr>
          <w:p w14:paraId="57F1772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6575D7AE" w14:textId="77777777" w:rsidR="00507905" w:rsidRPr="00E5659F" w:rsidRDefault="00507905" w:rsidP="00150287">
            <w:pPr>
              <w:rPr>
                <w:rFonts w:ascii="標楷體" w:eastAsia="標楷體" w:hAnsi="標楷體"/>
              </w:rPr>
            </w:pPr>
          </w:p>
        </w:tc>
        <w:tc>
          <w:tcPr>
            <w:tcW w:w="456" w:type="dxa"/>
          </w:tcPr>
          <w:p w14:paraId="74E02259" w14:textId="77777777" w:rsidR="00507905" w:rsidRPr="00E5659F" w:rsidRDefault="00507905" w:rsidP="00150287">
            <w:pPr>
              <w:rPr>
                <w:rFonts w:ascii="標楷體" w:eastAsia="標楷體" w:hAnsi="標楷體"/>
              </w:rPr>
            </w:pPr>
          </w:p>
        </w:tc>
        <w:tc>
          <w:tcPr>
            <w:tcW w:w="1723" w:type="dxa"/>
          </w:tcPr>
          <w:p w14:paraId="55929F00" w14:textId="77777777" w:rsidR="00507905" w:rsidRPr="00E5659F" w:rsidRDefault="00507905" w:rsidP="00150287">
            <w:pPr>
              <w:rPr>
                <w:rFonts w:ascii="標楷體" w:eastAsia="標楷體" w:hAnsi="標楷體"/>
              </w:rPr>
            </w:pPr>
          </w:p>
        </w:tc>
        <w:tc>
          <w:tcPr>
            <w:tcW w:w="456" w:type="dxa"/>
          </w:tcPr>
          <w:p w14:paraId="74EAA7C7" w14:textId="77777777" w:rsidR="00507905" w:rsidRPr="00E5659F" w:rsidRDefault="00507905" w:rsidP="00150287">
            <w:pPr>
              <w:rPr>
                <w:rFonts w:ascii="標楷體" w:eastAsia="標楷體" w:hAnsi="標楷體"/>
              </w:rPr>
            </w:pPr>
          </w:p>
        </w:tc>
        <w:tc>
          <w:tcPr>
            <w:tcW w:w="688" w:type="dxa"/>
          </w:tcPr>
          <w:p w14:paraId="693362E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365D0B7" w14:textId="77777777" w:rsidR="00507905" w:rsidRPr="00E5659F" w:rsidRDefault="00497BC3"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proofErr w:type="spellStart"/>
            <w:r w:rsidRPr="007E2DBD">
              <w:rPr>
                <w:rFonts w:ascii="標楷體" w:eastAsia="標楷體" w:hAnsi="標楷體"/>
              </w:rPr>
              <w:t>FacProd</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507905" w:rsidRPr="00362205" w14:paraId="02EAE5E0" w14:textId="77777777" w:rsidTr="00AF4A0A">
        <w:trPr>
          <w:trHeight w:val="244"/>
          <w:jc w:val="center"/>
        </w:trPr>
        <w:tc>
          <w:tcPr>
            <w:tcW w:w="679" w:type="dxa"/>
          </w:tcPr>
          <w:p w14:paraId="6F13AF3F"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6136F42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144073BA" w14:textId="77777777" w:rsidR="00507905" w:rsidRPr="00E5659F" w:rsidRDefault="00507905" w:rsidP="00150287">
            <w:pPr>
              <w:rPr>
                <w:rFonts w:ascii="標楷體" w:eastAsia="標楷體" w:hAnsi="標楷體"/>
              </w:rPr>
            </w:pPr>
          </w:p>
        </w:tc>
        <w:tc>
          <w:tcPr>
            <w:tcW w:w="456" w:type="dxa"/>
          </w:tcPr>
          <w:p w14:paraId="07A462F7" w14:textId="77777777" w:rsidR="00507905" w:rsidRPr="00E5659F" w:rsidRDefault="00507905" w:rsidP="00150287">
            <w:pPr>
              <w:rPr>
                <w:rFonts w:ascii="標楷體" w:eastAsia="標楷體" w:hAnsi="標楷體"/>
              </w:rPr>
            </w:pPr>
          </w:p>
        </w:tc>
        <w:tc>
          <w:tcPr>
            <w:tcW w:w="1723" w:type="dxa"/>
          </w:tcPr>
          <w:p w14:paraId="487560A4" w14:textId="77777777" w:rsidR="00507905" w:rsidRPr="00E5659F" w:rsidRDefault="00507905" w:rsidP="00150287">
            <w:pPr>
              <w:rPr>
                <w:rFonts w:ascii="標楷體" w:eastAsia="標楷體" w:hAnsi="標楷體"/>
              </w:rPr>
            </w:pPr>
          </w:p>
        </w:tc>
        <w:tc>
          <w:tcPr>
            <w:tcW w:w="456" w:type="dxa"/>
          </w:tcPr>
          <w:p w14:paraId="5A095549" w14:textId="77777777" w:rsidR="00507905" w:rsidRPr="00E5659F" w:rsidRDefault="00507905" w:rsidP="00150287">
            <w:pPr>
              <w:rPr>
                <w:rFonts w:ascii="標楷體" w:eastAsia="標楷體" w:hAnsi="標楷體"/>
              </w:rPr>
            </w:pPr>
          </w:p>
        </w:tc>
        <w:tc>
          <w:tcPr>
            <w:tcW w:w="688" w:type="dxa"/>
          </w:tcPr>
          <w:p w14:paraId="3319A5F7"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A00C367" w14:textId="77777777" w:rsidR="00507905" w:rsidRDefault="00497BC3" w:rsidP="00963912">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w:t>
            </w:r>
            <w:r w:rsidR="000C70F8">
              <w:rPr>
                <w:rFonts w:ascii="標楷體" w:eastAsia="標楷體" w:hAnsi="標楷體" w:hint="eastAsia"/>
              </w:rPr>
              <w:t>,</w:t>
            </w:r>
            <w:r>
              <w:rPr>
                <w:rFonts w:ascii="標楷體" w:eastAsia="標楷體" w:hAnsi="標楷體" w:hint="eastAsia"/>
              </w:rPr>
              <w:t>[額度編號]</w:t>
            </w:r>
            <w:r w:rsidR="000C70F8">
              <w:rPr>
                <w:rFonts w:ascii="標楷體" w:eastAsia="標楷體" w:hAnsi="標楷體" w:hint="eastAsia"/>
              </w:rPr>
              <w:t>與</w:t>
            </w:r>
            <w:r w:rsidR="004218EE">
              <w:rPr>
                <w:rFonts w:ascii="標楷體" w:eastAsia="標楷體" w:hAnsi="標楷體" w:hint="eastAsia"/>
              </w:rPr>
              <w:t>最新的</w:t>
            </w:r>
            <w:r>
              <w:rPr>
                <w:rFonts w:ascii="標楷體" w:eastAsia="標楷體" w:hAnsi="標楷體" w:hint="eastAsia"/>
              </w:rPr>
              <w:t>[</w:t>
            </w:r>
            <w:r w:rsidR="00FB09A3">
              <w:rPr>
                <w:rFonts w:ascii="標楷體" w:eastAsia="標楷體" w:hAnsi="標楷體" w:hint="eastAsia"/>
              </w:rPr>
              <w:t>撥款</w:t>
            </w:r>
            <w:r>
              <w:rPr>
                <w:rFonts w:ascii="標楷體" w:eastAsia="標楷體" w:hAnsi="標楷體" w:hint="eastAsia"/>
              </w:rPr>
              <w:t>序號(</w:t>
            </w:r>
            <w:proofErr w:type="spellStart"/>
            <w:r w:rsidRPr="00497BC3">
              <w:rPr>
                <w:rFonts w:ascii="標楷體" w:eastAsia="標楷體" w:hAnsi="標楷體"/>
              </w:rPr>
              <w:t>BormNo</w:t>
            </w:r>
            <w:proofErr w:type="spellEnd"/>
            <w:r>
              <w:rPr>
                <w:rFonts w:ascii="標楷體" w:eastAsia="標楷體" w:hAnsi="標楷體" w:hint="eastAsia"/>
              </w:rPr>
              <w:t>)]</w:t>
            </w:r>
          </w:p>
          <w:p w14:paraId="0A553BFC" w14:textId="77777777" w:rsidR="004218EE" w:rsidRPr="00FB09A3" w:rsidRDefault="004218EE" w:rsidP="00963912">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3538CF" w:rsidRPr="00362205" w14:paraId="2DD40529" w14:textId="77777777" w:rsidTr="00AF4A0A">
        <w:trPr>
          <w:trHeight w:val="244"/>
          <w:jc w:val="center"/>
        </w:trPr>
        <w:tc>
          <w:tcPr>
            <w:tcW w:w="679" w:type="dxa"/>
          </w:tcPr>
          <w:p w14:paraId="0881861D" w14:textId="77777777" w:rsidR="003538CF" w:rsidRDefault="003538CF" w:rsidP="00150287">
            <w:pPr>
              <w:rPr>
                <w:rFonts w:ascii="標楷體" w:eastAsia="標楷體" w:hAnsi="標楷體"/>
              </w:rPr>
            </w:pPr>
          </w:p>
        </w:tc>
        <w:tc>
          <w:tcPr>
            <w:tcW w:w="2015" w:type="dxa"/>
          </w:tcPr>
          <w:p w14:paraId="6C02C1CE" w14:textId="77777777" w:rsidR="003538CF" w:rsidRPr="00507905" w:rsidRDefault="003538CF" w:rsidP="00150287">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40D1E04E" w14:textId="77777777" w:rsidR="003538CF" w:rsidRPr="00E5659F" w:rsidRDefault="003538CF" w:rsidP="00150287">
            <w:pPr>
              <w:rPr>
                <w:rFonts w:ascii="標楷體" w:eastAsia="標楷體" w:hAnsi="標楷體"/>
              </w:rPr>
            </w:pPr>
          </w:p>
        </w:tc>
        <w:tc>
          <w:tcPr>
            <w:tcW w:w="456" w:type="dxa"/>
          </w:tcPr>
          <w:p w14:paraId="4E96F138" w14:textId="77777777" w:rsidR="003538CF" w:rsidRPr="00E5659F" w:rsidRDefault="003538CF" w:rsidP="00150287">
            <w:pPr>
              <w:rPr>
                <w:rFonts w:ascii="標楷體" w:eastAsia="標楷體" w:hAnsi="標楷體"/>
              </w:rPr>
            </w:pPr>
          </w:p>
        </w:tc>
        <w:tc>
          <w:tcPr>
            <w:tcW w:w="1723" w:type="dxa"/>
          </w:tcPr>
          <w:p w14:paraId="0FB0C5DE" w14:textId="77777777" w:rsidR="003538CF" w:rsidRPr="00E5659F" w:rsidRDefault="003538CF" w:rsidP="00150287">
            <w:pPr>
              <w:rPr>
                <w:rFonts w:ascii="標楷體" w:eastAsia="標楷體" w:hAnsi="標楷體"/>
              </w:rPr>
            </w:pPr>
          </w:p>
        </w:tc>
        <w:tc>
          <w:tcPr>
            <w:tcW w:w="456" w:type="dxa"/>
          </w:tcPr>
          <w:p w14:paraId="0BA384EF" w14:textId="77777777" w:rsidR="003538CF" w:rsidRPr="00E5659F" w:rsidRDefault="003538CF" w:rsidP="00150287">
            <w:pPr>
              <w:rPr>
                <w:rFonts w:ascii="標楷體" w:eastAsia="標楷體" w:hAnsi="標楷體"/>
              </w:rPr>
            </w:pPr>
          </w:p>
        </w:tc>
        <w:tc>
          <w:tcPr>
            <w:tcW w:w="688" w:type="dxa"/>
          </w:tcPr>
          <w:p w14:paraId="1B2F698B"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04F0AD20" w14:textId="77777777" w:rsidR="000C70F8" w:rsidRDefault="003538CF" w:rsidP="000C70F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 xml:space="preserve"> [</w:t>
            </w:r>
            <w:r w:rsidR="00F65781">
              <w:rPr>
                <w:rFonts w:ascii="標楷體" w:eastAsia="標楷體" w:hAnsi="標楷體" w:hint="eastAsia"/>
              </w:rPr>
              <w:t>借戶戶號</w:t>
            </w:r>
            <w:r w:rsidR="000C70F8">
              <w:rPr>
                <w:rFonts w:ascii="標楷體" w:eastAsia="標楷體" w:hAnsi="標楷體" w:hint="eastAsia"/>
              </w:rPr>
              <w:t>],[額度編號]與最新的[撥款序號(</w:t>
            </w:r>
            <w:proofErr w:type="spellStart"/>
            <w:r w:rsidR="000C70F8" w:rsidRPr="00497BC3">
              <w:rPr>
                <w:rFonts w:ascii="標楷體" w:eastAsia="標楷體" w:hAnsi="標楷體"/>
              </w:rPr>
              <w:t>BormNo</w:t>
            </w:r>
            <w:proofErr w:type="spellEnd"/>
            <w:r w:rsidR="000C70F8">
              <w:rPr>
                <w:rFonts w:ascii="標楷體" w:eastAsia="標楷體" w:hAnsi="標楷體" w:hint="eastAsia"/>
              </w:rPr>
              <w:t>)]</w:t>
            </w:r>
          </w:p>
          <w:p w14:paraId="202E5DDF" w14:textId="77777777" w:rsidR="003538C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w:t>
            </w:r>
            <w:r w:rsidR="003538CF">
              <w:rPr>
                <w:rFonts w:ascii="標楷體" w:eastAsia="標楷體" w:hAnsi="標楷體" w:hint="eastAsia"/>
              </w:rPr>
              <w:t>帶出[</w:t>
            </w:r>
            <w:r w:rsidR="003538CF">
              <w:rPr>
                <w:rFonts w:ascii="標楷體" w:eastAsia="標楷體" w:hAnsi="標楷體" w:hint="eastAsia"/>
                <w:color w:val="000000"/>
                <w:spacing w:val="6"/>
              </w:rPr>
              <w:t>目前利率日期]</w:t>
            </w:r>
          </w:p>
        </w:tc>
      </w:tr>
      <w:tr w:rsidR="00507905" w:rsidRPr="00362205" w14:paraId="4E7C917A" w14:textId="77777777" w:rsidTr="00AF4A0A">
        <w:trPr>
          <w:trHeight w:val="244"/>
          <w:jc w:val="center"/>
        </w:trPr>
        <w:tc>
          <w:tcPr>
            <w:tcW w:w="679" w:type="dxa"/>
          </w:tcPr>
          <w:p w14:paraId="39D6C4DF" w14:textId="77777777" w:rsidR="00507905" w:rsidRPr="00E5659F" w:rsidRDefault="00507905" w:rsidP="00150287">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7F4B63B8"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0A3D7957" w14:textId="77777777" w:rsidR="00507905" w:rsidRPr="00E5659F" w:rsidRDefault="00507905" w:rsidP="00150287">
            <w:pPr>
              <w:rPr>
                <w:rFonts w:ascii="標楷體" w:eastAsia="標楷體" w:hAnsi="標楷體"/>
              </w:rPr>
            </w:pPr>
          </w:p>
        </w:tc>
        <w:tc>
          <w:tcPr>
            <w:tcW w:w="456" w:type="dxa"/>
          </w:tcPr>
          <w:p w14:paraId="7364BCDE" w14:textId="77777777" w:rsidR="00507905" w:rsidRPr="00E5659F" w:rsidRDefault="00507905" w:rsidP="00150287">
            <w:pPr>
              <w:rPr>
                <w:rFonts w:ascii="標楷體" w:eastAsia="標楷體" w:hAnsi="標楷體"/>
              </w:rPr>
            </w:pPr>
          </w:p>
        </w:tc>
        <w:tc>
          <w:tcPr>
            <w:tcW w:w="1723" w:type="dxa"/>
          </w:tcPr>
          <w:p w14:paraId="7AAE8EAD" w14:textId="77777777" w:rsidR="00507905" w:rsidRPr="00E5659F" w:rsidRDefault="00507905" w:rsidP="00150287">
            <w:pPr>
              <w:rPr>
                <w:rFonts w:ascii="標楷體" w:eastAsia="標楷體" w:hAnsi="標楷體"/>
              </w:rPr>
            </w:pPr>
          </w:p>
        </w:tc>
        <w:tc>
          <w:tcPr>
            <w:tcW w:w="456" w:type="dxa"/>
          </w:tcPr>
          <w:p w14:paraId="15A470C5" w14:textId="77777777" w:rsidR="00507905" w:rsidRPr="00E5659F" w:rsidRDefault="00507905" w:rsidP="00150287">
            <w:pPr>
              <w:rPr>
                <w:rFonts w:ascii="標楷體" w:eastAsia="標楷體" w:hAnsi="標楷體"/>
              </w:rPr>
            </w:pPr>
          </w:p>
        </w:tc>
        <w:tc>
          <w:tcPr>
            <w:tcW w:w="688" w:type="dxa"/>
          </w:tcPr>
          <w:p w14:paraId="6086FB0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3558FDA1" w14:textId="77777777" w:rsidR="000C70F8" w:rsidRDefault="00497BC3" w:rsidP="000C70F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 xml:space="preserve"> [</w:t>
            </w:r>
            <w:r w:rsidR="00F65781">
              <w:rPr>
                <w:rFonts w:ascii="標楷體" w:eastAsia="標楷體" w:hAnsi="標楷體" w:hint="eastAsia"/>
              </w:rPr>
              <w:t>借戶戶號</w:t>
            </w:r>
            <w:r w:rsidR="000C70F8">
              <w:rPr>
                <w:rFonts w:ascii="標楷體" w:eastAsia="標楷體" w:hAnsi="標楷體" w:hint="eastAsia"/>
              </w:rPr>
              <w:t>],[額度編號]與最新的[撥款序號(</w:t>
            </w:r>
            <w:proofErr w:type="spellStart"/>
            <w:r w:rsidR="000C70F8" w:rsidRPr="00497BC3">
              <w:rPr>
                <w:rFonts w:ascii="標楷體" w:eastAsia="標楷體" w:hAnsi="標楷體"/>
              </w:rPr>
              <w:t>BormNo</w:t>
            </w:r>
            <w:proofErr w:type="spellEnd"/>
            <w:r w:rsidR="000C70F8">
              <w:rPr>
                <w:rFonts w:ascii="標楷體" w:eastAsia="標楷體" w:hAnsi="標楷體" w:hint="eastAsia"/>
              </w:rPr>
              <w:t>)]</w:t>
            </w:r>
          </w:p>
          <w:p w14:paraId="3206EB45" w14:textId="77777777" w:rsidR="00507905" w:rsidRPr="00E5659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w:t>
            </w:r>
            <w:r w:rsidR="00497BC3">
              <w:rPr>
                <w:rFonts w:ascii="標楷體" w:eastAsia="標楷體" w:hAnsi="標楷體" w:hint="eastAsia"/>
              </w:rPr>
              <w:t>帶出[</w:t>
            </w:r>
            <w:r w:rsidR="00497BC3" w:rsidRPr="00507905">
              <w:rPr>
                <w:rFonts w:ascii="標楷體" w:eastAsia="標楷體" w:hAnsi="標楷體" w:hint="eastAsia"/>
                <w:color w:val="000000"/>
                <w:spacing w:val="6"/>
              </w:rPr>
              <w:t>利率加減碼</w:t>
            </w:r>
            <w:r w:rsidR="00497BC3">
              <w:rPr>
                <w:rFonts w:ascii="標楷體" w:eastAsia="標楷體" w:hAnsi="標楷體" w:hint="eastAsia"/>
                <w:color w:val="000000"/>
                <w:spacing w:val="6"/>
              </w:rPr>
              <w:t>]</w:t>
            </w:r>
          </w:p>
        </w:tc>
      </w:tr>
      <w:tr w:rsidR="00507905" w:rsidRPr="00FB09A3" w14:paraId="4B49D620" w14:textId="77777777" w:rsidTr="00AF4A0A">
        <w:trPr>
          <w:trHeight w:val="244"/>
          <w:jc w:val="center"/>
        </w:trPr>
        <w:tc>
          <w:tcPr>
            <w:tcW w:w="679" w:type="dxa"/>
          </w:tcPr>
          <w:p w14:paraId="1BE5E63D"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5DBE81BC"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7083DF63" w14:textId="77777777" w:rsidR="00507905" w:rsidRPr="00E5659F" w:rsidRDefault="00C57CA0" w:rsidP="00150287">
            <w:pPr>
              <w:rPr>
                <w:rFonts w:ascii="標楷體" w:eastAsia="標楷體" w:hAnsi="標楷體"/>
              </w:rPr>
            </w:pPr>
            <w:r>
              <w:rPr>
                <w:rFonts w:ascii="標楷體" w:eastAsia="標楷體" w:hAnsi="標楷體" w:hint="eastAsia"/>
              </w:rPr>
              <w:t>0.0000</w:t>
            </w:r>
          </w:p>
        </w:tc>
        <w:tc>
          <w:tcPr>
            <w:tcW w:w="456" w:type="dxa"/>
          </w:tcPr>
          <w:p w14:paraId="0E1DCDDB" w14:textId="77777777" w:rsidR="00507905" w:rsidRPr="00E5659F" w:rsidRDefault="00507905" w:rsidP="00150287">
            <w:pPr>
              <w:rPr>
                <w:rFonts w:ascii="標楷體" w:eastAsia="標楷體" w:hAnsi="標楷體"/>
              </w:rPr>
            </w:pPr>
          </w:p>
        </w:tc>
        <w:tc>
          <w:tcPr>
            <w:tcW w:w="1723" w:type="dxa"/>
          </w:tcPr>
          <w:p w14:paraId="286F0BD3" w14:textId="77777777" w:rsidR="00507905" w:rsidRPr="00E5659F" w:rsidRDefault="00507905" w:rsidP="00150287">
            <w:pPr>
              <w:rPr>
                <w:rFonts w:ascii="標楷體" w:eastAsia="標楷體" w:hAnsi="標楷體"/>
              </w:rPr>
            </w:pPr>
          </w:p>
        </w:tc>
        <w:tc>
          <w:tcPr>
            <w:tcW w:w="456" w:type="dxa"/>
          </w:tcPr>
          <w:p w14:paraId="47255925" w14:textId="77777777" w:rsidR="00507905" w:rsidRPr="00E5659F" w:rsidRDefault="00507905" w:rsidP="00150287">
            <w:pPr>
              <w:rPr>
                <w:rFonts w:ascii="標楷體" w:eastAsia="標楷體" w:hAnsi="標楷體"/>
              </w:rPr>
            </w:pPr>
          </w:p>
        </w:tc>
        <w:tc>
          <w:tcPr>
            <w:tcW w:w="688" w:type="dxa"/>
          </w:tcPr>
          <w:p w14:paraId="7ED9C2D2"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0313DF17" w14:textId="77777777" w:rsidR="00C57CA0" w:rsidRPr="00E5659F" w:rsidRDefault="002C14C4" w:rsidP="00C57CA0">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C621EF1" w14:textId="77777777" w:rsidR="00507905" w:rsidRPr="00E5659F" w:rsidRDefault="00507905" w:rsidP="00963912">
            <w:pPr>
              <w:rPr>
                <w:rFonts w:ascii="標楷體" w:eastAsia="標楷體" w:hAnsi="標楷體"/>
              </w:rPr>
            </w:pPr>
          </w:p>
        </w:tc>
      </w:tr>
      <w:tr w:rsidR="003538CF" w:rsidRPr="003538CF" w14:paraId="4D235523" w14:textId="77777777" w:rsidTr="00AF4A0A">
        <w:trPr>
          <w:trHeight w:val="244"/>
          <w:jc w:val="center"/>
        </w:trPr>
        <w:tc>
          <w:tcPr>
            <w:tcW w:w="679" w:type="dxa"/>
          </w:tcPr>
          <w:p w14:paraId="6AA85A8C" w14:textId="77777777" w:rsidR="003538CF" w:rsidRPr="004218EE" w:rsidRDefault="003538CF" w:rsidP="00150287">
            <w:pPr>
              <w:rPr>
                <w:rFonts w:ascii="標楷體" w:eastAsia="標楷體" w:hAnsi="標楷體"/>
              </w:rPr>
            </w:pPr>
          </w:p>
        </w:tc>
        <w:tc>
          <w:tcPr>
            <w:tcW w:w="2015" w:type="dxa"/>
          </w:tcPr>
          <w:p w14:paraId="57A68D4A"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2B874752" w14:textId="77777777" w:rsidR="003538CF" w:rsidRPr="00E5659F" w:rsidRDefault="003538CF" w:rsidP="00150287">
            <w:pPr>
              <w:rPr>
                <w:rFonts w:ascii="標楷體" w:eastAsia="標楷體" w:hAnsi="標楷體"/>
              </w:rPr>
            </w:pPr>
          </w:p>
        </w:tc>
        <w:tc>
          <w:tcPr>
            <w:tcW w:w="456" w:type="dxa"/>
          </w:tcPr>
          <w:p w14:paraId="7FC7DCCB" w14:textId="77777777" w:rsidR="003538CF" w:rsidRPr="00E5659F" w:rsidRDefault="003538CF" w:rsidP="00150287">
            <w:pPr>
              <w:rPr>
                <w:rFonts w:ascii="標楷體" w:eastAsia="標楷體" w:hAnsi="標楷體"/>
              </w:rPr>
            </w:pPr>
          </w:p>
        </w:tc>
        <w:tc>
          <w:tcPr>
            <w:tcW w:w="1723" w:type="dxa"/>
          </w:tcPr>
          <w:p w14:paraId="316E46F1" w14:textId="77777777" w:rsidR="003538CF" w:rsidRPr="00E5659F" w:rsidRDefault="003538CF" w:rsidP="00150287">
            <w:pPr>
              <w:rPr>
                <w:rFonts w:ascii="標楷體" w:eastAsia="標楷體" w:hAnsi="標楷體"/>
              </w:rPr>
            </w:pPr>
          </w:p>
        </w:tc>
        <w:tc>
          <w:tcPr>
            <w:tcW w:w="456" w:type="dxa"/>
          </w:tcPr>
          <w:p w14:paraId="6EA4544E" w14:textId="77777777" w:rsidR="003538CF" w:rsidRPr="00E5659F" w:rsidRDefault="003538CF" w:rsidP="00150287">
            <w:pPr>
              <w:rPr>
                <w:rFonts w:ascii="標楷體" w:eastAsia="標楷體" w:hAnsi="標楷體"/>
              </w:rPr>
            </w:pPr>
          </w:p>
        </w:tc>
        <w:tc>
          <w:tcPr>
            <w:tcW w:w="688" w:type="dxa"/>
          </w:tcPr>
          <w:p w14:paraId="31431C7D"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76A8AD77" w14:textId="77777777" w:rsidR="000C70F8" w:rsidRDefault="003538CF" w:rsidP="000C70F8">
            <w:pPr>
              <w:rPr>
                <w:rFonts w:ascii="標楷體" w:eastAsia="標楷體" w:hAnsi="標楷體"/>
              </w:rPr>
            </w:pPr>
            <w:r>
              <w:rPr>
                <w:rFonts w:ascii="標楷體" w:eastAsia="標楷體" w:hAnsi="標楷體" w:hint="eastAsia"/>
              </w:rPr>
              <w:t>1</w:t>
            </w:r>
            <w:r>
              <w:rPr>
                <w:rFonts w:ascii="標楷體" w:eastAsia="標楷體" w:hAnsi="標楷體"/>
              </w:rPr>
              <w:t>.</w:t>
            </w:r>
            <w:r w:rsidR="000C70F8">
              <w:rPr>
                <w:rFonts w:ascii="標楷體" w:eastAsia="標楷體" w:hAnsi="標楷體" w:hint="eastAsia"/>
              </w:rPr>
              <w:t>[</w:t>
            </w:r>
            <w:r w:rsidR="00F65781">
              <w:rPr>
                <w:rFonts w:ascii="標楷體" w:eastAsia="標楷體" w:hAnsi="標楷體" w:hint="eastAsia"/>
              </w:rPr>
              <w:t>借戶戶號</w:t>
            </w:r>
            <w:r w:rsidR="000C70F8">
              <w:rPr>
                <w:rFonts w:ascii="標楷體" w:eastAsia="標楷體" w:hAnsi="標楷體" w:hint="eastAsia"/>
              </w:rPr>
              <w:t>]</w:t>
            </w:r>
            <w:r w:rsidR="000C70F8">
              <w:rPr>
                <w:rFonts w:ascii="標楷體" w:eastAsia="標楷體" w:hAnsi="標楷體"/>
              </w:rPr>
              <w:t>,</w:t>
            </w:r>
            <w:r w:rsidR="000C70F8">
              <w:rPr>
                <w:rFonts w:ascii="標楷體" w:eastAsia="標楷體" w:hAnsi="標楷體" w:hint="eastAsia"/>
              </w:rPr>
              <w:t>[額度編號] 與最新的</w:t>
            </w:r>
            <w:r w:rsidR="000C70F8" w:rsidRPr="00FB09A3">
              <w:rPr>
                <w:rFonts w:ascii="標楷體" w:eastAsia="標楷體" w:hAnsi="標楷體" w:hint="eastAsia"/>
              </w:rPr>
              <w:t>[撥款序號(</w:t>
            </w:r>
            <w:proofErr w:type="spellStart"/>
            <w:r w:rsidR="000C70F8" w:rsidRPr="00FB09A3">
              <w:rPr>
                <w:rFonts w:ascii="標楷體" w:eastAsia="標楷體" w:hAnsi="標楷體" w:hint="eastAsia"/>
              </w:rPr>
              <w:t>BormNo</w:t>
            </w:r>
            <w:proofErr w:type="spellEnd"/>
            <w:r w:rsidR="000C70F8" w:rsidRPr="00FB09A3">
              <w:rPr>
                <w:rFonts w:ascii="標楷體" w:eastAsia="標楷體" w:hAnsi="標楷體" w:hint="eastAsia"/>
              </w:rPr>
              <w:t>)]</w:t>
            </w:r>
          </w:p>
          <w:p w14:paraId="4013A810" w14:textId="77777777" w:rsidR="003538CF" w:rsidRDefault="000C70F8" w:rsidP="000C70F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proofErr w:type="spellStart"/>
            <w:r w:rsidRPr="00497BC3">
              <w:rPr>
                <w:rFonts w:ascii="標楷體" w:eastAsia="標楷體" w:hAnsi="標楷體"/>
              </w:rPr>
              <w:t>LoanBorMain</w:t>
            </w:r>
            <w:proofErr w:type="spellEnd"/>
            <w:r w:rsidRPr="0008323D">
              <w:rPr>
                <w:rFonts w:ascii="標楷體" w:eastAsia="標楷體" w:hAnsi="標楷體" w:hint="eastAsia"/>
              </w:rPr>
              <w:t>)</w:t>
            </w:r>
            <w:r>
              <w:rPr>
                <w:rFonts w:ascii="標楷體" w:eastAsia="標楷體" w:hAnsi="標楷體" w:hint="eastAsia"/>
              </w:rPr>
              <w:t>]</w:t>
            </w:r>
            <w:r w:rsidR="003538CF">
              <w:rPr>
                <w:rFonts w:ascii="標楷體" w:eastAsia="標楷體" w:hAnsi="標楷體" w:hint="eastAsia"/>
              </w:rPr>
              <w:t>帶出[</w:t>
            </w:r>
            <w:r w:rsidR="003538CF" w:rsidRPr="00507905">
              <w:rPr>
                <w:rFonts w:ascii="標楷體" w:eastAsia="標楷體" w:hAnsi="標楷體" w:hint="eastAsia"/>
                <w:color w:val="000000"/>
                <w:spacing w:val="6"/>
              </w:rPr>
              <w:t>下次調整利率</w:t>
            </w:r>
            <w:r w:rsidR="003538CF">
              <w:rPr>
                <w:rFonts w:ascii="標楷體" w:eastAsia="標楷體" w:hAnsi="標楷體" w:hint="eastAsia"/>
                <w:color w:val="000000"/>
                <w:spacing w:val="6"/>
              </w:rPr>
              <w:t>日期]</w:t>
            </w:r>
          </w:p>
        </w:tc>
      </w:tr>
      <w:tr w:rsidR="00507905" w:rsidRPr="00362205" w14:paraId="01DC3ECC" w14:textId="77777777" w:rsidTr="00AF4A0A">
        <w:trPr>
          <w:trHeight w:val="244"/>
          <w:jc w:val="center"/>
        </w:trPr>
        <w:tc>
          <w:tcPr>
            <w:tcW w:w="679" w:type="dxa"/>
          </w:tcPr>
          <w:p w14:paraId="5F860C0F"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34898E5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1C257E5D" w14:textId="77777777" w:rsidR="00507905" w:rsidRPr="00E5659F" w:rsidRDefault="00507905" w:rsidP="00150287">
            <w:pPr>
              <w:rPr>
                <w:rFonts w:ascii="標楷體" w:eastAsia="標楷體" w:hAnsi="標楷體"/>
              </w:rPr>
            </w:pPr>
          </w:p>
        </w:tc>
        <w:tc>
          <w:tcPr>
            <w:tcW w:w="456" w:type="dxa"/>
          </w:tcPr>
          <w:p w14:paraId="656D6D74" w14:textId="77777777" w:rsidR="00507905" w:rsidRPr="00E5659F" w:rsidRDefault="00507905" w:rsidP="00150287">
            <w:pPr>
              <w:rPr>
                <w:rFonts w:ascii="標楷體" w:eastAsia="標楷體" w:hAnsi="標楷體"/>
              </w:rPr>
            </w:pPr>
          </w:p>
        </w:tc>
        <w:tc>
          <w:tcPr>
            <w:tcW w:w="1723" w:type="dxa"/>
          </w:tcPr>
          <w:p w14:paraId="320CF9C5" w14:textId="77777777" w:rsidR="00507905" w:rsidRPr="00E5659F" w:rsidRDefault="00507905" w:rsidP="00150287">
            <w:pPr>
              <w:rPr>
                <w:rFonts w:ascii="標楷體" w:eastAsia="標楷體" w:hAnsi="標楷體"/>
              </w:rPr>
            </w:pPr>
          </w:p>
        </w:tc>
        <w:tc>
          <w:tcPr>
            <w:tcW w:w="456" w:type="dxa"/>
          </w:tcPr>
          <w:p w14:paraId="36D6D35B" w14:textId="77777777" w:rsidR="00507905" w:rsidRPr="00E5659F" w:rsidRDefault="00507905" w:rsidP="00150287">
            <w:pPr>
              <w:rPr>
                <w:rFonts w:ascii="標楷體" w:eastAsia="標楷體" w:hAnsi="標楷體"/>
              </w:rPr>
            </w:pPr>
          </w:p>
        </w:tc>
        <w:tc>
          <w:tcPr>
            <w:tcW w:w="688" w:type="dxa"/>
          </w:tcPr>
          <w:p w14:paraId="6A772D43"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910500F" w14:textId="77777777" w:rsidR="00507905" w:rsidRPr="00E5659F" w:rsidRDefault="007D0B02" w:rsidP="007D0B0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proofErr w:type="spellStart"/>
            <w:r w:rsidRPr="00C56A3E">
              <w:rPr>
                <w:rFonts w:ascii="標楷體" w:eastAsia="標楷體" w:hAnsi="標楷體"/>
              </w:rPr>
              <w:t>ClBuild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507905" w:rsidRPr="00362205" w14:paraId="0337F5A0" w14:textId="77777777" w:rsidTr="00AF4A0A">
        <w:trPr>
          <w:trHeight w:val="244"/>
          <w:jc w:val="center"/>
        </w:trPr>
        <w:tc>
          <w:tcPr>
            <w:tcW w:w="679" w:type="dxa"/>
          </w:tcPr>
          <w:p w14:paraId="7961C896" w14:textId="77777777" w:rsidR="00507905" w:rsidRPr="00E5659F" w:rsidRDefault="00507905" w:rsidP="00150287">
            <w:pPr>
              <w:rPr>
                <w:rFonts w:ascii="標楷體" w:eastAsia="標楷體" w:hAnsi="標楷體"/>
              </w:rPr>
            </w:pPr>
          </w:p>
        </w:tc>
        <w:tc>
          <w:tcPr>
            <w:tcW w:w="2015" w:type="dxa"/>
          </w:tcPr>
          <w:p w14:paraId="37591057" w14:textId="77777777" w:rsidR="00507905" w:rsidRPr="00507905" w:rsidRDefault="00DC23E1" w:rsidP="00150287">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6ED4AF19" w14:textId="77777777" w:rsidR="00507905" w:rsidRPr="00E5659F" w:rsidRDefault="00507905" w:rsidP="00150287">
            <w:pPr>
              <w:rPr>
                <w:rFonts w:ascii="標楷體" w:eastAsia="標楷體" w:hAnsi="標楷體"/>
              </w:rPr>
            </w:pPr>
          </w:p>
        </w:tc>
        <w:tc>
          <w:tcPr>
            <w:tcW w:w="456" w:type="dxa"/>
          </w:tcPr>
          <w:p w14:paraId="704E3596" w14:textId="77777777" w:rsidR="00507905" w:rsidRPr="00E5659F" w:rsidRDefault="00507905" w:rsidP="00150287">
            <w:pPr>
              <w:rPr>
                <w:rFonts w:ascii="標楷體" w:eastAsia="標楷體" w:hAnsi="標楷體"/>
              </w:rPr>
            </w:pPr>
          </w:p>
        </w:tc>
        <w:tc>
          <w:tcPr>
            <w:tcW w:w="1723" w:type="dxa"/>
          </w:tcPr>
          <w:p w14:paraId="036A9DBA" w14:textId="77777777" w:rsidR="00507905" w:rsidRPr="00E5659F" w:rsidRDefault="00507905" w:rsidP="00150287">
            <w:pPr>
              <w:rPr>
                <w:rFonts w:ascii="標楷體" w:eastAsia="標楷體" w:hAnsi="標楷體"/>
              </w:rPr>
            </w:pPr>
          </w:p>
        </w:tc>
        <w:tc>
          <w:tcPr>
            <w:tcW w:w="456" w:type="dxa"/>
          </w:tcPr>
          <w:p w14:paraId="2C31A125" w14:textId="77777777" w:rsidR="00507905" w:rsidRPr="00E5659F" w:rsidRDefault="00507905" w:rsidP="00150287">
            <w:pPr>
              <w:rPr>
                <w:rFonts w:ascii="標楷體" w:eastAsia="標楷體" w:hAnsi="標楷體"/>
              </w:rPr>
            </w:pPr>
          </w:p>
        </w:tc>
        <w:tc>
          <w:tcPr>
            <w:tcW w:w="688" w:type="dxa"/>
          </w:tcPr>
          <w:p w14:paraId="06FFC13E"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1CA50EDD"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w:t>
            </w:r>
            <w:proofErr w:type="gramStart"/>
            <w:r w:rsidRPr="007D0B02">
              <w:rPr>
                <w:rFonts w:ascii="標楷體" w:eastAsia="標楷體" w:hAnsi="標楷體" w:hint="eastAsia"/>
              </w:rPr>
              <w:t>所有權人檔</w:t>
            </w:r>
            <w:proofErr w:type="gramEnd"/>
            <w:r>
              <w:rPr>
                <w:rFonts w:ascii="標楷體" w:eastAsia="標楷體" w:hAnsi="標楷體" w:hint="eastAsia"/>
              </w:rPr>
              <w:t>(</w:t>
            </w:r>
            <w:proofErr w:type="spellStart"/>
            <w:r w:rsidRPr="00C56A3E">
              <w:rPr>
                <w:rFonts w:ascii="標楷體" w:eastAsia="標楷體" w:hAnsi="標楷體"/>
              </w:rPr>
              <w:t>ClBuildingOwner</w:t>
            </w:r>
            <w:proofErr w:type="spellEnd"/>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507905" w:rsidRPr="00362205" w14:paraId="2A88616E" w14:textId="77777777" w:rsidTr="00AF4A0A">
        <w:trPr>
          <w:trHeight w:val="244"/>
          <w:jc w:val="center"/>
        </w:trPr>
        <w:tc>
          <w:tcPr>
            <w:tcW w:w="679" w:type="dxa"/>
          </w:tcPr>
          <w:p w14:paraId="14D6BD97" w14:textId="77777777" w:rsidR="00507905" w:rsidRPr="00E5659F" w:rsidRDefault="00507905" w:rsidP="00150287">
            <w:pPr>
              <w:rPr>
                <w:rFonts w:ascii="標楷體" w:eastAsia="標楷體" w:hAnsi="標楷體"/>
              </w:rPr>
            </w:pPr>
          </w:p>
        </w:tc>
        <w:tc>
          <w:tcPr>
            <w:tcW w:w="2015" w:type="dxa"/>
          </w:tcPr>
          <w:p w14:paraId="0D3401C2" w14:textId="77777777" w:rsidR="00507905" w:rsidRPr="00507905" w:rsidRDefault="00DC23E1" w:rsidP="00150287">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F3426ED" w14:textId="77777777" w:rsidR="00507905" w:rsidRPr="00E5659F" w:rsidRDefault="00507905" w:rsidP="00150287">
            <w:pPr>
              <w:rPr>
                <w:rFonts w:ascii="標楷體" w:eastAsia="標楷體" w:hAnsi="標楷體"/>
              </w:rPr>
            </w:pPr>
          </w:p>
        </w:tc>
        <w:tc>
          <w:tcPr>
            <w:tcW w:w="456" w:type="dxa"/>
          </w:tcPr>
          <w:p w14:paraId="2EC61576" w14:textId="77777777" w:rsidR="00507905" w:rsidRPr="00E5659F" w:rsidRDefault="00507905" w:rsidP="00150287">
            <w:pPr>
              <w:rPr>
                <w:rFonts w:ascii="標楷體" w:eastAsia="標楷體" w:hAnsi="標楷體"/>
              </w:rPr>
            </w:pPr>
          </w:p>
        </w:tc>
        <w:tc>
          <w:tcPr>
            <w:tcW w:w="1723" w:type="dxa"/>
          </w:tcPr>
          <w:p w14:paraId="00320EA9" w14:textId="77777777" w:rsidR="00507905" w:rsidRPr="00E5659F" w:rsidRDefault="00507905" w:rsidP="00150287">
            <w:pPr>
              <w:rPr>
                <w:rFonts w:ascii="標楷體" w:eastAsia="標楷體" w:hAnsi="標楷體"/>
              </w:rPr>
            </w:pPr>
          </w:p>
        </w:tc>
        <w:tc>
          <w:tcPr>
            <w:tcW w:w="456" w:type="dxa"/>
          </w:tcPr>
          <w:p w14:paraId="1B69251D" w14:textId="77777777" w:rsidR="00507905" w:rsidRPr="00E5659F" w:rsidRDefault="00507905" w:rsidP="00150287">
            <w:pPr>
              <w:rPr>
                <w:rFonts w:ascii="標楷體" w:eastAsia="標楷體" w:hAnsi="標楷體"/>
              </w:rPr>
            </w:pPr>
          </w:p>
        </w:tc>
        <w:tc>
          <w:tcPr>
            <w:tcW w:w="688" w:type="dxa"/>
          </w:tcPr>
          <w:p w14:paraId="2BC19A76"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3D4F6953"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w:t>
            </w:r>
            <w:proofErr w:type="gramStart"/>
            <w:r w:rsidRPr="007D0B02">
              <w:rPr>
                <w:rFonts w:ascii="標楷體" w:eastAsia="標楷體" w:hAnsi="標楷體" w:hint="eastAsia"/>
              </w:rPr>
              <w:t>所有權人檔</w:t>
            </w:r>
            <w:proofErr w:type="gramEnd"/>
            <w:r>
              <w:rPr>
                <w:rFonts w:ascii="標楷體" w:eastAsia="標楷體" w:hAnsi="標楷體" w:hint="eastAsia"/>
              </w:rPr>
              <w:t>(</w:t>
            </w:r>
            <w:proofErr w:type="spellStart"/>
            <w:r w:rsidRPr="00C56A3E">
              <w:rPr>
                <w:rFonts w:ascii="標楷體" w:eastAsia="標楷體" w:hAnsi="標楷體"/>
              </w:rPr>
              <w:t>ClBuildingOwner</w:t>
            </w:r>
            <w:proofErr w:type="spellEnd"/>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507905" w:rsidRPr="00362205" w14:paraId="2BA5C4A7" w14:textId="77777777" w:rsidTr="00AF4A0A">
        <w:trPr>
          <w:trHeight w:val="244"/>
          <w:jc w:val="center"/>
        </w:trPr>
        <w:tc>
          <w:tcPr>
            <w:tcW w:w="679" w:type="dxa"/>
          </w:tcPr>
          <w:p w14:paraId="4D0E8F5A"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015" w:type="dxa"/>
          </w:tcPr>
          <w:p w14:paraId="429E5A18"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FF321DC" w14:textId="77777777" w:rsidR="00507905" w:rsidRPr="00E5659F" w:rsidRDefault="00507905" w:rsidP="00150287">
            <w:pPr>
              <w:rPr>
                <w:rFonts w:ascii="標楷體" w:eastAsia="標楷體" w:hAnsi="標楷體"/>
              </w:rPr>
            </w:pPr>
          </w:p>
        </w:tc>
        <w:tc>
          <w:tcPr>
            <w:tcW w:w="456" w:type="dxa"/>
          </w:tcPr>
          <w:p w14:paraId="3D66D847" w14:textId="77777777" w:rsidR="00507905" w:rsidRPr="00E5659F" w:rsidRDefault="00507905" w:rsidP="00150287">
            <w:pPr>
              <w:rPr>
                <w:rFonts w:ascii="標楷體" w:eastAsia="標楷體" w:hAnsi="標楷體"/>
              </w:rPr>
            </w:pPr>
          </w:p>
        </w:tc>
        <w:tc>
          <w:tcPr>
            <w:tcW w:w="1723" w:type="dxa"/>
          </w:tcPr>
          <w:p w14:paraId="2D83F017" w14:textId="77777777" w:rsidR="00507905" w:rsidRPr="00E5659F" w:rsidRDefault="00507905" w:rsidP="00150287">
            <w:pPr>
              <w:rPr>
                <w:rFonts w:ascii="標楷體" w:eastAsia="標楷體" w:hAnsi="標楷體"/>
              </w:rPr>
            </w:pPr>
          </w:p>
        </w:tc>
        <w:tc>
          <w:tcPr>
            <w:tcW w:w="456" w:type="dxa"/>
          </w:tcPr>
          <w:p w14:paraId="399E6318" w14:textId="77777777" w:rsidR="00507905" w:rsidRPr="00E5659F" w:rsidRDefault="00507905" w:rsidP="00150287">
            <w:pPr>
              <w:rPr>
                <w:rFonts w:ascii="標楷體" w:eastAsia="標楷體" w:hAnsi="標楷體"/>
              </w:rPr>
            </w:pPr>
          </w:p>
        </w:tc>
        <w:tc>
          <w:tcPr>
            <w:tcW w:w="688" w:type="dxa"/>
          </w:tcPr>
          <w:p w14:paraId="0C4C672A"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A1E68C2"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proofErr w:type="spellStart"/>
            <w:r w:rsidRPr="00C56A3E">
              <w:rPr>
                <w:rFonts w:ascii="標楷體" w:eastAsia="標楷體" w:hAnsi="標楷體"/>
              </w:rPr>
              <w:t>ClBuild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004B1DAF" w14:textId="77777777" w:rsidTr="00AF4A0A">
        <w:trPr>
          <w:trHeight w:val="244"/>
          <w:jc w:val="center"/>
        </w:trPr>
        <w:tc>
          <w:tcPr>
            <w:tcW w:w="679" w:type="dxa"/>
          </w:tcPr>
          <w:p w14:paraId="1175FCE8"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767419A2"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5F085562" w14:textId="77777777" w:rsidR="00507905" w:rsidRPr="00E5659F" w:rsidRDefault="00507905" w:rsidP="00150287">
            <w:pPr>
              <w:rPr>
                <w:rFonts w:ascii="標楷體" w:eastAsia="標楷體" w:hAnsi="標楷體"/>
              </w:rPr>
            </w:pPr>
          </w:p>
        </w:tc>
        <w:tc>
          <w:tcPr>
            <w:tcW w:w="456" w:type="dxa"/>
          </w:tcPr>
          <w:p w14:paraId="5DC0826B" w14:textId="77777777" w:rsidR="00507905" w:rsidRPr="00E5659F" w:rsidRDefault="00507905" w:rsidP="00150287">
            <w:pPr>
              <w:rPr>
                <w:rFonts w:ascii="標楷體" w:eastAsia="標楷體" w:hAnsi="標楷體"/>
              </w:rPr>
            </w:pPr>
          </w:p>
        </w:tc>
        <w:tc>
          <w:tcPr>
            <w:tcW w:w="1723" w:type="dxa"/>
          </w:tcPr>
          <w:p w14:paraId="3D581957" w14:textId="77777777" w:rsidR="00507905" w:rsidRPr="00E5659F" w:rsidRDefault="00507905" w:rsidP="00150287">
            <w:pPr>
              <w:rPr>
                <w:rFonts w:ascii="標楷體" w:eastAsia="標楷體" w:hAnsi="標楷體"/>
              </w:rPr>
            </w:pPr>
          </w:p>
        </w:tc>
        <w:tc>
          <w:tcPr>
            <w:tcW w:w="456" w:type="dxa"/>
          </w:tcPr>
          <w:p w14:paraId="77D0E99B" w14:textId="77777777" w:rsidR="00507905" w:rsidRPr="00E5659F" w:rsidRDefault="00507905" w:rsidP="00150287">
            <w:pPr>
              <w:rPr>
                <w:rFonts w:ascii="標楷體" w:eastAsia="標楷體" w:hAnsi="標楷體"/>
              </w:rPr>
            </w:pPr>
          </w:p>
        </w:tc>
        <w:tc>
          <w:tcPr>
            <w:tcW w:w="688" w:type="dxa"/>
          </w:tcPr>
          <w:p w14:paraId="249ED8B2"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CEBE207"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公設</w:t>
            </w:r>
            <w:proofErr w:type="gramStart"/>
            <w:r w:rsidRPr="007D0B02">
              <w:rPr>
                <w:rFonts w:ascii="標楷體" w:eastAsia="標楷體" w:hAnsi="標楷體" w:hint="eastAsia"/>
              </w:rPr>
              <w:t>建號檔</w:t>
            </w:r>
            <w:proofErr w:type="gramEnd"/>
            <w:r>
              <w:rPr>
                <w:rFonts w:ascii="標楷體" w:eastAsia="標楷體" w:hAnsi="標楷體" w:hint="eastAsia"/>
              </w:rPr>
              <w:t>(</w:t>
            </w:r>
            <w:proofErr w:type="spellStart"/>
            <w:r w:rsidRPr="007D0B02">
              <w:rPr>
                <w:rFonts w:ascii="標楷體" w:eastAsia="標楷體" w:hAnsi="標楷體"/>
              </w:rPr>
              <w:t>ClBuildingPublic</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3FAFCB9C" w14:textId="77777777" w:rsidTr="00AF4A0A">
        <w:trPr>
          <w:trHeight w:val="244"/>
          <w:jc w:val="center"/>
        </w:trPr>
        <w:tc>
          <w:tcPr>
            <w:tcW w:w="679" w:type="dxa"/>
          </w:tcPr>
          <w:p w14:paraId="5CBE6EDB"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10AFAED1"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3ED22EF7" w14:textId="77777777" w:rsidR="00507905" w:rsidRPr="00E5659F" w:rsidRDefault="00507905" w:rsidP="00150287">
            <w:pPr>
              <w:rPr>
                <w:rFonts w:ascii="標楷體" w:eastAsia="標楷體" w:hAnsi="標楷體"/>
              </w:rPr>
            </w:pPr>
          </w:p>
        </w:tc>
        <w:tc>
          <w:tcPr>
            <w:tcW w:w="456" w:type="dxa"/>
          </w:tcPr>
          <w:p w14:paraId="2060858F" w14:textId="77777777" w:rsidR="00507905" w:rsidRPr="00E5659F" w:rsidRDefault="00507905" w:rsidP="00150287">
            <w:pPr>
              <w:rPr>
                <w:rFonts w:ascii="標楷體" w:eastAsia="標楷體" w:hAnsi="標楷體"/>
              </w:rPr>
            </w:pPr>
          </w:p>
        </w:tc>
        <w:tc>
          <w:tcPr>
            <w:tcW w:w="1723" w:type="dxa"/>
          </w:tcPr>
          <w:p w14:paraId="31F091E5" w14:textId="77777777" w:rsidR="00507905" w:rsidRPr="00E5659F" w:rsidRDefault="00507905" w:rsidP="00150287">
            <w:pPr>
              <w:rPr>
                <w:rFonts w:ascii="標楷體" w:eastAsia="標楷體" w:hAnsi="標楷體"/>
              </w:rPr>
            </w:pPr>
          </w:p>
        </w:tc>
        <w:tc>
          <w:tcPr>
            <w:tcW w:w="456" w:type="dxa"/>
          </w:tcPr>
          <w:p w14:paraId="7519DAF3" w14:textId="77777777" w:rsidR="00507905" w:rsidRPr="00E5659F" w:rsidRDefault="00507905" w:rsidP="00150287">
            <w:pPr>
              <w:rPr>
                <w:rFonts w:ascii="標楷體" w:eastAsia="標楷體" w:hAnsi="標楷體"/>
              </w:rPr>
            </w:pPr>
          </w:p>
        </w:tc>
        <w:tc>
          <w:tcPr>
            <w:tcW w:w="688" w:type="dxa"/>
          </w:tcPr>
          <w:p w14:paraId="7BF19788"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7E4F34F6"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3538CF" w:rsidRPr="00362205" w14:paraId="7EE2DF4C" w14:textId="77777777" w:rsidTr="00AF4A0A">
        <w:trPr>
          <w:trHeight w:val="244"/>
          <w:jc w:val="center"/>
        </w:trPr>
        <w:tc>
          <w:tcPr>
            <w:tcW w:w="679" w:type="dxa"/>
          </w:tcPr>
          <w:p w14:paraId="5622FE75" w14:textId="77777777" w:rsidR="003538CF" w:rsidRDefault="003538CF" w:rsidP="00150287">
            <w:pPr>
              <w:rPr>
                <w:rFonts w:ascii="標楷體" w:eastAsia="標楷體" w:hAnsi="標楷體"/>
              </w:rPr>
            </w:pPr>
          </w:p>
        </w:tc>
        <w:tc>
          <w:tcPr>
            <w:tcW w:w="2015" w:type="dxa"/>
          </w:tcPr>
          <w:p w14:paraId="17889FBB"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6F647883" w14:textId="77777777" w:rsidR="003538CF" w:rsidRPr="00E5659F" w:rsidRDefault="003538CF" w:rsidP="00150287">
            <w:pPr>
              <w:rPr>
                <w:rFonts w:ascii="標楷體" w:eastAsia="標楷體" w:hAnsi="標楷體"/>
              </w:rPr>
            </w:pPr>
          </w:p>
        </w:tc>
        <w:tc>
          <w:tcPr>
            <w:tcW w:w="456" w:type="dxa"/>
          </w:tcPr>
          <w:p w14:paraId="7C70208A" w14:textId="77777777" w:rsidR="003538CF" w:rsidRPr="00E5659F" w:rsidRDefault="003538CF" w:rsidP="00150287">
            <w:pPr>
              <w:rPr>
                <w:rFonts w:ascii="標楷體" w:eastAsia="標楷體" w:hAnsi="標楷體"/>
              </w:rPr>
            </w:pPr>
          </w:p>
        </w:tc>
        <w:tc>
          <w:tcPr>
            <w:tcW w:w="1723" w:type="dxa"/>
          </w:tcPr>
          <w:p w14:paraId="749D3E26" w14:textId="77777777" w:rsidR="003538CF" w:rsidRPr="00E5659F" w:rsidRDefault="003538CF" w:rsidP="00150287">
            <w:pPr>
              <w:rPr>
                <w:rFonts w:ascii="標楷體" w:eastAsia="標楷體" w:hAnsi="標楷體"/>
              </w:rPr>
            </w:pPr>
          </w:p>
        </w:tc>
        <w:tc>
          <w:tcPr>
            <w:tcW w:w="456" w:type="dxa"/>
          </w:tcPr>
          <w:p w14:paraId="4F6626EC" w14:textId="77777777" w:rsidR="003538CF" w:rsidRPr="00E5659F" w:rsidRDefault="003538CF" w:rsidP="00150287">
            <w:pPr>
              <w:rPr>
                <w:rFonts w:ascii="標楷體" w:eastAsia="標楷體" w:hAnsi="標楷體"/>
              </w:rPr>
            </w:pPr>
          </w:p>
        </w:tc>
        <w:tc>
          <w:tcPr>
            <w:tcW w:w="688" w:type="dxa"/>
          </w:tcPr>
          <w:p w14:paraId="1CF013F6" w14:textId="77777777" w:rsidR="003538CF" w:rsidRDefault="003538CF" w:rsidP="00150287">
            <w:pPr>
              <w:rPr>
                <w:rFonts w:ascii="標楷體" w:eastAsia="標楷體" w:hAnsi="標楷體"/>
              </w:rPr>
            </w:pPr>
            <w:r>
              <w:rPr>
                <w:rFonts w:ascii="標楷體" w:eastAsia="標楷體" w:hAnsi="標楷體" w:hint="eastAsia"/>
              </w:rPr>
              <w:t>R</w:t>
            </w:r>
          </w:p>
        </w:tc>
        <w:tc>
          <w:tcPr>
            <w:tcW w:w="3467" w:type="dxa"/>
          </w:tcPr>
          <w:p w14:paraId="413A913E" w14:textId="77777777" w:rsidR="003538CF" w:rsidRDefault="003538CF"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Repay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507905" w:rsidRPr="00362205" w14:paraId="04E5C168" w14:textId="77777777" w:rsidTr="00AF4A0A">
        <w:trPr>
          <w:trHeight w:val="244"/>
          <w:jc w:val="center"/>
        </w:trPr>
        <w:tc>
          <w:tcPr>
            <w:tcW w:w="679" w:type="dxa"/>
          </w:tcPr>
          <w:p w14:paraId="609D5667"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0F08878F"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55454021" w14:textId="77777777" w:rsidR="00507905" w:rsidRPr="00E5659F" w:rsidRDefault="00507905" w:rsidP="00150287">
            <w:pPr>
              <w:rPr>
                <w:rFonts w:ascii="標楷體" w:eastAsia="標楷體" w:hAnsi="標楷體"/>
              </w:rPr>
            </w:pPr>
          </w:p>
        </w:tc>
        <w:tc>
          <w:tcPr>
            <w:tcW w:w="456" w:type="dxa"/>
          </w:tcPr>
          <w:p w14:paraId="5CBA2141" w14:textId="77777777" w:rsidR="00507905" w:rsidRPr="00E5659F" w:rsidRDefault="00507905" w:rsidP="00150287">
            <w:pPr>
              <w:rPr>
                <w:rFonts w:ascii="標楷體" w:eastAsia="標楷體" w:hAnsi="標楷體"/>
              </w:rPr>
            </w:pPr>
          </w:p>
        </w:tc>
        <w:tc>
          <w:tcPr>
            <w:tcW w:w="1723" w:type="dxa"/>
          </w:tcPr>
          <w:p w14:paraId="6B9AB0B3" w14:textId="77777777" w:rsidR="00507905" w:rsidRPr="00E5659F" w:rsidRDefault="00507905" w:rsidP="00150287">
            <w:pPr>
              <w:rPr>
                <w:rFonts w:ascii="標楷體" w:eastAsia="標楷體" w:hAnsi="標楷體"/>
              </w:rPr>
            </w:pPr>
          </w:p>
        </w:tc>
        <w:tc>
          <w:tcPr>
            <w:tcW w:w="456" w:type="dxa"/>
          </w:tcPr>
          <w:p w14:paraId="2879A70F" w14:textId="77777777" w:rsidR="00507905" w:rsidRPr="00E5659F" w:rsidRDefault="00507905" w:rsidP="00150287">
            <w:pPr>
              <w:rPr>
                <w:rFonts w:ascii="標楷體" w:eastAsia="標楷體" w:hAnsi="標楷體"/>
              </w:rPr>
            </w:pPr>
          </w:p>
        </w:tc>
        <w:tc>
          <w:tcPr>
            <w:tcW w:w="688" w:type="dxa"/>
          </w:tcPr>
          <w:p w14:paraId="5E0AB0CE"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5B2DBE2E"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proofErr w:type="spellStart"/>
            <w:r w:rsidRPr="007D0B02">
              <w:rPr>
                <w:rFonts w:ascii="標楷體" w:eastAsia="標楷體" w:hAnsi="標楷體"/>
              </w:rPr>
              <w:t>ClFac</w:t>
            </w:r>
            <w:proofErr w:type="spellEnd"/>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proofErr w:type="spellStart"/>
            <w:r w:rsidRPr="007D0B02">
              <w:rPr>
                <w:rFonts w:ascii="標楷體" w:eastAsia="標楷體" w:hAnsi="標楷體"/>
              </w:rPr>
              <w:t>ClNo</w:t>
            </w:r>
            <w:proofErr w:type="spellEnd"/>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proofErr w:type="spellStart"/>
            <w:r w:rsidRPr="007D0B02">
              <w:rPr>
                <w:rFonts w:ascii="標楷體" w:eastAsia="標楷體" w:hAnsi="標楷體"/>
              </w:rPr>
              <w:t>ClBuildingParking</w:t>
            </w:r>
            <w:proofErr w:type="spellEnd"/>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507905" w:rsidRPr="00362205" w14:paraId="0ABAAB23" w14:textId="77777777" w:rsidTr="00AF4A0A">
        <w:trPr>
          <w:trHeight w:val="244"/>
          <w:jc w:val="center"/>
        </w:trPr>
        <w:tc>
          <w:tcPr>
            <w:tcW w:w="679" w:type="dxa"/>
          </w:tcPr>
          <w:p w14:paraId="7D396C53"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1EFD992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01EA11EB" w14:textId="77777777" w:rsidR="00507905" w:rsidRPr="00E5659F" w:rsidRDefault="00507905" w:rsidP="00150287">
            <w:pPr>
              <w:rPr>
                <w:rFonts w:ascii="標楷體" w:eastAsia="標楷體" w:hAnsi="標楷體"/>
              </w:rPr>
            </w:pPr>
          </w:p>
        </w:tc>
        <w:tc>
          <w:tcPr>
            <w:tcW w:w="456" w:type="dxa"/>
          </w:tcPr>
          <w:p w14:paraId="0BBE0B30" w14:textId="77777777" w:rsidR="00507905" w:rsidRPr="00E5659F" w:rsidRDefault="00507905" w:rsidP="00150287">
            <w:pPr>
              <w:rPr>
                <w:rFonts w:ascii="標楷體" w:eastAsia="標楷體" w:hAnsi="標楷體"/>
              </w:rPr>
            </w:pPr>
          </w:p>
        </w:tc>
        <w:tc>
          <w:tcPr>
            <w:tcW w:w="1723" w:type="dxa"/>
          </w:tcPr>
          <w:p w14:paraId="14BFE75E" w14:textId="77777777" w:rsidR="00507905" w:rsidRPr="00E5659F" w:rsidRDefault="00507905" w:rsidP="00150287">
            <w:pPr>
              <w:rPr>
                <w:rFonts w:ascii="標楷體" w:eastAsia="標楷體" w:hAnsi="標楷體"/>
              </w:rPr>
            </w:pPr>
          </w:p>
        </w:tc>
        <w:tc>
          <w:tcPr>
            <w:tcW w:w="456" w:type="dxa"/>
          </w:tcPr>
          <w:p w14:paraId="211BAABA" w14:textId="77777777" w:rsidR="00507905" w:rsidRPr="00E5659F" w:rsidRDefault="00507905" w:rsidP="00150287">
            <w:pPr>
              <w:rPr>
                <w:rFonts w:ascii="標楷體" w:eastAsia="標楷體" w:hAnsi="標楷體"/>
              </w:rPr>
            </w:pPr>
          </w:p>
        </w:tc>
        <w:tc>
          <w:tcPr>
            <w:tcW w:w="688" w:type="dxa"/>
          </w:tcPr>
          <w:p w14:paraId="3D7164E5"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423873AE"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proofErr w:type="spellStart"/>
            <w:r w:rsidRPr="007E2DBD">
              <w:rPr>
                <w:rFonts w:ascii="標楷體" w:eastAsia="標楷體" w:hAnsi="標楷體"/>
              </w:rPr>
              <w:t>Fac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3538CF" w:rsidRPr="00362205" w14:paraId="7CFF973E" w14:textId="77777777" w:rsidTr="00AF4A0A">
        <w:trPr>
          <w:trHeight w:val="244"/>
          <w:jc w:val="center"/>
        </w:trPr>
        <w:tc>
          <w:tcPr>
            <w:tcW w:w="679" w:type="dxa"/>
          </w:tcPr>
          <w:p w14:paraId="364417C9" w14:textId="77777777" w:rsidR="003538CF" w:rsidRDefault="003538CF" w:rsidP="00150287">
            <w:pPr>
              <w:rPr>
                <w:rFonts w:ascii="標楷體" w:eastAsia="標楷體" w:hAnsi="標楷體"/>
              </w:rPr>
            </w:pPr>
          </w:p>
        </w:tc>
        <w:tc>
          <w:tcPr>
            <w:tcW w:w="2015" w:type="dxa"/>
          </w:tcPr>
          <w:p w14:paraId="6D514B17" w14:textId="77777777" w:rsidR="003538CF" w:rsidRPr="00507905" w:rsidRDefault="003538CF" w:rsidP="00150287">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62BA9FB9" w14:textId="77777777" w:rsidR="003538CF" w:rsidRPr="00E5659F" w:rsidRDefault="003538CF" w:rsidP="00150287">
            <w:pPr>
              <w:rPr>
                <w:rFonts w:ascii="標楷體" w:eastAsia="標楷體" w:hAnsi="標楷體"/>
              </w:rPr>
            </w:pPr>
          </w:p>
        </w:tc>
        <w:tc>
          <w:tcPr>
            <w:tcW w:w="456" w:type="dxa"/>
          </w:tcPr>
          <w:p w14:paraId="2C8E6B7A" w14:textId="77777777" w:rsidR="003538CF" w:rsidRPr="00E5659F" w:rsidRDefault="003538CF" w:rsidP="00150287">
            <w:pPr>
              <w:rPr>
                <w:rFonts w:ascii="標楷體" w:eastAsia="標楷體" w:hAnsi="標楷體"/>
              </w:rPr>
            </w:pPr>
          </w:p>
        </w:tc>
        <w:tc>
          <w:tcPr>
            <w:tcW w:w="1723" w:type="dxa"/>
          </w:tcPr>
          <w:p w14:paraId="6EBDF70B" w14:textId="77777777" w:rsidR="003538CF" w:rsidRPr="00E5659F" w:rsidRDefault="003538CF" w:rsidP="00150287">
            <w:pPr>
              <w:rPr>
                <w:rFonts w:ascii="標楷體" w:eastAsia="標楷體" w:hAnsi="標楷體"/>
              </w:rPr>
            </w:pPr>
          </w:p>
        </w:tc>
        <w:tc>
          <w:tcPr>
            <w:tcW w:w="456" w:type="dxa"/>
          </w:tcPr>
          <w:p w14:paraId="08BB4507" w14:textId="77777777" w:rsidR="003538CF" w:rsidRPr="00E5659F" w:rsidRDefault="003538CF" w:rsidP="00150287">
            <w:pPr>
              <w:rPr>
                <w:rFonts w:ascii="標楷體" w:eastAsia="標楷體" w:hAnsi="標楷體"/>
              </w:rPr>
            </w:pPr>
          </w:p>
        </w:tc>
        <w:tc>
          <w:tcPr>
            <w:tcW w:w="688" w:type="dxa"/>
          </w:tcPr>
          <w:p w14:paraId="1353E3E7" w14:textId="77777777" w:rsidR="003538CF" w:rsidRDefault="003538CF" w:rsidP="00150287">
            <w:pPr>
              <w:rPr>
                <w:rFonts w:ascii="標楷體" w:eastAsia="標楷體" w:hAnsi="標楷體"/>
              </w:rPr>
            </w:pPr>
          </w:p>
        </w:tc>
        <w:tc>
          <w:tcPr>
            <w:tcW w:w="3467" w:type="dxa"/>
          </w:tcPr>
          <w:p w14:paraId="145ADDE7" w14:textId="77777777" w:rsidR="003538CF" w:rsidRDefault="003538CF" w:rsidP="00963912">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BankCdAppl</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507905" w:rsidRPr="00362205" w14:paraId="7EB4E42D" w14:textId="77777777" w:rsidTr="00AF4A0A">
        <w:trPr>
          <w:trHeight w:val="244"/>
          <w:jc w:val="center"/>
        </w:trPr>
        <w:tc>
          <w:tcPr>
            <w:tcW w:w="679" w:type="dxa"/>
          </w:tcPr>
          <w:p w14:paraId="745A2BCB"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424EF7C4"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6A83FF21" w14:textId="77777777" w:rsidR="00507905" w:rsidRPr="00E5659F" w:rsidRDefault="00507905" w:rsidP="00150287">
            <w:pPr>
              <w:rPr>
                <w:rFonts w:ascii="標楷體" w:eastAsia="標楷體" w:hAnsi="標楷體"/>
              </w:rPr>
            </w:pPr>
          </w:p>
        </w:tc>
        <w:tc>
          <w:tcPr>
            <w:tcW w:w="456" w:type="dxa"/>
          </w:tcPr>
          <w:p w14:paraId="64DF8887" w14:textId="77777777" w:rsidR="00507905" w:rsidRPr="00E5659F" w:rsidRDefault="00507905" w:rsidP="00150287">
            <w:pPr>
              <w:rPr>
                <w:rFonts w:ascii="標楷體" w:eastAsia="標楷體" w:hAnsi="標楷體"/>
              </w:rPr>
            </w:pPr>
          </w:p>
        </w:tc>
        <w:tc>
          <w:tcPr>
            <w:tcW w:w="1723" w:type="dxa"/>
          </w:tcPr>
          <w:p w14:paraId="6E858054" w14:textId="77777777" w:rsidR="00507905" w:rsidRPr="00E5659F" w:rsidRDefault="00507905" w:rsidP="00150287">
            <w:pPr>
              <w:rPr>
                <w:rFonts w:ascii="標楷體" w:eastAsia="標楷體" w:hAnsi="標楷體"/>
              </w:rPr>
            </w:pPr>
          </w:p>
        </w:tc>
        <w:tc>
          <w:tcPr>
            <w:tcW w:w="456" w:type="dxa"/>
          </w:tcPr>
          <w:p w14:paraId="1298F5D4" w14:textId="77777777" w:rsidR="00507905" w:rsidRPr="00E5659F" w:rsidRDefault="00507905" w:rsidP="00150287">
            <w:pPr>
              <w:rPr>
                <w:rFonts w:ascii="標楷體" w:eastAsia="標楷體" w:hAnsi="標楷體"/>
              </w:rPr>
            </w:pPr>
          </w:p>
        </w:tc>
        <w:tc>
          <w:tcPr>
            <w:tcW w:w="688" w:type="dxa"/>
          </w:tcPr>
          <w:p w14:paraId="111B7B4B" w14:textId="77777777" w:rsidR="00507905" w:rsidRPr="00E5659F" w:rsidRDefault="00507905" w:rsidP="00150287">
            <w:pPr>
              <w:rPr>
                <w:rFonts w:ascii="標楷體" w:eastAsia="標楷體" w:hAnsi="標楷體"/>
              </w:rPr>
            </w:pPr>
            <w:r>
              <w:rPr>
                <w:rFonts w:ascii="標楷體" w:eastAsia="標楷體" w:hAnsi="標楷體" w:hint="eastAsia"/>
              </w:rPr>
              <w:t>R</w:t>
            </w:r>
          </w:p>
        </w:tc>
        <w:tc>
          <w:tcPr>
            <w:tcW w:w="3467" w:type="dxa"/>
          </w:tcPr>
          <w:p w14:paraId="6655A557" w14:textId="77777777" w:rsidR="00507905" w:rsidRPr="00E5659F" w:rsidRDefault="007D0B02"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F65781">
              <w:rPr>
                <w:rFonts w:ascii="標楷體" w:eastAsia="標楷體" w:hAnsi="標楷體" w:hint="eastAsia"/>
              </w:rPr>
              <w:t>借戶戶號</w:t>
            </w:r>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507905" w:rsidRPr="00362205" w14:paraId="454D90D8" w14:textId="77777777" w:rsidTr="00AF4A0A">
        <w:trPr>
          <w:trHeight w:val="244"/>
          <w:jc w:val="center"/>
        </w:trPr>
        <w:tc>
          <w:tcPr>
            <w:tcW w:w="679" w:type="dxa"/>
          </w:tcPr>
          <w:p w14:paraId="7CA28FED" w14:textId="77777777" w:rsidR="00507905" w:rsidRPr="00E5659F" w:rsidRDefault="00507905" w:rsidP="00150287">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0378616D"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C3E3C7C" w14:textId="77777777" w:rsidR="00507905" w:rsidRPr="00E5659F" w:rsidRDefault="00507905" w:rsidP="00150287">
            <w:pPr>
              <w:rPr>
                <w:rFonts w:ascii="標楷體" w:eastAsia="標楷體" w:hAnsi="標楷體"/>
              </w:rPr>
            </w:pPr>
          </w:p>
        </w:tc>
        <w:tc>
          <w:tcPr>
            <w:tcW w:w="456" w:type="dxa"/>
          </w:tcPr>
          <w:p w14:paraId="3AA32921" w14:textId="77777777" w:rsidR="00507905" w:rsidRPr="00E5659F" w:rsidRDefault="00507905" w:rsidP="00150287">
            <w:pPr>
              <w:rPr>
                <w:rFonts w:ascii="標楷體" w:eastAsia="標楷體" w:hAnsi="標楷體"/>
              </w:rPr>
            </w:pPr>
          </w:p>
        </w:tc>
        <w:tc>
          <w:tcPr>
            <w:tcW w:w="1723" w:type="dxa"/>
          </w:tcPr>
          <w:p w14:paraId="206DA6CA" w14:textId="77777777" w:rsidR="00886F0B" w:rsidRDefault="00886F0B" w:rsidP="00150287">
            <w:pPr>
              <w:rPr>
                <w:rFonts w:ascii="標楷體" w:eastAsia="標楷體" w:hAnsi="標楷體"/>
              </w:rPr>
            </w:pPr>
            <w:r w:rsidRPr="00886F0B">
              <w:rPr>
                <w:rFonts w:ascii="標楷體" w:eastAsia="標楷體" w:hAnsi="標楷體" w:hint="eastAsia"/>
              </w:rPr>
              <w:t>1:完全正常</w:t>
            </w:r>
          </w:p>
          <w:p w14:paraId="29A45805" w14:textId="77777777" w:rsidR="00886F0B" w:rsidRDefault="00886F0B" w:rsidP="00150287">
            <w:pPr>
              <w:rPr>
                <w:rFonts w:ascii="標楷體" w:eastAsia="標楷體" w:hAnsi="標楷體"/>
              </w:rPr>
            </w:pPr>
            <w:r w:rsidRPr="00886F0B">
              <w:rPr>
                <w:rFonts w:ascii="標楷體" w:eastAsia="標楷體" w:hAnsi="標楷體" w:hint="eastAsia"/>
              </w:rPr>
              <w:t>2:非常正常</w:t>
            </w:r>
          </w:p>
          <w:p w14:paraId="20D179FB" w14:textId="77777777" w:rsidR="00886F0B" w:rsidRDefault="00886F0B" w:rsidP="00150287">
            <w:pPr>
              <w:rPr>
                <w:rFonts w:ascii="標楷體" w:eastAsia="標楷體" w:hAnsi="標楷體"/>
              </w:rPr>
            </w:pPr>
            <w:r w:rsidRPr="00886F0B">
              <w:rPr>
                <w:rFonts w:ascii="標楷體" w:eastAsia="標楷體" w:hAnsi="標楷體" w:hint="eastAsia"/>
              </w:rPr>
              <w:t>3:正常</w:t>
            </w:r>
          </w:p>
          <w:p w14:paraId="1F415493" w14:textId="77777777" w:rsidR="00507905" w:rsidRPr="00E5659F" w:rsidRDefault="00886F0B" w:rsidP="00150287">
            <w:pPr>
              <w:rPr>
                <w:rFonts w:ascii="標楷體" w:eastAsia="標楷體" w:hAnsi="標楷體"/>
              </w:rPr>
            </w:pPr>
            <w:r w:rsidRPr="00886F0B">
              <w:rPr>
                <w:rFonts w:ascii="標楷體" w:eastAsia="標楷體" w:hAnsi="標楷體" w:hint="eastAsia"/>
              </w:rPr>
              <w:t>4:不正常</w:t>
            </w:r>
          </w:p>
        </w:tc>
        <w:tc>
          <w:tcPr>
            <w:tcW w:w="456" w:type="dxa"/>
          </w:tcPr>
          <w:p w14:paraId="28563C55" w14:textId="77777777" w:rsidR="00507905" w:rsidRPr="00E5659F" w:rsidRDefault="00507905" w:rsidP="00150287">
            <w:pPr>
              <w:rPr>
                <w:rFonts w:ascii="標楷體" w:eastAsia="標楷體" w:hAnsi="標楷體"/>
              </w:rPr>
            </w:pPr>
            <w:r>
              <w:rPr>
                <w:rFonts w:ascii="標楷體" w:eastAsia="標楷體" w:hAnsi="標楷體" w:hint="eastAsia"/>
              </w:rPr>
              <w:t>V</w:t>
            </w:r>
          </w:p>
        </w:tc>
        <w:tc>
          <w:tcPr>
            <w:tcW w:w="688" w:type="dxa"/>
          </w:tcPr>
          <w:p w14:paraId="0F5553CF"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77CF840" w14:textId="77777777" w:rsidR="00886F0B" w:rsidRPr="00D67AF4" w:rsidRDefault="00886F0B" w:rsidP="00886F0B">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704C9719" w14:textId="77777777" w:rsidR="00070973" w:rsidRPr="00886F0B" w:rsidRDefault="00070973" w:rsidP="00963912">
            <w:pPr>
              <w:rPr>
                <w:rFonts w:ascii="標楷體" w:eastAsia="標楷體" w:hAnsi="標楷體"/>
              </w:rPr>
            </w:pPr>
          </w:p>
        </w:tc>
      </w:tr>
      <w:tr w:rsidR="00507905" w:rsidRPr="00362205" w14:paraId="03CF10D8" w14:textId="77777777" w:rsidTr="00AF4A0A">
        <w:trPr>
          <w:trHeight w:val="244"/>
          <w:jc w:val="center"/>
        </w:trPr>
        <w:tc>
          <w:tcPr>
            <w:tcW w:w="679" w:type="dxa"/>
          </w:tcPr>
          <w:p w14:paraId="4BBA8490" w14:textId="77777777" w:rsidR="00507905" w:rsidRPr="00E5659F" w:rsidRDefault="00AF4A0A" w:rsidP="00150287">
            <w:pPr>
              <w:rPr>
                <w:rFonts w:ascii="標楷體" w:eastAsia="標楷體" w:hAnsi="標楷體"/>
              </w:rPr>
            </w:pPr>
            <w:r>
              <w:rPr>
                <w:rFonts w:ascii="標楷體" w:eastAsia="標楷體" w:hAnsi="標楷體" w:hint="eastAsia"/>
              </w:rPr>
              <w:t>29</w:t>
            </w:r>
          </w:p>
        </w:tc>
        <w:tc>
          <w:tcPr>
            <w:tcW w:w="2015" w:type="dxa"/>
          </w:tcPr>
          <w:p w14:paraId="4D7C56D6"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361C375E" w14:textId="77777777" w:rsidR="00507905" w:rsidRPr="00E5659F" w:rsidRDefault="00507905" w:rsidP="00150287">
            <w:pPr>
              <w:rPr>
                <w:rFonts w:ascii="標楷體" w:eastAsia="標楷體" w:hAnsi="標楷體"/>
              </w:rPr>
            </w:pPr>
          </w:p>
        </w:tc>
        <w:tc>
          <w:tcPr>
            <w:tcW w:w="456" w:type="dxa"/>
          </w:tcPr>
          <w:p w14:paraId="7384F301" w14:textId="77777777" w:rsidR="00507905" w:rsidRPr="00E5659F" w:rsidRDefault="00507905" w:rsidP="00150287">
            <w:pPr>
              <w:rPr>
                <w:rFonts w:ascii="標楷體" w:eastAsia="標楷體" w:hAnsi="標楷體"/>
              </w:rPr>
            </w:pPr>
          </w:p>
        </w:tc>
        <w:tc>
          <w:tcPr>
            <w:tcW w:w="1723" w:type="dxa"/>
          </w:tcPr>
          <w:p w14:paraId="4E6B4FBE" w14:textId="77777777" w:rsidR="00507905" w:rsidRPr="00E5659F" w:rsidRDefault="00507905" w:rsidP="00150287">
            <w:pPr>
              <w:rPr>
                <w:rFonts w:ascii="標楷體" w:eastAsia="標楷體" w:hAnsi="標楷體"/>
              </w:rPr>
            </w:pPr>
          </w:p>
        </w:tc>
        <w:tc>
          <w:tcPr>
            <w:tcW w:w="456" w:type="dxa"/>
          </w:tcPr>
          <w:p w14:paraId="05DF18E6" w14:textId="77777777" w:rsidR="00507905" w:rsidRPr="00E5659F" w:rsidRDefault="00507905" w:rsidP="00150287">
            <w:pPr>
              <w:rPr>
                <w:rFonts w:ascii="標楷體" w:eastAsia="標楷體" w:hAnsi="標楷體"/>
              </w:rPr>
            </w:pPr>
          </w:p>
        </w:tc>
        <w:tc>
          <w:tcPr>
            <w:tcW w:w="688" w:type="dxa"/>
          </w:tcPr>
          <w:p w14:paraId="5ACAE01B"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3404609F" w14:textId="77777777" w:rsidR="00F90CB6" w:rsidRDefault="00FF463F" w:rsidP="00F90CB6">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00F90CB6">
              <w:rPr>
                <w:rFonts w:ascii="標楷體" w:eastAsia="標楷體" w:hAnsi="標楷體" w:hint="eastAsia"/>
              </w:rPr>
              <w:t>,檢核條件：</w:t>
            </w:r>
          </w:p>
          <w:p w14:paraId="26FB946C" w14:textId="77777777" w:rsidR="00F90CB6" w:rsidRDefault="00F90CB6" w:rsidP="00F90CB6">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1C79B2DA" w14:textId="77777777" w:rsidR="00507905" w:rsidRPr="00E5659F" w:rsidRDefault="00F90CB6" w:rsidP="00F90CB6">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404C53" w:rsidRPr="00362205" w14:paraId="4540ED10" w14:textId="77777777" w:rsidTr="00AF4A0A">
        <w:trPr>
          <w:trHeight w:val="244"/>
          <w:jc w:val="center"/>
        </w:trPr>
        <w:tc>
          <w:tcPr>
            <w:tcW w:w="679" w:type="dxa"/>
          </w:tcPr>
          <w:p w14:paraId="39C5D20F" w14:textId="77777777" w:rsidR="00404C53" w:rsidRDefault="00AF4A0A" w:rsidP="00150287">
            <w:pPr>
              <w:rPr>
                <w:rFonts w:ascii="標楷體" w:eastAsia="標楷體" w:hAnsi="標楷體"/>
              </w:rPr>
            </w:pPr>
            <w:r>
              <w:rPr>
                <w:rFonts w:ascii="標楷體" w:eastAsia="標楷體" w:hAnsi="標楷體" w:hint="eastAsia"/>
              </w:rPr>
              <w:t>30</w:t>
            </w:r>
          </w:p>
        </w:tc>
        <w:tc>
          <w:tcPr>
            <w:tcW w:w="9741" w:type="dxa"/>
            <w:gridSpan w:val="7"/>
          </w:tcPr>
          <w:p w14:paraId="75186E00" w14:textId="77777777" w:rsidR="00404C53" w:rsidRPr="00734D5A" w:rsidRDefault="00404C53" w:rsidP="00963912">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00734D5A" w:rsidRPr="00734D5A">
              <w:rPr>
                <w:rFonts w:ascii="標楷體" w:eastAsia="標楷體" w:hAnsi="標楷體" w:hint="eastAsia"/>
                <w:color w:val="000000"/>
                <w:spacing w:val="6"/>
                <w:shd w:val="clear" w:color="auto" w:fill="FFFFFF"/>
              </w:rPr>
              <w:t>調降利率</w:t>
            </w:r>
          </w:p>
        </w:tc>
      </w:tr>
      <w:tr w:rsidR="00507905" w:rsidRPr="00362205" w14:paraId="61DEDFDD" w14:textId="77777777" w:rsidTr="00AF4A0A">
        <w:trPr>
          <w:trHeight w:val="244"/>
          <w:jc w:val="center"/>
        </w:trPr>
        <w:tc>
          <w:tcPr>
            <w:tcW w:w="679" w:type="dxa"/>
          </w:tcPr>
          <w:p w14:paraId="66D34A6A" w14:textId="77777777" w:rsidR="00507905" w:rsidRPr="00E5659F" w:rsidRDefault="00507905" w:rsidP="00150287">
            <w:pPr>
              <w:rPr>
                <w:rFonts w:ascii="標楷體" w:eastAsia="標楷體" w:hAnsi="標楷體"/>
              </w:rPr>
            </w:pPr>
          </w:p>
        </w:tc>
        <w:tc>
          <w:tcPr>
            <w:tcW w:w="2015" w:type="dxa"/>
          </w:tcPr>
          <w:p w14:paraId="52DAA8E9"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98EDBC5" w14:textId="77777777" w:rsidR="00507905" w:rsidRPr="00E5659F" w:rsidRDefault="00507905" w:rsidP="00150287">
            <w:pPr>
              <w:rPr>
                <w:rFonts w:ascii="標楷體" w:eastAsia="標楷體" w:hAnsi="標楷體"/>
              </w:rPr>
            </w:pPr>
          </w:p>
        </w:tc>
        <w:tc>
          <w:tcPr>
            <w:tcW w:w="456" w:type="dxa"/>
          </w:tcPr>
          <w:p w14:paraId="6891E856" w14:textId="77777777" w:rsidR="00507905" w:rsidRPr="00E5659F" w:rsidRDefault="00507905" w:rsidP="00150287">
            <w:pPr>
              <w:rPr>
                <w:rFonts w:ascii="標楷體" w:eastAsia="標楷體" w:hAnsi="標楷體"/>
              </w:rPr>
            </w:pPr>
          </w:p>
        </w:tc>
        <w:tc>
          <w:tcPr>
            <w:tcW w:w="1723" w:type="dxa"/>
          </w:tcPr>
          <w:p w14:paraId="408B07EE" w14:textId="77777777" w:rsidR="00507905" w:rsidRPr="00E5659F" w:rsidRDefault="00507905" w:rsidP="00150287">
            <w:pPr>
              <w:rPr>
                <w:rFonts w:ascii="標楷體" w:eastAsia="標楷體" w:hAnsi="標楷體"/>
              </w:rPr>
            </w:pPr>
          </w:p>
        </w:tc>
        <w:tc>
          <w:tcPr>
            <w:tcW w:w="456" w:type="dxa"/>
          </w:tcPr>
          <w:p w14:paraId="30BC0363" w14:textId="77777777" w:rsidR="00507905" w:rsidRPr="00E5659F" w:rsidRDefault="00507905" w:rsidP="00150287">
            <w:pPr>
              <w:rPr>
                <w:rFonts w:ascii="標楷體" w:eastAsia="標楷體" w:hAnsi="標楷體"/>
              </w:rPr>
            </w:pPr>
          </w:p>
        </w:tc>
        <w:tc>
          <w:tcPr>
            <w:tcW w:w="688" w:type="dxa"/>
          </w:tcPr>
          <w:p w14:paraId="37DAC335"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E7FA4B7"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081EB9E6" w14:textId="77777777" w:rsidTr="00AF4A0A">
        <w:trPr>
          <w:trHeight w:val="244"/>
          <w:jc w:val="center"/>
        </w:trPr>
        <w:tc>
          <w:tcPr>
            <w:tcW w:w="679" w:type="dxa"/>
          </w:tcPr>
          <w:p w14:paraId="3E3F03E4" w14:textId="77777777" w:rsidR="00507905" w:rsidRPr="00E5659F" w:rsidRDefault="00507905" w:rsidP="00150287">
            <w:pPr>
              <w:rPr>
                <w:rFonts w:ascii="標楷體" w:eastAsia="標楷體" w:hAnsi="標楷體"/>
              </w:rPr>
            </w:pPr>
          </w:p>
        </w:tc>
        <w:tc>
          <w:tcPr>
            <w:tcW w:w="2015" w:type="dxa"/>
          </w:tcPr>
          <w:p w14:paraId="12851D2B" w14:textId="77777777" w:rsidR="00507905" w:rsidRPr="00507905" w:rsidRDefault="00507905" w:rsidP="00150287">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17BCBE36" w14:textId="77777777" w:rsidR="00507905" w:rsidRPr="00E5659F" w:rsidRDefault="00507905" w:rsidP="00150287">
            <w:pPr>
              <w:rPr>
                <w:rFonts w:ascii="標楷體" w:eastAsia="標楷體" w:hAnsi="標楷體"/>
              </w:rPr>
            </w:pPr>
          </w:p>
        </w:tc>
        <w:tc>
          <w:tcPr>
            <w:tcW w:w="456" w:type="dxa"/>
          </w:tcPr>
          <w:p w14:paraId="3ED9CAF3" w14:textId="77777777" w:rsidR="00507905" w:rsidRPr="00E5659F" w:rsidRDefault="00507905" w:rsidP="00150287">
            <w:pPr>
              <w:rPr>
                <w:rFonts w:ascii="標楷體" w:eastAsia="標楷體" w:hAnsi="標楷體"/>
              </w:rPr>
            </w:pPr>
          </w:p>
        </w:tc>
        <w:tc>
          <w:tcPr>
            <w:tcW w:w="1723" w:type="dxa"/>
          </w:tcPr>
          <w:p w14:paraId="444BA1FF" w14:textId="77777777" w:rsidR="00507905" w:rsidRPr="00E5659F" w:rsidRDefault="00507905" w:rsidP="00150287">
            <w:pPr>
              <w:rPr>
                <w:rFonts w:ascii="標楷體" w:eastAsia="標楷體" w:hAnsi="標楷體"/>
              </w:rPr>
            </w:pPr>
          </w:p>
        </w:tc>
        <w:tc>
          <w:tcPr>
            <w:tcW w:w="456" w:type="dxa"/>
          </w:tcPr>
          <w:p w14:paraId="249285AF" w14:textId="77777777" w:rsidR="00507905" w:rsidRPr="00E5659F" w:rsidRDefault="00507905" w:rsidP="00150287">
            <w:pPr>
              <w:rPr>
                <w:rFonts w:ascii="標楷體" w:eastAsia="標楷體" w:hAnsi="標楷體"/>
              </w:rPr>
            </w:pPr>
          </w:p>
        </w:tc>
        <w:tc>
          <w:tcPr>
            <w:tcW w:w="688" w:type="dxa"/>
          </w:tcPr>
          <w:p w14:paraId="241F6072"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62C3AF08"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90CB6" w:rsidRPr="00362205" w14:paraId="6A067EDB" w14:textId="77777777" w:rsidTr="00AF4A0A">
        <w:trPr>
          <w:trHeight w:val="244"/>
          <w:jc w:val="center"/>
        </w:trPr>
        <w:tc>
          <w:tcPr>
            <w:tcW w:w="679" w:type="dxa"/>
          </w:tcPr>
          <w:p w14:paraId="1DCE66ED" w14:textId="77777777" w:rsidR="00F90CB6" w:rsidRDefault="00AF4A0A" w:rsidP="00150287">
            <w:pPr>
              <w:rPr>
                <w:rFonts w:ascii="標楷體" w:eastAsia="標楷體" w:hAnsi="標楷體"/>
              </w:rPr>
            </w:pPr>
            <w:r>
              <w:rPr>
                <w:rFonts w:ascii="標楷體" w:eastAsia="標楷體" w:hAnsi="標楷體" w:hint="eastAsia"/>
              </w:rPr>
              <w:t>31</w:t>
            </w:r>
          </w:p>
        </w:tc>
        <w:tc>
          <w:tcPr>
            <w:tcW w:w="2015" w:type="dxa"/>
          </w:tcPr>
          <w:p w14:paraId="124F58AF" w14:textId="77777777" w:rsidR="00F90CB6" w:rsidRPr="00507905" w:rsidRDefault="00F90CB6" w:rsidP="00150287">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0909E91A" w14:textId="77777777" w:rsidR="00F90CB6" w:rsidRPr="00E5659F" w:rsidRDefault="00F90CB6" w:rsidP="00150287">
            <w:pPr>
              <w:rPr>
                <w:rFonts w:ascii="標楷體" w:eastAsia="標楷體" w:hAnsi="標楷體"/>
              </w:rPr>
            </w:pPr>
          </w:p>
        </w:tc>
        <w:tc>
          <w:tcPr>
            <w:tcW w:w="456" w:type="dxa"/>
          </w:tcPr>
          <w:p w14:paraId="5C402E69" w14:textId="77777777" w:rsidR="00F90CB6" w:rsidRPr="00E5659F" w:rsidRDefault="00F90CB6" w:rsidP="00150287">
            <w:pPr>
              <w:rPr>
                <w:rFonts w:ascii="標楷體" w:eastAsia="標楷體" w:hAnsi="標楷體"/>
              </w:rPr>
            </w:pPr>
          </w:p>
        </w:tc>
        <w:tc>
          <w:tcPr>
            <w:tcW w:w="1723" w:type="dxa"/>
          </w:tcPr>
          <w:p w14:paraId="2541532E" w14:textId="77777777" w:rsidR="00F90CB6" w:rsidRPr="00E5659F" w:rsidRDefault="00F90CB6" w:rsidP="00150287">
            <w:pPr>
              <w:rPr>
                <w:rFonts w:ascii="標楷體" w:eastAsia="標楷體" w:hAnsi="標楷體"/>
              </w:rPr>
            </w:pPr>
          </w:p>
        </w:tc>
        <w:tc>
          <w:tcPr>
            <w:tcW w:w="456" w:type="dxa"/>
          </w:tcPr>
          <w:p w14:paraId="5620C7CD" w14:textId="77777777" w:rsidR="00F90CB6" w:rsidRPr="00E5659F" w:rsidRDefault="00F90CB6" w:rsidP="00150287">
            <w:pPr>
              <w:rPr>
                <w:rFonts w:ascii="標楷體" w:eastAsia="標楷體" w:hAnsi="標楷體"/>
              </w:rPr>
            </w:pPr>
          </w:p>
        </w:tc>
        <w:tc>
          <w:tcPr>
            <w:tcW w:w="688" w:type="dxa"/>
          </w:tcPr>
          <w:p w14:paraId="429DF73D" w14:textId="77777777" w:rsidR="00F90CB6" w:rsidRDefault="00404C53" w:rsidP="00150287">
            <w:pPr>
              <w:rPr>
                <w:rFonts w:ascii="標楷體" w:eastAsia="標楷體" w:hAnsi="標楷體"/>
              </w:rPr>
            </w:pPr>
            <w:r>
              <w:rPr>
                <w:rFonts w:ascii="標楷體" w:eastAsia="標楷體" w:hAnsi="標楷體" w:hint="eastAsia"/>
              </w:rPr>
              <w:t>R</w:t>
            </w:r>
          </w:p>
        </w:tc>
        <w:tc>
          <w:tcPr>
            <w:tcW w:w="3467" w:type="dxa"/>
          </w:tcPr>
          <w:p w14:paraId="4122AAFD" w14:textId="77777777" w:rsidR="00F90CB6" w:rsidRDefault="00F90CB6" w:rsidP="00963912">
            <w:pPr>
              <w:rPr>
                <w:rFonts w:ascii="標楷體" w:eastAsia="標楷體" w:hAnsi="標楷體"/>
              </w:rPr>
            </w:pPr>
          </w:p>
        </w:tc>
      </w:tr>
      <w:tr w:rsidR="00507905" w:rsidRPr="00362205" w14:paraId="2D409195" w14:textId="77777777" w:rsidTr="00AF4A0A">
        <w:trPr>
          <w:trHeight w:val="244"/>
          <w:jc w:val="center"/>
        </w:trPr>
        <w:tc>
          <w:tcPr>
            <w:tcW w:w="679" w:type="dxa"/>
          </w:tcPr>
          <w:p w14:paraId="163D7453"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2</w:t>
            </w:r>
          </w:p>
        </w:tc>
        <w:tc>
          <w:tcPr>
            <w:tcW w:w="2015" w:type="dxa"/>
          </w:tcPr>
          <w:p w14:paraId="4EA442AF"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3.</w:t>
            </w:r>
            <w:r w:rsidR="00507905" w:rsidRPr="00507905">
              <w:rPr>
                <w:rFonts w:ascii="標楷體" w:eastAsia="標楷體" w:hAnsi="標楷體" w:hint="eastAsia"/>
                <w:color w:val="000000"/>
                <w:spacing w:val="6"/>
              </w:rPr>
              <w:t>延長寬限期</w:t>
            </w:r>
          </w:p>
        </w:tc>
        <w:tc>
          <w:tcPr>
            <w:tcW w:w="936" w:type="dxa"/>
          </w:tcPr>
          <w:p w14:paraId="0E9F05B3" w14:textId="77777777" w:rsidR="00507905" w:rsidRPr="00E5659F" w:rsidRDefault="00507905" w:rsidP="00150287">
            <w:pPr>
              <w:rPr>
                <w:rFonts w:ascii="標楷體" w:eastAsia="標楷體" w:hAnsi="標楷體"/>
              </w:rPr>
            </w:pPr>
          </w:p>
        </w:tc>
        <w:tc>
          <w:tcPr>
            <w:tcW w:w="456" w:type="dxa"/>
          </w:tcPr>
          <w:p w14:paraId="05AA5A81" w14:textId="77777777" w:rsidR="00507905" w:rsidRPr="00E5659F" w:rsidRDefault="00507905" w:rsidP="00150287">
            <w:pPr>
              <w:rPr>
                <w:rFonts w:ascii="標楷體" w:eastAsia="標楷體" w:hAnsi="標楷體"/>
              </w:rPr>
            </w:pPr>
          </w:p>
        </w:tc>
        <w:tc>
          <w:tcPr>
            <w:tcW w:w="1723" w:type="dxa"/>
          </w:tcPr>
          <w:p w14:paraId="735EBC5C" w14:textId="77777777" w:rsidR="00507905" w:rsidRPr="00E5659F" w:rsidRDefault="00507905" w:rsidP="00150287">
            <w:pPr>
              <w:rPr>
                <w:rFonts w:ascii="標楷體" w:eastAsia="標楷體" w:hAnsi="標楷體"/>
              </w:rPr>
            </w:pPr>
          </w:p>
        </w:tc>
        <w:tc>
          <w:tcPr>
            <w:tcW w:w="456" w:type="dxa"/>
          </w:tcPr>
          <w:p w14:paraId="146D09CA" w14:textId="77777777" w:rsidR="00507905" w:rsidRPr="00E5659F" w:rsidRDefault="00507905" w:rsidP="00150287">
            <w:pPr>
              <w:rPr>
                <w:rFonts w:ascii="標楷體" w:eastAsia="標楷體" w:hAnsi="標楷體"/>
              </w:rPr>
            </w:pPr>
          </w:p>
        </w:tc>
        <w:tc>
          <w:tcPr>
            <w:tcW w:w="688" w:type="dxa"/>
          </w:tcPr>
          <w:p w14:paraId="361D414E"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1B5F2CA6"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727CDEA1" w14:textId="77777777" w:rsidTr="00AF4A0A">
        <w:trPr>
          <w:trHeight w:val="244"/>
          <w:jc w:val="center"/>
        </w:trPr>
        <w:tc>
          <w:tcPr>
            <w:tcW w:w="679" w:type="dxa"/>
          </w:tcPr>
          <w:p w14:paraId="211DBA3A"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3</w:t>
            </w:r>
          </w:p>
        </w:tc>
        <w:tc>
          <w:tcPr>
            <w:tcW w:w="2015" w:type="dxa"/>
          </w:tcPr>
          <w:p w14:paraId="0C7E0649"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4.</w:t>
            </w:r>
            <w:r w:rsidR="00507905" w:rsidRPr="00507905">
              <w:rPr>
                <w:rFonts w:ascii="標楷體" w:eastAsia="標楷體" w:hAnsi="標楷體" w:hint="eastAsia"/>
                <w:color w:val="000000"/>
                <w:spacing w:val="6"/>
              </w:rPr>
              <w:t>縮短年期</w:t>
            </w:r>
          </w:p>
        </w:tc>
        <w:tc>
          <w:tcPr>
            <w:tcW w:w="936" w:type="dxa"/>
          </w:tcPr>
          <w:p w14:paraId="59C3CF5F" w14:textId="77777777" w:rsidR="00507905" w:rsidRPr="00E5659F" w:rsidRDefault="00507905" w:rsidP="00150287">
            <w:pPr>
              <w:rPr>
                <w:rFonts w:ascii="標楷體" w:eastAsia="標楷體" w:hAnsi="標楷體"/>
              </w:rPr>
            </w:pPr>
          </w:p>
        </w:tc>
        <w:tc>
          <w:tcPr>
            <w:tcW w:w="456" w:type="dxa"/>
          </w:tcPr>
          <w:p w14:paraId="47F759D6" w14:textId="77777777" w:rsidR="00507905" w:rsidRPr="00E5659F" w:rsidRDefault="00507905" w:rsidP="00150287">
            <w:pPr>
              <w:rPr>
                <w:rFonts w:ascii="標楷體" w:eastAsia="標楷體" w:hAnsi="標楷體"/>
              </w:rPr>
            </w:pPr>
          </w:p>
        </w:tc>
        <w:tc>
          <w:tcPr>
            <w:tcW w:w="1723" w:type="dxa"/>
          </w:tcPr>
          <w:p w14:paraId="773E36EA" w14:textId="77777777" w:rsidR="00507905" w:rsidRPr="00E5659F" w:rsidRDefault="00507905" w:rsidP="00150287">
            <w:pPr>
              <w:rPr>
                <w:rFonts w:ascii="標楷體" w:eastAsia="標楷體" w:hAnsi="標楷體"/>
              </w:rPr>
            </w:pPr>
          </w:p>
        </w:tc>
        <w:tc>
          <w:tcPr>
            <w:tcW w:w="456" w:type="dxa"/>
          </w:tcPr>
          <w:p w14:paraId="28CD967C" w14:textId="77777777" w:rsidR="00507905" w:rsidRPr="00E5659F" w:rsidRDefault="00507905" w:rsidP="00150287">
            <w:pPr>
              <w:rPr>
                <w:rFonts w:ascii="標楷體" w:eastAsia="標楷體" w:hAnsi="標楷體"/>
              </w:rPr>
            </w:pPr>
          </w:p>
        </w:tc>
        <w:tc>
          <w:tcPr>
            <w:tcW w:w="688" w:type="dxa"/>
          </w:tcPr>
          <w:p w14:paraId="7212E70A"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5A365C39"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507905" w:rsidRPr="00362205" w14:paraId="63E47351" w14:textId="77777777" w:rsidTr="00AF4A0A">
        <w:trPr>
          <w:trHeight w:val="244"/>
          <w:jc w:val="center"/>
        </w:trPr>
        <w:tc>
          <w:tcPr>
            <w:tcW w:w="679" w:type="dxa"/>
          </w:tcPr>
          <w:p w14:paraId="3B75C438" w14:textId="77777777" w:rsidR="00507905" w:rsidRPr="00E5659F" w:rsidRDefault="00507905" w:rsidP="00150287">
            <w:pPr>
              <w:rPr>
                <w:rFonts w:ascii="標楷體" w:eastAsia="標楷體" w:hAnsi="標楷體"/>
              </w:rPr>
            </w:pPr>
            <w:r>
              <w:rPr>
                <w:rFonts w:ascii="標楷體" w:eastAsia="標楷體" w:hAnsi="標楷體" w:hint="eastAsia"/>
              </w:rPr>
              <w:t>3</w:t>
            </w:r>
            <w:r w:rsidR="00AF4A0A">
              <w:rPr>
                <w:rFonts w:ascii="標楷體" w:eastAsia="標楷體" w:hAnsi="標楷體" w:hint="eastAsia"/>
              </w:rPr>
              <w:t>4</w:t>
            </w:r>
          </w:p>
        </w:tc>
        <w:tc>
          <w:tcPr>
            <w:tcW w:w="2015" w:type="dxa"/>
          </w:tcPr>
          <w:p w14:paraId="2FF56A64" w14:textId="77777777" w:rsidR="00507905" w:rsidRPr="00507905" w:rsidRDefault="00404C53" w:rsidP="00150287">
            <w:pPr>
              <w:rPr>
                <w:rFonts w:ascii="標楷體" w:eastAsia="標楷體" w:hAnsi="標楷體"/>
                <w:color w:val="000000"/>
                <w:spacing w:val="6"/>
              </w:rPr>
            </w:pPr>
            <w:r>
              <w:rPr>
                <w:rFonts w:ascii="標楷體" w:eastAsia="標楷體" w:hAnsi="標楷體" w:hint="eastAsia"/>
                <w:color w:val="000000"/>
                <w:spacing w:val="6"/>
              </w:rPr>
              <w:t>5.</w:t>
            </w:r>
            <w:r w:rsidR="00507905" w:rsidRPr="00507905">
              <w:rPr>
                <w:rFonts w:ascii="標楷體" w:eastAsia="標楷體" w:hAnsi="標楷體" w:hint="eastAsia"/>
                <w:color w:val="000000"/>
                <w:spacing w:val="6"/>
              </w:rPr>
              <w:t>延長年期</w:t>
            </w:r>
          </w:p>
        </w:tc>
        <w:tc>
          <w:tcPr>
            <w:tcW w:w="936" w:type="dxa"/>
          </w:tcPr>
          <w:p w14:paraId="74FF5431" w14:textId="77777777" w:rsidR="00507905" w:rsidRPr="00E5659F" w:rsidRDefault="00507905" w:rsidP="00150287">
            <w:pPr>
              <w:rPr>
                <w:rFonts w:ascii="標楷體" w:eastAsia="標楷體" w:hAnsi="標楷體"/>
              </w:rPr>
            </w:pPr>
          </w:p>
        </w:tc>
        <w:tc>
          <w:tcPr>
            <w:tcW w:w="456" w:type="dxa"/>
          </w:tcPr>
          <w:p w14:paraId="024DE227" w14:textId="77777777" w:rsidR="00507905" w:rsidRPr="00E5659F" w:rsidRDefault="00507905" w:rsidP="00150287">
            <w:pPr>
              <w:rPr>
                <w:rFonts w:ascii="標楷體" w:eastAsia="標楷體" w:hAnsi="標楷體"/>
              </w:rPr>
            </w:pPr>
          </w:p>
        </w:tc>
        <w:tc>
          <w:tcPr>
            <w:tcW w:w="1723" w:type="dxa"/>
          </w:tcPr>
          <w:p w14:paraId="00E99982" w14:textId="77777777" w:rsidR="00507905" w:rsidRPr="00E5659F" w:rsidRDefault="00507905" w:rsidP="00150287">
            <w:pPr>
              <w:rPr>
                <w:rFonts w:ascii="標楷體" w:eastAsia="標楷體" w:hAnsi="標楷體"/>
              </w:rPr>
            </w:pPr>
          </w:p>
        </w:tc>
        <w:tc>
          <w:tcPr>
            <w:tcW w:w="456" w:type="dxa"/>
          </w:tcPr>
          <w:p w14:paraId="1CB2D192" w14:textId="77777777" w:rsidR="00507905" w:rsidRPr="00E5659F" w:rsidRDefault="00507905" w:rsidP="00150287">
            <w:pPr>
              <w:rPr>
                <w:rFonts w:ascii="標楷體" w:eastAsia="標楷體" w:hAnsi="標楷體"/>
              </w:rPr>
            </w:pPr>
          </w:p>
        </w:tc>
        <w:tc>
          <w:tcPr>
            <w:tcW w:w="688" w:type="dxa"/>
          </w:tcPr>
          <w:p w14:paraId="131E8123" w14:textId="77777777" w:rsidR="00507905" w:rsidRDefault="00507905" w:rsidP="00150287">
            <w:pPr>
              <w:rPr>
                <w:rFonts w:ascii="標楷體" w:eastAsia="標楷體" w:hAnsi="標楷體"/>
              </w:rPr>
            </w:pPr>
            <w:r>
              <w:rPr>
                <w:rFonts w:ascii="標楷體" w:eastAsia="標楷體" w:hAnsi="標楷體" w:hint="eastAsia"/>
              </w:rPr>
              <w:t>W</w:t>
            </w:r>
          </w:p>
        </w:tc>
        <w:tc>
          <w:tcPr>
            <w:tcW w:w="3467" w:type="dxa"/>
          </w:tcPr>
          <w:p w14:paraId="144CDDC4" w14:textId="77777777" w:rsidR="00507905" w:rsidRPr="00E5659F" w:rsidRDefault="00FF463F" w:rsidP="0096391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AF4A0A" w:rsidRPr="00362205" w14:paraId="0B558A78" w14:textId="77777777" w:rsidTr="00AF4A0A">
        <w:trPr>
          <w:trHeight w:val="244"/>
          <w:jc w:val="center"/>
        </w:trPr>
        <w:tc>
          <w:tcPr>
            <w:tcW w:w="679" w:type="dxa"/>
          </w:tcPr>
          <w:p w14:paraId="4E28DB14" w14:textId="77777777" w:rsidR="00AF4A0A" w:rsidRPr="00E5659F" w:rsidRDefault="00AF4A0A" w:rsidP="00AF4A0A">
            <w:pPr>
              <w:rPr>
                <w:rFonts w:ascii="標楷體" w:eastAsia="標楷體" w:hAnsi="標楷體"/>
              </w:rPr>
            </w:pPr>
            <w:r>
              <w:rPr>
                <w:rFonts w:ascii="標楷體" w:eastAsia="標楷體" w:hAnsi="標楷體" w:hint="eastAsia"/>
              </w:rPr>
              <w:t>35</w:t>
            </w:r>
          </w:p>
        </w:tc>
        <w:tc>
          <w:tcPr>
            <w:tcW w:w="2015" w:type="dxa"/>
          </w:tcPr>
          <w:p w14:paraId="10697EF6" w14:textId="77777777" w:rsidR="00AF4A0A" w:rsidRPr="00507905" w:rsidRDefault="00AF4A0A" w:rsidP="00AF4A0A">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3A385E09" w14:textId="77777777" w:rsidR="00AF4A0A" w:rsidRPr="00E5659F" w:rsidRDefault="00AF4A0A" w:rsidP="00AF4A0A">
            <w:pPr>
              <w:rPr>
                <w:rFonts w:ascii="標楷體" w:eastAsia="標楷體" w:hAnsi="標楷體"/>
              </w:rPr>
            </w:pPr>
          </w:p>
        </w:tc>
        <w:tc>
          <w:tcPr>
            <w:tcW w:w="456" w:type="dxa"/>
          </w:tcPr>
          <w:p w14:paraId="1F7C61BA" w14:textId="77777777" w:rsidR="00AF4A0A" w:rsidRPr="00E5659F" w:rsidRDefault="00AF4A0A" w:rsidP="00AF4A0A">
            <w:pPr>
              <w:rPr>
                <w:rFonts w:ascii="標楷體" w:eastAsia="標楷體" w:hAnsi="標楷體"/>
              </w:rPr>
            </w:pPr>
          </w:p>
        </w:tc>
        <w:tc>
          <w:tcPr>
            <w:tcW w:w="1723" w:type="dxa"/>
          </w:tcPr>
          <w:p w14:paraId="01BDE9FA" w14:textId="77777777" w:rsidR="00AF4A0A" w:rsidRPr="00E5659F" w:rsidRDefault="00AF4A0A" w:rsidP="00AF4A0A">
            <w:pPr>
              <w:rPr>
                <w:rFonts w:ascii="標楷體" w:eastAsia="標楷體" w:hAnsi="標楷體"/>
              </w:rPr>
            </w:pPr>
          </w:p>
        </w:tc>
        <w:tc>
          <w:tcPr>
            <w:tcW w:w="456" w:type="dxa"/>
          </w:tcPr>
          <w:p w14:paraId="6DC5C148" w14:textId="77777777" w:rsidR="00AF4A0A" w:rsidRPr="00E5659F" w:rsidRDefault="00AF4A0A" w:rsidP="00AF4A0A">
            <w:pPr>
              <w:rPr>
                <w:rFonts w:ascii="標楷體" w:eastAsia="標楷體" w:hAnsi="標楷體"/>
              </w:rPr>
            </w:pPr>
          </w:p>
        </w:tc>
        <w:tc>
          <w:tcPr>
            <w:tcW w:w="688" w:type="dxa"/>
          </w:tcPr>
          <w:p w14:paraId="5694E077" w14:textId="77777777" w:rsidR="00AF4A0A" w:rsidRDefault="00AF4A0A" w:rsidP="00AF4A0A">
            <w:pPr>
              <w:rPr>
                <w:rFonts w:ascii="標楷體" w:eastAsia="標楷體" w:hAnsi="標楷體"/>
              </w:rPr>
            </w:pPr>
            <w:r>
              <w:rPr>
                <w:rFonts w:ascii="標楷體" w:eastAsia="標楷體" w:hAnsi="標楷體" w:hint="eastAsia"/>
              </w:rPr>
              <w:t>W</w:t>
            </w:r>
          </w:p>
        </w:tc>
        <w:tc>
          <w:tcPr>
            <w:tcW w:w="3467" w:type="dxa"/>
          </w:tcPr>
          <w:p w14:paraId="287428FF" w14:textId="77777777" w:rsidR="00AF4A0A" w:rsidRPr="00F90CB6" w:rsidRDefault="00AF4A0A" w:rsidP="00AF4A0A">
            <w:pPr>
              <w:ind w:left="269" w:hangingChars="112" w:hanging="269"/>
              <w:rPr>
                <w:rFonts w:ascii="標楷體" w:eastAsia="標楷體" w:hAnsi="標楷體"/>
              </w:rPr>
            </w:pPr>
            <w:r>
              <w:rPr>
                <w:rFonts w:ascii="標楷體" w:eastAsia="標楷體" w:hAnsi="標楷體" w:hint="eastAsia"/>
              </w:rPr>
              <w:t>1.限輸入文數字</w:t>
            </w:r>
          </w:p>
        </w:tc>
      </w:tr>
    </w:tbl>
    <w:p w14:paraId="6BADCA2C" w14:textId="77777777" w:rsidR="00150287" w:rsidRPr="00291505" w:rsidRDefault="00150287" w:rsidP="00150287">
      <w:pPr>
        <w:rPr>
          <w:rFonts w:ascii="標楷體" w:eastAsia="標楷體" w:hAnsi="標楷體"/>
        </w:rPr>
      </w:pPr>
    </w:p>
    <w:p w14:paraId="0531FD1D" w14:textId="77777777" w:rsidR="00150287" w:rsidRPr="00291505" w:rsidRDefault="00150287" w:rsidP="00150287">
      <w:pPr>
        <w:rPr>
          <w:rFonts w:ascii="標楷體" w:eastAsia="標楷體" w:hAnsi="標楷體"/>
        </w:rPr>
      </w:pPr>
    </w:p>
    <w:p w14:paraId="69C7F037" w14:textId="77777777" w:rsidR="00507905" w:rsidRDefault="00507905" w:rsidP="00507905">
      <w:pPr>
        <w:pStyle w:val="a"/>
      </w:pPr>
      <w:r w:rsidRPr="00456B60">
        <w:rPr>
          <w:rFonts w:hint="eastAsia"/>
        </w:rPr>
        <w:t>資料產出</w:t>
      </w:r>
    </w:p>
    <w:p w14:paraId="36574E0A" w14:textId="77777777" w:rsidR="00150287" w:rsidRDefault="008B0F2D" w:rsidP="00507905">
      <w:r>
        <w:object w:dxaOrig="1520" w:dyaOrig="1033" w14:anchorId="6EDF2FEE">
          <v:shape id="_x0000_i1028" type="#_x0000_t75" style="width:76.5pt;height:51.5pt" o:ole="">
            <v:imagedata r:id="rId492" o:title=""/>
          </v:shape>
          <o:OLEObject Type="Embed" ProgID="AcroExch.Document.DC" ShapeID="_x0000_i1028" DrawAspect="Icon" ObjectID="_1706107156" r:id="rId493"/>
        </w:object>
      </w:r>
    </w:p>
    <w:p w14:paraId="4E59AA3A" w14:textId="77777777" w:rsidR="00150287" w:rsidRDefault="00150287" w:rsidP="00150287">
      <w:pPr>
        <w:rPr>
          <w:noProof/>
        </w:rPr>
      </w:pPr>
    </w:p>
    <w:p w14:paraId="60E44FAE" w14:textId="77777777" w:rsidR="00507905" w:rsidRPr="00456B60" w:rsidRDefault="00507905" w:rsidP="00507905">
      <w:pPr>
        <w:pStyle w:val="a"/>
      </w:pPr>
      <w:r>
        <w:rPr>
          <w:rFonts w:hint="eastAsia"/>
        </w:rPr>
        <w:t>檔案</w:t>
      </w:r>
      <w:r w:rsidRPr="00456B60">
        <w:t>資料說明</w:t>
      </w:r>
      <w:r>
        <w:rPr>
          <w:rFonts w:hint="eastAsia"/>
        </w:rPr>
        <w:t xml:space="preserve"> </w:t>
      </w:r>
      <w:r>
        <w:t>–</w:t>
      </w:r>
      <w:r>
        <w:rPr>
          <w:rFonts w:hint="eastAsia"/>
        </w:rPr>
        <w:t xml:space="preserve"> </w:t>
      </w:r>
      <w:r w:rsidR="0013098D">
        <w:rPr>
          <w:rFonts w:hint="eastAsia"/>
          <w:lang w:eastAsia="zh-TW"/>
        </w:rPr>
        <w:t>個人房貸調整案</w:t>
      </w:r>
    </w:p>
    <w:p w14:paraId="31D1B388" w14:textId="77777777" w:rsidR="00150287" w:rsidRPr="00507905" w:rsidRDefault="00150287" w:rsidP="00150287">
      <w:pPr>
        <w:rPr>
          <w:noProof/>
        </w:rPr>
      </w:pPr>
    </w:p>
    <w:p w14:paraId="54E142C5" w14:textId="77777777" w:rsidR="00150287" w:rsidRDefault="00150287" w:rsidP="00150287">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7C76D2" w:rsidRPr="008F1D46" w14:paraId="66385B5E" w14:textId="77777777" w:rsidTr="003538CF">
        <w:tc>
          <w:tcPr>
            <w:tcW w:w="681" w:type="dxa"/>
            <w:shd w:val="clear" w:color="auto" w:fill="D9D9D9"/>
          </w:tcPr>
          <w:p w14:paraId="60CB5BA7"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7487F892"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1F57F041"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0BA8A0CB" w14:textId="77777777" w:rsidR="00150287" w:rsidRPr="00F533E6" w:rsidRDefault="00150287" w:rsidP="00302476">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5F2D418B" w14:textId="77777777" w:rsidR="00150287" w:rsidRPr="00F533E6" w:rsidRDefault="00150287" w:rsidP="00302476">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7C76D2" w:rsidRPr="007A1288" w14:paraId="4BE87301" w14:textId="77777777" w:rsidTr="003538CF">
        <w:tc>
          <w:tcPr>
            <w:tcW w:w="681" w:type="dxa"/>
            <w:shd w:val="clear" w:color="auto" w:fill="auto"/>
          </w:tcPr>
          <w:p w14:paraId="1B16183E" w14:textId="77777777" w:rsidR="00AE6A94" w:rsidRPr="007A1288" w:rsidRDefault="00AE6A94" w:rsidP="00AE6A94">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39ACB600"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31CEEFAC" w14:textId="77777777" w:rsidR="00AE6A94" w:rsidRPr="007A1288" w:rsidRDefault="00F65781" w:rsidP="00AE6A94">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6ACD72DF" w14:textId="77777777" w:rsidR="009703B7" w:rsidRDefault="009703B7" w:rsidP="00AE6A94">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proofErr w:type="spellEnd"/>
            <w:r>
              <w:rPr>
                <w:rFonts w:ascii="標楷體" w:eastAsia="標楷體" w:hAnsi="標楷體"/>
                <w:lang w:eastAsia="zh-HK"/>
              </w:rPr>
              <w:t>+</w:t>
            </w:r>
          </w:p>
          <w:p w14:paraId="66BCC999" w14:textId="77777777" w:rsidR="00AE6A94" w:rsidRPr="007A1288" w:rsidRDefault="009703B7" w:rsidP="00AE6A94">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roofErr w:type="spellEnd"/>
          </w:p>
        </w:tc>
        <w:tc>
          <w:tcPr>
            <w:tcW w:w="3597" w:type="dxa"/>
            <w:shd w:val="clear" w:color="auto" w:fill="auto"/>
          </w:tcPr>
          <w:p w14:paraId="738EE4B2" w14:textId="77777777" w:rsidR="00AE6A94" w:rsidRPr="007A1288" w:rsidRDefault="00F65781" w:rsidP="00AE6A94">
            <w:pPr>
              <w:rPr>
                <w:rFonts w:ascii="標楷體" w:eastAsia="標楷體" w:hAnsi="標楷體"/>
                <w:lang w:eastAsia="zh-HK"/>
              </w:rPr>
            </w:pPr>
            <w:r>
              <w:rPr>
                <w:rFonts w:ascii="標楷體" w:eastAsia="標楷體" w:hAnsi="標楷體" w:hint="eastAsia"/>
                <w:lang w:eastAsia="zh-HK"/>
              </w:rPr>
              <w:t>借戶戶號</w:t>
            </w:r>
          </w:p>
        </w:tc>
      </w:tr>
      <w:tr w:rsidR="007C76D2" w:rsidRPr="007A1288" w14:paraId="785FA729" w14:textId="77777777" w:rsidTr="003538CF">
        <w:tc>
          <w:tcPr>
            <w:tcW w:w="681" w:type="dxa"/>
            <w:shd w:val="clear" w:color="auto" w:fill="auto"/>
          </w:tcPr>
          <w:p w14:paraId="2F90CE66" w14:textId="77777777" w:rsidR="00AE6A94" w:rsidRPr="007A1288" w:rsidRDefault="00AE6A94" w:rsidP="00AE6A94">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614ADB25"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0FC60E35" w14:textId="77777777" w:rsidR="00AE6A94" w:rsidRPr="007A1288" w:rsidRDefault="00AE6A94" w:rsidP="00AE6A94">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3C1BD315" w14:textId="77777777" w:rsidR="00AE6A94" w:rsidRPr="007A1288" w:rsidRDefault="009703B7" w:rsidP="00AE6A94">
            <w:pPr>
              <w:rPr>
                <w:rFonts w:ascii="標楷體" w:eastAsia="標楷體" w:hAnsi="標楷體"/>
                <w:lang w:eastAsia="zh-HK"/>
              </w:rPr>
            </w:pPr>
            <w:proofErr w:type="spellStart"/>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roofErr w:type="spellEnd"/>
          </w:p>
        </w:tc>
        <w:tc>
          <w:tcPr>
            <w:tcW w:w="3597" w:type="dxa"/>
            <w:shd w:val="clear" w:color="auto" w:fill="auto"/>
          </w:tcPr>
          <w:p w14:paraId="127D9F94" w14:textId="77777777" w:rsidR="00AE6A94" w:rsidRPr="007A1288" w:rsidRDefault="00AE6A94" w:rsidP="00AE6A94">
            <w:pPr>
              <w:rPr>
                <w:rFonts w:ascii="標楷體" w:eastAsia="標楷體" w:hAnsi="標楷體"/>
                <w:lang w:eastAsia="zh-HK"/>
              </w:rPr>
            </w:pPr>
            <w:r>
              <w:rPr>
                <w:rFonts w:ascii="標楷體" w:eastAsia="標楷體" w:hAnsi="標楷體" w:hint="eastAsia"/>
              </w:rPr>
              <w:t>身分證字號</w:t>
            </w:r>
          </w:p>
        </w:tc>
      </w:tr>
      <w:tr w:rsidR="007C76D2" w:rsidRPr="007A1288" w14:paraId="40B25FD5" w14:textId="77777777" w:rsidTr="003538CF">
        <w:tc>
          <w:tcPr>
            <w:tcW w:w="681" w:type="dxa"/>
            <w:shd w:val="clear" w:color="auto" w:fill="auto"/>
          </w:tcPr>
          <w:p w14:paraId="089CCB28" w14:textId="77777777" w:rsidR="00AE6A94" w:rsidRPr="007A1288" w:rsidRDefault="00AE6A94" w:rsidP="00AE6A94">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022A695E"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3018F897" w14:textId="77777777" w:rsidR="00AE6A94" w:rsidRPr="007A1288" w:rsidRDefault="00AE6A94" w:rsidP="00AE6A94">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49059099" w14:textId="77777777" w:rsidR="00AE6A94" w:rsidRPr="007A1288" w:rsidRDefault="009703B7" w:rsidP="00AE6A94">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CustTypeCode</w:t>
            </w:r>
            <w:proofErr w:type="spellEnd"/>
          </w:p>
        </w:tc>
        <w:tc>
          <w:tcPr>
            <w:tcW w:w="3597" w:type="dxa"/>
            <w:shd w:val="clear" w:color="auto" w:fill="auto"/>
          </w:tcPr>
          <w:p w14:paraId="758922F5" w14:textId="77777777" w:rsidR="00404C53" w:rsidRDefault="00AE6A94" w:rsidP="003538CF">
            <w:pPr>
              <w:rPr>
                <w:rFonts w:ascii="標楷體" w:eastAsia="標楷體" w:hAnsi="標楷體"/>
              </w:rPr>
            </w:pPr>
            <w:r>
              <w:rPr>
                <w:rFonts w:ascii="標楷體" w:eastAsia="標楷體" w:hAnsi="標楷體" w:hint="eastAsia"/>
              </w:rPr>
              <w:t>客戶別</w:t>
            </w:r>
            <w:r w:rsidR="00404C53">
              <w:rPr>
                <w:rFonts w:ascii="標楷體" w:eastAsia="標楷體" w:hAnsi="標楷體" w:hint="eastAsia"/>
              </w:rPr>
              <w:t>+客戶別名稱</w:t>
            </w:r>
          </w:p>
          <w:p w14:paraId="290F07FE" w14:textId="77777777" w:rsidR="00AE6A94" w:rsidRPr="007A1288" w:rsidRDefault="00404C53" w:rsidP="003538CF">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7E2DBD">
              <w:rPr>
                <w:rFonts w:ascii="標楷體" w:eastAsia="標楷體" w:hAnsi="標楷體"/>
              </w:rPr>
              <w:t>CustType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7C76D2" w:rsidRPr="007A1288" w14:paraId="6573DC36" w14:textId="77777777" w:rsidTr="003538CF">
        <w:tc>
          <w:tcPr>
            <w:tcW w:w="681" w:type="dxa"/>
            <w:shd w:val="clear" w:color="auto" w:fill="auto"/>
          </w:tcPr>
          <w:p w14:paraId="16134FF0" w14:textId="77777777" w:rsidR="00AE6A94" w:rsidRPr="007A1288" w:rsidRDefault="00404C53" w:rsidP="00AE6A94">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7DEE70B1" w14:textId="77777777" w:rsidR="00AE6A94" w:rsidRPr="007A1288" w:rsidRDefault="00AE6A94" w:rsidP="00AE6A94">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3F663395" w14:textId="77777777" w:rsidR="00AE6A94" w:rsidRPr="007A1288" w:rsidRDefault="00AE6A94" w:rsidP="00AE6A94">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4ED5A994" w14:textId="77777777" w:rsidR="00AE6A94" w:rsidRPr="007A1288" w:rsidRDefault="009703B7" w:rsidP="00AE6A94">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CustName</w:t>
            </w:r>
            <w:proofErr w:type="spellEnd"/>
          </w:p>
        </w:tc>
        <w:tc>
          <w:tcPr>
            <w:tcW w:w="3597" w:type="dxa"/>
            <w:shd w:val="clear" w:color="auto" w:fill="auto"/>
          </w:tcPr>
          <w:p w14:paraId="75D7736C" w14:textId="77777777" w:rsidR="00AE6A94" w:rsidRPr="007A1288" w:rsidRDefault="00AE6A94" w:rsidP="00AE6A94">
            <w:pPr>
              <w:rPr>
                <w:rFonts w:ascii="標楷體" w:eastAsia="標楷體" w:hAnsi="標楷體"/>
                <w:lang w:eastAsia="zh-HK"/>
              </w:rPr>
            </w:pPr>
            <w:r>
              <w:rPr>
                <w:rFonts w:ascii="標楷體" w:eastAsia="標楷體" w:hAnsi="標楷體" w:hint="eastAsia"/>
              </w:rPr>
              <w:t>中文姓名</w:t>
            </w:r>
          </w:p>
        </w:tc>
      </w:tr>
      <w:tr w:rsidR="007C76D2" w:rsidRPr="007A1288" w14:paraId="792649A9" w14:textId="77777777" w:rsidTr="003538CF">
        <w:tc>
          <w:tcPr>
            <w:tcW w:w="681" w:type="dxa"/>
            <w:shd w:val="clear" w:color="auto" w:fill="auto"/>
          </w:tcPr>
          <w:p w14:paraId="28D3E5B3" w14:textId="77777777" w:rsidR="00AE6A94" w:rsidRPr="007A1288" w:rsidRDefault="00404C53" w:rsidP="00AE6A94">
            <w:pPr>
              <w:rPr>
                <w:rFonts w:ascii="標楷體" w:eastAsia="標楷體" w:hAnsi="標楷體"/>
              </w:rPr>
            </w:pPr>
            <w:r>
              <w:rPr>
                <w:rFonts w:ascii="標楷體" w:eastAsia="標楷體" w:hAnsi="標楷體" w:hint="eastAsia"/>
              </w:rPr>
              <w:t>5</w:t>
            </w:r>
          </w:p>
        </w:tc>
        <w:tc>
          <w:tcPr>
            <w:tcW w:w="966" w:type="dxa"/>
            <w:shd w:val="clear" w:color="auto" w:fill="auto"/>
          </w:tcPr>
          <w:p w14:paraId="641FD4F3" w14:textId="77777777" w:rsidR="00AE6A94" w:rsidRPr="007A1288" w:rsidRDefault="00AE6A94" w:rsidP="00AE6A94">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4394EB6" w14:textId="77777777" w:rsidR="00AE6A94" w:rsidRPr="007A1288" w:rsidRDefault="00AE6A94" w:rsidP="00AE6A94">
            <w:pPr>
              <w:rPr>
                <w:rFonts w:ascii="標楷體" w:eastAsia="標楷體" w:hAnsi="標楷體"/>
              </w:rPr>
            </w:pPr>
            <w:r>
              <w:rPr>
                <w:rFonts w:ascii="標楷體" w:eastAsia="標楷體" w:hAnsi="標楷體" w:hint="eastAsia"/>
              </w:rPr>
              <w:t>繳款方式</w:t>
            </w:r>
          </w:p>
        </w:tc>
        <w:tc>
          <w:tcPr>
            <w:tcW w:w="3576" w:type="dxa"/>
            <w:shd w:val="clear" w:color="auto" w:fill="auto"/>
          </w:tcPr>
          <w:p w14:paraId="158D6D31" w14:textId="77777777" w:rsidR="00AE6A94" w:rsidRPr="007A1288" w:rsidRDefault="009703B7" w:rsidP="00AE6A94">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RepayCode</w:t>
            </w:r>
            <w:proofErr w:type="spellEnd"/>
          </w:p>
        </w:tc>
        <w:tc>
          <w:tcPr>
            <w:tcW w:w="3597" w:type="dxa"/>
            <w:shd w:val="clear" w:color="auto" w:fill="auto"/>
          </w:tcPr>
          <w:p w14:paraId="6DA2B8CE" w14:textId="77777777" w:rsidR="00AE6A94" w:rsidRDefault="00AE6A94" w:rsidP="00AE6A94">
            <w:pPr>
              <w:rPr>
                <w:rFonts w:ascii="標楷體" w:eastAsia="標楷體" w:hAnsi="標楷體"/>
              </w:rPr>
            </w:pPr>
            <w:r>
              <w:rPr>
                <w:rFonts w:ascii="標楷體" w:eastAsia="標楷體" w:hAnsi="標楷體" w:hint="eastAsia"/>
              </w:rPr>
              <w:t>繳款方式</w:t>
            </w:r>
            <w:r w:rsidR="00404C53">
              <w:rPr>
                <w:rFonts w:ascii="標楷體" w:eastAsia="標楷體" w:hAnsi="標楷體" w:hint="eastAsia"/>
              </w:rPr>
              <w:t>+繳款方式名稱</w:t>
            </w:r>
          </w:p>
          <w:p w14:paraId="1698A608" w14:textId="77777777" w:rsidR="00404C53" w:rsidRPr="007A1288" w:rsidRDefault="00404C53" w:rsidP="00AE6A94">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RepayCode</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3538CF" w:rsidRPr="007A1288" w14:paraId="4EDE5412" w14:textId="77777777" w:rsidTr="003538CF">
        <w:tc>
          <w:tcPr>
            <w:tcW w:w="681" w:type="dxa"/>
            <w:shd w:val="clear" w:color="auto" w:fill="auto"/>
          </w:tcPr>
          <w:p w14:paraId="4CE4C08B" w14:textId="77777777" w:rsidR="003538CF" w:rsidRPr="007A1288" w:rsidRDefault="00404C53" w:rsidP="003538CF">
            <w:pPr>
              <w:rPr>
                <w:rFonts w:ascii="標楷體" w:eastAsia="標楷體" w:hAnsi="標楷體"/>
              </w:rPr>
            </w:pPr>
            <w:r>
              <w:rPr>
                <w:rFonts w:ascii="標楷體" w:eastAsia="標楷體" w:hAnsi="標楷體" w:hint="eastAsia"/>
              </w:rPr>
              <w:t>6</w:t>
            </w:r>
          </w:p>
        </w:tc>
        <w:tc>
          <w:tcPr>
            <w:tcW w:w="966" w:type="dxa"/>
            <w:shd w:val="clear" w:color="auto" w:fill="auto"/>
          </w:tcPr>
          <w:p w14:paraId="7EBB80EA"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A4D8AD7" w14:textId="77777777" w:rsidR="003538CF" w:rsidRPr="007A1288" w:rsidRDefault="003538CF" w:rsidP="003538CF">
            <w:pPr>
              <w:rPr>
                <w:rFonts w:ascii="標楷體" w:eastAsia="標楷體" w:hAnsi="標楷體"/>
              </w:rPr>
            </w:pPr>
            <w:r>
              <w:rPr>
                <w:rFonts w:ascii="標楷體" w:eastAsia="標楷體" w:hAnsi="標楷體" w:hint="eastAsia"/>
              </w:rPr>
              <w:t>配偶姓名</w:t>
            </w:r>
          </w:p>
        </w:tc>
        <w:tc>
          <w:tcPr>
            <w:tcW w:w="3576" w:type="dxa"/>
            <w:shd w:val="clear" w:color="auto" w:fill="auto"/>
          </w:tcPr>
          <w:p w14:paraId="0BD4416F"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lang w:eastAsia="zh-HK"/>
              </w:rPr>
              <w:t>CustMain.</w:t>
            </w:r>
            <w:r w:rsidRPr="009703B7">
              <w:rPr>
                <w:rFonts w:ascii="標楷體" w:eastAsia="標楷體" w:hAnsi="標楷體"/>
                <w:lang w:eastAsia="zh-HK"/>
              </w:rPr>
              <w:t>SpouseName</w:t>
            </w:r>
            <w:proofErr w:type="spellEnd"/>
          </w:p>
        </w:tc>
        <w:tc>
          <w:tcPr>
            <w:tcW w:w="3597" w:type="dxa"/>
            <w:shd w:val="clear" w:color="auto" w:fill="auto"/>
          </w:tcPr>
          <w:p w14:paraId="68DF0561" w14:textId="77777777" w:rsidR="003538CF" w:rsidRPr="007A1288" w:rsidRDefault="003538CF" w:rsidP="003538CF">
            <w:pPr>
              <w:rPr>
                <w:rFonts w:ascii="標楷體" w:eastAsia="標楷體" w:hAnsi="標楷體"/>
              </w:rPr>
            </w:pPr>
            <w:r>
              <w:rPr>
                <w:rFonts w:ascii="標楷體" w:eastAsia="標楷體" w:hAnsi="標楷體" w:hint="eastAsia"/>
              </w:rPr>
              <w:t>配偶姓名</w:t>
            </w:r>
          </w:p>
        </w:tc>
      </w:tr>
      <w:tr w:rsidR="003538CF" w:rsidRPr="007A1288" w14:paraId="58AE5D6A" w14:textId="77777777" w:rsidTr="003538CF">
        <w:tc>
          <w:tcPr>
            <w:tcW w:w="681" w:type="dxa"/>
            <w:shd w:val="clear" w:color="auto" w:fill="auto"/>
          </w:tcPr>
          <w:p w14:paraId="424C1DB7" w14:textId="77777777" w:rsidR="003538CF" w:rsidRDefault="00404C53" w:rsidP="003538CF">
            <w:pPr>
              <w:rPr>
                <w:rFonts w:ascii="標楷體" w:eastAsia="標楷體" w:hAnsi="標楷體"/>
              </w:rPr>
            </w:pPr>
            <w:r>
              <w:rPr>
                <w:rFonts w:ascii="標楷體" w:eastAsia="標楷體" w:hAnsi="標楷體" w:hint="eastAsia"/>
              </w:rPr>
              <w:t>7</w:t>
            </w:r>
          </w:p>
        </w:tc>
        <w:tc>
          <w:tcPr>
            <w:tcW w:w="966" w:type="dxa"/>
            <w:shd w:val="clear" w:color="auto" w:fill="auto"/>
          </w:tcPr>
          <w:p w14:paraId="7D1CD3E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5F9A692" w14:textId="77777777" w:rsidR="003538CF" w:rsidRPr="007A1288" w:rsidRDefault="003538CF" w:rsidP="003538CF">
            <w:pPr>
              <w:rPr>
                <w:rFonts w:ascii="標楷體" w:eastAsia="標楷體" w:hAnsi="標楷體"/>
              </w:rPr>
            </w:pPr>
            <w:r>
              <w:rPr>
                <w:rFonts w:ascii="標楷體" w:eastAsia="標楷體" w:hAnsi="標楷體" w:hint="eastAsia"/>
              </w:rPr>
              <w:t>扣款銀行</w:t>
            </w:r>
          </w:p>
        </w:tc>
        <w:tc>
          <w:tcPr>
            <w:tcW w:w="3576" w:type="dxa"/>
            <w:shd w:val="clear" w:color="auto" w:fill="auto"/>
          </w:tcPr>
          <w:p w14:paraId="657819A9" w14:textId="77777777" w:rsidR="003538CF" w:rsidRPr="007A1288" w:rsidRDefault="003538CF" w:rsidP="003538CF">
            <w:pPr>
              <w:rPr>
                <w:rFonts w:ascii="標楷體" w:eastAsia="標楷體" w:hAnsi="標楷體"/>
                <w:lang w:eastAsia="zh-HK"/>
              </w:rPr>
            </w:pPr>
            <w:proofErr w:type="spellStart"/>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roofErr w:type="spellEnd"/>
          </w:p>
        </w:tc>
        <w:tc>
          <w:tcPr>
            <w:tcW w:w="3597" w:type="dxa"/>
            <w:shd w:val="clear" w:color="auto" w:fill="auto"/>
          </w:tcPr>
          <w:p w14:paraId="4B7D5471" w14:textId="77777777" w:rsidR="003538CF" w:rsidRDefault="003538CF" w:rsidP="003538CF">
            <w:pPr>
              <w:rPr>
                <w:rFonts w:ascii="標楷體" w:eastAsia="標楷體" w:hAnsi="標楷體"/>
              </w:rPr>
            </w:pPr>
            <w:r>
              <w:rPr>
                <w:rFonts w:ascii="標楷體" w:eastAsia="標楷體" w:hAnsi="標楷體" w:hint="eastAsia"/>
              </w:rPr>
              <w:t>扣款銀行</w:t>
            </w:r>
            <w:r w:rsidR="00404C53">
              <w:rPr>
                <w:rFonts w:ascii="標楷體" w:eastAsia="標楷體" w:hAnsi="標楷體" w:hint="eastAsia"/>
              </w:rPr>
              <w:t>+扣款銀行名稱</w:t>
            </w:r>
          </w:p>
          <w:p w14:paraId="221D4A0B" w14:textId="77777777" w:rsidR="00404C53" w:rsidRPr="007A1288" w:rsidRDefault="00404C53" w:rsidP="003538CF">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proofErr w:type="spellStart"/>
            <w:r w:rsidRPr="00C56A3E">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cs="細明體" w:hint="eastAsia"/>
                <w:spacing w:val="15"/>
                <w:kern w:val="0"/>
              </w:rPr>
              <w:t>DefCode</w:t>
            </w:r>
            <w:proofErr w:type="spellEnd"/>
            <w:r>
              <w:rPr>
                <w:rFonts w:ascii="標楷體" w:eastAsia="標楷體" w:hAnsi="標楷體" w:cs="細明體" w:hint="eastAsia"/>
                <w:spacing w:val="15"/>
                <w:kern w:val="0"/>
              </w:rPr>
              <w:t>為</w:t>
            </w:r>
            <w:r>
              <w:rPr>
                <w:rFonts w:ascii="標楷體" w:eastAsia="標楷體" w:hAnsi="標楷體" w:hint="eastAsia"/>
              </w:rPr>
              <w:t xml:space="preserve"> [</w:t>
            </w:r>
            <w:proofErr w:type="spellStart"/>
            <w:r w:rsidRPr="003538CF">
              <w:rPr>
                <w:rFonts w:ascii="標楷體" w:eastAsia="標楷體" w:hAnsi="標楷體"/>
              </w:rPr>
              <w:t>BankCdAppl</w:t>
            </w:r>
            <w:proofErr w:type="spellEnd"/>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3538CF" w:rsidRPr="007A1288" w14:paraId="710496EB" w14:textId="77777777" w:rsidTr="003538CF">
        <w:tc>
          <w:tcPr>
            <w:tcW w:w="681" w:type="dxa"/>
            <w:shd w:val="clear" w:color="auto" w:fill="auto"/>
          </w:tcPr>
          <w:p w14:paraId="3442880C" w14:textId="77777777" w:rsidR="003538CF" w:rsidRDefault="00F9104B" w:rsidP="003538CF">
            <w:pPr>
              <w:rPr>
                <w:rFonts w:ascii="標楷體" w:eastAsia="標楷體" w:hAnsi="標楷體"/>
              </w:rPr>
            </w:pPr>
            <w:r>
              <w:rPr>
                <w:rFonts w:ascii="標楷體" w:eastAsia="標楷體" w:hAnsi="標楷體" w:hint="eastAsia"/>
              </w:rPr>
              <w:t>8</w:t>
            </w:r>
          </w:p>
        </w:tc>
        <w:tc>
          <w:tcPr>
            <w:tcW w:w="966" w:type="dxa"/>
            <w:shd w:val="clear" w:color="auto" w:fill="auto"/>
          </w:tcPr>
          <w:p w14:paraId="7769F45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6CFD8D1" w14:textId="77777777" w:rsidR="003538CF" w:rsidRPr="007A1288" w:rsidRDefault="003538CF" w:rsidP="003538CF">
            <w:pPr>
              <w:rPr>
                <w:rFonts w:ascii="標楷體" w:eastAsia="標楷體" w:hAnsi="標楷體"/>
              </w:rPr>
            </w:pPr>
            <w:r>
              <w:rPr>
                <w:rFonts w:ascii="標楷體" w:eastAsia="標楷體" w:hAnsi="標楷體" w:hint="eastAsia"/>
              </w:rPr>
              <w:t>電子信箱</w:t>
            </w:r>
          </w:p>
        </w:tc>
        <w:tc>
          <w:tcPr>
            <w:tcW w:w="3576" w:type="dxa"/>
            <w:shd w:val="clear" w:color="auto" w:fill="auto"/>
          </w:tcPr>
          <w:p w14:paraId="5EBDA5B6"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rPr>
              <w:t>CustMain.</w:t>
            </w:r>
            <w:r w:rsidRPr="009703B7">
              <w:rPr>
                <w:rFonts w:ascii="標楷體" w:eastAsia="標楷體" w:hAnsi="標楷體"/>
              </w:rPr>
              <w:t>Email</w:t>
            </w:r>
            <w:proofErr w:type="spellEnd"/>
          </w:p>
        </w:tc>
        <w:tc>
          <w:tcPr>
            <w:tcW w:w="3597" w:type="dxa"/>
            <w:shd w:val="clear" w:color="auto" w:fill="auto"/>
          </w:tcPr>
          <w:p w14:paraId="2C8B2484" w14:textId="77777777" w:rsidR="003538CF" w:rsidRPr="007A1288" w:rsidRDefault="003538CF" w:rsidP="003538CF">
            <w:pPr>
              <w:rPr>
                <w:rFonts w:ascii="標楷體" w:eastAsia="標楷體" w:hAnsi="標楷體"/>
              </w:rPr>
            </w:pPr>
            <w:r>
              <w:rPr>
                <w:rFonts w:ascii="標楷體" w:eastAsia="標楷體" w:hAnsi="標楷體" w:hint="eastAsia"/>
              </w:rPr>
              <w:t>電子信箱</w:t>
            </w:r>
          </w:p>
        </w:tc>
      </w:tr>
      <w:tr w:rsidR="003538CF" w:rsidRPr="007A1288" w14:paraId="3751282C" w14:textId="77777777" w:rsidTr="003538CF">
        <w:tc>
          <w:tcPr>
            <w:tcW w:w="681" w:type="dxa"/>
            <w:shd w:val="clear" w:color="auto" w:fill="auto"/>
          </w:tcPr>
          <w:p w14:paraId="581EB3B3" w14:textId="77777777" w:rsidR="003538CF" w:rsidRDefault="00F9104B" w:rsidP="003538CF">
            <w:pPr>
              <w:rPr>
                <w:rFonts w:ascii="標楷體" w:eastAsia="標楷體" w:hAnsi="標楷體"/>
              </w:rPr>
            </w:pPr>
            <w:r>
              <w:rPr>
                <w:rFonts w:ascii="標楷體" w:eastAsia="標楷體" w:hAnsi="標楷體" w:hint="eastAsia"/>
              </w:rPr>
              <w:t>9</w:t>
            </w:r>
          </w:p>
        </w:tc>
        <w:tc>
          <w:tcPr>
            <w:tcW w:w="966" w:type="dxa"/>
            <w:shd w:val="clear" w:color="auto" w:fill="auto"/>
          </w:tcPr>
          <w:p w14:paraId="2CE0BD7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4D10CC4" w14:textId="77777777" w:rsidR="003538CF" w:rsidRPr="007A1288" w:rsidRDefault="003538CF" w:rsidP="003538CF">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22E39E2F"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rPr>
              <w:t>FacMain.</w:t>
            </w:r>
            <w:r w:rsidRPr="009703B7">
              <w:rPr>
                <w:rFonts w:ascii="標楷體" w:eastAsia="標楷體" w:hAnsi="標楷體"/>
              </w:rPr>
              <w:t>ProdNo</w:t>
            </w:r>
            <w:proofErr w:type="spellEnd"/>
          </w:p>
        </w:tc>
        <w:tc>
          <w:tcPr>
            <w:tcW w:w="3597" w:type="dxa"/>
            <w:shd w:val="clear" w:color="auto" w:fill="auto"/>
          </w:tcPr>
          <w:p w14:paraId="113848E5" w14:textId="77777777" w:rsidR="003538CF" w:rsidRPr="007A1288" w:rsidRDefault="003538CF" w:rsidP="003538CF">
            <w:pPr>
              <w:rPr>
                <w:rFonts w:ascii="標楷體" w:eastAsia="標楷體" w:hAnsi="標楷體"/>
              </w:rPr>
            </w:pPr>
            <w:r>
              <w:rPr>
                <w:rFonts w:ascii="標楷體" w:eastAsia="標楷體" w:hAnsi="標楷體" w:hint="eastAsia"/>
              </w:rPr>
              <w:t>基本利率代碼</w:t>
            </w:r>
            <w:r w:rsidR="00404C53">
              <w:rPr>
                <w:rFonts w:ascii="標楷體" w:eastAsia="標楷體" w:hAnsi="標楷體" w:hint="eastAsia"/>
              </w:rPr>
              <w:t>+基本利率代碼名稱([</w:t>
            </w:r>
            <w:r w:rsidR="00404C53" w:rsidRPr="00507905">
              <w:rPr>
                <w:rFonts w:ascii="標楷體" w:eastAsia="標楷體" w:hAnsi="標楷體" w:hint="eastAsia"/>
                <w:color w:val="000000"/>
                <w:spacing w:val="6"/>
              </w:rPr>
              <w:t>基本利率代碼</w:t>
            </w:r>
            <w:r w:rsidR="00404C53">
              <w:rPr>
                <w:rFonts w:ascii="標楷體" w:eastAsia="標楷體" w:hAnsi="標楷體" w:hint="eastAsia"/>
              </w:rPr>
              <w:t>]檢核[</w:t>
            </w:r>
            <w:r w:rsidR="00404C53" w:rsidRPr="00C56A3E">
              <w:rPr>
                <w:rFonts w:ascii="標楷體" w:eastAsia="標楷體" w:hAnsi="標楷體" w:hint="eastAsia"/>
              </w:rPr>
              <w:t>商品參數主檔</w:t>
            </w:r>
            <w:r w:rsidR="00404C53" w:rsidRPr="0008323D">
              <w:rPr>
                <w:rFonts w:ascii="標楷體" w:eastAsia="標楷體" w:hAnsi="標楷體" w:hint="eastAsia"/>
              </w:rPr>
              <w:t>(</w:t>
            </w:r>
            <w:proofErr w:type="spellStart"/>
            <w:r w:rsidR="00404C53" w:rsidRPr="007E2DBD">
              <w:rPr>
                <w:rFonts w:ascii="標楷體" w:eastAsia="標楷體" w:hAnsi="標楷體"/>
              </w:rPr>
              <w:t>FacProd</w:t>
            </w:r>
            <w:proofErr w:type="spellEnd"/>
            <w:r w:rsidR="00404C53" w:rsidRPr="0008323D">
              <w:rPr>
                <w:rFonts w:ascii="標楷體" w:eastAsia="標楷體" w:hAnsi="標楷體" w:hint="eastAsia"/>
              </w:rPr>
              <w:t>)</w:t>
            </w:r>
            <w:r w:rsidR="00404C53">
              <w:rPr>
                <w:rFonts w:ascii="標楷體" w:eastAsia="標楷體" w:hAnsi="標楷體" w:hint="eastAsia"/>
              </w:rPr>
              <w:t>]帶出[</w:t>
            </w:r>
            <w:r w:rsidR="00404C53" w:rsidRPr="00507905">
              <w:rPr>
                <w:rFonts w:ascii="標楷體" w:eastAsia="標楷體" w:hAnsi="標楷體" w:hint="eastAsia"/>
                <w:color w:val="000000"/>
                <w:spacing w:val="6"/>
              </w:rPr>
              <w:t>基本利率代碼</w:t>
            </w:r>
            <w:r w:rsidR="00404C53">
              <w:rPr>
                <w:rFonts w:ascii="標楷體" w:eastAsia="標楷體" w:hAnsi="標楷體" w:hint="eastAsia"/>
                <w:color w:val="000000"/>
                <w:spacing w:val="6"/>
              </w:rPr>
              <w:t>名稱]</w:t>
            </w:r>
            <w:r w:rsidR="00404C53">
              <w:rPr>
                <w:rFonts w:ascii="標楷體" w:eastAsia="標楷體" w:hAnsi="標楷體" w:hint="eastAsia"/>
              </w:rPr>
              <w:t>)</w:t>
            </w:r>
          </w:p>
        </w:tc>
      </w:tr>
      <w:tr w:rsidR="003538CF" w:rsidRPr="007A1288" w14:paraId="11351520" w14:textId="77777777" w:rsidTr="003538CF">
        <w:tc>
          <w:tcPr>
            <w:tcW w:w="681" w:type="dxa"/>
            <w:shd w:val="clear" w:color="auto" w:fill="auto"/>
          </w:tcPr>
          <w:p w14:paraId="3F7EF58E"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0</w:t>
            </w:r>
          </w:p>
        </w:tc>
        <w:tc>
          <w:tcPr>
            <w:tcW w:w="966" w:type="dxa"/>
            <w:shd w:val="clear" w:color="auto" w:fill="auto"/>
          </w:tcPr>
          <w:p w14:paraId="049F0CB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4B6E6C6" w14:textId="77777777" w:rsidR="003538CF" w:rsidRPr="007A1288" w:rsidRDefault="003538CF" w:rsidP="003538CF">
            <w:pPr>
              <w:rPr>
                <w:rFonts w:ascii="標楷體" w:eastAsia="標楷體" w:hAnsi="標楷體"/>
              </w:rPr>
            </w:pPr>
            <w:r>
              <w:rPr>
                <w:rFonts w:ascii="標楷體" w:eastAsia="標楷體" w:hAnsi="標楷體" w:hint="eastAsia"/>
              </w:rPr>
              <w:t>貸款期間</w:t>
            </w:r>
          </w:p>
        </w:tc>
        <w:tc>
          <w:tcPr>
            <w:tcW w:w="3576" w:type="dxa"/>
            <w:shd w:val="clear" w:color="auto" w:fill="auto"/>
          </w:tcPr>
          <w:p w14:paraId="57C0192A" w14:textId="77777777" w:rsidR="003538CF" w:rsidRDefault="003538CF" w:rsidP="003538CF">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oanTermYy</w:t>
            </w:r>
            <w:proofErr w:type="spellEnd"/>
            <w:r>
              <w:rPr>
                <w:rFonts w:ascii="標楷體" w:eastAsia="標楷體" w:hAnsi="標楷體" w:hint="eastAsia"/>
              </w:rPr>
              <w:t>+</w:t>
            </w:r>
          </w:p>
          <w:p w14:paraId="7F9234EC"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oanTermMm</w:t>
            </w:r>
            <w:proofErr w:type="spellEnd"/>
          </w:p>
        </w:tc>
        <w:tc>
          <w:tcPr>
            <w:tcW w:w="3597" w:type="dxa"/>
            <w:shd w:val="clear" w:color="auto" w:fill="auto"/>
          </w:tcPr>
          <w:p w14:paraId="27054BAE" w14:textId="77777777" w:rsidR="003538CF" w:rsidRPr="007A1288" w:rsidRDefault="003538CF" w:rsidP="003538CF">
            <w:pPr>
              <w:rPr>
                <w:rFonts w:ascii="標楷體" w:eastAsia="標楷體" w:hAnsi="標楷體"/>
              </w:rPr>
            </w:pPr>
            <w:r>
              <w:rPr>
                <w:rFonts w:ascii="標楷體" w:eastAsia="標楷體" w:hAnsi="標楷體" w:hint="eastAsia"/>
              </w:rPr>
              <w:t>貸款</w:t>
            </w:r>
            <w:proofErr w:type="gramStart"/>
            <w:r>
              <w:rPr>
                <w:rFonts w:ascii="標楷體" w:eastAsia="標楷體" w:hAnsi="標楷體" w:hint="eastAsia"/>
              </w:rPr>
              <w:t>期間</w:t>
            </w:r>
            <w:r w:rsidR="00404C53">
              <w:rPr>
                <w:rFonts w:ascii="標楷體" w:eastAsia="標楷體" w:hAnsi="標楷體" w:hint="eastAsia"/>
              </w:rPr>
              <w:t>(</w:t>
            </w:r>
            <w:proofErr w:type="gramEnd"/>
            <w:r w:rsidR="00404C53">
              <w:rPr>
                <w:rFonts w:ascii="標楷體" w:eastAsia="標楷體" w:hAnsi="標楷體" w:hint="eastAsia"/>
              </w:rPr>
              <w:t>年)+ 貸款</w:t>
            </w:r>
            <w:proofErr w:type="gramStart"/>
            <w:r w:rsidR="00404C53">
              <w:rPr>
                <w:rFonts w:ascii="標楷體" w:eastAsia="標楷體" w:hAnsi="標楷體" w:hint="eastAsia"/>
              </w:rPr>
              <w:t>期間(</w:t>
            </w:r>
            <w:proofErr w:type="gramEnd"/>
            <w:r w:rsidR="00404C53">
              <w:rPr>
                <w:rFonts w:ascii="標楷體" w:eastAsia="標楷體" w:hAnsi="標楷體" w:hint="eastAsia"/>
              </w:rPr>
              <w:t>月)</w:t>
            </w:r>
          </w:p>
        </w:tc>
      </w:tr>
      <w:tr w:rsidR="003538CF" w:rsidRPr="007A1288" w14:paraId="2DC23641" w14:textId="77777777" w:rsidTr="003538CF">
        <w:tc>
          <w:tcPr>
            <w:tcW w:w="681" w:type="dxa"/>
            <w:shd w:val="clear" w:color="auto" w:fill="auto"/>
          </w:tcPr>
          <w:p w14:paraId="3C7827F8"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1</w:t>
            </w:r>
          </w:p>
        </w:tc>
        <w:tc>
          <w:tcPr>
            <w:tcW w:w="966" w:type="dxa"/>
            <w:shd w:val="clear" w:color="auto" w:fill="auto"/>
          </w:tcPr>
          <w:p w14:paraId="68A22989"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02061CF" w14:textId="77777777" w:rsidR="003538CF" w:rsidRPr="007A1288" w:rsidRDefault="003538CF" w:rsidP="003538CF">
            <w:pPr>
              <w:rPr>
                <w:rFonts w:ascii="標楷體" w:eastAsia="標楷體" w:hAnsi="標楷體"/>
              </w:rPr>
            </w:pPr>
            <w:r>
              <w:rPr>
                <w:rFonts w:ascii="標楷體" w:eastAsia="標楷體" w:hAnsi="標楷體" w:hint="eastAsia"/>
              </w:rPr>
              <w:t>利率區分</w:t>
            </w:r>
          </w:p>
        </w:tc>
        <w:tc>
          <w:tcPr>
            <w:tcW w:w="3576" w:type="dxa"/>
            <w:shd w:val="clear" w:color="auto" w:fill="auto"/>
          </w:tcPr>
          <w:p w14:paraId="65551165"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lang w:eastAsia="zh-HK"/>
              </w:rPr>
              <w:t>FacProd.</w:t>
            </w:r>
            <w:r w:rsidRPr="009703B7">
              <w:rPr>
                <w:rFonts w:ascii="標楷體" w:eastAsia="標楷體" w:hAnsi="標楷體"/>
                <w:lang w:eastAsia="zh-HK"/>
              </w:rPr>
              <w:t>RateCode</w:t>
            </w:r>
            <w:proofErr w:type="spellEnd"/>
          </w:p>
        </w:tc>
        <w:tc>
          <w:tcPr>
            <w:tcW w:w="3597" w:type="dxa"/>
            <w:shd w:val="clear" w:color="auto" w:fill="auto"/>
          </w:tcPr>
          <w:p w14:paraId="0B894FAC" w14:textId="77777777" w:rsidR="003538CF" w:rsidRPr="007A1288" w:rsidRDefault="003538CF" w:rsidP="003538CF">
            <w:pPr>
              <w:rPr>
                <w:rFonts w:ascii="標楷體" w:eastAsia="標楷體" w:hAnsi="標楷體"/>
              </w:rPr>
            </w:pPr>
            <w:r>
              <w:rPr>
                <w:rFonts w:ascii="標楷體" w:eastAsia="標楷體" w:hAnsi="標楷體" w:hint="eastAsia"/>
              </w:rPr>
              <w:t>利率區分</w:t>
            </w:r>
            <w:r w:rsidR="00404C53">
              <w:rPr>
                <w:rFonts w:ascii="標楷體" w:eastAsia="標楷體" w:hAnsi="標楷體" w:hint="eastAsia"/>
              </w:rPr>
              <w:t>+利率區分說明(</w:t>
            </w:r>
            <w:r w:rsidR="00404C53" w:rsidRPr="0070349E">
              <w:rPr>
                <w:rFonts w:ascii="標楷體" w:eastAsia="標楷體" w:hAnsi="標楷體" w:hint="eastAsia"/>
                <w:lang w:eastAsia="zh-HK"/>
              </w:rPr>
              <w:t>依據</w:t>
            </w:r>
            <w:r w:rsidR="00404C53">
              <w:rPr>
                <w:rFonts w:ascii="標楷體" w:eastAsia="標楷體" w:hAnsi="標楷體" w:hint="eastAsia"/>
              </w:rPr>
              <w:t>[</w:t>
            </w:r>
            <w:r w:rsidR="00404C53" w:rsidRPr="00507905">
              <w:rPr>
                <w:rFonts w:ascii="標楷體" w:eastAsia="標楷體" w:hAnsi="標楷體" w:hint="eastAsia"/>
                <w:color w:val="000000"/>
                <w:spacing w:val="6"/>
              </w:rPr>
              <w:t>利率區分</w:t>
            </w:r>
            <w:r w:rsidR="00404C53">
              <w:rPr>
                <w:rFonts w:ascii="標楷體" w:eastAsia="標楷體" w:hAnsi="標楷體" w:hint="eastAsia"/>
              </w:rPr>
              <w:t>]</w:t>
            </w:r>
            <w:r w:rsidR="00404C53" w:rsidRPr="0070349E">
              <w:rPr>
                <w:rFonts w:ascii="標楷體" w:eastAsia="標楷體" w:hAnsi="標楷體" w:hint="eastAsia"/>
              </w:rPr>
              <w:t>對</w:t>
            </w:r>
            <w:r w:rsidR="00404C53">
              <w:rPr>
                <w:rFonts w:ascii="標楷體" w:eastAsia="標楷體" w:hAnsi="標楷體" w:hint="eastAsia"/>
              </w:rPr>
              <w:t>[共用代碼檔(</w:t>
            </w:r>
            <w:proofErr w:type="spellStart"/>
            <w:r w:rsidR="00404C53" w:rsidRPr="00C56A3E">
              <w:rPr>
                <w:rFonts w:ascii="標楷體" w:eastAsia="標楷體" w:hAnsi="標楷體"/>
              </w:rPr>
              <w:t>CdCode</w:t>
            </w:r>
            <w:proofErr w:type="spellEnd"/>
            <w:r w:rsidR="00404C53">
              <w:rPr>
                <w:rFonts w:ascii="標楷體" w:eastAsia="標楷體" w:hAnsi="標楷體" w:hint="eastAsia"/>
              </w:rPr>
              <w:t>)]的</w:t>
            </w:r>
            <w:proofErr w:type="spellStart"/>
            <w:r w:rsidR="00404C53">
              <w:rPr>
                <w:rFonts w:ascii="標楷體" w:eastAsia="標楷體" w:hAnsi="標楷體" w:cs="細明體" w:hint="eastAsia"/>
                <w:spacing w:val="15"/>
                <w:kern w:val="0"/>
              </w:rPr>
              <w:t>DefCode</w:t>
            </w:r>
            <w:proofErr w:type="spellEnd"/>
            <w:r w:rsidR="00404C53">
              <w:rPr>
                <w:rFonts w:ascii="標楷體" w:eastAsia="標楷體" w:hAnsi="標楷體" w:cs="細明體" w:hint="eastAsia"/>
                <w:spacing w:val="15"/>
                <w:kern w:val="0"/>
              </w:rPr>
              <w:t>為</w:t>
            </w:r>
            <w:r w:rsidR="00404C53">
              <w:rPr>
                <w:rFonts w:ascii="標楷體" w:eastAsia="標楷體" w:hAnsi="標楷體" w:hint="eastAsia"/>
              </w:rPr>
              <w:t xml:space="preserve"> [</w:t>
            </w:r>
            <w:proofErr w:type="spellStart"/>
            <w:r w:rsidR="00404C53" w:rsidRPr="00DC23E1">
              <w:rPr>
                <w:rFonts w:ascii="標楷體" w:eastAsia="標楷體" w:hAnsi="標楷體"/>
              </w:rPr>
              <w:t>FacmRateCode</w:t>
            </w:r>
            <w:proofErr w:type="spellEnd"/>
            <w:r w:rsidR="00404C53">
              <w:rPr>
                <w:rFonts w:ascii="標楷體" w:eastAsia="標楷體" w:hAnsi="標楷體" w:hint="eastAsia"/>
              </w:rPr>
              <w:t>]</w:t>
            </w:r>
            <w:r w:rsidR="00404C53" w:rsidRPr="0070349E">
              <w:rPr>
                <w:rFonts w:ascii="標楷體" w:eastAsia="標楷體" w:hAnsi="標楷體" w:hint="eastAsia"/>
                <w:lang w:eastAsia="zh-HK"/>
              </w:rPr>
              <w:t>顯示</w:t>
            </w:r>
            <w:r w:rsidR="00404C53">
              <w:rPr>
                <w:rFonts w:ascii="標楷體" w:eastAsia="標楷體" w:hAnsi="標楷體" w:hint="eastAsia"/>
              </w:rPr>
              <w:t>[</w:t>
            </w:r>
            <w:r w:rsidR="00404C53" w:rsidRPr="00507905">
              <w:rPr>
                <w:rFonts w:ascii="標楷體" w:eastAsia="標楷體" w:hAnsi="標楷體" w:hint="eastAsia"/>
                <w:color w:val="000000"/>
                <w:spacing w:val="6"/>
              </w:rPr>
              <w:t>利率區分</w:t>
            </w:r>
            <w:r w:rsidR="00404C53">
              <w:rPr>
                <w:rFonts w:ascii="標楷體" w:eastAsia="標楷體" w:hAnsi="標楷體" w:hint="eastAsia"/>
                <w:color w:val="000000"/>
                <w:spacing w:val="6"/>
              </w:rPr>
              <w:t>說明</w:t>
            </w:r>
            <w:r w:rsidR="00404C53">
              <w:rPr>
                <w:rFonts w:ascii="標楷體" w:eastAsia="標楷體" w:hAnsi="標楷體" w:hint="eastAsia"/>
              </w:rPr>
              <w:t>])</w:t>
            </w:r>
          </w:p>
        </w:tc>
      </w:tr>
      <w:tr w:rsidR="003538CF" w:rsidRPr="007A1288" w14:paraId="6A2C5F92" w14:textId="77777777" w:rsidTr="003538CF">
        <w:tc>
          <w:tcPr>
            <w:tcW w:w="681" w:type="dxa"/>
            <w:shd w:val="clear" w:color="auto" w:fill="auto"/>
          </w:tcPr>
          <w:p w14:paraId="0EA81B02"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2</w:t>
            </w:r>
          </w:p>
        </w:tc>
        <w:tc>
          <w:tcPr>
            <w:tcW w:w="966" w:type="dxa"/>
            <w:shd w:val="clear" w:color="auto" w:fill="auto"/>
          </w:tcPr>
          <w:p w14:paraId="6220C276"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DD1258D" w14:textId="77777777" w:rsidR="003538CF" w:rsidRPr="007A1288" w:rsidRDefault="003538CF" w:rsidP="003538CF">
            <w:pPr>
              <w:rPr>
                <w:rFonts w:ascii="標楷體" w:eastAsia="標楷體" w:hAnsi="標楷體"/>
              </w:rPr>
            </w:pPr>
            <w:r>
              <w:rPr>
                <w:rFonts w:ascii="標楷體" w:eastAsia="標楷體" w:hAnsi="標楷體" w:hint="eastAsia"/>
              </w:rPr>
              <w:t>核准額度</w:t>
            </w:r>
          </w:p>
        </w:tc>
        <w:tc>
          <w:tcPr>
            <w:tcW w:w="3576" w:type="dxa"/>
            <w:shd w:val="clear" w:color="auto" w:fill="auto"/>
          </w:tcPr>
          <w:p w14:paraId="7B9A4F49"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lang w:eastAsia="zh-HK"/>
              </w:rPr>
              <w:t>FacMain.</w:t>
            </w:r>
            <w:r w:rsidRPr="009703B7">
              <w:rPr>
                <w:rFonts w:ascii="標楷體" w:eastAsia="標楷體" w:hAnsi="標楷體"/>
                <w:lang w:eastAsia="zh-HK"/>
              </w:rPr>
              <w:t>LineAmt</w:t>
            </w:r>
            <w:proofErr w:type="spellEnd"/>
          </w:p>
        </w:tc>
        <w:tc>
          <w:tcPr>
            <w:tcW w:w="3597" w:type="dxa"/>
            <w:shd w:val="clear" w:color="auto" w:fill="auto"/>
          </w:tcPr>
          <w:p w14:paraId="69E0A525" w14:textId="77777777" w:rsidR="003538CF" w:rsidRPr="007A1288" w:rsidRDefault="003538CF" w:rsidP="003538CF">
            <w:pPr>
              <w:rPr>
                <w:rFonts w:ascii="標楷體" w:eastAsia="標楷體" w:hAnsi="標楷體"/>
              </w:rPr>
            </w:pPr>
            <w:r>
              <w:rPr>
                <w:rFonts w:ascii="標楷體" w:eastAsia="標楷體" w:hAnsi="標楷體" w:hint="eastAsia"/>
              </w:rPr>
              <w:t>核准額度</w:t>
            </w:r>
          </w:p>
        </w:tc>
      </w:tr>
      <w:tr w:rsidR="003538CF" w:rsidRPr="007A1288" w14:paraId="61B7086E" w14:textId="77777777" w:rsidTr="003538CF">
        <w:tc>
          <w:tcPr>
            <w:tcW w:w="681" w:type="dxa"/>
            <w:shd w:val="clear" w:color="auto" w:fill="auto"/>
          </w:tcPr>
          <w:p w14:paraId="435B49CB"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3</w:t>
            </w:r>
          </w:p>
        </w:tc>
        <w:tc>
          <w:tcPr>
            <w:tcW w:w="966" w:type="dxa"/>
            <w:shd w:val="clear" w:color="auto" w:fill="auto"/>
          </w:tcPr>
          <w:p w14:paraId="202ABDD9"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2C20427" w14:textId="77777777" w:rsidR="003538CF" w:rsidRPr="007A1288" w:rsidRDefault="003538CF" w:rsidP="003538CF">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0826093D" w14:textId="77777777" w:rsidR="003538CF" w:rsidRPr="007A1288" w:rsidRDefault="003538CF" w:rsidP="003538CF">
            <w:pPr>
              <w:rPr>
                <w:rFonts w:ascii="標楷體" w:eastAsia="標楷體" w:hAnsi="標楷體"/>
                <w:lang w:eastAsia="zh-HK"/>
              </w:rPr>
            </w:pPr>
            <w:proofErr w:type="spellStart"/>
            <w:r w:rsidRPr="009703B7">
              <w:rPr>
                <w:rFonts w:ascii="標楷體" w:eastAsia="標楷體" w:hAnsi="標楷體"/>
                <w:lang w:eastAsia="zh-HK"/>
              </w:rPr>
              <w:t>FacMain.FirstDrawdownDate</w:t>
            </w:r>
            <w:proofErr w:type="spellEnd"/>
          </w:p>
        </w:tc>
        <w:tc>
          <w:tcPr>
            <w:tcW w:w="3597" w:type="dxa"/>
            <w:shd w:val="clear" w:color="auto" w:fill="auto"/>
          </w:tcPr>
          <w:p w14:paraId="363D1E0F" w14:textId="77777777" w:rsidR="003538CF" w:rsidRPr="007A1288" w:rsidRDefault="003538CF" w:rsidP="003538CF">
            <w:pPr>
              <w:rPr>
                <w:rFonts w:ascii="標楷體" w:eastAsia="標楷體" w:hAnsi="標楷體"/>
              </w:rPr>
            </w:pPr>
            <w:r>
              <w:rPr>
                <w:rFonts w:ascii="標楷體" w:eastAsia="標楷體" w:hAnsi="標楷體" w:hint="eastAsia"/>
              </w:rPr>
              <w:t>首次撥款日</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2773A951" w14:textId="77777777" w:rsidTr="003538CF">
        <w:tc>
          <w:tcPr>
            <w:tcW w:w="681" w:type="dxa"/>
            <w:shd w:val="clear" w:color="auto" w:fill="auto"/>
          </w:tcPr>
          <w:p w14:paraId="45CB3BC7" w14:textId="77777777" w:rsidR="003538CF" w:rsidRDefault="00B76606" w:rsidP="003538CF">
            <w:pPr>
              <w:rPr>
                <w:rFonts w:ascii="標楷體" w:eastAsia="標楷體" w:hAnsi="標楷體"/>
              </w:rPr>
            </w:pPr>
            <w:r>
              <w:rPr>
                <w:rFonts w:ascii="標楷體" w:eastAsia="標楷體" w:hAnsi="標楷體" w:hint="eastAsia"/>
              </w:rPr>
              <w:t>1</w:t>
            </w:r>
            <w:r w:rsidR="00F9104B">
              <w:rPr>
                <w:rFonts w:ascii="標楷體" w:eastAsia="標楷體" w:hAnsi="標楷體" w:hint="eastAsia"/>
              </w:rPr>
              <w:t>4</w:t>
            </w:r>
          </w:p>
        </w:tc>
        <w:tc>
          <w:tcPr>
            <w:tcW w:w="966" w:type="dxa"/>
            <w:shd w:val="clear" w:color="auto" w:fill="auto"/>
          </w:tcPr>
          <w:p w14:paraId="20C116A3"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8E40C9" w14:textId="77777777" w:rsidR="003538CF" w:rsidRPr="007A1288" w:rsidRDefault="003538CF" w:rsidP="003538CF">
            <w:pPr>
              <w:rPr>
                <w:rFonts w:ascii="標楷體" w:eastAsia="標楷體" w:hAnsi="標楷體"/>
              </w:rPr>
            </w:pPr>
            <w:r>
              <w:rPr>
                <w:rFonts w:ascii="標楷體" w:eastAsia="標楷體" w:hAnsi="標楷體" w:hint="eastAsia"/>
              </w:rPr>
              <w:t>目前餘額</w:t>
            </w:r>
          </w:p>
        </w:tc>
        <w:tc>
          <w:tcPr>
            <w:tcW w:w="3576" w:type="dxa"/>
            <w:shd w:val="clear" w:color="auto" w:fill="auto"/>
          </w:tcPr>
          <w:p w14:paraId="2E582321" w14:textId="77777777" w:rsidR="003538CF" w:rsidRPr="007A1288" w:rsidRDefault="003538CF" w:rsidP="003538CF">
            <w:pPr>
              <w:rPr>
                <w:rFonts w:ascii="標楷體" w:eastAsia="標楷體" w:hAnsi="標楷體"/>
                <w:lang w:eastAsia="zh-HK"/>
              </w:rPr>
            </w:pPr>
            <w:proofErr w:type="spellStart"/>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roofErr w:type="spellEnd"/>
          </w:p>
        </w:tc>
        <w:tc>
          <w:tcPr>
            <w:tcW w:w="3597" w:type="dxa"/>
            <w:shd w:val="clear" w:color="auto" w:fill="auto"/>
          </w:tcPr>
          <w:p w14:paraId="0648871A" w14:textId="77777777" w:rsidR="003538CF" w:rsidRPr="007A1288" w:rsidRDefault="003538CF" w:rsidP="003538CF">
            <w:pPr>
              <w:rPr>
                <w:rFonts w:ascii="標楷體" w:eastAsia="標楷體" w:hAnsi="標楷體"/>
              </w:rPr>
            </w:pPr>
            <w:r>
              <w:rPr>
                <w:rFonts w:ascii="標楷體" w:eastAsia="標楷體" w:hAnsi="標楷體" w:hint="eastAsia"/>
              </w:rPr>
              <w:t>目前餘額</w:t>
            </w:r>
          </w:p>
        </w:tc>
      </w:tr>
      <w:tr w:rsidR="003538CF" w:rsidRPr="007A1288" w14:paraId="52BFD56A" w14:textId="77777777" w:rsidTr="003538CF">
        <w:tc>
          <w:tcPr>
            <w:tcW w:w="681" w:type="dxa"/>
            <w:shd w:val="clear" w:color="auto" w:fill="auto"/>
          </w:tcPr>
          <w:p w14:paraId="1B335D19" w14:textId="77777777" w:rsidR="003538CF" w:rsidRDefault="00F9104B" w:rsidP="003538CF">
            <w:pPr>
              <w:rPr>
                <w:rFonts w:ascii="標楷體" w:eastAsia="標楷體" w:hAnsi="標楷體"/>
              </w:rPr>
            </w:pPr>
            <w:r>
              <w:rPr>
                <w:rFonts w:ascii="標楷體" w:eastAsia="標楷體" w:hAnsi="標楷體" w:hint="eastAsia"/>
              </w:rPr>
              <w:t>15</w:t>
            </w:r>
          </w:p>
        </w:tc>
        <w:tc>
          <w:tcPr>
            <w:tcW w:w="966" w:type="dxa"/>
            <w:shd w:val="clear" w:color="auto" w:fill="auto"/>
          </w:tcPr>
          <w:p w14:paraId="1C87454D"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C7A5DD0" w14:textId="77777777" w:rsidR="003538CF" w:rsidRDefault="003538CF" w:rsidP="003538CF">
            <w:pPr>
              <w:rPr>
                <w:rFonts w:ascii="標楷體" w:eastAsia="標楷體" w:hAnsi="標楷體"/>
              </w:rPr>
            </w:pPr>
            <w:r>
              <w:rPr>
                <w:rFonts w:ascii="標楷體" w:eastAsia="標楷體" w:hAnsi="標楷體" w:hint="eastAsia"/>
              </w:rPr>
              <w:t>核准利率</w:t>
            </w:r>
          </w:p>
        </w:tc>
        <w:tc>
          <w:tcPr>
            <w:tcW w:w="3576" w:type="dxa"/>
            <w:shd w:val="clear" w:color="auto" w:fill="auto"/>
          </w:tcPr>
          <w:p w14:paraId="4D6DA8F0"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lang w:eastAsia="zh-HK"/>
              </w:rPr>
              <w:t>FacMain.</w:t>
            </w:r>
            <w:r w:rsidRPr="007C76D2">
              <w:rPr>
                <w:rFonts w:ascii="標楷體" w:eastAsia="標楷體" w:hAnsi="標楷體"/>
                <w:lang w:eastAsia="zh-HK"/>
              </w:rPr>
              <w:t>ApproveRate</w:t>
            </w:r>
            <w:proofErr w:type="spellEnd"/>
            <w:r w:rsidRPr="007C76D2">
              <w:rPr>
                <w:rFonts w:ascii="標楷體" w:eastAsia="標楷體" w:hAnsi="標楷體"/>
                <w:lang w:eastAsia="zh-HK"/>
              </w:rPr>
              <w:t xml:space="preserve"> </w:t>
            </w:r>
          </w:p>
        </w:tc>
        <w:tc>
          <w:tcPr>
            <w:tcW w:w="3597" w:type="dxa"/>
            <w:shd w:val="clear" w:color="auto" w:fill="auto"/>
          </w:tcPr>
          <w:p w14:paraId="02F6D7C2" w14:textId="77777777" w:rsidR="003538CF" w:rsidRDefault="003538CF" w:rsidP="003538CF">
            <w:pPr>
              <w:rPr>
                <w:rFonts w:ascii="標楷體" w:eastAsia="標楷體" w:hAnsi="標楷體"/>
              </w:rPr>
            </w:pPr>
            <w:r>
              <w:rPr>
                <w:rFonts w:ascii="標楷體" w:eastAsia="標楷體" w:hAnsi="標楷體" w:hint="eastAsia"/>
              </w:rPr>
              <w:t>核准利率</w:t>
            </w:r>
          </w:p>
        </w:tc>
      </w:tr>
      <w:tr w:rsidR="003538CF" w:rsidRPr="007A1288" w14:paraId="5E80EE91" w14:textId="77777777" w:rsidTr="003538CF">
        <w:tc>
          <w:tcPr>
            <w:tcW w:w="681" w:type="dxa"/>
            <w:shd w:val="clear" w:color="auto" w:fill="auto"/>
          </w:tcPr>
          <w:p w14:paraId="246B163C" w14:textId="77777777" w:rsidR="003538CF" w:rsidRDefault="00F9104B" w:rsidP="003538CF">
            <w:pPr>
              <w:rPr>
                <w:rFonts w:ascii="標楷體" w:eastAsia="標楷體" w:hAnsi="標楷體"/>
              </w:rPr>
            </w:pPr>
            <w:r>
              <w:rPr>
                <w:rFonts w:ascii="標楷體" w:eastAsia="標楷體" w:hAnsi="標楷體" w:hint="eastAsia"/>
              </w:rPr>
              <w:t>16</w:t>
            </w:r>
          </w:p>
        </w:tc>
        <w:tc>
          <w:tcPr>
            <w:tcW w:w="966" w:type="dxa"/>
            <w:shd w:val="clear" w:color="auto" w:fill="auto"/>
          </w:tcPr>
          <w:p w14:paraId="3B40B44B"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C517970" w14:textId="77777777" w:rsidR="003538CF" w:rsidRDefault="003538CF" w:rsidP="003538CF">
            <w:pPr>
              <w:rPr>
                <w:rFonts w:ascii="標楷體" w:eastAsia="標楷體" w:hAnsi="標楷體"/>
              </w:rPr>
            </w:pPr>
            <w:r>
              <w:rPr>
                <w:rFonts w:ascii="標楷體" w:eastAsia="標楷體" w:hAnsi="標楷體" w:hint="eastAsia"/>
              </w:rPr>
              <w:t>違約</w:t>
            </w:r>
            <w:proofErr w:type="gramStart"/>
            <w:r>
              <w:rPr>
                <w:rFonts w:ascii="標楷體" w:eastAsia="標楷體" w:hAnsi="標楷體" w:hint="eastAsia"/>
              </w:rPr>
              <w:t>還款月數</w:t>
            </w:r>
            <w:proofErr w:type="gramEnd"/>
          </w:p>
        </w:tc>
        <w:tc>
          <w:tcPr>
            <w:tcW w:w="3576" w:type="dxa"/>
            <w:shd w:val="clear" w:color="auto" w:fill="auto"/>
          </w:tcPr>
          <w:p w14:paraId="1CAC8F83" w14:textId="77777777" w:rsidR="003538CF" w:rsidRPr="007A1288" w:rsidRDefault="003538CF" w:rsidP="003538CF">
            <w:pPr>
              <w:rPr>
                <w:rFonts w:ascii="標楷體" w:eastAsia="標楷體" w:hAnsi="標楷體"/>
                <w:lang w:eastAsia="zh-HK"/>
              </w:rPr>
            </w:pPr>
            <w:proofErr w:type="spellStart"/>
            <w:r w:rsidRPr="007C76D2">
              <w:rPr>
                <w:rFonts w:ascii="標楷體" w:eastAsia="標楷體" w:hAnsi="標楷體"/>
                <w:lang w:eastAsia="zh-HK"/>
              </w:rPr>
              <w:t>FacProd</w:t>
            </w:r>
            <w:proofErr w:type="spellEnd"/>
            <w:r w:rsidRPr="007C76D2">
              <w:rPr>
                <w:rFonts w:ascii="標楷體" w:eastAsia="標楷體" w:hAnsi="標楷體"/>
                <w:lang w:eastAsia="zh-HK"/>
              </w:rPr>
              <w:t xml:space="preserve">. </w:t>
            </w:r>
            <w:proofErr w:type="spellStart"/>
            <w:r w:rsidRPr="007C76D2">
              <w:rPr>
                <w:rFonts w:ascii="標楷體" w:eastAsia="標楷體" w:hAnsi="標楷體"/>
                <w:lang w:eastAsia="zh-HK"/>
              </w:rPr>
              <w:t>BreachDecreaseMonth</w:t>
            </w:r>
            <w:proofErr w:type="spellEnd"/>
          </w:p>
        </w:tc>
        <w:tc>
          <w:tcPr>
            <w:tcW w:w="3597" w:type="dxa"/>
            <w:shd w:val="clear" w:color="auto" w:fill="auto"/>
          </w:tcPr>
          <w:p w14:paraId="230A558E" w14:textId="77777777" w:rsidR="003538CF" w:rsidRDefault="003538CF" w:rsidP="003538CF">
            <w:pPr>
              <w:rPr>
                <w:rFonts w:ascii="標楷體" w:eastAsia="標楷體" w:hAnsi="標楷體"/>
              </w:rPr>
            </w:pPr>
            <w:r>
              <w:rPr>
                <w:rFonts w:ascii="標楷體" w:eastAsia="標楷體" w:hAnsi="標楷體" w:hint="eastAsia"/>
              </w:rPr>
              <w:t>違約</w:t>
            </w:r>
            <w:proofErr w:type="gramStart"/>
            <w:r>
              <w:rPr>
                <w:rFonts w:ascii="標楷體" w:eastAsia="標楷體" w:hAnsi="標楷體" w:hint="eastAsia"/>
              </w:rPr>
              <w:t>還款月數</w:t>
            </w:r>
            <w:proofErr w:type="gramEnd"/>
          </w:p>
        </w:tc>
      </w:tr>
      <w:tr w:rsidR="003538CF" w:rsidRPr="007A1288" w14:paraId="628B02B9" w14:textId="77777777" w:rsidTr="003538CF">
        <w:tc>
          <w:tcPr>
            <w:tcW w:w="681" w:type="dxa"/>
            <w:shd w:val="clear" w:color="auto" w:fill="auto"/>
          </w:tcPr>
          <w:p w14:paraId="134D238B" w14:textId="77777777" w:rsidR="003538CF" w:rsidRDefault="00F9104B" w:rsidP="003538CF">
            <w:pPr>
              <w:rPr>
                <w:rFonts w:ascii="標楷體" w:eastAsia="標楷體" w:hAnsi="標楷體"/>
              </w:rPr>
            </w:pPr>
            <w:r>
              <w:rPr>
                <w:rFonts w:ascii="標楷體" w:eastAsia="標楷體" w:hAnsi="標楷體" w:hint="eastAsia"/>
              </w:rPr>
              <w:t>17</w:t>
            </w:r>
          </w:p>
        </w:tc>
        <w:tc>
          <w:tcPr>
            <w:tcW w:w="966" w:type="dxa"/>
            <w:shd w:val="clear" w:color="auto" w:fill="auto"/>
          </w:tcPr>
          <w:p w14:paraId="1159506F"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6F69FF" w14:textId="77777777" w:rsidR="003538CF" w:rsidRDefault="003538CF" w:rsidP="003538CF">
            <w:pPr>
              <w:rPr>
                <w:rFonts w:ascii="標楷體" w:eastAsia="標楷體" w:hAnsi="標楷體"/>
              </w:rPr>
            </w:pPr>
            <w:r>
              <w:rPr>
                <w:rFonts w:ascii="標楷體" w:eastAsia="標楷體" w:hAnsi="標楷體" w:hint="eastAsia"/>
              </w:rPr>
              <w:t>目前利率</w:t>
            </w:r>
          </w:p>
        </w:tc>
        <w:tc>
          <w:tcPr>
            <w:tcW w:w="3576" w:type="dxa"/>
            <w:shd w:val="clear" w:color="auto" w:fill="auto"/>
          </w:tcPr>
          <w:p w14:paraId="0F4233E8" w14:textId="77777777" w:rsidR="003538CF" w:rsidRDefault="003538CF" w:rsidP="003538CF">
            <w:pPr>
              <w:rPr>
                <w:rFonts w:ascii="標楷體" w:eastAsia="標楷體" w:hAnsi="標楷體"/>
                <w:lang w:eastAsia="zh-HK"/>
              </w:rPr>
            </w:pPr>
            <w:proofErr w:type="spellStart"/>
            <w:r>
              <w:rPr>
                <w:rFonts w:ascii="標楷體" w:eastAsia="標楷體" w:hAnsi="標楷體"/>
                <w:lang w:eastAsia="zh-HK"/>
              </w:rPr>
              <w:t>LoanBorMain.StoreRate</w:t>
            </w:r>
            <w:proofErr w:type="spellEnd"/>
            <w:r w:rsidR="00B76606">
              <w:rPr>
                <w:rFonts w:ascii="標楷體" w:eastAsia="標楷體" w:hAnsi="標楷體"/>
                <w:lang w:eastAsia="zh-HK"/>
              </w:rPr>
              <w:t>+</w:t>
            </w:r>
          </w:p>
          <w:p w14:paraId="79CDFDB4" w14:textId="77777777" w:rsidR="00B76606" w:rsidRPr="007A1288" w:rsidRDefault="00B76606" w:rsidP="003538CF">
            <w:pPr>
              <w:rPr>
                <w:rFonts w:ascii="標楷體" w:eastAsia="標楷體" w:hAnsi="標楷體"/>
                <w:lang w:eastAsia="zh-HK"/>
              </w:rPr>
            </w:pPr>
            <w:proofErr w:type="spellStart"/>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roofErr w:type="spellEnd"/>
          </w:p>
        </w:tc>
        <w:tc>
          <w:tcPr>
            <w:tcW w:w="3597" w:type="dxa"/>
            <w:shd w:val="clear" w:color="auto" w:fill="auto"/>
          </w:tcPr>
          <w:p w14:paraId="6E8AEBF5" w14:textId="77777777" w:rsidR="003538CF" w:rsidRDefault="003538CF" w:rsidP="003538CF">
            <w:pPr>
              <w:rPr>
                <w:rFonts w:ascii="標楷體" w:eastAsia="標楷體" w:hAnsi="標楷體"/>
              </w:rPr>
            </w:pPr>
            <w:r>
              <w:rPr>
                <w:rFonts w:ascii="標楷體" w:eastAsia="標楷體" w:hAnsi="標楷體" w:hint="eastAsia"/>
              </w:rPr>
              <w:t>目前利率</w:t>
            </w:r>
            <w:r w:rsidR="00B76606">
              <w:rPr>
                <w:rFonts w:ascii="標楷體" w:eastAsia="標楷體" w:hAnsi="標楷體" w:hint="eastAsia"/>
              </w:rPr>
              <w:t>+目前利率日期</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4895C80F" w14:textId="77777777" w:rsidTr="003538CF">
        <w:tc>
          <w:tcPr>
            <w:tcW w:w="681" w:type="dxa"/>
            <w:shd w:val="clear" w:color="auto" w:fill="auto"/>
          </w:tcPr>
          <w:p w14:paraId="09F462A1" w14:textId="77777777" w:rsidR="003538CF" w:rsidRDefault="00F9104B" w:rsidP="003538CF">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7F7871C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AB207CE" w14:textId="77777777" w:rsidR="003538CF" w:rsidRDefault="003538CF" w:rsidP="003538CF">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AE2574F"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lang w:eastAsia="zh-HK"/>
              </w:rPr>
              <w:t>FacProd.</w:t>
            </w:r>
            <w:r w:rsidRPr="007C76D2">
              <w:rPr>
                <w:rFonts w:ascii="標楷體" w:eastAsia="標楷體" w:hAnsi="標楷體"/>
                <w:lang w:eastAsia="zh-HK"/>
              </w:rPr>
              <w:t>BreachPercent</w:t>
            </w:r>
            <w:proofErr w:type="spellEnd"/>
          </w:p>
        </w:tc>
        <w:tc>
          <w:tcPr>
            <w:tcW w:w="3597" w:type="dxa"/>
            <w:shd w:val="clear" w:color="auto" w:fill="auto"/>
          </w:tcPr>
          <w:p w14:paraId="483C33A3" w14:textId="77777777" w:rsidR="003538CF" w:rsidRDefault="003538CF" w:rsidP="003538CF">
            <w:pPr>
              <w:rPr>
                <w:rFonts w:ascii="標楷體" w:eastAsia="標楷體" w:hAnsi="標楷體"/>
              </w:rPr>
            </w:pPr>
            <w:r>
              <w:rPr>
                <w:rFonts w:ascii="標楷體" w:eastAsia="標楷體" w:hAnsi="標楷體" w:hint="eastAsia"/>
              </w:rPr>
              <w:t>違約率-金額</w:t>
            </w:r>
          </w:p>
        </w:tc>
      </w:tr>
      <w:tr w:rsidR="003538CF" w:rsidRPr="007A1288" w14:paraId="58EA5CB4" w14:textId="77777777" w:rsidTr="003538CF">
        <w:tc>
          <w:tcPr>
            <w:tcW w:w="681" w:type="dxa"/>
            <w:shd w:val="clear" w:color="auto" w:fill="auto"/>
          </w:tcPr>
          <w:p w14:paraId="3528CB1B" w14:textId="77777777" w:rsidR="003538CF" w:rsidRDefault="00F9104B" w:rsidP="003538CF">
            <w:pPr>
              <w:rPr>
                <w:rFonts w:ascii="標楷體" w:eastAsia="標楷體" w:hAnsi="標楷體"/>
              </w:rPr>
            </w:pPr>
            <w:r>
              <w:rPr>
                <w:rFonts w:ascii="標楷體" w:eastAsia="標楷體" w:hAnsi="標楷體" w:hint="eastAsia"/>
              </w:rPr>
              <w:t>19</w:t>
            </w:r>
          </w:p>
        </w:tc>
        <w:tc>
          <w:tcPr>
            <w:tcW w:w="966" w:type="dxa"/>
            <w:shd w:val="clear" w:color="auto" w:fill="auto"/>
          </w:tcPr>
          <w:p w14:paraId="7904949C"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FC621A7" w14:textId="77777777" w:rsidR="003538CF" w:rsidRDefault="003538CF" w:rsidP="003538CF">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F05DC9C" w14:textId="77777777" w:rsidR="003538CF" w:rsidRDefault="003538CF" w:rsidP="003538CF">
            <w:pPr>
              <w:rPr>
                <w:rFonts w:ascii="標楷體" w:eastAsia="標楷體" w:hAnsi="標楷體"/>
                <w:lang w:eastAsia="zh-HK"/>
              </w:rPr>
            </w:pPr>
            <w:proofErr w:type="spellStart"/>
            <w:r>
              <w:rPr>
                <w:rFonts w:ascii="標楷體" w:eastAsia="標楷體" w:hAnsi="標楷體"/>
                <w:lang w:eastAsia="zh-HK"/>
              </w:rPr>
              <w:t>CdBaseRate.</w:t>
            </w:r>
            <w:r w:rsidRPr="007C76D2">
              <w:rPr>
                <w:rFonts w:ascii="標楷體" w:eastAsia="標楷體" w:hAnsi="標楷體"/>
                <w:lang w:eastAsia="zh-HK"/>
              </w:rPr>
              <w:t>BaseRate</w:t>
            </w:r>
            <w:proofErr w:type="spellEnd"/>
            <w:r>
              <w:rPr>
                <w:rFonts w:ascii="標楷體" w:eastAsia="標楷體" w:hAnsi="標楷體"/>
                <w:lang w:eastAsia="zh-HK"/>
              </w:rPr>
              <w:t>+</w:t>
            </w:r>
          </w:p>
          <w:p w14:paraId="0EED1774"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lang w:eastAsia="zh-HK"/>
              </w:rPr>
              <w:t>LoanBorMain.</w:t>
            </w:r>
            <w:r w:rsidRPr="007C76D2">
              <w:rPr>
                <w:rFonts w:ascii="標楷體" w:eastAsia="標楷體" w:hAnsi="標楷體"/>
                <w:lang w:eastAsia="zh-HK"/>
              </w:rPr>
              <w:t>NextAdjRateDate</w:t>
            </w:r>
            <w:proofErr w:type="spellEnd"/>
            <w:r w:rsidRPr="007C76D2">
              <w:rPr>
                <w:rFonts w:ascii="標楷體" w:eastAsia="標楷體" w:hAnsi="標楷體"/>
                <w:lang w:eastAsia="zh-HK"/>
              </w:rPr>
              <w:t xml:space="preserve"> </w:t>
            </w:r>
          </w:p>
        </w:tc>
        <w:tc>
          <w:tcPr>
            <w:tcW w:w="3597" w:type="dxa"/>
            <w:shd w:val="clear" w:color="auto" w:fill="auto"/>
          </w:tcPr>
          <w:p w14:paraId="38A97B42" w14:textId="77777777" w:rsidR="003538CF" w:rsidRDefault="003538CF" w:rsidP="003538CF">
            <w:pPr>
              <w:rPr>
                <w:rFonts w:ascii="標楷體" w:eastAsia="標楷體" w:hAnsi="標楷體"/>
              </w:rPr>
            </w:pPr>
            <w:r>
              <w:rPr>
                <w:rFonts w:ascii="標楷體" w:eastAsia="標楷體" w:hAnsi="標楷體" w:hint="eastAsia"/>
              </w:rPr>
              <w:t>下次調整利率+下次調整日期</w:t>
            </w:r>
            <w:r w:rsidR="00404C53">
              <w:rPr>
                <w:rFonts w:ascii="標楷體" w:eastAsia="標楷體" w:hAnsi="標楷體" w:hint="eastAsia"/>
              </w:rPr>
              <w:t>(</w:t>
            </w:r>
            <w:r w:rsidR="00404C53">
              <w:rPr>
                <w:rFonts w:ascii="標楷體" w:eastAsia="標楷體" w:hAnsi="標楷體"/>
              </w:rPr>
              <w:t>YYY/MM/DD</w:t>
            </w:r>
            <w:r w:rsidR="00404C53">
              <w:rPr>
                <w:rFonts w:ascii="標楷體" w:eastAsia="標楷體" w:hAnsi="標楷體" w:hint="eastAsia"/>
              </w:rPr>
              <w:t>)</w:t>
            </w:r>
          </w:p>
        </w:tc>
      </w:tr>
      <w:tr w:rsidR="003538CF" w:rsidRPr="007A1288" w14:paraId="09491773" w14:textId="77777777" w:rsidTr="003538CF">
        <w:tc>
          <w:tcPr>
            <w:tcW w:w="681" w:type="dxa"/>
            <w:shd w:val="clear" w:color="auto" w:fill="auto"/>
          </w:tcPr>
          <w:p w14:paraId="31F35B67"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0</w:t>
            </w:r>
          </w:p>
        </w:tc>
        <w:tc>
          <w:tcPr>
            <w:tcW w:w="966" w:type="dxa"/>
            <w:shd w:val="clear" w:color="auto" w:fill="auto"/>
          </w:tcPr>
          <w:p w14:paraId="60065B7A"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EF04816" w14:textId="77777777" w:rsidR="003538CF" w:rsidRDefault="003538CF" w:rsidP="003538CF">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130A5BFF"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lang w:eastAsia="zh-HK"/>
              </w:rPr>
              <w:t>LoanBorMain.</w:t>
            </w:r>
            <w:r w:rsidRPr="007C76D2">
              <w:rPr>
                <w:rFonts w:ascii="標楷體" w:eastAsia="標楷體" w:hAnsi="標楷體"/>
                <w:lang w:eastAsia="zh-HK"/>
              </w:rPr>
              <w:t>RateIncr</w:t>
            </w:r>
            <w:proofErr w:type="spellEnd"/>
          </w:p>
        </w:tc>
        <w:tc>
          <w:tcPr>
            <w:tcW w:w="3597" w:type="dxa"/>
            <w:shd w:val="clear" w:color="auto" w:fill="auto"/>
          </w:tcPr>
          <w:p w14:paraId="0F77FD9D" w14:textId="77777777" w:rsidR="003538CF" w:rsidRDefault="003538CF" w:rsidP="003538CF">
            <w:pPr>
              <w:rPr>
                <w:rFonts w:ascii="標楷體" w:eastAsia="標楷體" w:hAnsi="標楷體"/>
              </w:rPr>
            </w:pPr>
            <w:r>
              <w:rPr>
                <w:rFonts w:ascii="標楷體" w:eastAsia="標楷體" w:hAnsi="標楷體" w:hint="eastAsia"/>
              </w:rPr>
              <w:t>利率加減碼</w:t>
            </w:r>
          </w:p>
        </w:tc>
      </w:tr>
      <w:tr w:rsidR="003538CF" w:rsidRPr="007A1288" w14:paraId="6FD9D6FC" w14:textId="77777777" w:rsidTr="003538CF">
        <w:tc>
          <w:tcPr>
            <w:tcW w:w="681" w:type="dxa"/>
            <w:shd w:val="clear" w:color="auto" w:fill="auto"/>
          </w:tcPr>
          <w:p w14:paraId="54155F15"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1</w:t>
            </w:r>
          </w:p>
        </w:tc>
        <w:tc>
          <w:tcPr>
            <w:tcW w:w="966" w:type="dxa"/>
            <w:shd w:val="clear" w:color="auto" w:fill="auto"/>
          </w:tcPr>
          <w:p w14:paraId="52ED8D5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E53D483" w14:textId="77777777" w:rsidR="003538CF" w:rsidRDefault="003538CF" w:rsidP="003538CF">
            <w:pPr>
              <w:rPr>
                <w:rFonts w:ascii="標楷體" w:eastAsia="標楷體" w:hAnsi="標楷體"/>
              </w:rPr>
            </w:pPr>
            <w:r>
              <w:rPr>
                <w:rFonts w:ascii="標楷體" w:eastAsia="標楷體" w:hAnsi="標楷體" w:hint="eastAsia"/>
              </w:rPr>
              <w:t>押品地址</w:t>
            </w:r>
          </w:p>
        </w:tc>
        <w:tc>
          <w:tcPr>
            <w:tcW w:w="3576" w:type="dxa"/>
            <w:shd w:val="clear" w:color="auto" w:fill="auto"/>
          </w:tcPr>
          <w:p w14:paraId="710C8F3C"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lang w:eastAsia="zh-HK"/>
              </w:rPr>
              <w:t>ClBuilding.BdLocation</w:t>
            </w:r>
            <w:proofErr w:type="spellEnd"/>
          </w:p>
        </w:tc>
        <w:tc>
          <w:tcPr>
            <w:tcW w:w="3597" w:type="dxa"/>
            <w:shd w:val="clear" w:color="auto" w:fill="auto"/>
          </w:tcPr>
          <w:p w14:paraId="09DFF580" w14:textId="77777777" w:rsidR="003538CF" w:rsidRDefault="003538CF" w:rsidP="003538CF">
            <w:pPr>
              <w:rPr>
                <w:rFonts w:ascii="標楷體" w:eastAsia="標楷體" w:hAnsi="標楷體"/>
              </w:rPr>
            </w:pPr>
            <w:r>
              <w:rPr>
                <w:rFonts w:ascii="標楷體" w:eastAsia="標楷體" w:hAnsi="標楷體" w:hint="eastAsia"/>
              </w:rPr>
              <w:t>押品地址</w:t>
            </w:r>
          </w:p>
        </w:tc>
      </w:tr>
      <w:tr w:rsidR="003538CF" w:rsidRPr="007A1288" w14:paraId="6021CDEB" w14:textId="77777777" w:rsidTr="003538CF">
        <w:tc>
          <w:tcPr>
            <w:tcW w:w="681" w:type="dxa"/>
            <w:shd w:val="clear" w:color="auto" w:fill="auto"/>
          </w:tcPr>
          <w:p w14:paraId="13197730"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2</w:t>
            </w:r>
          </w:p>
        </w:tc>
        <w:tc>
          <w:tcPr>
            <w:tcW w:w="966" w:type="dxa"/>
            <w:shd w:val="clear" w:color="auto" w:fill="auto"/>
          </w:tcPr>
          <w:p w14:paraId="52FE26CE"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B2399C7" w14:textId="77777777" w:rsidR="003538CF" w:rsidRDefault="003538CF" w:rsidP="003538CF">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1FCF6B8B" w14:textId="77777777" w:rsidR="003538CF" w:rsidRDefault="003538CF" w:rsidP="003538CF">
            <w:pPr>
              <w:rPr>
                <w:rFonts w:ascii="標楷體" w:eastAsia="標楷體" w:hAnsi="標楷體"/>
                <w:lang w:eastAsia="zh-HK"/>
              </w:rPr>
            </w:pPr>
            <w:proofErr w:type="spellStart"/>
            <w:r>
              <w:rPr>
                <w:rFonts w:ascii="標楷體" w:eastAsia="標楷體" w:hAnsi="標楷體"/>
                <w:lang w:eastAsia="zh-HK"/>
              </w:rPr>
              <w:t>ClBuildingOwner.</w:t>
            </w:r>
            <w:r w:rsidRPr="007C76D2">
              <w:rPr>
                <w:rFonts w:ascii="標楷體" w:eastAsia="標楷體" w:hAnsi="標楷體"/>
                <w:lang w:eastAsia="zh-HK"/>
              </w:rPr>
              <w:t>OwnerName</w:t>
            </w:r>
            <w:proofErr w:type="spellEnd"/>
          </w:p>
          <w:p w14:paraId="735D7DE6" w14:textId="77777777" w:rsidR="003538CF" w:rsidRPr="007A1288" w:rsidRDefault="003538CF" w:rsidP="003538CF">
            <w:pPr>
              <w:rPr>
                <w:rFonts w:ascii="標楷體" w:eastAsia="標楷體" w:hAnsi="標楷體"/>
                <w:lang w:eastAsia="zh-HK"/>
              </w:rPr>
            </w:pPr>
            <w:r>
              <w:rPr>
                <w:rFonts w:ascii="標楷體" w:eastAsia="標楷體" w:hAnsi="標楷體" w:hint="eastAsia"/>
              </w:rPr>
              <w:t>+</w:t>
            </w:r>
            <w:r>
              <w:t xml:space="preserve"> </w:t>
            </w:r>
            <w:proofErr w:type="spellStart"/>
            <w:r>
              <w:rPr>
                <w:rFonts w:ascii="標楷體" w:eastAsia="標楷體" w:hAnsi="標楷體"/>
              </w:rPr>
              <w:t>ClBuildingOwner.</w:t>
            </w:r>
            <w:r w:rsidRPr="007C76D2">
              <w:rPr>
                <w:rFonts w:ascii="標楷體" w:eastAsia="標楷體" w:hAnsi="標楷體"/>
              </w:rPr>
              <w:t>OwnerRelCode</w:t>
            </w:r>
            <w:proofErr w:type="spellEnd"/>
          </w:p>
        </w:tc>
        <w:tc>
          <w:tcPr>
            <w:tcW w:w="3597" w:type="dxa"/>
            <w:shd w:val="clear" w:color="auto" w:fill="auto"/>
          </w:tcPr>
          <w:p w14:paraId="64B3C88E" w14:textId="77777777" w:rsidR="003538CF" w:rsidRDefault="003538CF" w:rsidP="003538CF">
            <w:pPr>
              <w:rPr>
                <w:rFonts w:ascii="標楷體" w:eastAsia="標楷體" w:hAnsi="標楷體"/>
              </w:rPr>
            </w:pPr>
            <w:r>
              <w:rPr>
                <w:rFonts w:ascii="標楷體" w:eastAsia="標楷體" w:hAnsi="標楷體" w:hint="eastAsia"/>
              </w:rPr>
              <w:t>押品提供人+</w:t>
            </w:r>
            <w:proofErr w:type="gramStart"/>
            <w:r>
              <w:rPr>
                <w:rFonts w:ascii="標楷體" w:eastAsia="標楷體" w:hAnsi="標楷體" w:hint="eastAsia"/>
              </w:rPr>
              <w:t>提供人統編</w:t>
            </w:r>
            <w:proofErr w:type="gramEnd"/>
          </w:p>
        </w:tc>
      </w:tr>
      <w:tr w:rsidR="003538CF" w:rsidRPr="007A1288" w14:paraId="5D466429" w14:textId="77777777" w:rsidTr="003538CF">
        <w:tc>
          <w:tcPr>
            <w:tcW w:w="681" w:type="dxa"/>
            <w:shd w:val="clear" w:color="auto" w:fill="auto"/>
          </w:tcPr>
          <w:p w14:paraId="0BE5A483"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3</w:t>
            </w:r>
          </w:p>
        </w:tc>
        <w:tc>
          <w:tcPr>
            <w:tcW w:w="966" w:type="dxa"/>
            <w:shd w:val="clear" w:color="auto" w:fill="auto"/>
          </w:tcPr>
          <w:p w14:paraId="03E4FDE6"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2ED1EE6" w14:textId="77777777" w:rsidR="003538CF" w:rsidRDefault="003538CF" w:rsidP="003538CF">
            <w:pPr>
              <w:rPr>
                <w:rFonts w:ascii="標楷體" w:eastAsia="標楷體" w:hAnsi="標楷體"/>
              </w:rPr>
            </w:pPr>
            <w:r>
              <w:rPr>
                <w:rFonts w:ascii="標楷體" w:eastAsia="標楷體" w:hAnsi="標楷體" w:hint="eastAsia"/>
              </w:rPr>
              <w:t>主建物(坪)</w:t>
            </w:r>
          </w:p>
        </w:tc>
        <w:tc>
          <w:tcPr>
            <w:tcW w:w="3576" w:type="dxa"/>
            <w:shd w:val="clear" w:color="auto" w:fill="auto"/>
          </w:tcPr>
          <w:p w14:paraId="5DC715D3"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lang w:eastAsia="zh-HK"/>
              </w:rPr>
              <w:t>ClBuilding.</w:t>
            </w:r>
            <w:r w:rsidRPr="007C76D2">
              <w:rPr>
                <w:rFonts w:ascii="標楷體" w:eastAsia="標楷體" w:hAnsi="標楷體"/>
                <w:lang w:eastAsia="zh-HK"/>
              </w:rPr>
              <w:t>FloorArea</w:t>
            </w:r>
            <w:proofErr w:type="spellEnd"/>
          </w:p>
        </w:tc>
        <w:tc>
          <w:tcPr>
            <w:tcW w:w="3597" w:type="dxa"/>
            <w:shd w:val="clear" w:color="auto" w:fill="auto"/>
          </w:tcPr>
          <w:p w14:paraId="399D294E" w14:textId="77777777" w:rsidR="003538CF" w:rsidRDefault="003538CF" w:rsidP="003538CF">
            <w:pPr>
              <w:rPr>
                <w:rFonts w:ascii="標楷體" w:eastAsia="標楷體" w:hAnsi="標楷體"/>
              </w:rPr>
            </w:pPr>
            <w:r>
              <w:rPr>
                <w:rFonts w:ascii="標楷體" w:eastAsia="標楷體" w:hAnsi="標楷體" w:hint="eastAsia"/>
              </w:rPr>
              <w:t>主建物(坪)</w:t>
            </w:r>
          </w:p>
        </w:tc>
      </w:tr>
      <w:tr w:rsidR="003538CF" w:rsidRPr="007A1288" w14:paraId="7A17BD56" w14:textId="77777777" w:rsidTr="003538CF">
        <w:tc>
          <w:tcPr>
            <w:tcW w:w="681" w:type="dxa"/>
            <w:shd w:val="clear" w:color="auto" w:fill="auto"/>
          </w:tcPr>
          <w:p w14:paraId="707D5607" w14:textId="77777777" w:rsidR="003538CF" w:rsidRDefault="00B76606" w:rsidP="003538CF">
            <w:pPr>
              <w:rPr>
                <w:rFonts w:ascii="標楷體" w:eastAsia="標楷體" w:hAnsi="標楷體"/>
              </w:rPr>
            </w:pPr>
            <w:r>
              <w:rPr>
                <w:rFonts w:ascii="標楷體" w:eastAsia="標楷體" w:hAnsi="標楷體" w:hint="eastAsia"/>
              </w:rPr>
              <w:t>2</w:t>
            </w:r>
            <w:r w:rsidR="00F9104B">
              <w:rPr>
                <w:rFonts w:ascii="標楷體" w:eastAsia="標楷體" w:hAnsi="標楷體"/>
              </w:rPr>
              <w:t>4</w:t>
            </w:r>
          </w:p>
        </w:tc>
        <w:tc>
          <w:tcPr>
            <w:tcW w:w="966" w:type="dxa"/>
            <w:shd w:val="clear" w:color="auto" w:fill="auto"/>
          </w:tcPr>
          <w:p w14:paraId="135A4248"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8AD81D3" w14:textId="77777777" w:rsidR="003538CF" w:rsidRDefault="003538CF" w:rsidP="003538CF">
            <w:pPr>
              <w:rPr>
                <w:rFonts w:ascii="標楷體" w:eastAsia="標楷體" w:hAnsi="標楷體"/>
              </w:rPr>
            </w:pPr>
            <w:r>
              <w:rPr>
                <w:rFonts w:ascii="標楷體" w:eastAsia="標楷體" w:hAnsi="標楷體" w:hint="eastAsia"/>
              </w:rPr>
              <w:t>公設(坪)</w:t>
            </w:r>
          </w:p>
        </w:tc>
        <w:tc>
          <w:tcPr>
            <w:tcW w:w="3576" w:type="dxa"/>
            <w:shd w:val="clear" w:color="auto" w:fill="auto"/>
          </w:tcPr>
          <w:p w14:paraId="035A41F0" w14:textId="77777777" w:rsidR="003538CF" w:rsidRPr="007A1288" w:rsidRDefault="003538CF" w:rsidP="003538CF">
            <w:pPr>
              <w:rPr>
                <w:rFonts w:ascii="標楷體" w:eastAsia="標楷體" w:hAnsi="標楷體"/>
                <w:lang w:eastAsia="zh-HK"/>
              </w:rPr>
            </w:pPr>
            <w:proofErr w:type="spellStart"/>
            <w:r>
              <w:rPr>
                <w:rFonts w:ascii="標楷體" w:eastAsia="標楷體" w:hAnsi="標楷體"/>
                <w:lang w:eastAsia="zh-HK"/>
              </w:rPr>
              <w:t>ClBuildingPublic.</w:t>
            </w:r>
            <w:r w:rsidRPr="007C76D2">
              <w:rPr>
                <w:rFonts w:ascii="標楷體" w:eastAsia="標楷體" w:hAnsi="標楷體"/>
                <w:lang w:eastAsia="zh-HK"/>
              </w:rPr>
              <w:t>Area</w:t>
            </w:r>
            <w:proofErr w:type="spellEnd"/>
          </w:p>
        </w:tc>
        <w:tc>
          <w:tcPr>
            <w:tcW w:w="3597" w:type="dxa"/>
            <w:shd w:val="clear" w:color="auto" w:fill="auto"/>
          </w:tcPr>
          <w:p w14:paraId="38A05633" w14:textId="77777777" w:rsidR="003538CF" w:rsidRDefault="003538CF" w:rsidP="003538CF">
            <w:pPr>
              <w:rPr>
                <w:rFonts w:ascii="標楷體" w:eastAsia="標楷體" w:hAnsi="標楷體"/>
              </w:rPr>
            </w:pPr>
            <w:r>
              <w:rPr>
                <w:rFonts w:ascii="標楷體" w:eastAsia="標楷體" w:hAnsi="標楷體" w:hint="eastAsia"/>
              </w:rPr>
              <w:t>公設(坪)</w:t>
            </w:r>
          </w:p>
        </w:tc>
      </w:tr>
      <w:tr w:rsidR="003538CF" w:rsidRPr="007A1288" w14:paraId="7001B701" w14:textId="77777777" w:rsidTr="003538CF">
        <w:tc>
          <w:tcPr>
            <w:tcW w:w="681" w:type="dxa"/>
            <w:shd w:val="clear" w:color="auto" w:fill="auto"/>
          </w:tcPr>
          <w:p w14:paraId="7BC79223" w14:textId="77777777" w:rsidR="003538CF" w:rsidRDefault="00F9104B" w:rsidP="003538CF">
            <w:pPr>
              <w:rPr>
                <w:rFonts w:ascii="標楷體" w:eastAsia="標楷體" w:hAnsi="標楷體"/>
              </w:rPr>
            </w:pPr>
            <w:r>
              <w:rPr>
                <w:rFonts w:ascii="標楷體" w:eastAsia="標楷體" w:hAnsi="標楷體"/>
              </w:rPr>
              <w:t>25</w:t>
            </w:r>
          </w:p>
        </w:tc>
        <w:tc>
          <w:tcPr>
            <w:tcW w:w="966" w:type="dxa"/>
            <w:shd w:val="clear" w:color="auto" w:fill="auto"/>
          </w:tcPr>
          <w:p w14:paraId="323E3955"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82A4C05" w14:textId="77777777" w:rsidR="003538CF" w:rsidRDefault="003538CF" w:rsidP="003538CF">
            <w:pPr>
              <w:rPr>
                <w:rFonts w:ascii="標楷體" w:eastAsia="標楷體" w:hAnsi="標楷體"/>
              </w:rPr>
            </w:pPr>
            <w:r>
              <w:rPr>
                <w:rFonts w:ascii="標楷體" w:eastAsia="標楷體" w:hAnsi="標楷體" w:hint="eastAsia"/>
              </w:rPr>
              <w:t>車位(坪)</w:t>
            </w:r>
          </w:p>
        </w:tc>
        <w:tc>
          <w:tcPr>
            <w:tcW w:w="3576" w:type="dxa"/>
            <w:shd w:val="clear" w:color="auto" w:fill="auto"/>
          </w:tcPr>
          <w:p w14:paraId="29B32300" w14:textId="77777777" w:rsidR="003538CF" w:rsidRPr="007A1288" w:rsidRDefault="003538CF" w:rsidP="003538CF">
            <w:pPr>
              <w:rPr>
                <w:rFonts w:ascii="標楷體" w:eastAsia="標楷體" w:hAnsi="標楷體"/>
                <w:lang w:eastAsia="zh-HK"/>
              </w:rPr>
            </w:pPr>
            <w:proofErr w:type="spellStart"/>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roofErr w:type="spellEnd"/>
          </w:p>
        </w:tc>
        <w:tc>
          <w:tcPr>
            <w:tcW w:w="3597" w:type="dxa"/>
            <w:shd w:val="clear" w:color="auto" w:fill="auto"/>
          </w:tcPr>
          <w:p w14:paraId="58527FE7" w14:textId="77777777" w:rsidR="003538CF" w:rsidRDefault="003538CF" w:rsidP="003538CF">
            <w:pPr>
              <w:rPr>
                <w:rFonts w:ascii="標楷體" w:eastAsia="標楷體" w:hAnsi="標楷體"/>
              </w:rPr>
            </w:pPr>
            <w:r>
              <w:rPr>
                <w:rFonts w:ascii="標楷體" w:eastAsia="標楷體" w:hAnsi="標楷體" w:hint="eastAsia"/>
              </w:rPr>
              <w:t>車位(坪)</w:t>
            </w:r>
          </w:p>
        </w:tc>
      </w:tr>
      <w:tr w:rsidR="003538CF" w:rsidRPr="007A1288" w14:paraId="30B296CB" w14:textId="77777777" w:rsidTr="003538CF">
        <w:tc>
          <w:tcPr>
            <w:tcW w:w="681" w:type="dxa"/>
            <w:shd w:val="clear" w:color="auto" w:fill="auto"/>
          </w:tcPr>
          <w:p w14:paraId="0CD68565" w14:textId="77777777" w:rsidR="003538CF" w:rsidRDefault="00F9104B" w:rsidP="003538CF">
            <w:pPr>
              <w:rPr>
                <w:rFonts w:ascii="標楷體" w:eastAsia="標楷體" w:hAnsi="標楷體"/>
              </w:rPr>
            </w:pPr>
            <w:r>
              <w:rPr>
                <w:rFonts w:ascii="標楷體" w:eastAsia="標楷體" w:hAnsi="標楷體"/>
              </w:rPr>
              <w:t>26</w:t>
            </w:r>
          </w:p>
        </w:tc>
        <w:tc>
          <w:tcPr>
            <w:tcW w:w="966" w:type="dxa"/>
            <w:shd w:val="clear" w:color="auto" w:fill="auto"/>
          </w:tcPr>
          <w:p w14:paraId="1CC83A0D" w14:textId="77777777" w:rsidR="003538CF" w:rsidRPr="007A1288" w:rsidRDefault="003538CF" w:rsidP="003538CF">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867CDB4" w14:textId="77777777" w:rsidR="003538CF" w:rsidRDefault="003538CF" w:rsidP="003538CF">
            <w:pPr>
              <w:rPr>
                <w:rFonts w:ascii="標楷體" w:eastAsia="標楷體" w:hAnsi="標楷體"/>
              </w:rPr>
            </w:pPr>
            <w:r>
              <w:rPr>
                <w:rFonts w:ascii="標楷體" w:eastAsia="標楷體" w:hAnsi="標楷體" w:hint="eastAsia"/>
              </w:rPr>
              <w:t>繳息狀況</w:t>
            </w:r>
          </w:p>
        </w:tc>
        <w:tc>
          <w:tcPr>
            <w:tcW w:w="3576" w:type="dxa"/>
            <w:shd w:val="clear" w:color="auto" w:fill="auto"/>
          </w:tcPr>
          <w:p w14:paraId="514B4915" w14:textId="77777777" w:rsidR="003538CF" w:rsidRPr="007A1288" w:rsidRDefault="003538CF" w:rsidP="003538CF">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03F8A89" w14:textId="77777777" w:rsidR="003538CF" w:rsidRDefault="003538CF" w:rsidP="003538CF">
            <w:pPr>
              <w:rPr>
                <w:rFonts w:ascii="標楷體" w:eastAsia="標楷體" w:hAnsi="標楷體"/>
              </w:rPr>
            </w:pPr>
            <w:r>
              <w:rPr>
                <w:rFonts w:ascii="標楷體" w:eastAsia="標楷體" w:hAnsi="標楷體" w:hint="eastAsia"/>
              </w:rPr>
              <w:t>繳息狀況</w:t>
            </w:r>
          </w:p>
        </w:tc>
      </w:tr>
    </w:tbl>
    <w:p w14:paraId="4E4FA83C" w14:textId="77777777" w:rsidR="00150287" w:rsidRDefault="00150287" w:rsidP="00150287"/>
    <w:p w14:paraId="60F5F25E" w14:textId="77777777" w:rsidR="00AB7B15" w:rsidRDefault="00150287" w:rsidP="009E39FA">
      <w:pPr>
        <w:pStyle w:val="3"/>
        <w:rPr>
          <w:rFonts w:ascii="標楷體" w:hAnsi="標楷體"/>
          <w:lang w:eastAsia="zh-TW"/>
        </w:rPr>
      </w:pPr>
      <w:r>
        <w:br w:type="page"/>
      </w:r>
      <w:bookmarkStart w:id="323" w:name="_Toc90485669"/>
      <w:bookmarkStart w:id="324" w:name="_Toc95492759"/>
      <w:r w:rsidR="00AB7B15">
        <w:t>L2118</w:t>
      </w:r>
      <w:r w:rsidR="00AB7B15">
        <w:rPr>
          <w:rFonts w:hint="eastAsia"/>
        </w:rPr>
        <w:t>共同借款人資料登錄</w:t>
      </w:r>
      <w:r w:rsidR="00AB7B15">
        <w:rPr>
          <w:rFonts w:ascii="標楷體" w:hAnsi="標楷體"/>
          <w:lang w:eastAsia="zh-TW"/>
        </w:rPr>
        <w:t xml:space="preserve"> </w:t>
      </w:r>
      <w:r w:rsidR="00AB7B15">
        <w:rPr>
          <w:rFonts w:ascii="標楷體" w:hAnsi="標楷體" w:hint="eastAsia"/>
          <w:lang w:eastAsia="zh-TW"/>
        </w:rPr>
        <w:t>***</w:t>
      </w:r>
      <w:bookmarkEnd w:id="323"/>
      <w:bookmarkEnd w:id="324"/>
    </w:p>
    <w:p w14:paraId="565FE18E" w14:textId="77777777" w:rsidR="00266128" w:rsidRDefault="00266128" w:rsidP="00266128">
      <w:pPr>
        <w:rPr>
          <w:lang w:val="x-none" w:eastAsia="x-none"/>
        </w:rPr>
      </w:pPr>
    </w:p>
    <w:p w14:paraId="375CE385" w14:textId="77777777" w:rsidR="00266128" w:rsidRDefault="00266128" w:rsidP="00907DEF">
      <w:pPr>
        <w:numPr>
          <w:ilvl w:val="0"/>
          <w:numId w:val="54"/>
        </w:numPr>
        <w:rPr>
          <w:rFonts w:ascii="標楷體" w:eastAsia="標楷體" w:hAnsi="標楷體"/>
        </w:rPr>
      </w:pPr>
      <w:r>
        <w:rPr>
          <w:rFonts w:ascii="標楷體" w:eastAsia="標楷體" w:hAnsi="標楷體" w:hint="eastAsia"/>
        </w:rPr>
        <w:t>功能說明</w:t>
      </w:r>
    </w:p>
    <w:p w14:paraId="0191447B" w14:textId="77777777" w:rsidR="00266128" w:rsidRDefault="00266128" w:rsidP="00266128">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2F7D013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CCA05"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DF0985" w14:textId="77777777" w:rsidR="00266128" w:rsidRDefault="00266128">
            <w:pPr>
              <w:rPr>
                <w:rFonts w:ascii="標楷體" w:eastAsia="標楷體" w:hAnsi="標楷體"/>
              </w:rPr>
            </w:pPr>
            <w:r>
              <w:rPr>
                <w:rFonts w:ascii="標楷體" w:eastAsia="標楷體" w:hAnsi="標楷體" w:hint="eastAsia"/>
              </w:rPr>
              <w:t>共同借款人資料登錄</w:t>
            </w:r>
          </w:p>
        </w:tc>
      </w:tr>
      <w:tr w:rsidR="00266128" w14:paraId="2177ED2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A57DC4"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CD6A4AB"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266128" w14:paraId="19466045"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160B0"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B76F4E9"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2D9E7898"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新增、刪除共同借款人資料(</w:t>
            </w:r>
            <w:proofErr w:type="spellStart"/>
            <w:r>
              <w:rPr>
                <w:rFonts w:ascii="標楷體" w:eastAsia="標楷體" w:hAnsi="標楷體" w:hint="eastAsia"/>
              </w:rPr>
              <w:t>FacShareAppl</w:t>
            </w:r>
            <w:proofErr w:type="spellEnd"/>
            <w:r>
              <w:rPr>
                <w:rFonts w:ascii="標楷體" w:eastAsia="標楷體" w:hAnsi="標楷體" w:hint="eastAsia"/>
              </w:rPr>
              <w:t>)</w:t>
            </w:r>
          </w:p>
          <w:p w14:paraId="338532EA" w14:textId="77777777" w:rsidR="00266128" w:rsidRDefault="00266128" w:rsidP="00907DEF">
            <w:pPr>
              <w:numPr>
                <w:ilvl w:val="0"/>
                <w:numId w:val="55"/>
              </w:numPr>
              <w:ind w:left="338" w:hanging="338"/>
              <w:rPr>
                <w:rFonts w:ascii="標楷體" w:eastAsia="標楷體" w:hAnsi="標楷體"/>
              </w:rPr>
            </w:pPr>
            <w:r>
              <w:rPr>
                <w:rFonts w:ascii="標楷體" w:eastAsia="標楷體" w:hAnsi="標楷體" w:hint="eastAsia"/>
              </w:rPr>
              <w:t>依據功能選項處理:</w:t>
            </w:r>
          </w:p>
          <w:p w14:paraId="17FF10BB" w14:textId="77777777" w:rsidR="00266128" w:rsidRDefault="00266128" w:rsidP="00907DEF">
            <w:pPr>
              <w:numPr>
                <w:ilvl w:val="0"/>
                <w:numId w:val="56"/>
              </w:numPr>
              <w:ind w:left="621" w:hanging="425"/>
              <w:rPr>
                <w:rFonts w:ascii="標楷體" w:eastAsia="標楷體" w:hAnsi="標楷體"/>
              </w:rPr>
            </w:pPr>
            <w:r>
              <w:rPr>
                <w:rFonts w:ascii="標楷體" w:eastAsia="標楷體" w:hAnsi="標楷體" w:hint="eastAsia"/>
              </w:rPr>
              <w:t>新增:新增共同借款人資料</w:t>
            </w:r>
          </w:p>
          <w:p w14:paraId="2F31819E" w14:textId="77777777" w:rsidR="00266128" w:rsidRDefault="00266128" w:rsidP="00907DEF">
            <w:pPr>
              <w:numPr>
                <w:ilvl w:val="0"/>
                <w:numId w:val="56"/>
              </w:numPr>
              <w:ind w:left="621" w:hanging="425"/>
              <w:rPr>
                <w:rFonts w:ascii="標楷體" w:eastAsia="標楷體" w:hAnsi="標楷體"/>
              </w:rPr>
            </w:pPr>
            <w:r>
              <w:rPr>
                <w:rFonts w:ascii="標楷體" w:eastAsia="標楷體" w:hAnsi="標楷體" w:hint="eastAsia"/>
              </w:rPr>
              <w:t>刪除:刪除共同借款人資料</w:t>
            </w:r>
          </w:p>
        </w:tc>
      </w:tr>
      <w:tr w:rsidR="00266128" w14:paraId="1E573E0C"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E7F0B0"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C095D90" w14:textId="77777777" w:rsidR="00266128" w:rsidRDefault="00266128">
            <w:pPr>
              <w:rPr>
                <w:rFonts w:eastAsia="標楷體"/>
              </w:rPr>
            </w:pPr>
          </w:p>
        </w:tc>
      </w:tr>
      <w:tr w:rsidR="00266128" w14:paraId="09899A05"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F418F2"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DB370" w14:textId="77777777" w:rsidR="00266128" w:rsidRDefault="00266128">
            <w:pPr>
              <w:rPr>
                <w:rFonts w:eastAsia="標楷體"/>
              </w:rPr>
            </w:pPr>
          </w:p>
        </w:tc>
      </w:tr>
      <w:tr w:rsidR="00266128" w14:paraId="75DF296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66C7B"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8DCB380" w14:textId="77777777" w:rsidR="00266128" w:rsidRDefault="00266128">
            <w:pPr>
              <w:rPr>
                <w:rFonts w:eastAsia="標楷體"/>
              </w:rPr>
            </w:pPr>
          </w:p>
        </w:tc>
      </w:tr>
      <w:tr w:rsidR="00266128" w14:paraId="1BFC469B"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44A146"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EBC549" w14:textId="77777777" w:rsidR="00266128" w:rsidRDefault="002661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w:t>
            </w:r>
            <w:proofErr w:type="spellStart"/>
            <w:r>
              <w:rPr>
                <w:rFonts w:ascii="標楷體" w:eastAsia="標楷體" w:hAnsi="標楷體" w:hint="eastAsia"/>
                <w:color w:val="222222"/>
                <w:shd w:val="clear" w:color="auto" w:fill="FFFFFF"/>
                <w:lang w:eastAsia="zh-HK"/>
              </w:rPr>
              <w:t>ClFacCom</w:t>
            </w:r>
            <w:proofErr w:type="spellEnd"/>
          </w:p>
        </w:tc>
      </w:tr>
      <w:tr w:rsidR="00266128" w14:paraId="14BC1C3C"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2D6DEB"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DEA065" w14:textId="77777777" w:rsidR="00266128" w:rsidRDefault="00266128">
            <w:pPr>
              <w:rPr>
                <w:rFonts w:eastAsia="標楷體"/>
              </w:rPr>
            </w:pPr>
          </w:p>
        </w:tc>
      </w:tr>
    </w:tbl>
    <w:p w14:paraId="0F93DF99" w14:textId="77777777" w:rsidR="00266128" w:rsidRDefault="00266128" w:rsidP="00266128">
      <w:pPr>
        <w:rPr>
          <w:rFonts w:ascii="標楷體" w:eastAsia="標楷體" w:hAnsi="標楷體"/>
        </w:rPr>
      </w:pPr>
    </w:p>
    <w:p w14:paraId="36F5B418"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4FB550E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B0AC973"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7DEF44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F4D3348"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7C1F02CB" w14:textId="77777777" w:rsidTr="00266128">
        <w:tc>
          <w:tcPr>
            <w:tcW w:w="851" w:type="dxa"/>
            <w:tcBorders>
              <w:top w:val="single" w:sz="4" w:space="0" w:color="auto"/>
              <w:left w:val="single" w:sz="4" w:space="0" w:color="auto"/>
              <w:bottom w:val="single" w:sz="4" w:space="0" w:color="auto"/>
              <w:right w:val="single" w:sz="4" w:space="0" w:color="auto"/>
            </w:tcBorders>
          </w:tcPr>
          <w:p w14:paraId="79EDC8F1"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242BEA3" w14:textId="77777777" w:rsidR="00266128" w:rsidRDefault="00266128">
            <w:pPr>
              <w:rPr>
                <w:rFonts w:ascii="標楷體" w:eastAsia="標楷體" w:hAnsi="標楷體"/>
              </w:rPr>
            </w:pPr>
            <w:proofErr w:type="spellStart"/>
            <w:r>
              <w:rPr>
                <w:rFonts w:ascii="標楷體" w:eastAsia="標楷體" w:hAnsi="標楷體" w:hint="eastAsia"/>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5983B12" w14:textId="77777777" w:rsidR="00266128" w:rsidRDefault="00266128">
            <w:pPr>
              <w:rPr>
                <w:rFonts w:ascii="標楷體" w:eastAsia="標楷體" w:hAnsi="標楷體"/>
              </w:rPr>
            </w:pPr>
            <w:r>
              <w:rPr>
                <w:rFonts w:ascii="標楷體" w:eastAsia="標楷體" w:hAnsi="標楷體" w:hint="eastAsia"/>
              </w:rPr>
              <w:t>共同借款人資料檔</w:t>
            </w:r>
          </w:p>
        </w:tc>
      </w:tr>
      <w:tr w:rsidR="00266128" w14:paraId="1FDD4350" w14:textId="77777777" w:rsidTr="00266128">
        <w:tc>
          <w:tcPr>
            <w:tcW w:w="851" w:type="dxa"/>
            <w:tcBorders>
              <w:top w:val="single" w:sz="4" w:space="0" w:color="auto"/>
              <w:left w:val="single" w:sz="4" w:space="0" w:color="auto"/>
              <w:bottom w:val="single" w:sz="4" w:space="0" w:color="auto"/>
              <w:right w:val="single" w:sz="4" w:space="0" w:color="auto"/>
            </w:tcBorders>
          </w:tcPr>
          <w:p w14:paraId="4CBB1D1B"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1587C49" w14:textId="77777777" w:rsidR="00266128" w:rsidRDefault="002661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A4D070" w14:textId="77777777" w:rsidR="00266128" w:rsidRDefault="00266128">
            <w:pPr>
              <w:rPr>
                <w:rFonts w:ascii="標楷體" w:eastAsia="標楷體" w:hAnsi="標楷體"/>
              </w:rPr>
            </w:pPr>
            <w:r>
              <w:rPr>
                <w:rFonts w:ascii="標楷體" w:eastAsia="標楷體" w:hAnsi="標楷體" w:hint="eastAsia"/>
              </w:rPr>
              <w:t>額度主檔</w:t>
            </w:r>
          </w:p>
        </w:tc>
      </w:tr>
      <w:tr w:rsidR="00266128" w14:paraId="2FA7A2D9" w14:textId="77777777" w:rsidTr="00266128">
        <w:tc>
          <w:tcPr>
            <w:tcW w:w="851" w:type="dxa"/>
            <w:tcBorders>
              <w:top w:val="single" w:sz="4" w:space="0" w:color="auto"/>
              <w:left w:val="single" w:sz="4" w:space="0" w:color="auto"/>
              <w:bottom w:val="single" w:sz="4" w:space="0" w:color="auto"/>
              <w:right w:val="single" w:sz="4" w:space="0" w:color="auto"/>
            </w:tcBorders>
          </w:tcPr>
          <w:p w14:paraId="066C19D3" w14:textId="77777777" w:rsidR="00266128" w:rsidRDefault="00266128"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C276B3F" w14:textId="77777777" w:rsidR="00266128" w:rsidRDefault="002661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4A478D" w14:textId="77777777" w:rsidR="00266128" w:rsidRDefault="00266128">
            <w:pPr>
              <w:rPr>
                <w:rFonts w:ascii="標楷體" w:eastAsia="標楷體" w:hAnsi="標楷體"/>
              </w:rPr>
            </w:pPr>
            <w:r>
              <w:rPr>
                <w:rFonts w:ascii="標楷體" w:eastAsia="標楷體" w:hAnsi="標楷體" w:hint="eastAsia"/>
              </w:rPr>
              <w:t>客戶主檔</w:t>
            </w:r>
          </w:p>
        </w:tc>
      </w:tr>
      <w:tr w:rsidR="00A6079F" w14:paraId="388B74C8" w14:textId="77777777" w:rsidTr="00266128">
        <w:tc>
          <w:tcPr>
            <w:tcW w:w="851" w:type="dxa"/>
            <w:tcBorders>
              <w:top w:val="single" w:sz="4" w:space="0" w:color="auto"/>
              <w:left w:val="single" w:sz="4" w:space="0" w:color="auto"/>
              <w:bottom w:val="single" w:sz="4" w:space="0" w:color="auto"/>
              <w:right w:val="single" w:sz="4" w:space="0" w:color="auto"/>
            </w:tcBorders>
          </w:tcPr>
          <w:p w14:paraId="2953C28F" w14:textId="77777777" w:rsidR="00A6079F" w:rsidRDefault="00A6079F" w:rsidP="00907DEF">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0D5BB282" w14:textId="33B6177F" w:rsidR="00A6079F" w:rsidRDefault="00A6079F">
            <w:pPr>
              <w:rPr>
                <w:rFonts w:ascii="標楷體" w:eastAsia="標楷體" w:hAnsi="標楷體"/>
              </w:rPr>
            </w:pPr>
            <w:proofErr w:type="spellStart"/>
            <w:r w:rsidRPr="00A6079F">
              <w:rPr>
                <w:rFonts w:ascii="標楷體" w:eastAsia="標楷體" w:hAnsi="標楷體"/>
              </w:rPr>
              <w:t>FacShareRelation</w:t>
            </w:r>
            <w:proofErr w:type="spellEnd"/>
          </w:p>
        </w:tc>
        <w:tc>
          <w:tcPr>
            <w:tcW w:w="3828" w:type="dxa"/>
            <w:tcBorders>
              <w:top w:val="single" w:sz="4" w:space="0" w:color="auto"/>
              <w:left w:val="single" w:sz="4" w:space="0" w:color="auto"/>
              <w:bottom w:val="single" w:sz="4" w:space="0" w:color="auto"/>
              <w:right w:val="single" w:sz="4" w:space="0" w:color="auto"/>
            </w:tcBorders>
          </w:tcPr>
          <w:p w14:paraId="11DBCE71" w14:textId="7546EED0" w:rsidR="00A6079F" w:rsidRDefault="00A6079F">
            <w:pPr>
              <w:rPr>
                <w:rFonts w:ascii="標楷體" w:eastAsia="標楷體" w:hAnsi="標楷體"/>
              </w:rPr>
            </w:pPr>
            <w:r w:rsidRPr="00A6079F">
              <w:rPr>
                <w:rFonts w:ascii="標楷體" w:eastAsia="標楷體" w:hAnsi="標楷體" w:hint="eastAsia"/>
              </w:rPr>
              <w:t>共同借款人闗係檔</w:t>
            </w:r>
          </w:p>
        </w:tc>
      </w:tr>
    </w:tbl>
    <w:p w14:paraId="4D1F2244" w14:textId="77777777" w:rsidR="00266128" w:rsidRDefault="00266128" w:rsidP="00266128">
      <w:pPr>
        <w:rPr>
          <w:rFonts w:ascii="標楷體" w:eastAsia="標楷體" w:hAnsi="標楷體"/>
        </w:rPr>
      </w:pPr>
    </w:p>
    <w:p w14:paraId="3E7276D3" w14:textId="77777777" w:rsidR="00266128" w:rsidRDefault="00266128" w:rsidP="00266128">
      <w:pPr>
        <w:rPr>
          <w:rFonts w:ascii="標楷體" w:eastAsia="標楷體" w:hAnsi="標楷體"/>
        </w:rPr>
      </w:pPr>
      <w:r>
        <w:rPr>
          <w:rFonts w:ascii="標楷體" w:eastAsia="標楷體" w:hAnsi="標楷體" w:hint="eastAsia"/>
        </w:rPr>
        <w:br w:type="page"/>
      </w:r>
    </w:p>
    <w:p w14:paraId="48455A9D" w14:textId="77777777" w:rsidR="00266128" w:rsidRDefault="00266128" w:rsidP="00907DEF">
      <w:pPr>
        <w:pStyle w:val="7"/>
        <w:numPr>
          <w:ilvl w:val="6"/>
          <w:numId w:val="71"/>
        </w:numPr>
        <w:ind w:left="960" w:hanging="480"/>
      </w:pPr>
      <w:proofErr w:type="spellStart"/>
      <w:r>
        <w:rPr>
          <w:rFonts w:ascii="標楷體" w:hAnsi="標楷體" w:hint="eastAsia"/>
        </w:rPr>
        <w:t>UI畫面</w:t>
      </w:r>
      <w:r>
        <w:rPr>
          <w:rFonts w:ascii="標楷體" w:hAnsi="標楷體" w:hint="eastAsia"/>
          <w:lang w:eastAsia="zh-TW"/>
        </w:rPr>
        <w:t>-新增</w:t>
      </w:r>
      <w:proofErr w:type="spellEnd"/>
    </w:p>
    <w:p w14:paraId="27B20A56" w14:textId="77777777" w:rsidR="00266128" w:rsidRDefault="00266128" w:rsidP="00266128">
      <w:pPr>
        <w:rPr>
          <w:rFonts w:ascii="標楷體" w:eastAsia="標楷體" w:hAnsi="標楷體"/>
        </w:rPr>
      </w:pPr>
      <w:r>
        <w:rPr>
          <w:rFonts w:ascii="標楷體" w:eastAsia="標楷體" w:hAnsi="標楷體" w:hint="eastAsia"/>
        </w:rPr>
        <w:t>輸入畫面：</w:t>
      </w:r>
    </w:p>
    <w:p w14:paraId="74433BCA" w14:textId="14B60341" w:rsidR="00266128" w:rsidRDefault="009D0041" w:rsidP="00266128">
      <w:pPr>
        <w:rPr>
          <w:rFonts w:ascii="標楷體" w:eastAsia="標楷體" w:hAnsi="標楷體"/>
        </w:rPr>
      </w:pPr>
      <w:r w:rsidRPr="009D0041">
        <w:rPr>
          <w:rFonts w:ascii="標楷體" w:eastAsia="標楷體" w:hAnsi="標楷體"/>
          <w:noProof/>
        </w:rPr>
        <w:drawing>
          <wp:inline distT="0" distB="0" distL="0" distR="0" wp14:anchorId="25A79068" wp14:editId="5BF90C6F">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6479540" cy="3439795"/>
                    </a:xfrm>
                    <a:prstGeom prst="rect">
                      <a:avLst/>
                    </a:prstGeom>
                  </pic:spPr>
                </pic:pic>
              </a:graphicData>
            </a:graphic>
          </wp:inline>
        </w:drawing>
      </w:r>
    </w:p>
    <w:p w14:paraId="52599736"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新增</w:t>
      </w:r>
    </w:p>
    <w:p w14:paraId="520AE2EF"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904AFEA"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0CF62"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108CF0"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FB9EB7"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4212D962" w14:textId="77777777" w:rsidTr="007A605F">
        <w:tc>
          <w:tcPr>
            <w:tcW w:w="851" w:type="dxa"/>
            <w:tcBorders>
              <w:top w:val="single" w:sz="4" w:space="0" w:color="auto"/>
              <w:left w:val="single" w:sz="4" w:space="0" w:color="auto"/>
              <w:bottom w:val="single" w:sz="4" w:space="0" w:color="auto"/>
              <w:right w:val="single" w:sz="4" w:space="0" w:color="auto"/>
            </w:tcBorders>
          </w:tcPr>
          <w:p w14:paraId="43DD9141" w14:textId="77777777" w:rsidR="00266128" w:rsidRDefault="00266128" w:rsidP="00907DEF">
            <w:pPr>
              <w:numPr>
                <w:ilvl w:val="0"/>
                <w:numId w:val="5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261A3E29" w14:textId="77777777" w:rsidR="00266128" w:rsidRDefault="002661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CF72AD"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4C6F3123" w14:textId="77777777" w:rsidR="00266128" w:rsidRDefault="00266128">
            <w:pPr>
              <w:ind w:left="314" w:hangingChars="131" w:hanging="314"/>
              <w:rPr>
                <w:rFonts w:ascii="標楷體" w:eastAsia="標楷體" w:hAnsi="標楷體"/>
              </w:rPr>
            </w:pPr>
            <w:r>
              <w:rPr>
                <w:rFonts w:ascii="標楷體" w:eastAsia="標楷體" w:hAnsi="標楷體" w:hint="eastAsia"/>
              </w:rPr>
              <w:t>1.此交易需主管刷卡</w:t>
            </w:r>
          </w:p>
          <w:p w14:paraId="60BCE0D5" w14:textId="77777777" w:rsidR="00266128" w:rsidRDefault="002661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490A3268" w14:textId="77777777" w:rsidR="00266128" w:rsidRDefault="002661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273C9042"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976EA99" w14:textId="77777777" w:rsidR="00266128" w:rsidRDefault="002661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266128" w14:paraId="28086578" w14:textId="77777777" w:rsidTr="007A605F">
        <w:tc>
          <w:tcPr>
            <w:tcW w:w="851" w:type="dxa"/>
            <w:tcBorders>
              <w:top w:val="single" w:sz="4" w:space="0" w:color="auto"/>
              <w:left w:val="single" w:sz="4" w:space="0" w:color="auto"/>
              <w:bottom w:val="single" w:sz="4" w:space="0" w:color="auto"/>
              <w:right w:val="single" w:sz="4" w:space="0" w:color="auto"/>
            </w:tcBorders>
          </w:tcPr>
          <w:p w14:paraId="682A4A5C" w14:textId="77777777" w:rsidR="00266128" w:rsidRDefault="00266128" w:rsidP="00907DEF">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3973896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06A45E7" w14:textId="77777777" w:rsidR="00266128" w:rsidRDefault="002661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266128" w14:paraId="35A5C449" w14:textId="77777777" w:rsidTr="007A605F">
        <w:tc>
          <w:tcPr>
            <w:tcW w:w="851" w:type="dxa"/>
            <w:tcBorders>
              <w:top w:val="single" w:sz="4" w:space="0" w:color="auto"/>
              <w:left w:val="single" w:sz="4" w:space="0" w:color="auto"/>
              <w:bottom w:val="single" w:sz="4" w:space="0" w:color="auto"/>
              <w:right w:val="single" w:sz="4" w:space="0" w:color="auto"/>
            </w:tcBorders>
          </w:tcPr>
          <w:p w14:paraId="6529690F" w14:textId="77777777" w:rsidR="00266128" w:rsidRDefault="00266128" w:rsidP="00907DEF">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B054B2" w14:textId="77777777" w:rsidR="00266128" w:rsidRDefault="002661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7ADE7E4" w14:textId="77777777" w:rsidR="00266128" w:rsidRDefault="002661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3367FB2D" w14:textId="77777777" w:rsidR="00266128" w:rsidRDefault="00266128" w:rsidP="00266128">
      <w:pPr>
        <w:rPr>
          <w:rFonts w:ascii="標楷體" w:eastAsia="標楷體" w:hAnsi="標楷體"/>
        </w:rPr>
      </w:pPr>
    </w:p>
    <w:p w14:paraId="371BB6A1" w14:textId="77777777" w:rsidR="00266128" w:rsidRDefault="00266128" w:rsidP="00266128">
      <w:pPr>
        <w:rPr>
          <w:rFonts w:ascii="標楷體" w:eastAsia="標楷體" w:hAnsi="標楷體"/>
        </w:rPr>
      </w:pPr>
    </w:p>
    <w:p w14:paraId="3D3A0AB1"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266128" w14:paraId="08AD03B1" w14:textId="77777777" w:rsidTr="009D0041">
        <w:tc>
          <w:tcPr>
            <w:tcW w:w="550" w:type="dxa"/>
            <w:vMerge w:val="restart"/>
            <w:tcBorders>
              <w:top w:val="single" w:sz="4" w:space="0" w:color="auto"/>
              <w:left w:val="single" w:sz="4" w:space="0" w:color="auto"/>
              <w:bottom w:val="single" w:sz="4" w:space="0" w:color="auto"/>
              <w:right w:val="single" w:sz="4" w:space="0" w:color="auto"/>
            </w:tcBorders>
            <w:hideMark/>
          </w:tcPr>
          <w:p w14:paraId="76B8F7B9" w14:textId="77777777" w:rsidR="00266128" w:rsidRDefault="002661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10462BA" w14:textId="77777777" w:rsidR="00266128" w:rsidRDefault="002661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04C506A"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AB5B9FD"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0CF807DD" w14:textId="77777777" w:rsidTr="009D0041">
        <w:tc>
          <w:tcPr>
            <w:tcW w:w="0" w:type="auto"/>
            <w:vMerge/>
            <w:tcBorders>
              <w:top w:val="single" w:sz="4" w:space="0" w:color="auto"/>
              <w:left w:val="single" w:sz="4" w:space="0" w:color="auto"/>
              <w:bottom w:val="single" w:sz="4" w:space="0" w:color="auto"/>
              <w:right w:val="single" w:sz="4" w:space="0" w:color="auto"/>
            </w:tcBorders>
            <w:vAlign w:val="center"/>
            <w:hideMark/>
          </w:tcPr>
          <w:p w14:paraId="70735C8A"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B1FFAA" w14:textId="77777777" w:rsidR="00266128" w:rsidRDefault="002661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0BA9D508" w14:textId="77777777" w:rsidR="00266128" w:rsidRDefault="002661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0D5E5732" w14:textId="77777777" w:rsidR="00266128" w:rsidRDefault="002661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743D0FC" w14:textId="77777777" w:rsidR="00266128" w:rsidRDefault="002661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FB539BF" w14:textId="77777777" w:rsidR="00266128" w:rsidRDefault="002661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66754B4C"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686A4" w14:textId="77777777" w:rsidR="00266128" w:rsidRDefault="00266128">
            <w:pPr>
              <w:widowControl/>
              <w:rPr>
                <w:rFonts w:ascii="標楷體" w:eastAsia="標楷體" w:hAnsi="標楷體"/>
              </w:rPr>
            </w:pPr>
          </w:p>
        </w:tc>
      </w:tr>
      <w:tr w:rsidR="00266128" w14:paraId="5899180B"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22526B4D" w14:textId="77777777" w:rsidR="00266128" w:rsidRDefault="002661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4EEB1D6C" w14:textId="77777777" w:rsidR="00266128" w:rsidRDefault="002661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2CD497C5"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72CF2ABE" w14:textId="77777777" w:rsidR="00266128" w:rsidRDefault="002661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10A7B47C"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CC3BD7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80520"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1F96B61" w14:textId="77777777" w:rsidR="00266128" w:rsidRDefault="00266128">
            <w:pPr>
              <w:rPr>
                <w:rFonts w:ascii="標楷體" w:eastAsia="標楷體" w:hAnsi="標楷體"/>
              </w:rPr>
            </w:pPr>
          </w:p>
        </w:tc>
      </w:tr>
      <w:tr w:rsidR="00266128" w14:paraId="3FCD98A6"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043C337F" w14:textId="77777777" w:rsidR="00266128" w:rsidRDefault="002661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14903CEC" w14:textId="77777777" w:rsidR="00266128" w:rsidRDefault="00266128">
            <w:pPr>
              <w:rPr>
                <w:rFonts w:ascii="標楷體" w:eastAsia="標楷體" w:hAnsi="標楷體"/>
              </w:rPr>
            </w:pPr>
            <w:r>
              <w:rPr>
                <w:rFonts w:ascii="標楷體" w:eastAsia="標楷體" w:hAnsi="標楷體" w:hint="eastAsia"/>
              </w:rPr>
              <w:t>是否合併申報</w:t>
            </w:r>
          </w:p>
        </w:tc>
        <w:tc>
          <w:tcPr>
            <w:tcW w:w="861" w:type="dxa"/>
            <w:tcBorders>
              <w:top w:val="single" w:sz="4" w:space="0" w:color="auto"/>
              <w:left w:val="single" w:sz="4" w:space="0" w:color="auto"/>
              <w:bottom w:val="single" w:sz="4" w:space="0" w:color="auto"/>
              <w:right w:val="single" w:sz="4" w:space="0" w:color="auto"/>
            </w:tcBorders>
            <w:hideMark/>
          </w:tcPr>
          <w:p w14:paraId="7C7DDC88" w14:textId="77777777" w:rsidR="00266128" w:rsidRDefault="00266128">
            <w:pPr>
              <w:rPr>
                <w:rFonts w:ascii="標楷體" w:eastAsia="標楷體" w:hAnsi="標楷體"/>
              </w:rPr>
            </w:pPr>
            <w:r>
              <w:rPr>
                <w:rFonts w:ascii="標楷體" w:eastAsia="標楷體" w:hAnsi="標楷體" w:hint="eastAsia"/>
              </w:rPr>
              <w:t>1</w:t>
            </w:r>
          </w:p>
        </w:tc>
        <w:tc>
          <w:tcPr>
            <w:tcW w:w="631" w:type="dxa"/>
            <w:tcBorders>
              <w:top w:val="single" w:sz="4" w:space="0" w:color="auto"/>
              <w:left w:val="single" w:sz="4" w:space="0" w:color="auto"/>
              <w:bottom w:val="single" w:sz="4" w:space="0" w:color="auto"/>
              <w:right w:val="single" w:sz="4" w:space="0" w:color="auto"/>
            </w:tcBorders>
            <w:hideMark/>
          </w:tcPr>
          <w:p w14:paraId="03825375" w14:textId="77777777" w:rsidR="00266128" w:rsidRDefault="002661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39C86155"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74ACBB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5795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4BD5E0B" w14:textId="77777777" w:rsidR="00266128" w:rsidRDefault="00266128">
            <w:pPr>
              <w:rPr>
                <w:rFonts w:ascii="標楷體" w:eastAsia="標楷體" w:hAnsi="標楷體"/>
              </w:rPr>
            </w:pPr>
          </w:p>
        </w:tc>
      </w:tr>
      <w:tr w:rsidR="00266128" w14:paraId="6F94CA7E"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4D65EB2D" w14:textId="77777777" w:rsidR="00266128" w:rsidRDefault="002661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59FBF324" w14:textId="77777777" w:rsidR="00266128" w:rsidRDefault="002661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31AB8518"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C1DBB78"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BADA497"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F8FFEF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34EF7F"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3D4A397" w14:textId="77777777" w:rsidR="00266128" w:rsidRDefault="00266128">
            <w:pPr>
              <w:rPr>
                <w:rFonts w:ascii="標楷體" w:eastAsia="標楷體" w:hAnsi="標楷體"/>
              </w:rPr>
            </w:pPr>
            <w:r>
              <w:rPr>
                <w:rFonts w:ascii="標楷體" w:eastAsia="標楷體" w:hAnsi="標楷體" w:hint="eastAsia"/>
              </w:rPr>
              <w:t>輸入第一筆共同借款人資料後顯示:合併申報至[戶名]</w:t>
            </w:r>
          </w:p>
        </w:tc>
      </w:tr>
      <w:tr w:rsidR="00266128" w14:paraId="14A3878A" w14:textId="77777777" w:rsidTr="009D0041">
        <w:tc>
          <w:tcPr>
            <w:tcW w:w="2272" w:type="dxa"/>
            <w:gridSpan w:val="3"/>
            <w:tcBorders>
              <w:top w:val="single" w:sz="4" w:space="0" w:color="auto"/>
              <w:left w:val="single" w:sz="4" w:space="0" w:color="auto"/>
              <w:bottom w:val="single" w:sz="4" w:space="0" w:color="auto"/>
              <w:right w:val="single" w:sz="4" w:space="0" w:color="auto"/>
            </w:tcBorders>
            <w:hideMark/>
          </w:tcPr>
          <w:p w14:paraId="3A294088"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B9D6584"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C5710"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BB4E00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040107"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5A84D20" w14:textId="77777777" w:rsidR="00266128" w:rsidRDefault="00266128">
            <w:pPr>
              <w:rPr>
                <w:rFonts w:ascii="標楷體" w:eastAsia="標楷體" w:hAnsi="標楷體"/>
              </w:rPr>
            </w:pPr>
          </w:p>
        </w:tc>
      </w:tr>
      <w:tr w:rsidR="00266128" w14:paraId="362E6B9B" w14:textId="77777777" w:rsidTr="009D0041">
        <w:tc>
          <w:tcPr>
            <w:tcW w:w="550" w:type="dxa"/>
            <w:tcBorders>
              <w:top w:val="single" w:sz="4" w:space="0" w:color="auto"/>
              <w:left w:val="single" w:sz="4" w:space="0" w:color="auto"/>
              <w:bottom w:val="single" w:sz="4" w:space="0" w:color="auto"/>
              <w:right w:val="single" w:sz="4" w:space="0" w:color="auto"/>
            </w:tcBorders>
          </w:tcPr>
          <w:p w14:paraId="60937479" w14:textId="77777777" w:rsidR="00266128" w:rsidRDefault="002661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3E840C4" w14:textId="77777777" w:rsidR="00266128" w:rsidRDefault="002661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50096DE1" w14:textId="77777777" w:rsidR="00266128" w:rsidRDefault="00266128">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631" w:type="dxa"/>
            <w:tcBorders>
              <w:top w:val="single" w:sz="4" w:space="0" w:color="auto"/>
              <w:left w:val="single" w:sz="4" w:space="0" w:color="auto"/>
              <w:bottom w:val="single" w:sz="4" w:space="0" w:color="auto"/>
              <w:right w:val="single" w:sz="4" w:space="0" w:color="auto"/>
            </w:tcBorders>
          </w:tcPr>
          <w:p w14:paraId="14C91FF1"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2DB13CE"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993829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0633B4"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7FA3E21" w14:textId="77777777" w:rsidR="00266128" w:rsidRDefault="00266128">
            <w:pPr>
              <w:rPr>
                <w:rFonts w:ascii="標楷體" w:eastAsia="標楷體" w:hAnsi="標楷體"/>
              </w:rPr>
            </w:pPr>
            <w:r>
              <w:rPr>
                <w:rFonts w:ascii="標楷體" w:eastAsia="標楷體" w:hAnsi="標楷體" w:hint="eastAsia"/>
              </w:rPr>
              <w:t>連結至【L2016核准號碼資料查詢】供查詢,帶回[核准號碼]</w:t>
            </w:r>
          </w:p>
        </w:tc>
      </w:tr>
      <w:tr w:rsidR="00266128" w14:paraId="1DAA8E6D"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2DE2D733" w14:textId="77777777" w:rsidR="00266128" w:rsidRDefault="002661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2669AB6" w14:textId="77777777" w:rsidR="00266128" w:rsidRDefault="002661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654A3A7E" w14:textId="77777777" w:rsidR="00266128" w:rsidRDefault="002661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6BB2CFB5"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D74E16"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FDB7B3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136D16"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E4CB923" w14:textId="77777777" w:rsidR="00266128" w:rsidRDefault="002661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w:t>
            </w:r>
            <w:r w:rsidR="00366CF1">
              <w:rPr>
                <w:rFonts w:ascii="標楷體" w:eastAsia="標楷體" w:hAnsi="標楷體" w:hint="eastAsia"/>
              </w:rPr>
              <w:t>限輸入</w:t>
            </w:r>
            <w:proofErr w:type="gramEnd"/>
            <w:r>
              <w:rPr>
                <w:rFonts w:ascii="標楷體" w:eastAsia="標楷體" w:hAnsi="標楷體" w:hint="eastAsia"/>
              </w:rPr>
              <w:t>數字,檢核條件:不可為0/V(2,0)</w:t>
            </w:r>
          </w:p>
          <w:p w14:paraId="70674CE0" w14:textId="77777777" w:rsidR="00266128" w:rsidRDefault="00266128">
            <w:pPr>
              <w:rPr>
                <w:rFonts w:ascii="標楷體" w:eastAsia="標楷體" w:hAnsi="標楷體"/>
              </w:rPr>
            </w:pPr>
            <w:r>
              <w:rPr>
                <w:rFonts w:ascii="標楷體" w:eastAsia="標楷體" w:hAnsi="標楷體" w:hint="eastAsia"/>
              </w:rPr>
              <w:t>2.其他自行輸入空白或數字</w:t>
            </w:r>
          </w:p>
          <w:p w14:paraId="45FD336C" w14:textId="77777777" w:rsidR="00266128" w:rsidRDefault="00266128">
            <w:pPr>
              <w:rPr>
                <w:rFonts w:ascii="標楷體" w:eastAsia="標楷體" w:hAnsi="標楷體"/>
              </w:rPr>
            </w:pPr>
            <w:r>
              <w:rPr>
                <w:rFonts w:ascii="標楷體" w:eastAsia="標楷體" w:hAnsi="標楷體" w:hint="eastAsia"/>
              </w:rPr>
              <w:t>3.</w:t>
            </w:r>
            <w:r>
              <w:t xml:space="preserve"> </w:t>
            </w:r>
            <w:proofErr w:type="spellStart"/>
            <w:r>
              <w:rPr>
                <w:rFonts w:ascii="標楷體" w:eastAsia="標楷體" w:hAnsi="標楷體" w:hint="eastAsia"/>
              </w:rPr>
              <w:t>FacShareAppl.ApplNo</w:t>
            </w:r>
            <w:proofErr w:type="spellEnd"/>
          </w:p>
        </w:tc>
      </w:tr>
      <w:tr w:rsidR="00266128" w14:paraId="3A99113E" w14:textId="77777777" w:rsidTr="009D0041">
        <w:tc>
          <w:tcPr>
            <w:tcW w:w="550" w:type="dxa"/>
            <w:tcBorders>
              <w:top w:val="single" w:sz="4" w:space="0" w:color="auto"/>
              <w:left w:val="single" w:sz="4" w:space="0" w:color="auto"/>
              <w:bottom w:val="single" w:sz="4" w:space="0" w:color="auto"/>
              <w:right w:val="single" w:sz="4" w:space="0" w:color="auto"/>
            </w:tcBorders>
          </w:tcPr>
          <w:p w14:paraId="3326BD6C" w14:textId="77777777" w:rsidR="00266128" w:rsidRDefault="002661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703D9932" w14:textId="77777777" w:rsidR="00266128" w:rsidRDefault="002661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062AFF84" w14:textId="77777777" w:rsidR="00266128" w:rsidRDefault="002661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roofErr w:type="gramStart"/>
            <w:r>
              <w:rPr>
                <w:rFonts w:ascii="標楷體" w:eastAsia="標楷體" w:hAnsi="標楷體" w:hint="eastAsia"/>
              </w:rPr>
              <w:t>”</w:t>
            </w:r>
            <w:proofErr w:type="gramEnd"/>
            <w:r>
              <w:rPr>
                <w:rFonts w:ascii="標楷體" w:eastAsia="標楷體" w:hAnsi="標楷體" w:hint="eastAsia"/>
              </w:rPr>
              <w:t>(測試期間暫</w:t>
            </w:r>
            <w:proofErr w:type="gramStart"/>
            <w:r>
              <w:rPr>
                <w:rFonts w:ascii="標楷體" w:eastAsia="標楷體" w:hAnsi="標楷體" w:hint="eastAsia"/>
              </w:rPr>
              <w:t>不</w:t>
            </w:r>
            <w:proofErr w:type="gramEnd"/>
            <w:r>
              <w:rPr>
                <w:rFonts w:ascii="標楷體" w:eastAsia="標楷體" w:hAnsi="標楷體" w:hint="eastAsia"/>
              </w:rPr>
              <w:t>控管)</w:t>
            </w:r>
          </w:p>
        </w:tc>
      </w:tr>
      <w:tr w:rsidR="00266128" w14:paraId="7D55FEDF"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1D374A66" w14:textId="77777777" w:rsidR="00266128" w:rsidRDefault="002661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6D2DDA7B" w14:textId="77777777" w:rsidR="00266128" w:rsidRDefault="002661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1323A011"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8C0578F"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5EBE94E"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66245CE"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BBF7"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63BB30" w14:textId="77777777" w:rsidR="00266128" w:rsidRDefault="00266128">
            <w:pPr>
              <w:rPr>
                <w:rFonts w:ascii="標楷體" w:eastAsia="標楷體" w:hAnsi="標楷體"/>
              </w:rPr>
            </w:pPr>
            <w:r>
              <w:rPr>
                <w:rFonts w:ascii="標楷體" w:eastAsia="標楷體" w:hAnsi="標楷體" w:hint="eastAsia"/>
              </w:rPr>
              <w:t>1.自動顯示</w:t>
            </w:r>
          </w:p>
          <w:p w14:paraId="2D10ECB7"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5BC8A59D"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671F9B68" w14:textId="77777777" w:rsidR="00266128" w:rsidRDefault="002661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4299E249" w14:textId="77777777" w:rsidR="00266128" w:rsidRDefault="002661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248AEDE0"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00D47EAC"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0C4D38"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9FB5B2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E4A54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0A5AB40" w14:textId="77777777" w:rsidR="00266128" w:rsidRDefault="00266128">
            <w:pPr>
              <w:rPr>
                <w:rFonts w:ascii="標楷體" w:eastAsia="標楷體" w:hAnsi="標楷體"/>
              </w:rPr>
            </w:pPr>
            <w:r>
              <w:rPr>
                <w:rFonts w:ascii="標楷體" w:eastAsia="標楷體" w:hAnsi="標楷體" w:hint="eastAsia"/>
              </w:rPr>
              <w:t>1.自動顯示</w:t>
            </w:r>
          </w:p>
          <w:p w14:paraId="5EA785E6"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1B8DFED0"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3B8668CE" w14:textId="77777777" w:rsidR="00266128" w:rsidRDefault="002661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E6F6879" w14:textId="77777777" w:rsidR="00266128" w:rsidRDefault="002661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0307C84C"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C9BB305"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C2FB57D"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D5251C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72EA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66B3AE" w14:textId="77777777" w:rsidR="00266128" w:rsidRDefault="00266128">
            <w:pPr>
              <w:rPr>
                <w:rFonts w:ascii="標楷體" w:eastAsia="標楷體" w:hAnsi="標楷體"/>
              </w:rPr>
            </w:pPr>
            <w:r>
              <w:rPr>
                <w:rFonts w:ascii="標楷體" w:eastAsia="標楷體" w:hAnsi="標楷體" w:hint="eastAsia"/>
              </w:rPr>
              <w:t>1.自動顯示</w:t>
            </w:r>
          </w:p>
          <w:p w14:paraId="5D081EAF"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266128" w14:paraId="618D3CB2"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31751FDF" w14:textId="77777777" w:rsidR="00266128" w:rsidRDefault="002661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75546B3A" w14:textId="77777777" w:rsidR="00266128" w:rsidRDefault="002661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42A27945"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E1326CD"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FC48566"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13E8EDE"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BBB62"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F50652F" w14:textId="77777777" w:rsidR="00266128" w:rsidRDefault="00266128">
            <w:pPr>
              <w:rPr>
                <w:rFonts w:ascii="標楷體" w:eastAsia="標楷體" w:hAnsi="標楷體"/>
              </w:rPr>
            </w:pPr>
            <w:r>
              <w:rPr>
                <w:rFonts w:ascii="標楷體" w:eastAsia="標楷體" w:hAnsi="標楷體" w:hint="eastAsia"/>
              </w:rPr>
              <w:t>1.自動顯示</w:t>
            </w:r>
          </w:p>
          <w:p w14:paraId="5A4699F5" w14:textId="77777777" w:rsidR="00266128" w:rsidRDefault="002661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266128" w14:paraId="08C352BA"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025E59B3" w14:textId="77777777" w:rsidR="00266128" w:rsidRDefault="002661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78A3E41E" w14:textId="77777777" w:rsidR="00266128" w:rsidRDefault="002661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427346AA"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B6ACA96"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AEACCBD"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CBD25E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6323EB"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965DFE4" w14:textId="77777777" w:rsidR="00266128" w:rsidRDefault="00266128">
            <w:pPr>
              <w:rPr>
                <w:rFonts w:ascii="標楷體" w:eastAsia="標楷體" w:hAnsi="標楷體"/>
              </w:rPr>
            </w:pPr>
            <w:r>
              <w:rPr>
                <w:rFonts w:ascii="標楷體" w:eastAsia="標楷體" w:hAnsi="標楷體" w:hint="eastAsia"/>
              </w:rPr>
              <w:t>1.自動顯示</w:t>
            </w:r>
          </w:p>
          <w:p w14:paraId="444AE86C"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71663AC3"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484954BB" w14:textId="77777777" w:rsidR="00266128" w:rsidRDefault="002661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40445563" w14:textId="77777777" w:rsidR="00266128" w:rsidRDefault="002661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188C8D6F"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31AA653"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6BB78A"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F6CE68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38D4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1DF88ED" w14:textId="77777777" w:rsidR="00266128" w:rsidRDefault="00266128">
            <w:pPr>
              <w:rPr>
                <w:rFonts w:ascii="標楷體" w:eastAsia="標楷體" w:hAnsi="標楷體"/>
              </w:rPr>
            </w:pPr>
            <w:r>
              <w:rPr>
                <w:rFonts w:ascii="標楷體" w:eastAsia="標楷體" w:hAnsi="標楷體" w:hint="eastAsia"/>
              </w:rPr>
              <w:t>1.自動顯示</w:t>
            </w:r>
          </w:p>
          <w:p w14:paraId="0794C56A"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12D4E5E9" w14:textId="77777777" w:rsidTr="009D0041">
        <w:tc>
          <w:tcPr>
            <w:tcW w:w="550" w:type="dxa"/>
            <w:tcBorders>
              <w:top w:val="single" w:sz="4" w:space="0" w:color="auto"/>
              <w:left w:val="single" w:sz="4" w:space="0" w:color="auto"/>
              <w:bottom w:val="single" w:sz="4" w:space="0" w:color="auto"/>
              <w:right w:val="single" w:sz="4" w:space="0" w:color="auto"/>
            </w:tcBorders>
            <w:hideMark/>
          </w:tcPr>
          <w:p w14:paraId="79E94113" w14:textId="77777777" w:rsidR="00266128" w:rsidRDefault="002661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4726806" w14:textId="77777777" w:rsidR="00266128" w:rsidRDefault="002661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340D53DF" w14:textId="77777777" w:rsidR="00266128" w:rsidRDefault="002661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E57537F" w14:textId="77777777" w:rsidR="00266128" w:rsidRDefault="002661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2B25E5" w14:textId="77777777" w:rsidR="00266128" w:rsidRDefault="002661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D59BEA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F3B4E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6FF083" w14:textId="77777777" w:rsidR="00266128" w:rsidRDefault="00266128">
            <w:pPr>
              <w:rPr>
                <w:rFonts w:ascii="標楷體" w:eastAsia="標楷體" w:hAnsi="標楷體"/>
              </w:rPr>
            </w:pPr>
            <w:r>
              <w:rPr>
                <w:rFonts w:ascii="標楷體" w:eastAsia="標楷體" w:hAnsi="標楷體" w:hint="eastAsia"/>
              </w:rPr>
              <w:t>1.自動顯示</w:t>
            </w:r>
          </w:p>
          <w:p w14:paraId="376AAF53"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r w:rsidR="00EA3C17" w14:paraId="613DA7B0" w14:textId="77777777" w:rsidTr="009D0041">
        <w:tc>
          <w:tcPr>
            <w:tcW w:w="2903" w:type="dxa"/>
            <w:gridSpan w:val="4"/>
            <w:tcBorders>
              <w:top w:val="single" w:sz="4" w:space="0" w:color="auto"/>
              <w:left w:val="single" w:sz="4" w:space="0" w:color="auto"/>
              <w:bottom w:val="single" w:sz="4" w:space="0" w:color="auto"/>
              <w:right w:val="single" w:sz="4" w:space="0" w:color="auto"/>
            </w:tcBorders>
          </w:tcPr>
          <w:p w14:paraId="72C4B148" w14:textId="0B103D05" w:rsidR="00EA3C17" w:rsidRDefault="00EA3C17">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7ED21196" w14:textId="77777777" w:rsidR="00EA3C17" w:rsidRDefault="00EA3C17">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BF9A033" w14:textId="77777777" w:rsidR="00EA3C17" w:rsidRDefault="00EA3C1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83B659" w14:textId="77777777" w:rsidR="00EA3C17" w:rsidRDefault="00EA3C17">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1F7246F" w14:textId="77777777" w:rsidR="00EA3C17" w:rsidRDefault="00EA3C17">
            <w:pPr>
              <w:rPr>
                <w:rFonts w:ascii="標楷體" w:eastAsia="標楷體" w:hAnsi="標楷體"/>
              </w:rPr>
            </w:pPr>
          </w:p>
        </w:tc>
      </w:tr>
      <w:tr w:rsidR="00EA3C17" w14:paraId="67145540" w14:textId="77777777" w:rsidTr="009D0041">
        <w:tc>
          <w:tcPr>
            <w:tcW w:w="550" w:type="dxa"/>
            <w:tcBorders>
              <w:top w:val="single" w:sz="4" w:space="0" w:color="auto"/>
              <w:left w:val="single" w:sz="4" w:space="0" w:color="auto"/>
              <w:bottom w:val="single" w:sz="4" w:space="0" w:color="auto"/>
              <w:right w:val="single" w:sz="4" w:space="0" w:color="auto"/>
            </w:tcBorders>
          </w:tcPr>
          <w:p w14:paraId="27B6B9AA" w14:textId="2EF0F35E" w:rsidR="00EA3C17" w:rsidRDefault="00EA3C17">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27FD672E" w14:textId="1A9D4B26" w:rsidR="009D0041" w:rsidRDefault="009D0041">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3F6C20EF" w14:textId="77777777" w:rsidR="00EA3C17" w:rsidRDefault="00EA3C17">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23846C5" w14:textId="77777777" w:rsidR="00EA3C17" w:rsidRDefault="00EA3C17">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3FFB428" w14:textId="131B400A" w:rsidR="00EA3C17" w:rsidRDefault="00EA3C17">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AF2C08" w14:textId="77777777" w:rsidR="00EA3C17" w:rsidRDefault="00EA3C1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393661" w14:textId="7FEEA7A1" w:rsidR="00EA3C17" w:rsidRDefault="009D0041">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8AC9F41" w14:textId="77777777" w:rsidR="00863A32" w:rsidRDefault="00863A32" w:rsidP="00863A32">
            <w:pPr>
              <w:rPr>
                <w:rFonts w:ascii="標楷體" w:eastAsia="標楷體" w:hAnsi="標楷體"/>
              </w:rPr>
            </w:pPr>
            <w:r>
              <w:rPr>
                <w:rFonts w:ascii="標楷體" w:eastAsia="標楷體" w:hAnsi="標楷體" w:hint="eastAsia"/>
              </w:rPr>
              <w:t>1.自動顯示</w:t>
            </w:r>
          </w:p>
          <w:p w14:paraId="07E7EA4E" w14:textId="31D2E4B9" w:rsidR="00EA3C17" w:rsidRDefault="00863A32">
            <w:pPr>
              <w:rPr>
                <w:rFonts w:ascii="標楷體" w:eastAsia="標楷體" w:hAnsi="標楷體"/>
              </w:rPr>
            </w:pPr>
            <w:r>
              <w:rPr>
                <w:rFonts w:ascii="標楷體" w:eastAsia="標楷體" w:hAnsi="標楷體" w:hint="eastAsia"/>
              </w:rPr>
              <w:t>2.CustMain.CustName</w:t>
            </w:r>
          </w:p>
        </w:tc>
      </w:tr>
      <w:tr w:rsidR="009D0041" w14:paraId="442681E1" w14:textId="77777777" w:rsidTr="009D0041">
        <w:tc>
          <w:tcPr>
            <w:tcW w:w="550" w:type="dxa"/>
            <w:tcBorders>
              <w:top w:val="single" w:sz="4" w:space="0" w:color="auto"/>
              <w:left w:val="single" w:sz="4" w:space="0" w:color="auto"/>
              <w:bottom w:val="single" w:sz="4" w:space="0" w:color="auto"/>
              <w:right w:val="single" w:sz="4" w:space="0" w:color="auto"/>
            </w:tcBorders>
          </w:tcPr>
          <w:p w14:paraId="46F8CC99" w14:textId="545698C3" w:rsidR="009D0041" w:rsidRDefault="009D0041" w:rsidP="009D0041">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51CDDB07" w14:textId="79AB0ACA" w:rsidR="009D0041" w:rsidRDefault="009D0041" w:rsidP="009D0041">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61588664" w14:textId="77777777" w:rsidR="009D0041" w:rsidRDefault="009D0041" w:rsidP="009D0041">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C2884EB" w14:textId="77777777" w:rsidR="009D0041" w:rsidRDefault="009D0041" w:rsidP="009D004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97FF600" w14:textId="77777777" w:rsidR="009D0041" w:rsidRDefault="009D0041" w:rsidP="009D0041">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D0D348B" w14:textId="0FB55375" w:rsidR="009D0041" w:rsidRDefault="009D0041" w:rsidP="009D004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A58A78" w14:textId="60682700" w:rsidR="009D0041" w:rsidRDefault="009D0041" w:rsidP="009D0041">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33911C2" w14:textId="77777777" w:rsidR="00863A32" w:rsidRDefault="00863A32" w:rsidP="00863A32">
            <w:pPr>
              <w:rPr>
                <w:rFonts w:ascii="標楷體" w:eastAsia="標楷體" w:hAnsi="標楷體"/>
              </w:rPr>
            </w:pPr>
            <w:r>
              <w:rPr>
                <w:rFonts w:ascii="標楷體" w:eastAsia="標楷體" w:hAnsi="標楷體" w:hint="eastAsia"/>
              </w:rPr>
              <w:t>1.自動顯示</w:t>
            </w:r>
          </w:p>
          <w:p w14:paraId="4FBDEC7E" w14:textId="221EDB84" w:rsidR="009D0041" w:rsidRDefault="00863A32" w:rsidP="009D0041">
            <w:pPr>
              <w:rPr>
                <w:rFonts w:ascii="標楷體" w:eastAsia="標楷體" w:hAnsi="標楷體"/>
              </w:rPr>
            </w:pPr>
            <w:r>
              <w:rPr>
                <w:rFonts w:ascii="標楷體" w:eastAsia="標楷體" w:hAnsi="標楷體" w:hint="eastAsia"/>
              </w:rPr>
              <w:t>2.CustMain.CustName</w:t>
            </w:r>
          </w:p>
        </w:tc>
      </w:tr>
      <w:tr w:rsidR="009D0041" w14:paraId="589630E4" w14:textId="77777777" w:rsidTr="009D0041">
        <w:tc>
          <w:tcPr>
            <w:tcW w:w="550" w:type="dxa"/>
            <w:tcBorders>
              <w:top w:val="single" w:sz="4" w:space="0" w:color="auto"/>
              <w:left w:val="single" w:sz="4" w:space="0" w:color="auto"/>
              <w:bottom w:val="single" w:sz="4" w:space="0" w:color="auto"/>
              <w:right w:val="single" w:sz="4" w:space="0" w:color="auto"/>
            </w:tcBorders>
          </w:tcPr>
          <w:p w14:paraId="6DB50D55" w14:textId="0BE7735D" w:rsidR="009D0041" w:rsidRDefault="009D0041" w:rsidP="009D0041">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55CD65E5" w14:textId="703237EB" w:rsidR="009D0041" w:rsidRDefault="009D0041" w:rsidP="009D0041">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43CAF14F" w14:textId="77777777" w:rsidR="009D0041" w:rsidRDefault="009D0041" w:rsidP="009D0041">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B984BD9" w14:textId="77777777" w:rsidR="009D0041" w:rsidRDefault="009D0041" w:rsidP="009D0041">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C74B4A" w14:textId="77777777" w:rsidR="009D0041" w:rsidRDefault="009D0041" w:rsidP="009D0041">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CA2B01A" w14:textId="31A020E3" w:rsidR="009D0041" w:rsidRDefault="009D0041" w:rsidP="009D0041">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084AC159" w14:textId="7D66B3C6" w:rsidR="009D0041" w:rsidRDefault="009D0041" w:rsidP="009D0041">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6E81606" w14:textId="228820D3" w:rsidR="009D0041" w:rsidRDefault="009D0041" w:rsidP="009D0041">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0CDB3684" w14:textId="77777777" w:rsidR="009D0041" w:rsidRPr="00456B60" w:rsidRDefault="009D0041" w:rsidP="009D0041">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A1C1D8" w14:textId="389F8E42" w:rsidR="009D0041" w:rsidRDefault="009D0041" w:rsidP="009D0041">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00A6079F" w:rsidRPr="00A6079F">
              <w:rPr>
                <w:rFonts w:ascii="標楷體" w:eastAsia="標楷體" w:hAnsi="標楷體"/>
              </w:rPr>
              <w:t>FacShareRelation</w:t>
            </w:r>
            <w:r w:rsidRPr="00C674B9">
              <w:rPr>
                <w:rFonts w:ascii="標楷體" w:eastAsia="標楷體" w:hAnsi="標楷體"/>
              </w:rPr>
              <w:t>.</w:t>
            </w:r>
            <w:r w:rsidR="00A6079F" w:rsidRPr="00A6079F">
              <w:rPr>
                <w:rFonts w:ascii="標楷體" w:eastAsia="標楷體" w:hAnsi="標楷體" w:cs="細明體"/>
                <w:color w:val="000000"/>
                <w:kern w:val="0"/>
              </w:rPr>
              <w:t>RelCode</w:t>
            </w:r>
          </w:p>
        </w:tc>
      </w:tr>
    </w:tbl>
    <w:p w14:paraId="0C84DE8F" w14:textId="77777777" w:rsidR="00266128" w:rsidRDefault="00266128" w:rsidP="00266128">
      <w:pPr>
        <w:rPr>
          <w:lang w:val="x-none" w:eastAsia="x-none"/>
        </w:rPr>
      </w:pPr>
    </w:p>
    <w:p w14:paraId="605ACF4A" w14:textId="77777777" w:rsidR="00266128" w:rsidRDefault="00266128" w:rsidP="00266128">
      <w:pPr>
        <w:rPr>
          <w:lang w:val="x-none" w:eastAsia="x-none"/>
        </w:rPr>
      </w:pPr>
      <w:r>
        <w:rPr>
          <w:lang w:val="x-none" w:eastAsia="x-none"/>
        </w:rPr>
        <w:br w:type="page"/>
      </w:r>
    </w:p>
    <w:p w14:paraId="16CF44B1" w14:textId="0E0CF561" w:rsidR="00266128" w:rsidRDefault="00266128" w:rsidP="00907DEF">
      <w:pPr>
        <w:pStyle w:val="7"/>
        <w:numPr>
          <w:ilvl w:val="6"/>
          <w:numId w:val="71"/>
        </w:numPr>
        <w:ind w:left="960" w:hanging="480"/>
      </w:pPr>
      <w:proofErr w:type="spellStart"/>
      <w:r>
        <w:rPr>
          <w:rFonts w:ascii="標楷體" w:hAnsi="標楷體" w:hint="eastAsia"/>
        </w:rPr>
        <w:t>UI畫面</w:t>
      </w:r>
      <w:r>
        <w:rPr>
          <w:rFonts w:ascii="標楷體" w:hAnsi="標楷體" w:hint="eastAsia"/>
          <w:lang w:eastAsia="zh-TW"/>
        </w:rPr>
        <w:t>-</w:t>
      </w:r>
      <w:r w:rsidR="000C02E5">
        <w:rPr>
          <w:rFonts w:ascii="標楷體" w:hAnsi="標楷體" w:hint="eastAsia"/>
          <w:lang w:eastAsia="zh-TW"/>
        </w:rPr>
        <w:t>修改</w:t>
      </w:r>
      <w:proofErr w:type="spellEnd"/>
    </w:p>
    <w:p w14:paraId="288B08FA" w14:textId="77777777" w:rsidR="00266128" w:rsidRDefault="00266128" w:rsidP="00266128">
      <w:pPr>
        <w:rPr>
          <w:rFonts w:ascii="標楷體" w:eastAsia="標楷體" w:hAnsi="標楷體"/>
        </w:rPr>
      </w:pPr>
      <w:r>
        <w:rPr>
          <w:rFonts w:ascii="標楷體" w:eastAsia="標楷體" w:hAnsi="標楷體" w:hint="eastAsia"/>
        </w:rPr>
        <w:t>輸入畫面：</w:t>
      </w:r>
    </w:p>
    <w:p w14:paraId="78E42E04" w14:textId="77777777" w:rsidR="00266128" w:rsidRDefault="00266128" w:rsidP="00266128">
      <w:pPr>
        <w:rPr>
          <w:rFonts w:ascii="標楷體" w:eastAsia="標楷體" w:hAnsi="標楷體"/>
        </w:rPr>
      </w:pPr>
    </w:p>
    <w:p w14:paraId="64C64F6E" w14:textId="2DC2E25C" w:rsidR="00266128" w:rsidRDefault="000C02E5" w:rsidP="00266128">
      <w:pPr>
        <w:rPr>
          <w:rFonts w:ascii="標楷體" w:eastAsia="標楷體" w:hAnsi="標楷體"/>
        </w:rPr>
      </w:pPr>
      <w:r w:rsidRPr="000C02E5">
        <w:rPr>
          <w:rFonts w:ascii="標楷體" w:eastAsia="標楷體" w:hAnsi="標楷體"/>
          <w:noProof/>
        </w:rPr>
        <w:drawing>
          <wp:inline distT="0" distB="0" distL="0" distR="0" wp14:anchorId="3B3A5D33" wp14:editId="4F621700">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F9AC465" wp14:editId="08F47E17">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6479540" cy="2272665"/>
                    </a:xfrm>
                    <a:prstGeom prst="rect">
                      <a:avLst/>
                    </a:prstGeom>
                  </pic:spPr>
                </pic:pic>
              </a:graphicData>
            </a:graphic>
          </wp:inline>
        </w:drawing>
      </w:r>
    </w:p>
    <w:p w14:paraId="26E21218" w14:textId="78544842" w:rsidR="00266128" w:rsidRDefault="00266128" w:rsidP="00907DEF">
      <w:pPr>
        <w:pStyle w:val="a"/>
        <w:numPr>
          <w:ilvl w:val="0"/>
          <w:numId w:val="52"/>
        </w:numPr>
      </w:pPr>
      <w:r>
        <w:rPr>
          <w:rFonts w:hint="eastAsia"/>
        </w:rPr>
        <w:t>輸入畫面按鈕說明</w:t>
      </w:r>
      <w:r>
        <w:rPr>
          <w:rFonts w:hint="eastAsia"/>
          <w:lang w:eastAsia="zh-TW"/>
        </w:rPr>
        <w:t>-</w:t>
      </w:r>
      <w:r w:rsidR="000C02E5">
        <w:rPr>
          <w:rFonts w:hint="eastAsia"/>
          <w:lang w:eastAsia="zh-TW"/>
        </w:rPr>
        <w:t>修改</w:t>
      </w:r>
    </w:p>
    <w:p w14:paraId="49DCE21C"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4F30F2F"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DB1946"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6568C0"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E704AD1"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5DA19B00" w14:textId="77777777" w:rsidTr="007A605F">
        <w:tc>
          <w:tcPr>
            <w:tcW w:w="851" w:type="dxa"/>
            <w:tcBorders>
              <w:top w:val="single" w:sz="4" w:space="0" w:color="auto"/>
              <w:left w:val="single" w:sz="4" w:space="0" w:color="auto"/>
              <w:bottom w:val="single" w:sz="4" w:space="0" w:color="auto"/>
              <w:right w:val="single" w:sz="4" w:space="0" w:color="auto"/>
            </w:tcBorders>
          </w:tcPr>
          <w:p w14:paraId="2B9A876B" w14:textId="77777777" w:rsidR="00266128" w:rsidRDefault="00266128" w:rsidP="00907DEF">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249EBC3" w14:textId="1D951691" w:rsidR="00266128" w:rsidRDefault="000C02E5">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48E67427" w14:textId="77777777" w:rsidR="00266128" w:rsidRDefault="00266128">
            <w:pPr>
              <w:ind w:left="314" w:hangingChars="131" w:hanging="314"/>
              <w:rPr>
                <w:rFonts w:ascii="標楷體" w:eastAsia="標楷體" w:hAnsi="標楷體"/>
              </w:rPr>
            </w:pPr>
            <w:r>
              <w:rPr>
                <w:rFonts w:ascii="標楷體" w:eastAsia="標楷體" w:hAnsi="標楷體" w:hint="eastAsia"/>
              </w:rPr>
              <w:t>&lt;&lt;檢查說明&gt;&gt;</w:t>
            </w:r>
          </w:p>
          <w:p w14:paraId="4C02CD9D" w14:textId="77777777" w:rsidR="00266128" w:rsidRDefault="00266128">
            <w:pPr>
              <w:ind w:left="314" w:hangingChars="131" w:hanging="314"/>
              <w:rPr>
                <w:rFonts w:ascii="標楷體" w:eastAsia="標楷體" w:hAnsi="標楷體"/>
              </w:rPr>
            </w:pPr>
            <w:r>
              <w:rPr>
                <w:rFonts w:ascii="標楷體" w:eastAsia="標楷體" w:hAnsi="標楷體" w:hint="eastAsia"/>
              </w:rPr>
              <w:t>1.此交易需主管刷卡</w:t>
            </w:r>
          </w:p>
          <w:p w14:paraId="2296EAE3" w14:textId="77777777" w:rsidR="00266128" w:rsidRDefault="002661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12BDBAB1"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AFE2EF" w14:textId="1B1AB532" w:rsidR="00266128" w:rsidRDefault="002661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w:t>
            </w:r>
            <w:r w:rsidR="000C02E5">
              <w:rPr>
                <w:rFonts w:eastAsia="標楷體" w:hint="eastAsia"/>
                <w:color w:val="000000"/>
                <w:lang w:eastAsia="zh-HK"/>
              </w:rPr>
              <w:t>更新</w:t>
            </w:r>
            <w:r>
              <w:rPr>
                <w:rFonts w:ascii="標楷體" w:eastAsia="標楷體" w:hAnsi="標楷體" w:hint="eastAsia"/>
              </w:rPr>
              <w:t>共同借款人資料</w:t>
            </w:r>
            <w:r>
              <w:rPr>
                <w:rFonts w:eastAsia="標楷體" w:hint="eastAsia"/>
                <w:color w:val="000000"/>
              </w:rPr>
              <w:t>。</w:t>
            </w:r>
          </w:p>
        </w:tc>
      </w:tr>
      <w:tr w:rsidR="00266128" w14:paraId="1C728254" w14:textId="77777777" w:rsidTr="007A605F">
        <w:tc>
          <w:tcPr>
            <w:tcW w:w="851" w:type="dxa"/>
            <w:tcBorders>
              <w:top w:val="single" w:sz="4" w:space="0" w:color="auto"/>
              <w:left w:val="single" w:sz="4" w:space="0" w:color="auto"/>
              <w:bottom w:val="single" w:sz="4" w:space="0" w:color="auto"/>
              <w:right w:val="single" w:sz="4" w:space="0" w:color="auto"/>
            </w:tcBorders>
          </w:tcPr>
          <w:p w14:paraId="1BC44756" w14:textId="77777777" w:rsidR="00266128" w:rsidRDefault="00266128" w:rsidP="00907DEF">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3F17D24"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AB22E" w14:textId="2B15396F" w:rsidR="00266128" w:rsidRDefault="00266128">
            <w:pPr>
              <w:rPr>
                <w:rFonts w:ascii="標楷體" w:eastAsia="標楷體" w:hAnsi="標楷體"/>
                <w:lang w:eastAsia="zh-HK"/>
              </w:rPr>
            </w:pPr>
            <w:r>
              <w:rPr>
                <w:rFonts w:ascii="標楷體" w:eastAsia="標楷體" w:hAnsi="標楷體" w:hint="eastAsia"/>
                <w:lang w:eastAsia="zh-HK"/>
              </w:rPr>
              <w:t>關閉此</w:t>
            </w:r>
            <w:r w:rsidR="000C02E5">
              <w:rPr>
                <w:rFonts w:ascii="標楷體" w:eastAsia="標楷體" w:hAnsi="標楷體" w:hint="eastAsia"/>
                <w:lang w:eastAsia="zh-HK"/>
              </w:rPr>
              <w:t>修改</w:t>
            </w:r>
            <w:r>
              <w:rPr>
                <w:rFonts w:ascii="標楷體" w:eastAsia="標楷體" w:hAnsi="標楷體" w:hint="eastAsia"/>
                <w:lang w:eastAsia="zh-HK"/>
              </w:rPr>
              <w:t>畫面</w:t>
            </w:r>
          </w:p>
        </w:tc>
      </w:tr>
    </w:tbl>
    <w:p w14:paraId="6FFE8E7B" w14:textId="77777777" w:rsidR="00266128" w:rsidRDefault="00266128" w:rsidP="00266128">
      <w:pPr>
        <w:rPr>
          <w:rFonts w:ascii="標楷體" w:eastAsia="標楷體" w:hAnsi="標楷體"/>
        </w:rPr>
      </w:pPr>
    </w:p>
    <w:p w14:paraId="13ACE6D8" w14:textId="77777777" w:rsidR="00266128" w:rsidRDefault="00266128" w:rsidP="00266128">
      <w:pPr>
        <w:rPr>
          <w:rFonts w:ascii="標楷體" w:eastAsia="標楷體" w:hAnsi="標楷體"/>
        </w:rPr>
      </w:pPr>
    </w:p>
    <w:p w14:paraId="6B209E25" w14:textId="46B074CC"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w:t>
      </w:r>
      <w:r w:rsidR="000C02E5">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266128" w14:paraId="65841AB1" w14:textId="77777777" w:rsidTr="00A6079F">
        <w:tc>
          <w:tcPr>
            <w:tcW w:w="577" w:type="dxa"/>
            <w:vMerge w:val="restart"/>
            <w:tcBorders>
              <w:top w:val="single" w:sz="4" w:space="0" w:color="auto"/>
              <w:left w:val="single" w:sz="4" w:space="0" w:color="auto"/>
              <w:bottom w:val="single" w:sz="4" w:space="0" w:color="auto"/>
              <w:right w:val="single" w:sz="4" w:space="0" w:color="auto"/>
            </w:tcBorders>
            <w:hideMark/>
          </w:tcPr>
          <w:p w14:paraId="5D5FDBB0" w14:textId="77777777" w:rsidR="00266128" w:rsidRDefault="002661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417BDEA8" w14:textId="77777777" w:rsidR="00266128" w:rsidRDefault="002661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4819A634"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1B09E432"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4B450D15" w14:textId="77777777" w:rsidTr="00A6079F">
        <w:tc>
          <w:tcPr>
            <w:tcW w:w="0" w:type="auto"/>
            <w:vMerge/>
            <w:tcBorders>
              <w:top w:val="single" w:sz="4" w:space="0" w:color="auto"/>
              <w:left w:val="single" w:sz="4" w:space="0" w:color="auto"/>
              <w:bottom w:val="single" w:sz="4" w:space="0" w:color="auto"/>
              <w:right w:val="single" w:sz="4" w:space="0" w:color="auto"/>
            </w:tcBorders>
            <w:vAlign w:val="center"/>
            <w:hideMark/>
          </w:tcPr>
          <w:p w14:paraId="1800F1EA"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4D49EA" w14:textId="77777777" w:rsidR="00266128" w:rsidRDefault="002661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6B1980C7" w14:textId="77777777" w:rsidR="00266128" w:rsidRDefault="002661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4C6E4C5A" w14:textId="77777777" w:rsidR="00266128" w:rsidRDefault="002661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3E73EE7D" w14:textId="77777777" w:rsidR="00266128" w:rsidRDefault="002661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00910A6E" w14:textId="77777777" w:rsidR="00266128" w:rsidRDefault="002661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5749C958"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BE1554" w14:textId="77777777" w:rsidR="00266128" w:rsidRDefault="00266128">
            <w:pPr>
              <w:widowControl/>
              <w:rPr>
                <w:rFonts w:ascii="標楷體" w:eastAsia="標楷體" w:hAnsi="標楷體"/>
              </w:rPr>
            </w:pPr>
          </w:p>
        </w:tc>
      </w:tr>
      <w:tr w:rsidR="00266128" w14:paraId="7B5E4F02"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3313C91A" w14:textId="77777777" w:rsidR="00266128" w:rsidRDefault="002661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1916C88F" w14:textId="77777777" w:rsidR="00266128" w:rsidRDefault="002661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1A18CED3"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44C322F5" w14:textId="114360F4" w:rsidR="00266128" w:rsidRDefault="000C02E5">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0D20F496"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453E15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82E4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C134C2E" w14:textId="77777777" w:rsidR="00266128" w:rsidRDefault="00266128">
            <w:pPr>
              <w:rPr>
                <w:rFonts w:ascii="標楷體" w:eastAsia="標楷體" w:hAnsi="標楷體"/>
              </w:rPr>
            </w:pPr>
          </w:p>
        </w:tc>
      </w:tr>
      <w:tr w:rsidR="00266128" w14:paraId="0C9F0278"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6C09F8CF" w14:textId="77777777" w:rsidR="00266128" w:rsidRDefault="00266128">
            <w:pPr>
              <w:rPr>
                <w:rFonts w:ascii="標楷體" w:eastAsia="標楷體" w:hAnsi="標楷體"/>
              </w:rPr>
            </w:pPr>
            <w:r>
              <w:rPr>
                <w:rFonts w:ascii="標楷體" w:eastAsia="標楷體" w:hAnsi="標楷體" w:hint="eastAsia"/>
              </w:rPr>
              <w:t>2</w:t>
            </w:r>
          </w:p>
        </w:tc>
        <w:tc>
          <w:tcPr>
            <w:tcW w:w="976" w:type="dxa"/>
            <w:tcBorders>
              <w:top w:val="single" w:sz="4" w:space="0" w:color="auto"/>
              <w:left w:val="single" w:sz="4" w:space="0" w:color="auto"/>
              <w:bottom w:val="single" w:sz="4" w:space="0" w:color="auto"/>
              <w:right w:val="single" w:sz="4" w:space="0" w:color="auto"/>
            </w:tcBorders>
            <w:hideMark/>
          </w:tcPr>
          <w:p w14:paraId="559B0B6B" w14:textId="77777777" w:rsidR="00266128" w:rsidRDefault="002661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3811E934"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222C47DC" w14:textId="77777777" w:rsidR="00266128" w:rsidRDefault="002661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17CD7FD7"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1AE286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51EF2F"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51B524" w14:textId="77777777" w:rsidR="00266128" w:rsidRDefault="00266128">
            <w:pPr>
              <w:rPr>
                <w:rFonts w:ascii="標楷體" w:eastAsia="標楷體" w:hAnsi="標楷體"/>
              </w:rPr>
            </w:pPr>
          </w:p>
        </w:tc>
      </w:tr>
      <w:tr w:rsidR="00266128" w14:paraId="453EFA96"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4B2E67A5" w14:textId="77777777" w:rsidR="00266128" w:rsidRDefault="002661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4E4B0BAB" w14:textId="77777777" w:rsidR="00266128" w:rsidRDefault="002661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300B7A16"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3576519"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ACE5863"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217B7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89A813"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0018458" w14:textId="77777777" w:rsidR="00266128" w:rsidRDefault="00266128">
            <w:pPr>
              <w:rPr>
                <w:rFonts w:ascii="標楷體" w:eastAsia="標楷體" w:hAnsi="標楷體"/>
              </w:rPr>
            </w:pPr>
            <w:r>
              <w:rPr>
                <w:rFonts w:ascii="標楷體" w:eastAsia="標楷體" w:hAnsi="標楷體" w:hint="eastAsia"/>
              </w:rPr>
              <w:t>輸入第一筆共同借款人資料後顯示:合併申報至[戶名]</w:t>
            </w:r>
          </w:p>
        </w:tc>
      </w:tr>
      <w:tr w:rsidR="00266128" w14:paraId="6B4EB490" w14:textId="77777777" w:rsidTr="00A6079F">
        <w:tc>
          <w:tcPr>
            <w:tcW w:w="2529" w:type="dxa"/>
            <w:gridSpan w:val="3"/>
            <w:tcBorders>
              <w:top w:val="single" w:sz="4" w:space="0" w:color="auto"/>
              <w:left w:val="single" w:sz="4" w:space="0" w:color="auto"/>
              <w:bottom w:val="single" w:sz="4" w:space="0" w:color="auto"/>
              <w:right w:val="single" w:sz="4" w:space="0" w:color="auto"/>
            </w:tcBorders>
            <w:hideMark/>
          </w:tcPr>
          <w:p w14:paraId="1C20256F"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1848DE1B"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E7D6FED"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D3BA0D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95B4AB"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40BAE5" w14:textId="77777777" w:rsidR="00266128" w:rsidRDefault="00266128">
            <w:pPr>
              <w:rPr>
                <w:rFonts w:ascii="標楷體" w:eastAsia="標楷體" w:hAnsi="標楷體"/>
              </w:rPr>
            </w:pPr>
          </w:p>
        </w:tc>
      </w:tr>
      <w:tr w:rsidR="00266128" w14:paraId="5CD00738"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4571DC31" w14:textId="77777777" w:rsidR="00266128" w:rsidRDefault="002661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3C192296" w14:textId="77777777" w:rsidR="00266128" w:rsidRDefault="002661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2B50A5B7" w14:textId="77777777" w:rsidR="00266128" w:rsidRDefault="002661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4FF2336C"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9AB9D30"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7BA03F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615A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3E9B775" w14:textId="77777777" w:rsidR="00266128" w:rsidRDefault="00266128">
            <w:pPr>
              <w:rPr>
                <w:rFonts w:ascii="標楷體" w:eastAsia="標楷體" w:hAnsi="標楷體"/>
              </w:rPr>
            </w:pPr>
            <w:r>
              <w:rPr>
                <w:rFonts w:ascii="標楷體" w:eastAsia="標楷體" w:hAnsi="標楷體" w:hint="eastAsia"/>
              </w:rPr>
              <w:t>1.自動顯示</w:t>
            </w:r>
          </w:p>
          <w:p w14:paraId="782FCCC8" w14:textId="77777777" w:rsidR="00266128" w:rsidRDefault="002661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Appl.ApplNo</w:t>
            </w:r>
            <w:proofErr w:type="spellEnd"/>
          </w:p>
        </w:tc>
      </w:tr>
      <w:tr w:rsidR="00266128" w14:paraId="5DC8F22B"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33B1E535" w14:textId="77777777" w:rsidR="00266128" w:rsidRDefault="002661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4AB2F161" w14:textId="77777777" w:rsidR="00266128" w:rsidRDefault="002661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4DE2E8E2"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50D0D5B"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0C61B13"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B097887"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1979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01D081" w14:textId="77777777" w:rsidR="00266128" w:rsidRDefault="00266128">
            <w:pPr>
              <w:rPr>
                <w:rFonts w:ascii="標楷體" w:eastAsia="標楷體" w:hAnsi="標楷體"/>
              </w:rPr>
            </w:pPr>
            <w:r>
              <w:rPr>
                <w:rFonts w:ascii="標楷體" w:eastAsia="標楷體" w:hAnsi="標楷體" w:hint="eastAsia"/>
              </w:rPr>
              <w:t>1.自動顯示</w:t>
            </w:r>
          </w:p>
          <w:p w14:paraId="2CA8AB86"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711805C6"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00FF4832" w14:textId="77777777" w:rsidR="00266128" w:rsidRDefault="002661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5C816135" w14:textId="77777777" w:rsidR="00266128" w:rsidRDefault="002661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6A7B0D30"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DB5D510"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3BB8C80"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D09BB22"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CB66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4CE9052" w14:textId="77777777" w:rsidR="00266128" w:rsidRDefault="00266128">
            <w:pPr>
              <w:rPr>
                <w:rFonts w:ascii="標楷體" w:eastAsia="標楷體" w:hAnsi="標楷體"/>
              </w:rPr>
            </w:pPr>
            <w:r>
              <w:rPr>
                <w:rFonts w:ascii="標楷體" w:eastAsia="標楷體" w:hAnsi="標楷體" w:hint="eastAsia"/>
              </w:rPr>
              <w:t>1.自動顯示</w:t>
            </w:r>
          </w:p>
          <w:p w14:paraId="538359C7"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012E962B"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41A27F01" w14:textId="77777777" w:rsidR="00266128" w:rsidRDefault="002661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11EF2FCB" w14:textId="77777777" w:rsidR="00266128" w:rsidRDefault="002661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20093DD7"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961256"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14A2DAF"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C74E2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0DA46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869D246" w14:textId="77777777" w:rsidR="00266128" w:rsidRDefault="00266128">
            <w:pPr>
              <w:rPr>
                <w:rFonts w:ascii="標楷體" w:eastAsia="標楷體" w:hAnsi="標楷體"/>
              </w:rPr>
            </w:pPr>
            <w:r>
              <w:rPr>
                <w:rFonts w:ascii="標楷體" w:eastAsia="標楷體" w:hAnsi="標楷體" w:hint="eastAsia"/>
              </w:rPr>
              <w:t>1.自動顯示</w:t>
            </w:r>
          </w:p>
          <w:p w14:paraId="4EB497C1"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266128" w14:paraId="0BE12450"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734394EF" w14:textId="77777777" w:rsidR="00266128" w:rsidRDefault="002661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02B58034" w14:textId="77777777" w:rsidR="00266128" w:rsidRDefault="002661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0803EEC9"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9EC48BA"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8AEB86B"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1E59596"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A859DE"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88C8EF3" w14:textId="77777777" w:rsidR="00266128" w:rsidRDefault="00266128">
            <w:pPr>
              <w:rPr>
                <w:rFonts w:ascii="標楷體" w:eastAsia="標楷體" w:hAnsi="標楷體"/>
              </w:rPr>
            </w:pPr>
            <w:r>
              <w:rPr>
                <w:rFonts w:ascii="標楷體" w:eastAsia="標楷體" w:hAnsi="標楷體" w:hint="eastAsia"/>
              </w:rPr>
              <w:t>1.自動顯示</w:t>
            </w:r>
          </w:p>
          <w:p w14:paraId="2354EBA7" w14:textId="77777777" w:rsidR="00266128" w:rsidRDefault="002661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266128" w14:paraId="1F533F2B"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573ABED8" w14:textId="77777777" w:rsidR="00266128" w:rsidRDefault="002661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03B83DA3" w14:textId="77777777" w:rsidR="00266128" w:rsidRDefault="002661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4E214F89"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EF512E2"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4AE25951"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88963F2"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C2DD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907F676" w14:textId="77777777" w:rsidR="00266128" w:rsidRDefault="00266128">
            <w:pPr>
              <w:rPr>
                <w:rFonts w:ascii="標楷體" w:eastAsia="標楷體" w:hAnsi="標楷體"/>
              </w:rPr>
            </w:pPr>
            <w:r>
              <w:rPr>
                <w:rFonts w:ascii="標楷體" w:eastAsia="標楷體" w:hAnsi="標楷體" w:hint="eastAsia"/>
              </w:rPr>
              <w:t>1.自動顯示</w:t>
            </w:r>
          </w:p>
          <w:p w14:paraId="3186E6DB"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6C89D709"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57AB25C4" w14:textId="77777777" w:rsidR="00266128" w:rsidRDefault="002661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5BD4C58A" w14:textId="77777777" w:rsidR="00266128" w:rsidRDefault="002661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0CAB2A35"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7EFC63"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BA5203B"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8D24F19"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15FDA"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C370C14" w14:textId="77777777" w:rsidR="00266128" w:rsidRDefault="00266128">
            <w:pPr>
              <w:rPr>
                <w:rFonts w:ascii="標楷體" w:eastAsia="標楷體" w:hAnsi="標楷體"/>
              </w:rPr>
            </w:pPr>
            <w:r>
              <w:rPr>
                <w:rFonts w:ascii="標楷體" w:eastAsia="標楷體" w:hAnsi="標楷體" w:hint="eastAsia"/>
              </w:rPr>
              <w:t>1.自動顯示</w:t>
            </w:r>
          </w:p>
          <w:p w14:paraId="66D74BF5"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2BD32BB2" w14:textId="77777777" w:rsidTr="00A6079F">
        <w:tc>
          <w:tcPr>
            <w:tcW w:w="577" w:type="dxa"/>
            <w:tcBorders>
              <w:top w:val="single" w:sz="4" w:space="0" w:color="auto"/>
              <w:left w:val="single" w:sz="4" w:space="0" w:color="auto"/>
              <w:bottom w:val="single" w:sz="4" w:space="0" w:color="auto"/>
              <w:right w:val="single" w:sz="4" w:space="0" w:color="auto"/>
            </w:tcBorders>
            <w:hideMark/>
          </w:tcPr>
          <w:p w14:paraId="7F0B56B9" w14:textId="77777777" w:rsidR="00266128" w:rsidRDefault="002661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710AEB1E" w14:textId="77777777" w:rsidR="00266128" w:rsidRDefault="002661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4AEADE1A" w14:textId="77777777" w:rsidR="00266128" w:rsidRDefault="002661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2F575D32" w14:textId="77777777" w:rsidR="00266128" w:rsidRDefault="002661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459F0129" w14:textId="77777777" w:rsidR="00266128" w:rsidRDefault="002661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FFC4BF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FC682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A338272" w14:textId="77777777" w:rsidR="00266128" w:rsidRDefault="00266128">
            <w:pPr>
              <w:rPr>
                <w:rFonts w:ascii="標楷體" w:eastAsia="標楷體" w:hAnsi="標楷體"/>
              </w:rPr>
            </w:pPr>
            <w:r>
              <w:rPr>
                <w:rFonts w:ascii="標楷體" w:eastAsia="標楷體" w:hAnsi="標楷體" w:hint="eastAsia"/>
              </w:rPr>
              <w:t>1.自動顯示</w:t>
            </w:r>
          </w:p>
          <w:p w14:paraId="35201BB1"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r w:rsidR="000C02E5" w14:paraId="6C46FB75" w14:textId="77777777" w:rsidTr="00A6079F">
        <w:tc>
          <w:tcPr>
            <w:tcW w:w="3209" w:type="dxa"/>
            <w:gridSpan w:val="4"/>
            <w:tcBorders>
              <w:top w:val="single" w:sz="4" w:space="0" w:color="auto"/>
              <w:left w:val="single" w:sz="4" w:space="0" w:color="auto"/>
              <w:bottom w:val="single" w:sz="4" w:space="0" w:color="auto"/>
              <w:right w:val="single" w:sz="4" w:space="0" w:color="auto"/>
            </w:tcBorders>
          </w:tcPr>
          <w:p w14:paraId="054E941E" w14:textId="6025BA40" w:rsidR="000C02E5" w:rsidRDefault="000C02E5">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29503A3" w14:textId="77777777" w:rsidR="000C02E5" w:rsidRDefault="000C02E5">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9B95BA9" w14:textId="77777777" w:rsidR="000C02E5" w:rsidRDefault="000C02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FE14E5" w14:textId="77777777" w:rsidR="000C02E5" w:rsidRDefault="000C02E5">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C747F5E" w14:textId="77777777" w:rsidR="000C02E5" w:rsidRDefault="000C02E5">
            <w:pPr>
              <w:rPr>
                <w:rFonts w:ascii="標楷體" w:eastAsia="標楷體" w:hAnsi="標楷體"/>
              </w:rPr>
            </w:pPr>
          </w:p>
        </w:tc>
      </w:tr>
      <w:tr w:rsidR="00863A32" w14:paraId="7D06FB3D" w14:textId="77777777" w:rsidTr="00A6079F">
        <w:tc>
          <w:tcPr>
            <w:tcW w:w="577" w:type="dxa"/>
            <w:tcBorders>
              <w:top w:val="single" w:sz="4" w:space="0" w:color="auto"/>
              <w:left w:val="single" w:sz="4" w:space="0" w:color="auto"/>
              <w:bottom w:val="single" w:sz="4" w:space="0" w:color="auto"/>
              <w:right w:val="single" w:sz="4" w:space="0" w:color="auto"/>
            </w:tcBorders>
          </w:tcPr>
          <w:p w14:paraId="60480E11" w14:textId="7D35E2E7" w:rsidR="00863A32" w:rsidRDefault="00863A32" w:rsidP="00863A32">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47508215" w14:textId="174EB5CD" w:rsidR="00863A32" w:rsidRDefault="00863A32" w:rsidP="00863A32">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769B4CA6" w14:textId="77777777" w:rsidR="00863A32" w:rsidRDefault="00863A32" w:rsidP="00863A32">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3ED86129" w14:textId="77777777" w:rsidR="00863A32" w:rsidRDefault="00863A32" w:rsidP="00863A32">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E142841" w14:textId="77777777" w:rsidR="00863A32" w:rsidRDefault="00863A32" w:rsidP="00863A32">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6590E98" w14:textId="77777777" w:rsidR="00863A32" w:rsidRDefault="00863A32" w:rsidP="00863A3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91B3EA" w14:textId="41A132F1" w:rsidR="00863A32" w:rsidRDefault="00863A32" w:rsidP="00863A32">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50EB64E7" w14:textId="77777777" w:rsidR="00863A32" w:rsidRDefault="00863A32" w:rsidP="00863A32">
            <w:pPr>
              <w:rPr>
                <w:rFonts w:ascii="標楷體" w:eastAsia="標楷體" w:hAnsi="標楷體"/>
              </w:rPr>
            </w:pPr>
            <w:r>
              <w:rPr>
                <w:rFonts w:ascii="標楷體" w:eastAsia="標楷體" w:hAnsi="標楷體" w:hint="eastAsia"/>
              </w:rPr>
              <w:t>1.自動顯示</w:t>
            </w:r>
          </w:p>
          <w:p w14:paraId="1DAFD18E" w14:textId="718ACA2E" w:rsidR="00863A32" w:rsidRDefault="00863A32" w:rsidP="00863A32">
            <w:pPr>
              <w:rPr>
                <w:rFonts w:ascii="標楷體" w:eastAsia="標楷體" w:hAnsi="標楷體"/>
              </w:rPr>
            </w:pPr>
            <w:r>
              <w:rPr>
                <w:rFonts w:ascii="標楷體" w:eastAsia="標楷體" w:hAnsi="標楷體" w:hint="eastAsia"/>
              </w:rPr>
              <w:t>2.CustMain.CustName</w:t>
            </w:r>
          </w:p>
        </w:tc>
      </w:tr>
      <w:tr w:rsidR="00863A32" w14:paraId="786062EF" w14:textId="77777777" w:rsidTr="00A6079F">
        <w:tc>
          <w:tcPr>
            <w:tcW w:w="577" w:type="dxa"/>
            <w:tcBorders>
              <w:top w:val="single" w:sz="4" w:space="0" w:color="auto"/>
              <w:left w:val="single" w:sz="4" w:space="0" w:color="auto"/>
              <w:bottom w:val="single" w:sz="4" w:space="0" w:color="auto"/>
              <w:right w:val="single" w:sz="4" w:space="0" w:color="auto"/>
            </w:tcBorders>
          </w:tcPr>
          <w:p w14:paraId="41BAD67D" w14:textId="602C2D9A" w:rsidR="00863A32" w:rsidRDefault="00863A32" w:rsidP="00863A32">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37C35D97" w14:textId="19DE55EC" w:rsidR="00863A32" w:rsidRDefault="00863A32" w:rsidP="00863A32">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5CEA3E13" w14:textId="77777777" w:rsidR="00863A32" w:rsidRDefault="00863A32" w:rsidP="00863A32">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215C3F0A" w14:textId="77777777" w:rsidR="00863A32" w:rsidRDefault="00863A32" w:rsidP="00863A32">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AEB17D4" w14:textId="77777777" w:rsidR="00863A32" w:rsidRDefault="00863A32" w:rsidP="00863A32">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7FE1EDE" w14:textId="77777777" w:rsidR="00863A32" w:rsidRDefault="00863A32" w:rsidP="00863A3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F3186B" w14:textId="01930492" w:rsidR="00863A32" w:rsidRDefault="00863A32" w:rsidP="00863A32">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47B45DD" w14:textId="77777777" w:rsidR="00863A32" w:rsidRDefault="00863A32" w:rsidP="00863A32">
            <w:pPr>
              <w:rPr>
                <w:rFonts w:ascii="標楷體" w:eastAsia="標楷體" w:hAnsi="標楷體"/>
              </w:rPr>
            </w:pPr>
            <w:r>
              <w:rPr>
                <w:rFonts w:ascii="標楷體" w:eastAsia="標楷體" w:hAnsi="標楷體" w:hint="eastAsia"/>
              </w:rPr>
              <w:t>1.自動顯示</w:t>
            </w:r>
          </w:p>
          <w:p w14:paraId="6AFC9EAE" w14:textId="38341291" w:rsidR="00863A32" w:rsidRDefault="00863A32" w:rsidP="00863A32">
            <w:pPr>
              <w:rPr>
                <w:rFonts w:ascii="標楷體" w:eastAsia="標楷體" w:hAnsi="標楷體"/>
              </w:rPr>
            </w:pPr>
            <w:r>
              <w:rPr>
                <w:rFonts w:ascii="標楷體" w:eastAsia="標楷體" w:hAnsi="標楷體" w:hint="eastAsia"/>
              </w:rPr>
              <w:t>2.CustMain.CustName</w:t>
            </w:r>
          </w:p>
        </w:tc>
      </w:tr>
      <w:tr w:rsidR="00A6079F" w14:paraId="3152C51D" w14:textId="77777777" w:rsidTr="00A6079F">
        <w:tc>
          <w:tcPr>
            <w:tcW w:w="577" w:type="dxa"/>
            <w:tcBorders>
              <w:top w:val="single" w:sz="4" w:space="0" w:color="auto"/>
              <w:left w:val="single" w:sz="4" w:space="0" w:color="auto"/>
              <w:bottom w:val="single" w:sz="4" w:space="0" w:color="auto"/>
              <w:right w:val="single" w:sz="4" w:space="0" w:color="auto"/>
            </w:tcBorders>
          </w:tcPr>
          <w:p w14:paraId="2B5C65B6" w14:textId="0023139C" w:rsidR="00A6079F" w:rsidRDefault="00A6079F" w:rsidP="00A6079F">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12B6B8FB" w14:textId="5CB3EE7C" w:rsidR="00A6079F" w:rsidRDefault="00A6079F" w:rsidP="00A6079F">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06E34210" w14:textId="77777777" w:rsidR="00A6079F" w:rsidRDefault="00A6079F" w:rsidP="00A6079F">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576A2139" w14:textId="77777777" w:rsidR="00A6079F" w:rsidRDefault="00A6079F" w:rsidP="00A6079F">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DD0F3D4" w14:textId="77777777" w:rsidR="00A6079F" w:rsidRDefault="00A6079F" w:rsidP="00A6079F">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D897781" w14:textId="54270C38" w:rsidR="00A6079F" w:rsidRDefault="00A6079F" w:rsidP="00A6079F">
            <w:pPr>
              <w:rPr>
                <w:rFonts w:ascii="標楷體" w:eastAsia="標楷體" w:hAnsi="標楷體"/>
              </w:rPr>
            </w:pPr>
            <w:r>
              <w:rPr>
                <w:rFonts w:ascii="標楷體" w:eastAsia="標楷體" w:hAnsi="標楷體" w:cs="細明體" w:hint="eastAsia"/>
                <w:spacing w:val="15"/>
                <w:kern w:val="0"/>
              </w:rPr>
              <w:t>(</w:t>
            </w:r>
            <w:proofErr w:type="spellStart"/>
            <w:r w:rsidRPr="00F00763">
              <w:rPr>
                <w:rFonts w:ascii="標楷體" w:eastAsia="標楷體" w:hAnsi="標楷體"/>
              </w:rPr>
              <w:t>CdGuarantor</w:t>
            </w:r>
            <w:proofErr w:type="spellEnd"/>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3DBA43A4" w14:textId="790C9216" w:rsidR="00A6079F" w:rsidRDefault="00A6079F" w:rsidP="00A6079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C1B1C3" w14:textId="724D5CB6" w:rsidR="00A6079F" w:rsidRDefault="00A6079F" w:rsidP="00A6079F">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1CEAA2BD" w14:textId="77777777" w:rsidR="00A6079F" w:rsidRPr="00456B60" w:rsidRDefault="00A6079F" w:rsidP="00A6079F">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ACD4EBE" w14:textId="7071E06F" w:rsidR="00A6079F" w:rsidRDefault="00A6079F" w:rsidP="00A6079F">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7A29AE30" w14:textId="77777777" w:rsidR="008D44A7" w:rsidRDefault="008D44A7" w:rsidP="008D44A7">
      <w:pPr>
        <w:rPr>
          <w:rFonts w:ascii="標楷體" w:eastAsia="標楷體" w:hAnsi="標楷體"/>
        </w:rPr>
      </w:pPr>
    </w:p>
    <w:p w14:paraId="2C0C5CDA" w14:textId="4AF22444" w:rsidR="008D44A7" w:rsidRDefault="008D44A7" w:rsidP="008D44A7">
      <w:pPr>
        <w:rPr>
          <w:rFonts w:ascii="標楷體" w:eastAsia="標楷體" w:hAnsi="標楷體"/>
        </w:rPr>
      </w:pPr>
      <w:r>
        <w:rPr>
          <w:rFonts w:ascii="標楷體" w:eastAsia="標楷體" w:hAnsi="標楷體"/>
        </w:rPr>
        <w:br w:type="page"/>
      </w:r>
    </w:p>
    <w:p w14:paraId="7EB4312F" w14:textId="77777777" w:rsidR="000C02E5" w:rsidRDefault="000C02E5" w:rsidP="000C02E5">
      <w:pPr>
        <w:pStyle w:val="7"/>
        <w:numPr>
          <w:ilvl w:val="6"/>
          <w:numId w:val="71"/>
        </w:numPr>
        <w:ind w:left="960" w:hanging="480"/>
      </w:pPr>
      <w:proofErr w:type="spellStart"/>
      <w:r>
        <w:rPr>
          <w:rFonts w:ascii="標楷體" w:hAnsi="標楷體" w:hint="eastAsia"/>
        </w:rPr>
        <w:t>UI畫面</w:t>
      </w:r>
      <w:r>
        <w:rPr>
          <w:rFonts w:ascii="標楷體" w:hAnsi="標楷體" w:hint="eastAsia"/>
          <w:lang w:eastAsia="zh-TW"/>
        </w:rPr>
        <w:t>-刪除</w:t>
      </w:r>
      <w:proofErr w:type="spellEnd"/>
    </w:p>
    <w:p w14:paraId="61CFD368" w14:textId="77777777" w:rsidR="000C02E5" w:rsidRDefault="000C02E5" w:rsidP="000C02E5">
      <w:pPr>
        <w:rPr>
          <w:rFonts w:ascii="標楷體" w:eastAsia="標楷體" w:hAnsi="標楷體"/>
        </w:rPr>
      </w:pPr>
      <w:r>
        <w:rPr>
          <w:rFonts w:ascii="標楷體" w:eastAsia="標楷體" w:hAnsi="標楷體" w:hint="eastAsia"/>
        </w:rPr>
        <w:t>輸入畫面：</w:t>
      </w:r>
    </w:p>
    <w:p w14:paraId="7CEE2168" w14:textId="69B15BE3" w:rsidR="000C02E5" w:rsidRDefault="002D2C6C" w:rsidP="000C02E5">
      <w:pPr>
        <w:rPr>
          <w:rFonts w:ascii="標楷體" w:eastAsia="標楷體" w:hAnsi="標楷體"/>
        </w:rPr>
      </w:pPr>
      <w:r w:rsidRPr="002D2C6C">
        <w:rPr>
          <w:rFonts w:ascii="標楷體" w:eastAsia="標楷體" w:hAnsi="標楷體"/>
          <w:noProof/>
        </w:rPr>
        <w:drawing>
          <wp:inline distT="0" distB="0" distL="0" distR="0" wp14:anchorId="563EA606" wp14:editId="4FE4C6E1">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0560751" wp14:editId="5D48238A">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6479540" cy="2304415"/>
                    </a:xfrm>
                    <a:prstGeom prst="rect">
                      <a:avLst/>
                    </a:prstGeom>
                  </pic:spPr>
                </pic:pic>
              </a:graphicData>
            </a:graphic>
          </wp:inline>
        </w:drawing>
      </w:r>
    </w:p>
    <w:p w14:paraId="568490CF" w14:textId="77777777" w:rsidR="000C02E5" w:rsidRDefault="000C02E5" w:rsidP="000C02E5">
      <w:pPr>
        <w:rPr>
          <w:rFonts w:ascii="標楷體" w:eastAsia="標楷體" w:hAnsi="標楷體"/>
        </w:rPr>
      </w:pPr>
    </w:p>
    <w:p w14:paraId="36B4431F" w14:textId="77777777" w:rsidR="000C02E5" w:rsidRDefault="000C02E5" w:rsidP="000C02E5">
      <w:pPr>
        <w:pStyle w:val="a"/>
      </w:pPr>
      <w:r>
        <w:rPr>
          <w:rFonts w:hint="eastAsia"/>
        </w:rPr>
        <w:t>輸入畫面按鈕說明</w:t>
      </w:r>
      <w:r>
        <w:rPr>
          <w:rFonts w:hint="eastAsia"/>
          <w:lang w:eastAsia="zh-TW"/>
        </w:rPr>
        <w:t>-</w:t>
      </w:r>
      <w:r>
        <w:rPr>
          <w:rFonts w:hint="eastAsia"/>
        </w:rPr>
        <w:t>刪除</w:t>
      </w:r>
    </w:p>
    <w:p w14:paraId="3C7FC1A5" w14:textId="77777777" w:rsidR="000C02E5" w:rsidRDefault="000C02E5" w:rsidP="000C02E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0C02E5" w14:paraId="2290E431" w14:textId="77777777" w:rsidTr="00A65FE5">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34B86D" w14:textId="77777777" w:rsidR="000C02E5" w:rsidRDefault="000C02E5" w:rsidP="00A65FE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D93ED23" w14:textId="77777777" w:rsidR="000C02E5" w:rsidRDefault="000C02E5" w:rsidP="00A65FE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EFD32C2" w14:textId="77777777" w:rsidR="000C02E5" w:rsidRDefault="000C02E5" w:rsidP="00A65FE5">
            <w:pPr>
              <w:jc w:val="center"/>
              <w:rPr>
                <w:rFonts w:ascii="標楷體" w:eastAsia="標楷體" w:hAnsi="標楷體"/>
              </w:rPr>
            </w:pPr>
            <w:r>
              <w:rPr>
                <w:rFonts w:ascii="標楷體" w:eastAsia="標楷體" w:hAnsi="標楷體" w:hint="eastAsia"/>
                <w:lang w:eastAsia="zh-HK"/>
              </w:rPr>
              <w:t>功能說明</w:t>
            </w:r>
          </w:p>
        </w:tc>
      </w:tr>
      <w:tr w:rsidR="000C02E5" w14:paraId="716488DB" w14:textId="77777777" w:rsidTr="00A65FE5">
        <w:tc>
          <w:tcPr>
            <w:tcW w:w="851" w:type="dxa"/>
            <w:tcBorders>
              <w:top w:val="single" w:sz="4" w:space="0" w:color="auto"/>
              <w:left w:val="single" w:sz="4" w:space="0" w:color="auto"/>
              <w:bottom w:val="single" w:sz="4" w:space="0" w:color="auto"/>
              <w:right w:val="single" w:sz="4" w:space="0" w:color="auto"/>
            </w:tcBorders>
          </w:tcPr>
          <w:p w14:paraId="2B8EE99E" w14:textId="77777777" w:rsidR="000C02E5" w:rsidRDefault="000C02E5" w:rsidP="000C02E5">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4A5269F" w14:textId="77777777" w:rsidR="000C02E5" w:rsidRDefault="000C02E5" w:rsidP="00A65FE5">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EC75B87" w14:textId="77777777" w:rsidR="000C02E5" w:rsidRDefault="000C02E5" w:rsidP="00A65FE5">
            <w:pPr>
              <w:ind w:left="314" w:hangingChars="131" w:hanging="314"/>
              <w:rPr>
                <w:rFonts w:ascii="標楷體" w:eastAsia="標楷體" w:hAnsi="標楷體"/>
              </w:rPr>
            </w:pPr>
            <w:r>
              <w:rPr>
                <w:rFonts w:ascii="標楷體" w:eastAsia="標楷體" w:hAnsi="標楷體" w:hint="eastAsia"/>
              </w:rPr>
              <w:t>&lt;&lt;檢查說明&gt;&gt;</w:t>
            </w:r>
          </w:p>
          <w:p w14:paraId="710F4BF7" w14:textId="77777777" w:rsidR="000C02E5" w:rsidRDefault="000C02E5" w:rsidP="00A65FE5">
            <w:pPr>
              <w:ind w:left="314" w:hangingChars="131" w:hanging="314"/>
              <w:rPr>
                <w:rFonts w:ascii="標楷體" w:eastAsia="標楷體" w:hAnsi="標楷體"/>
              </w:rPr>
            </w:pPr>
            <w:r>
              <w:rPr>
                <w:rFonts w:ascii="標楷體" w:eastAsia="標楷體" w:hAnsi="標楷體" w:hint="eastAsia"/>
              </w:rPr>
              <w:t>1.此交易需主管刷卡</w:t>
            </w:r>
          </w:p>
          <w:p w14:paraId="72E241BB" w14:textId="77777777" w:rsidR="000C02E5" w:rsidRDefault="000C02E5" w:rsidP="00A65FE5">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D009EA3" w14:textId="77777777" w:rsidR="000C02E5" w:rsidRDefault="000C02E5" w:rsidP="00A65FE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D2CF39" w14:textId="77777777" w:rsidR="000C02E5" w:rsidRDefault="000C02E5" w:rsidP="00A65FE5">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0C02E5" w14:paraId="4D554B74" w14:textId="77777777" w:rsidTr="00A65FE5">
        <w:tc>
          <w:tcPr>
            <w:tcW w:w="851" w:type="dxa"/>
            <w:tcBorders>
              <w:top w:val="single" w:sz="4" w:space="0" w:color="auto"/>
              <w:left w:val="single" w:sz="4" w:space="0" w:color="auto"/>
              <w:bottom w:val="single" w:sz="4" w:space="0" w:color="auto"/>
              <w:right w:val="single" w:sz="4" w:space="0" w:color="auto"/>
            </w:tcBorders>
          </w:tcPr>
          <w:p w14:paraId="38E340E1" w14:textId="77777777" w:rsidR="000C02E5" w:rsidRDefault="000C02E5" w:rsidP="000C02E5">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3CD361" w14:textId="77777777" w:rsidR="000C02E5" w:rsidRDefault="000C02E5" w:rsidP="00A65FE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85E956" w14:textId="77777777" w:rsidR="000C02E5" w:rsidRDefault="000C02E5" w:rsidP="00A65FE5">
            <w:pPr>
              <w:rPr>
                <w:rFonts w:ascii="標楷體" w:eastAsia="標楷體" w:hAnsi="標楷體"/>
                <w:lang w:eastAsia="zh-HK"/>
              </w:rPr>
            </w:pPr>
            <w:r>
              <w:rPr>
                <w:rFonts w:ascii="標楷體" w:eastAsia="標楷體" w:hAnsi="標楷體" w:hint="eastAsia"/>
                <w:lang w:eastAsia="zh-HK"/>
              </w:rPr>
              <w:t>關閉此刪除畫面</w:t>
            </w:r>
          </w:p>
        </w:tc>
      </w:tr>
    </w:tbl>
    <w:p w14:paraId="5C3C83DB" w14:textId="77777777" w:rsidR="000C02E5" w:rsidRDefault="000C02E5" w:rsidP="000C02E5">
      <w:pPr>
        <w:rPr>
          <w:rFonts w:ascii="標楷體" w:eastAsia="標楷體" w:hAnsi="標楷體"/>
        </w:rPr>
      </w:pPr>
    </w:p>
    <w:p w14:paraId="189B617F" w14:textId="77777777" w:rsidR="000C02E5" w:rsidRDefault="000C02E5" w:rsidP="000C02E5">
      <w:pPr>
        <w:rPr>
          <w:rFonts w:ascii="標楷體" w:eastAsia="標楷體" w:hAnsi="標楷體"/>
        </w:rPr>
      </w:pPr>
    </w:p>
    <w:p w14:paraId="1BF7FF0F" w14:textId="77777777" w:rsidR="000C02E5" w:rsidRDefault="000C02E5" w:rsidP="000C02E5">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0C02E5" w14:paraId="0696A420" w14:textId="77777777" w:rsidTr="00A6079F">
        <w:tc>
          <w:tcPr>
            <w:tcW w:w="591" w:type="dxa"/>
            <w:vMerge w:val="restart"/>
            <w:tcBorders>
              <w:top w:val="single" w:sz="4" w:space="0" w:color="auto"/>
              <w:left w:val="single" w:sz="4" w:space="0" w:color="auto"/>
              <w:bottom w:val="single" w:sz="4" w:space="0" w:color="auto"/>
              <w:right w:val="single" w:sz="4" w:space="0" w:color="auto"/>
            </w:tcBorders>
            <w:hideMark/>
          </w:tcPr>
          <w:p w14:paraId="1400A597" w14:textId="77777777" w:rsidR="000C02E5" w:rsidRDefault="000C02E5" w:rsidP="00A65FE5">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77DD3BBD" w14:textId="77777777" w:rsidR="000C02E5" w:rsidRDefault="000C02E5" w:rsidP="00A65FE5">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7D49B01A" w14:textId="77777777" w:rsidR="000C02E5" w:rsidRDefault="000C02E5" w:rsidP="00A65FE5">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0EF5CBC3" w14:textId="77777777" w:rsidR="000C02E5" w:rsidRDefault="000C02E5" w:rsidP="00A65FE5">
            <w:pPr>
              <w:rPr>
                <w:rFonts w:ascii="標楷體" w:eastAsia="標楷體" w:hAnsi="標楷體"/>
              </w:rPr>
            </w:pPr>
            <w:r>
              <w:rPr>
                <w:rFonts w:ascii="標楷體" w:eastAsia="標楷體" w:hAnsi="標楷體" w:hint="eastAsia"/>
              </w:rPr>
              <w:t>處理邏輯及注意事項</w:t>
            </w:r>
          </w:p>
        </w:tc>
      </w:tr>
      <w:tr w:rsidR="000C02E5" w14:paraId="2E6410BD" w14:textId="77777777" w:rsidTr="00A6079F">
        <w:tc>
          <w:tcPr>
            <w:tcW w:w="0" w:type="auto"/>
            <w:vMerge/>
            <w:tcBorders>
              <w:top w:val="single" w:sz="4" w:space="0" w:color="auto"/>
              <w:left w:val="single" w:sz="4" w:space="0" w:color="auto"/>
              <w:bottom w:val="single" w:sz="4" w:space="0" w:color="auto"/>
              <w:right w:val="single" w:sz="4" w:space="0" w:color="auto"/>
            </w:tcBorders>
            <w:vAlign w:val="center"/>
            <w:hideMark/>
          </w:tcPr>
          <w:p w14:paraId="5C232083" w14:textId="77777777" w:rsidR="000C02E5" w:rsidRDefault="000C02E5" w:rsidP="00A65FE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326F8" w14:textId="77777777" w:rsidR="000C02E5" w:rsidRDefault="000C02E5" w:rsidP="00A65FE5">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701AC8B7" w14:textId="77777777" w:rsidR="000C02E5" w:rsidRDefault="000C02E5" w:rsidP="00A65FE5">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4E92FF67" w14:textId="77777777" w:rsidR="000C02E5" w:rsidRDefault="000C02E5" w:rsidP="00A65FE5">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785CF40C" w14:textId="77777777" w:rsidR="000C02E5" w:rsidRDefault="000C02E5" w:rsidP="00A65FE5">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210B6433" w14:textId="77777777" w:rsidR="000C02E5" w:rsidRDefault="000C02E5" w:rsidP="00A65FE5">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4D0FCB79" w14:textId="77777777" w:rsidR="000C02E5" w:rsidRDefault="000C02E5" w:rsidP="00A65FE5">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DBDB7" w14:textId="77777777" w:rsidR="000C02E5" w:rsidRDefault="000C02E5" w:rsidP="00A65FE5">
            <w:pPr>
              <w:widowControl/>
              <w:rPr>
                <w:rFonts w:ascii="標楷體" w:eastAsia="標楷體" w:hAnsi="標楷體"/>
              </w:rPr>
            </w:pPr>
          </w:p>
        </w:tc>
      </w:tr>
      <w:tr w:rsidR="000C02E5" w14:paraId="4454018C"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4FE2F4DB" w14:textId="77777777" w:rsidR="000C02E5" w:rsidRDefault="000C02E5" w:rsidP="00A65FE5">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50D8595D" w14:textId="77777777" w:rsidR="000C02E5" w:rsidRDefault="000C02E5" w:rsidP="00A65FE5">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16E91C87"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07F8356C" w14:textId="77777777" w:rsidR="000C02E5" w:rsidRDefault="000C02E5" w:rsidP="00A65FE5">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826238F"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2F0F0C"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6120FF"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B3B7DC0" w14:textId="77777777" w:rsidR="000C02E5" w:rsidRDefault="000C02E5" w:rsidP="00A65FE5">
            <w:pPr>
              <w:rPr>
                <w:rFonts w:ascii="標楷體" w:eastAsia="標楷體" w:hAnsi="標楷體"/>
              </w:rPr>
            </w:pPr>
          </w:p>
        </w:tc>
      </w:tr>
      <w:tr w:rsidR="000C02E5" w14:paraId="228E839C"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65CC26AF" w14:textId="77777777" w:rsidR="000C02E5" w:rsidRDefault="000C02E5" w:rsidP="00A65FE5">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3F4E4B5" w14:textId="77777777" w:rsidR="000C02E5" w:rsidRDefault="000C02E5" w:rsidP="00A65FE5">
            <w:pPr>
              <w:rPr>
                <w:rFonts w:ascii="標楷體" w:eastAsia="標楷體" w:hAnsi="標楷體"/>
              </w:rPr>
            </w:pPr>
            <w:r>
              <w:rPr>
                <w:rFonts w:ascii="標楷體" w:eastAsia="標楷體" w:hAnsi="標楷體" w:hint="eastAsia"/>
              </w:rPr>
              <w:t>是否合併申報</w:t>
            </w:r>
          </w:p>
        </w:tc>
        <w:tc>
          <w:tcPr>
            <w:tcW w:w="1031" w:type="dxa"/>
            <w:tcBorders>
              <w:top w:val="single" w:sz="4" w:space="0" w:color="auto"/>
              <w:left w:val="single" w:sz="4" w:space="0" w:color="auto"/>
              <w:bottom w:val="single" w:sz="4" w:space="0" w:color="auto"/>
              <w:right w:val="single" w:sz="4" w:space="0" w:color="auto"/>
            </w:tcBorders>
          </w:tcPr>
          <w:p w14:paraId="44F6EB7D"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4FB4FE4A" w14:textId="77777777" w:rsidR="000C02E5" w:rsidRDefault="000C02E5" w:rsidP="00A65FE5">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D8C3B97"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7D70079"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39FC18"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1891244" w14:textId="77777777" w:rsidR="000C02E5" w:rsidRDefault="000C02E5" w:rsidP="00A65FE5">
            <w:pPr>
              <w:rPr>
                <w:rFonts w:ascii="標楷體" w:eastAsia="標楷體" w:hAnsi="標楷體"/>
              </w:rPr>
            </w:pPr>
          </w:p>
        </w:tc>
      </w:tr>
      <w:tr w:rsidR="000C02E5" w14:paraId="628B3E49"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505BC765" w14:textId="77777777" w:rsidR="000C02E5" w:rsidRDefault="000C02E5" w:rsidP="00A65FE5">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6BFD51B8" w14:textId="77777777" w:rsidR="000C02E5" w:rsidRDefault="000C02E5" w:rsidP="00A65FE5">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034EC7D"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615FF0"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7AA3CA6"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8E58A91"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01A37B" w14:textId="77777777" w:rsidR="000C02E5" w:rsidRDefault="000C02E5" w:rsidP="00A65FE5">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E99878" w14:textId="77777777" w:rsidR="000C02E5" w:rsidRDefault="000C02E5" w:rsidP="00A65FE5">
            <w:pPr>
              <w:rPr>
                <w:rFonts w:ascii="標楷體" w:eastAsia="標楷體" w:hAnsi="標楷體"/>
              </w:rPr>
            </w:pPr>
            <w:r>
              <w:rPr>
                <w:rFonts w:ascii="標楷體" w:eastAsia="標楷體" w:hAnsi="標楷體" w:hint="eastAsia"/>
              </w:rPr>
              <w:t>輸入第一筆共同借款人資料後顯示:合併申報至[戶名]</w:t>
            </w:r>
          </w:p>
        </w:tc>
      </w:tr>
      <w:tr w:rsidR="000C02E5" w14:paraId="7FB67ED0" w14:textId="77777777" w:rsidTr="00A6079F">
        <w:tc>
          <w:tcPr>
            <w:tcW w:w="2653" w:type="dxa"/>
            <w:gridSpan w:val="3"/>
            <w:tcBorders>
              <w:top w:val="single" w:sz="4" w:space="0" w:color="auto"/>
              <w:left w:val="single" w:sz="4" w:space="0" w:color="auto"/>
              <w:bottom w:val="single" w:sz="4" w:space="0" w:color="auto"/>
              <w:right w:val="single" w:sz="4" w:space="0" w:color="auto"/>
            </w:tcBorders>
            <w:hideMark/>
          </w:tcPr>
          <w:p w14:paraId="12E158C1" w14:textId="77777777" w:rsidR="000C02E5" w:rsidRDefault="000C02E5" w:rsidP="00A65FE5">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6A169C9B"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082E4DE"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892C41C"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7A2722" w14:textId="77777777" w:rsidR="000C02E5" w:rsidRDefault="000C02E5" w:rsidP="00A65FE5">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3C3B29" w14:textId="77777777" w:rsidR="000C02E5" w:rsidRDefault="000C02E5" w:rsidP="00A65FE5">
            <w:pPr>
              <w:rPr>
                <w:rFonts w:ascii="標楷體" w:eastAsia="標楷體" w:hAnsi="標楷體"/>
              </w:rPr>
            </w:pPr>
          </w:p>
        </w:tc>
      </w:tr>
      <w:tr w:rsidR="000C02E5" w14:paraId="6299FB86"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172BF98F" w14:textId="77777777" w:rsidR="000C02E5" w:rsidRDefault="000C02E5" w:rsidP="00A65FE5">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D11B081" w14:textId="77777777" w:rsidR="000C02E5" w:rsidRDefault="000C02E5" w:rsidP="00A65FE5">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7AACF843" w14:textId="77777777" w:rsidR="000C02E5" w:rsidRDefault="000C02E5" w:rsidP="00A65FE5">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58BD1368"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9E5A5D"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DFD9CF8"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7BA140"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2E5CED9" w14:textId="77777777" w:rsidR="000C02E5" w:rsidRDefault="000C02E5" w:rsidP="00A65FE5">
            <w:pPr>
              <w:rPr>
                <w:rFonts w:ascii="標楷體" w:eastAsia="標楷體" w:hAnsi="標楷體"/>
              </w:rPr>
            </w:pPr>
            <w:r>
              <w:rPr>
                <w:rFonts w:ascii="標楷體" w:eastAsia="標楷體" w:hAnsi="標楷體" w:hint="eastAsia"/>
              </w:rPr>
              <w:t>1.自動顯示</w:t>
            </w:r>
          </w:p>
          <w:p w14:paraId="153D0FF6" w14:textId="77777777" w:rsidR="000C02E5" w:rsidRDefault="000C02E5" w:rsidP="00A65FE5">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Appl.ApplNo</w:t>
            </w:r>
            <w:proofErr w:type="spellEnd"/>
          </w:p>
        </w:tc>
      </w:tr>
      <w:tr w:rsidR="000C02E5" w14:paraId="30714EC0"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4853357F" w14:textId="77777777" w:rsidR="000C02E5" w:rsidRDefault="000C02E5" w:rsidP="00A65FE5">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B381F9B" w14:textId="77777777" w:rsidR="000C02E5" w:rsidRDefault="000C02E5" w:rsidP="00A65FE5">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7321484F"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EDFF815"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13D215C"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1359732"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F62BA8"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1F5CBB5" w14:textId="77777777" w:rsidR="000C02E5" w:rsidRDefault="000C02E5" w:rsidP="00A65FE5">
            <w:pPr>
              <w:rPr>
                <w:rFonts w:ascii="標楷體" w:eastAsia="標楷體" w:hAnsi="標楷體"/>
              </w:rPr>
            </w:pPr>
            <w:r>
              <w:rPr>
                <w:rFonts w:ascii="標楷體" w:eastAsia="標楷體" w:hAnsi="標楷體" w:hint="eastAsia"/>
              </w:rPr>
              <w:t>1.自動顯示</w:t>
            </w:r>
          </w:p>
          <w:p w14:paraId="5D94CC5F" w14:textId="77777777" w:rsidR="000C02E5" w:rsidRDefault="000C02E5" w:rsidP="00A65FE5">
            <w:pPr>
              <w:rPr>
                <w:rFonts w:ascii="標楷體" w:eastAsia="標楷體" w:hAnsi="標楷體"/>
              </w:rPr>
            </w:pPr>
            <w:r>
              <w:rPr>
                <w:rFonts w:ascii="標楷體" w:eastAsia="標楷體" w:hAnsi="標楷體" w:hint="eastAsia"/>
              </w:rPr>
              <w:t>2.FacMain.CustNo+FacMain.FacmNo</w:t>
            </w:r>
          </w:p>
        </w:tc>
      </w:tr>
      <w:tr w:rsidR="000C02E5" w14:paraId="78F4DC51"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05E6E75B" w14:textId="77777777" w:rsidR="000C02E5" w:rsidRDefault="000C02E5" w:rsidP="00A65FE5">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06464C1A" w14:textId="77777777" w:rsidR="000C02E5" w:rsidRDefault="000C02E5" w:rsidP="00A65FE5">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1E24435"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5F7905"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9B2B7DE"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8448DA5"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AF683"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CFFE4B" w14:textId="77777777" w:rsidR="000C02E5" w:rsidRDefault="000C02E5" w:rsidP="00A65FE5">
            <w:pPr>
              <w:rPr>
                <w:rFonts w:ascii="標楷體" w:eastAsia="標楷體" w:hAnsi="標楷體"/>
              </w:rPr>
            </w:pPr>
            <w:r>
              <w:rPr>
                <w:rFonts w:ascii="標楷體" w:eastAsia="標楷體" w:hAnsi="標楷體" w:hint="eastAsia"/>
              </w:rPr>
              <w:t>1.自動顯示</w:t>
            </w:r>
          </w:p>
          <w:p w14:paraId="1C5B6315" w14:textId="77777777" w:rsidR="000C02E5" w:rsidRDefault="000C02E5" w:rsidP="00A65FE5">
            <w:pPr>
              <w:rPr>
                <w:rFonts w:ascii="標楷體" w:eastAsia="標楷體" w:hAnsi="標楷體"/>
              </w:rPr>
            </w:pPr>
            <w:r>
              <w:rPr>
                <w:rFonts w:ascii="標楷體" w:eastAsia="標楷體" w:hAnsi="標楷體" w:hint="eastAsia"/>
              </w:rPr>
              <w:t>2.CustMain.CustName</w:t>
            </w:r>
          </w:p>
        </w:tc>
      </w:tr>
      <w:tr w:rsidR="000C02E5" w14:paraId="45ACD8B6"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64B4F866" w14:textId="77777777" w:rsidR="000C02E5" w:rsidRDefault="000C02E5" w:rsidP="00A65FE5">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0DAA4D54" w14:textId="77777777" w:rsidR="000C02E5" w:rsidRDefault="000C02E5" w:rsidP="00A65FE5">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5965550C"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F7C9CC8"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A975BF5"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BAF7B6D"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1EF1FE"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C367E9B" w14:textId="77777777" w:rsidR="000C02E5" w:rsidRDefault="000C02E5" w:rsidP="00A65FE5">
            <w:pPr>
              <w:rPr>
                <w:rFonts w:ascii="標楷體" w:eastAsia="標楷體" w:hAnsi="標楷體"/>
              </w:rPr>
            </w:pPr>
            <w:r>
              <w:rPr>
                <w:rFonts w:ascii="標楷體" w:eastAsia="標楷體" w:hAnsi="標楷體" w:hint="eastAsia"/>
              </w:rPr>
              <w:t>1.自動顯示</w:t>
            </w:r>
          </w:p>
          <w:p w14:paraId="41A3D846" w14:textId="77777777" w:rsidR="000C02E5" w:rsidRDefault="000C02E5" w:rsidP="00A65FE5">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0C02E5" w14:paraId="28809BEA"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13028B72" w14:textId="77777777" w:rsidR="000C02E5" w:rsidRDefault="000C02E5" w:rsidP="00A65FE5">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63AC5945" w14:textId="77777777" w:rsidR="000C02E5" w:rsidRDefault="000C02E5" w:rsidP="00A65FE5">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65E9A97F"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0184986"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97218"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12AE973"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4A9561"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517158" w14:textId="77777777" w:rsidR="000C02E5" w:rsidRDefault="000C02E5" w:rsidP="00A65FE5">
            <w:pPr>
              <w:rPr>
                <w:rFonts w:ascii="標楷體" w:eastAsia="標楷體" w:hAnsi="標楷體"/>
              </w:rPr>
            </w:pPr>
            <w:r>
              <w:rPr>
                <w:rFonts w:ascii="標楷體" w:eastAsia="標楷體" w:hAnsi="標楷體" w:hint="eastAsia"/>
              </w:rPr>
              <w:t>1.自動顯示</w:t>
            </w:r>
          </w:p>
          <w:p w14:paraId="2D762545" w14:textId="77777777" w:rsidR="000C02E5" w:rsidRDefault="000C02E5" w:rsidP="00A65FE5">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0C02E5" w14:paraId="4CC91A80"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68EA1D4C" w14:textId="77777777" w:rsidR="000C02E5" w:rsidRDefault="000C02E5" w:rsidP="00A65FE5">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7872DCC6" w14:textId="77777777" w:rsidR="000C02E5" w:rsidRDefault="000C02E5" w:rsidP="00A65FE5">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698C94E8"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1398795"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27135046"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AFB4B8C"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8E0398"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42C8781" w14:textId="77777777" w:rsidR="000C02E5" w:rsidRDefault="000C02E5" w:rsidP="00A65FE5">
            <w:pPr>
              <w:rPr>
                <w:rFonts w:ascii="標楷體" w:eastAsia="標楷體" w:hAnsi="標楷體"/>
              </w:rPr>
            </w:pPr>
            <w:r>
              <w:rPr>
                <w:rFonts w:ascii="標楷體" w:eastAsia="標楷體" w:hAnsi="標楷體" w:hint="eastAsia"/>
              </w:rPr>
              <w:t>1.自動顯示</w:t>
            </w:r>
          </w:p>
          <w:p w14:paraId="2B573CED" w14:textId="77777777" w:rsidR="000C02E5" w:rsidRDefault="000C02E5" w:rsidP="00A65FE5">
            <w:pPr>
              <w:rPr>
                <w:rFonts w:ascii="標楷體" w:eastAsia="標楷體" w:hAnsi="標楷體"/>
              </w:rPr>
            </w:pPr>
            <w:r>
              <w:rPr>
                <w:rFonts w:ascii="標楷體" w:eastAsia="標楷體" w:hAnsi="標楷體" w:hint="eastAsia"/>
              </w:rPr>
              <w:t>2.FacMain.CurrencyCode</w:t>
            </w:r>
          </w:p>
        </w:tc>
      </w:tr>
      <w:tr w:rsidR="000C02E5" w14:paraId="3922AF02"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5A0A8880" w14:textId="77777777" w:rsidR="000C02E5" w:rsidRDefault="000C02E5" w:rsidP="00A65FE5">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612374D5" w14:textId="77777777" w:rsidR="000C02E5" w:rsidRDefault="000C02E5" w:rsidP="00A65FE5">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28460385"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101CDA0"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D3A3177"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C8880DE"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487EF"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D9FBA01" w14:textId="77777777" w:rsidR="000C02E5" w:rsidRDefault="000C02E5" w:rsidP="00A65FE5">
            <w:pPr>
              <w:rPr>
                <w:rFonts w:ascii="標楷體" w:eastAsia="標楷體" w:hAnsi="標楷體"/>
              </w:rPr>
            </w:pPr>
            <w:r>
              <w:rPr>
                <w:rFonts w:ascii="標楷體" w:eastAsia="標楷體" w:hAnsi="標楷體" w:hint="eastAsia"/>
              </w:rPr>
              <w:t>1.自動顯示</w:t>
            </w:r>
          </w:p>
          <w:p w14:paraId="73AFC4ED" w14:textId="77777777" w:rsidR="000C02E5" w:rsidRDefault="000C02E5" w:rsidP="00A65FE5">
            <w:pPr>
              <w:rPr>
                <w:rFonts w:ascii="標楷體" w:eastAsia="標楷體" w:hAnsi="標楷體"/>
              </w:rPr>
            </w:pPr>
            <w:r>
              <w:rPr>
                <w:rFonts w:ascii="標楷體" w:eastAsia="標楷體" w:hAnsi="標楷體" w:hint="eastAsia"/>
              </w:rPr>
              <w:t>2.FacMain.LineAmt</w:t>
            </w:r>
          </w:p>
        </w:tc>
      </w:tr>
      <w:tr w:rsidR="000C02E5" w14:paraId="25FD06C2" w14:textId="77777777" w:rsidTr="00A6079F">
        <w:tc>
          <w:tcPr>
            <w:tcW w:w="591" w:type="dxa"/>
            <w:tcBorders>
              <w:top w:val="single" w:sz="4" w:space="0" w:color="auto"/>
              <w:left w:val="single" w:sz="4" w:space="0" w:color="auto"/>
              <w:bottom w:val="single" w:sz="4" w:space="0" w:color="auto"/>
              <w:right w:val="single" w:sz="4" w:space="0" w:color="auto"/>
            </w:tcBorders>
            <w:hideMark/>
          </w:tcPr>
          <w:p w14:paraId="02A0C3C3" w14:textId="77777777" w:rsidR="000C02E5" w:rsidRDefault="000C02E5" w:rsidP="00A65FE5">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6C82AFC2" w14:textId="77777777" w:rsidR="000C02E5" w:rsidRDefault="000C02E5" w:rsidP="00A65FE5">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6C9D8DDA" w14:textId="77777777" w:rsidR="000C02E5" w:rsidRDefault="000C02E5" w:rsidP="00A65FE5">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357D602" w14:textId="77777777" w:rsidR="000C02E5" w:rsidRDefault="000C02E5" w:rsidP="00A65FE5">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BBA07A3" w14:textId="77777777" w:rsidR="000C02E5" w:rsidRDefault="000C02E5"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AC3A3E5" w14:textId="77777777" w:rsidR="000C02E5" w:rsidRDefault="000C02E5"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73846C" w14:textId="77777777" w:rsidR="000C02E5" w:rsidRDefault="000C02E5" w:rsidP="00A65FE5">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0AC035D" w14:textId="77777777" w:rsidR="000C02E5" w:rsidRDefault="000C02E5" w:rsidP="00A65FE5">
            <w:pPr>
              <w:rPr>
                <w:rFonts w:ascii="標楷體" w:eastAsia="標楷體" w:hAnsi="標楷體"/>
              </w:rPr>
            </w:pPr>
            <w:r>
              <w:rPr>
                <w:rFonts w:ascii="標楷體" w:eastAsia="標楷體" w:hAnsi="標楷體" w:hint="eastAsia"/>
              </w:rPr>
              <w:t>1.自動顯示</w:t>
            </w:r>
          </w:p>
          <w:p w14:paraId="120A08B7" w14:textId="77777777" w:rsidR="000C02E5" w:rsidRDefault="000C02E5" w:rsidP="00A65FE5">
            <w:pPr>
              <w:rPr>
                <w:rFonts w:ascii="標楷體" w:eastAsia="標楷體" w:hAnsi="標楷體"/>
              </w:rPr>
            </w:pPr>
            <w:r>
              <w:rPr>
                <w:rFonts w:ascii="標楷體" w:eastAsia="標楷體" w:hAnsi="標楷體" w:hint="eastAsia"/>
              </w:rPr>
              <w:t>2.FacMain.RecycleCode=[1.循環動用]時顯示Y,其他顯示空白</w:t>
            </w:r>
          </w:p>
        </w:tc>
      </w:tr>
      <w:tr w:rsidR="00A6079F" w14:paraId="144FF80F" w14:textId="77777777" w:rsidTr="00A6079F">
        <w:tc>
          <w:tcPr>
            <w:tcW w:w="3357" w:type="dxa"/>
            <w:gridSpan w:val="4"/>
            <w:tcBorders>
              <w:top w:val="single" w:sz="4" w:space="0" w:color="auto"/>
              <w:left w:val="single" w:sz="4" w:space="0" w:color="auto"/>
              <w:bottom w:val="single" w:sz="4" w:space="0" w:color="auto"/>
              <w:right w:val="single" w:sz="4" w:space="0" w:color="auto"/>
            </w:tcBorders>
          </w:tcPr>
          <w:p w14:paraId="7930CAAE" w14:textId="324C9CB2" w:rsidR="00A6079F" w:rsidRDefault="00E468C8" w:rsidP="00A65FE5">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5FDC7A35" w14:textId="77777777" w:rsidR="00A6079F" w:rsidRDefault="00A6079F" w:rsidP="00A65FE5">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8492CFB" w14:textId="77777777" w:rsidR="00A6079F" w:rsidRDefault="00A6079F" w:rsidP="00A65FE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4F57FA" w14:textId="77777777" w:rsidR="00A6079F" w:rsidRDefault="00A6079F" w:rsidP="00A65FE5">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ECD89" w14:textId="77777777" w:rsidR="00A6079F" w:rsidRDefault="00A6079F" w:rsidP="00A65FE5">
            <w:pPr>
              <w:rPr>
                <w:rFonts w:ascii="標楷體" w:eastAsia="標楷體" w:hAnsi="標楷體"/>
              </w:rPr>
            </w:pPr>
          </w:p>
        </w:tc>
      </w:tr>
      <w:tr w:rsidR="00863A32" w14:paraId="04ECF33C" w14:textId="77777777" w:rsidTr="00A6079F">
        <w:tc>
          <w:tcPr>
            <w:tcW w:w="591" w:type="dxa"/>
            <w:tcBorders>
              <w:top w:val="single" w:sz="4" w:space="0" w:color="auto"/>
              <w:left w:val="single" w:sz="4" w:space="0" w:color="auto"/>
              <w:bottom w:val="single" w:sz="4" w:space="0" w:color="auto"/>
              <w:right w:val="single" w:sz="4" w:space="0" w:color="auto"/>
            </w:tcBorders>
          </w:tcPr>
          <w:p w14:paraId="2DB63CFD" w14:textId="17D8A27D" w:rsidR="00863A32" w:rsidRDefault="00863A32" w:rsidP="00863A32">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434E84F6" w14:textId="6CDE4207" w:rsidR="00863A32" w:rsidRDefault="00863A32" w:rsidP="00863A32">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364F9D0C" w14:textId="77777777" w:rsidR="00863A32" w:rsidRDefault="00863A32" w:rsidP="00863A32">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7489A5F" w14:textId="77777777" w:rsidR="00863A32" w:rsidRDefault="00863A32" w:rsidP="00863A32">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2756ED27" w14:textId="77777777" w:rsidR="00863A32" w:rsidRDefault="00863A32" w:rsidP="00863A32">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CD4C550" w14:textId="77777777" w:rsidR="00863A32" w:rsidRDefault="00863A32" w:rsidP="00863A3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A2673B" w14:textId="2597F9F9" w:rsidR="00863A32" w:rsidRDefault="00863A32" w:rsidP="00863A32">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D94E330" w14:textId="77777777" w:rsidR="00863A32" w:rsidRDefault="00863A32" w:rsidP="00863A32">
            <w:pPr>
              <w:rPr>
                <w:rFonts w:ascii="標楷體" w:eastAsia="標楷體" w:hAnsi="標楷體"/>
              </w:rPr>
            </w:pPr>
            <w:r>
              <w:rPr>
                <w:rFonts w:ascii="標楷體" w:eastAsia="標楷體" w:hAnsi="標楷體" w:hint="eastAsia"/>
              </w:rPr>
              <w:t>1.自動顯示</w:t>
            </w:r>
          </w:p>
          <w:p w14:paraId="065EFBC2" w14:textId="63DC8499" w:rsidR="00863A32" w:rsidRDefault="00863A32" w:rsidP="00863A32">
            <w:pPr>
              <w:rPr>
                <w:rFonts w:ascii="標楷體" w:eastAsia="標楷體" w:hAnsi="標楷體"/>
              </w:rPr>
            </w:pPr>
            <w:r>
              <w:rPr>
                <w:rFonts w:ascii="標楷體" w:eastAsia="標楷體" w:hAnsi="標楷體" w:hint="eastAsia"/>
              </w:rPr>
              <w:t>2.CustMain.CustName</w:t>
            </w:r>
          </w:p>
        </w:tc>
      </w:tr>
      <w:tr w:rsidR="00863A32" w14:paraId="0C3405AF" w14:textId="77777777" w:rsidTr="00A6079F">
        <w:tc>
          <w:tcPr>
            <w:tcW w:w="591" w:type="dxa"/>
            <w:tcBorders>
              <w:top w:val="single" w:sz="4" w:space="0" w:color="auto"/>
              <w:left w:val="single" w:sz="4" w:space="0" w:color="auto"/>
              <w:bottom w:val="single" w:sz="4" w:space="0" w:color="auto"/>
              <w:right w:val="single" w:sz="4" w:space="0" w:color="auto"/>
            </w:tcBorders>
          </w:tcPr>
          <w:p w14:paraId="0EF44EC4" w14:textId="525D8538" w:rsidR="00863A32" w:rsidRDefault="00863A32" w:rsidP="00863A32">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4D7E6AA0" w14:textId="68CCA549" w:rsidR="00863A32" w:rsidRDefault="00863A32" w:rsidP="00863A32">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05CD6986" w14:textId="77777777" w:rsidR="00863A32" w:rsidRDefault="00863A32" w:rsidP="00863A32">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455F4A6" w14:textId="77777777" w:rsidR="00863A32" w:rsidRDefault="00863A32" w:rsidP="00863A32">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0975C45" w14:textId="77777777" w:rsidR="00863A32" w:rsidRDefault="00863A32" w:rsidP="00863A32">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9BBA659" w14:textId="77777777" w:rsidR="00863A32" w:rsidRDefault="00863A32" w:rsidP="00863A3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E971A9" w14:textId="0DEDC999" w:rsidR="00863A32" w:rsidRDefault="00863A32" w:rsidP="00863A32">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DD7CB75" w14:textId="77777777" w:rsidR="00863A32" w:rsidRDefault="00863A32" w:rsidP="00863A32">
            <w:pPr>
              <w:rPr>
                <w:rFonts w:ascii="標楷體" w:eastAsia="標楷體" w:hAnsi="標楷體"/>
              </w:rPr>
            </w:pPr>
            <w:r>
              <w:rPr>
                <w:rFonts w:ascii="標楷體" w:eastAsia="標楷體" w:hAnsi="標楷體" w:hint="eastAsia"/>
              </w:rPr>
              <w:t>1.自動顯示</w:t>
            </w:r>
          </w:p>
          <w:p w14:paraId="7CBA2540" w14:textId="7AA5143A" w:rsidR="00863A32" w:rsidRDefault="00863A32" w:rsidP="00863A32">
            <w:pPr>
              <w:rPr>
                <w:rFonts w:ascii="標楷體" w:eastAsia="標楷體" w:hAnsi="標楷體"/>
              </w:rPr>
            </w:pPr>
            <w:r>
              <w:rPr>
                <w:rFonts w:ascii="標楷體" w:eastAsia="標楷體" w:hAnsi="標楷體" w:hint="eastAsia"/>
              </w:rPr>
              <w:t>2.CustMain.CustName</w:t>
            </w:r>
          </w:p>
        </w:tc>
      </w:tr>
      <w:tr w:rsidR="00A6079F" w14:paraId="077ED304" w14:textId="77777777" w:rsidTr="00A6079F">
        <w:tc>
          <w:tcPr>
            <w:tcW w:w="591" w:type="dxa"/>
            <w:tcBorders>
              <w:top w:val="single" w:sz="4" w:space="0" w:color="auto"/>
              <w:left w:val="single" w:sz="4" w:space="0" w:color="auto"/>
              <w:bottom w:val="single" w:sz="4" w:space="0" w:color="auto"/>
              <w:right w:val="single" w:sz="4" w:space="0" w:color="auto"/>
            </w:tcBorders>
          </w:tcPr>
          <w:p w14:paraId="787E5B74" w14:textId="765BB185" w:rsidR="00A6079F" w:rsidRDefault="00A6079F" w:rsidP="00A6079F">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228777F0" w14:textId="36B62B56" w:rsidR="00A6079F" w:rsidRDefault="00A6079F" w:rsidP="00A6079F">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42110356" w14:textId="77777777" w:rsidR="00A6079F" w:rsidRDefault="00A6079F" w:rsidP="00A6079F">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1B9C938" w14:textId="77777777" w:rsidR="00A6079F" w:rsidRDefault="00A6079F" w:rsidP="00A6079F">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F692E0D" w14:textId="21338770" w:rsidR="00A6079F" w:rsidRDefault="00A6079F" w:rsidP="00A6079F">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1189838" w14:textId="20EC382B" w:rsidR="00A6079F" w:rsidRDefault="00A6079F" w:rsidP="00A607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945A9D" w14:textId="30ACE879" w:rsidR="00A6079F" w:rsidRDefault="00A6079F" w:rsidP="00A6079F">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3164EA57" w14:textId="078C2177" w:rsidR="00A6079F" w:rsidRDefault="00A6079F" w:rsidP="00A6079F">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AABA8C4" w14:textId="77777777" w:rsidR="00E468C8" w:rsidRPr="004C63C8" w:rsidRDefault="00E468C8" w:rsidP="00E468C8">
      <w:pPr>
        <w:pStyle w:val="42"/>
        <w:spacing w:after="48"/>
        <w:ind w:leftChars="0" w:left="0"/>
        <w:rPr>
          <w:rFonts w:ascii="標楷體" w:hAnsi="標楷體"/>
        </w:rPr>
      </w:pPr>
    </w:p>
    <w:p w14:paraId="567669BA" w14:textId="77777777" w:rsidR="00E468C8" w:rsidRPr="00A2270B" w:rsidRDefault="00E468C8" w:rsidP="00E468C8">
      <w:pPr>
        <w:pStyle w:val="a"/>
      </w:pPr>
      <w:r>
        <w:rPr>
          <w:rFonts w:hint="eastAsia"/>
        </w:rPr>
        <w:t>選單1/L60</w:t>
      </w:r>
      <w:r>
        <w:t>64</w:t>
      </w:r>
    </w:p>
    <w:p w14:paraId="17C2EE72" w14:textId="77777777" w:rsidR="00E468C8" w:rsidRDefault="00E468C8" w:rsidP="00E468C8">
      <w:pPr>
        <w:pStyle w:val="a5"/>
      </w:pPr>
    </w:p>
    <w:p w14:paraId="2C425824" w14:textId="77777777" w:rsidR="00E468C8" w:rsidRDefault="00E468C8" w:rsidP="00E468C8">
      <w:pPr>
        <w:pStyle w:val="42"/>
        <w:spacing w:after="48"/>
        <w:ind w:leftChars="0" w:left="0"/>
        <w:rPr>
          <w:rFonts w:ascii="標楷體" w:hAnsi="標楷體"/>
        </w:rPr>
      </w:pPr>
      <w:r>
        <w:rPr>
          <w:rFonts w:ascii="標楷體" w:hAnsi="標楷體"/>
        </w:rPr>
        <w:br w:type="page"/>
      </w:r>
      <w:r w:rsidRPr="007A0C3A">
        <w:rPr>
          <w:rFonts w:ascii="標楷體" w:hAnsi="標楷體"/>
          <w:noProof/>
        </w:rPr>
        <w:drawing>
          <wp:inline distT="0" distB="0" distL="0" distR="0" wp14:anchorId="083C36EC" wp14:editId="0913A70C">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5AEC1184" w14:textId="3BF87B30" w:rsidR="000C02E5" w:rsidRDefault="000C02E5" w:rsidP="000C02E5">
      <w:pPr>
        <w:rPr>
          <w:rFonts w:ascii="標楷體" w:eastAsia="標楷體" w:hAnsi="標楷體"/>
        </w:rPr>
      </w:pPr>
    </w:p>
    <w:p w14:paraId="469AA61F" w14:textId="77777777" w:rsidR="00E468C8" w:rsidRDefault="00E468C8" w:rsidP="000C02E5">
      <w:pPr>
        <w:rPr>
          <w:rFonts w:ascii="標楷體" w:eastAsia="標楷體" w:hAnsi="標楷體"/>
        </w:rPr>
      </w:pPr>
    </w:p>
    <w:p w14:paraId="311D2CBD" w14:textId="77777777" w:rsidR="002D2C6C" w:rsidRPr="004C63C8" w:rsidRDefault="000C02E5" w:rsidP="002D2C6C">
      <w:pPr>
        <w:pStyle w:val="42"/>
        <w:spacing w:after="48"/>
        <w:ind w:leftChars="0" w:left="0"/>
        <w:rPr>
          <w:rFonts w:ascii="標楷體" w:hAnsi="標楷體"/>
        </w:rPr>
      </w:pPr>
      <w:r>
        <w:rPr>
          <w:rFonts w:ascii="標楷體" w:hAnsi="標楷體"/>
        </w:rPr>
        <w:br w:type="page"/>
      </w:r>
    </w:p>
    <w:p w14:paraId="7152E2F2" w14:textId="77777777" w:rsidR="008D44A7" w:rsidRDefault="008D44A7" w:rsidP="009E39FA">
      <w:pPr>
        <w:pStyle w:val="3"/>
        <w:rPr>
          <w:rFonts w:ascii="標楷體" w:hAnsi="標楷體"/>
          <w:lang w:eastAsia="zh-TW"/>
        </w:rPr>
      </w:pPr>
      <w:bookmarkStart w:id="325" w:name="_Toc90485670"/>
      <w:bookmarkStart w:id="326" w:name="_Toc95492760"/>
      <w:r>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5"/>
      <w:bookmarkEnd w:id="326"/>
    </w:p>
    <w:p w14:paraId="13D95042" w14:textId="77777777" w:rsidR="008D44A7" w:rsidRPr="008D44A7" w:rsidRDefault="008D44A7" w:rsidP="008D44A7">
      <w:pPr>
        <w:rPr>
          <w:lang w:val="x-none" w:eastAsia="x-none"/>
        </w:rPr>
      </w:pPr>
    </w:p>
    <w:p w14:paraId="12E8AEA6" w14:textId="77777777" w:rsidR="00266128" w:rsidRDefault="00266128" w:rsidP="00907DEF">
      <w:pPr>
        <w:pStyle w:val="a"/>
        <w:numPr>
          <w:ilvl w:val="0"/>
          <w:numId w:val="52"/>
        </w:numPr>
      </w:pPr>
      <w:bookmarkStart w:id="327"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28C5345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80D267" w14:textId="77777777" w:rsidR="00266128" w:rsidRDefault="00266128">
            <w:pPr>
              <w:rPr>
                <w:rFonts w:eastAsia="標楷體"/>
              </w:rPr>
            </w:pPr>
            <w:bookmarkStart w:id="328"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0146076" w14:textId="77777777" w:rsidR="00266128" w:rsidRDefault="00266128">
            <w:pPr>
              <w:rPr>
                <w:rFonts w:ascii="標楷體" w:eastAsia="標楷體" w:hAnsi="標楷體"/>
              </w:rPr>
            </w:pPr>
            <w:r>
              <w:rPr>
                <w:rFonts w:ascii="標楷體" w:eastAsia="標楷體" w:hAnsi="標楷體" w:hint="eastAsia"/>
              </w:rPr>
              <w:t>共同借款人資料查詢</w:t>
            </w:r>
          </w:p>
        </w:tc>
      </w:tr>
      <w:tr w:rsidR="00266128" w14:paraId="25B0D9D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7573D4"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24E9500D" w14:textId="77777777" w:rsidR="00266128" w:rsidRDefault="00266128">
            <w:pPr>
              <w:rPr>
                <w:rFonts w:ascii="標楷體" w:eastAsia="標楷體" w:hAnsi="標楷體"/>
              </w:rPr>
            </w:pPr>
          </w:p>
        </w:tc>
      </w:tr>
      <w:tr w:rsidR="00266128" w14:paraId="7895D02B"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A2D6A5"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1125D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共同借款人」流程</w:t>
            </w:r>
            <w:proofErr w:type="spellEnd"/>
          </w:p>
          <w:p w14:paraId="52E6C31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w:t>
            </w:r>
            <w:proofErr w:type="spellStart"/>
            <w:r>
              <w:rPr>
                <w:rFonts w:ascii="標楷體" w:eastAsia="標楷體" w:hAnsi="標楷體" w:hint="eastAsia"/>
                <w:color w:val="000000"/>
                <w:szCs w:val="20"/>
                <w:lang w:val="x-none"/>
              </w:rPr>
              <w:t>FacShareAppl</w:t>
            </w:r>
            <w:proofErr w:type="spellEnd"/>
            <w:r>
              <w:rPr>
                <w:rFonts w:ascii="標楷體" w:eastAsia="標楷體" w:hAnsi="標楷體" w:hint="eastAsia"/>
                <w:color w:val="000000"/>
                <w:szCs w:val="20"/>
                <w:lang w:val="x-none"/>
              </w:rPr>
              <w:t>)</w:t>
            </w:r>
          </w:p>
          <w:p w14:paraId="79D806F9"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6F907DAF"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CustNo</w:t>
            </w:r>
            <w:proofErr w:type="spellEnd"/>
            <w:r>
              <w:rPr>
                <w:rFonts w:ascii="標楷體" w:eastAsia="標楷體" w:hAnsi="標楷體" w:hint="eastAsia"/>
                <w:color w:val="000000"/>
                <w:szCs w:val="20"/>
                <w:lang w:val="x-none"/>
              </w:rPr>
              <w:t>)] = 輸入條件「戶號」</w:t>
            </w:r>
          </w:p>
          <w:p w14:paraId="15328CE7" w14:textId="77777777" w:rsidR="00266128" w:rsidRDefault="00266128" w:rsidP="00DA7562">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ApplNo</w:t>
            </w:r>
            <w:proofErr w:type="spellEnd"/>
            <w:r>
              <w:rPr>
                <w:rFonts w:ascii="標楷體" w:eastAsia="標楷體" w:hAnsi="標楷體" w:hint="eastAsia"/>
                <w:color w:val="000000"/>
                <w:szCs w:val="20"/>
                <w:lang w:val="x-none"/>
              </w:rPr>
              <w:t>) ]= 輸入條件「核准號碼」</w:t>
            </w:r>
          </w:p>
          <w:p w14:paraId="4F5423C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69EE5DEA"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核准號碼(</w:t>
            </w:r>
            <w:proofErr w:type="spellStart"/>
            <w:r>
              <w:rPr>
                <w:rFonts w:ascii="標楷體" w:eastAsia="標楷體" w:hAnsi="標楷體" w:hint="eastAsia"/>
                <w:color w:val="000000"/>
                <w:szCs w:val="20"/>
                <w:lang w:val="x-none"/>
              </w:rPr>
              <w:t>ApplNo</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266128" w14:paraId="6C24B37B"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FEC9F"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0551EC" w14:textId="77777777" w:rsidR="00266128" w:rsidRDefault="00266128">
            <w:pPr>
              <w:rPr>
                <w:rFonts w:ascii="標楷體" w:eastAsia="標楷體" w:hAnsi="標楷體"/>
              </w:rPr>
            </w:pPr>
          </w:p>
        </w:tc>
      </w:tr>
      <w:tr w:rsidR="00266128" w14:paraId="2CF582B2"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067356"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839B9C" w14:textId="77777777" w:rsidR="00266128" w:rsidRDefault="00266128">
            <w:pPr>
              <w:rPr>
                <w:rFonts w:eastAsia="標楷體"/>
              </w:rPr>
            </w:pPr>
          </w:p>
        </w:tc>
      </w:tr>
      <w:tr w:rsidR="00266128" w14:paraId="593FC0B5"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A407"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DD897AD"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2436980F"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D0B911"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B58AECC" w14:textId="77777777" w:rsidR="00266128" w:rsidRDefault="00266128">
            <w:pPr>
              <w:rPr>
                <w:rFonts w:eastAsia="標楷體"/>
              </w:rPr>
            </w:pPr>
          </w:p>
        </w:tc>
      </w:tr>
      <w:tr w:rsidR="00266128" w14:paraId="65B3E294"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744A05"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1488219" w14:textId="77777777" w:rsidR="00266128" w:rsidRDefault="00266128">
            <w:pPr>
              <w:rPr>
                <w:rFonts w:eastAsia="標楷體"/>
              </w:rPr>
            </w:pPr>
          </w:p>
        </w:tc>
      </w:tr>
    </w:tbl>
    <w:p w14:paraId="41083E61" w14:textId="77777777" w:rsidR="00266128" w:rsidRDefault="00266128" w:rsidP="00907DEF">
      <w:pPr>
        <w:pStyle w:val="a"/>
        <w:numPr>
          <w:ilvl w:val="0"/>
          <w:numId w:val="52"/>
        </w:numPr>
      </w:pPr>
      <w:bookmarkStart w:id="329" w:name="_Hlk71879552"/>
      <w:bookmarkEnd w:id="328"/>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7A308CD"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4DD751"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4A3496"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ED04990"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666B0E11"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495AB7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DFCBF9" w14:textId="77777777" w:rsidR="00266128" w:rsidRDefault="002661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A0DDD4"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697E13E1"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34078C5A"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0A01AEF" w14:textId="77777777" w:rsidR="00266128" w:rsidRDefault="00266128">
            <w:pPr>
              <w:rPr>
                <w:rFonts w:ascii="標楷體" w:eastAsia="標楷體" w:hAnsi="標楷體"/>
              </w:rPr>
            </w:pPr>
            <w:proofErr w:type="spellStart"/>
            <w:r>
              <w:rPr>
                <w:rFonts w:ascii="標楷體" w:eastAsia="標楷體" w:hAnsi="標楷體" w:hint="eastAsia"/>
                <w:color w:val="000000"/>
                <w:szCs w:val="20"/>
                <w:lang w:val="x-none"/>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9360C2E" w14:textId="77777777" w:rsidR="00266128" w:rsidRDefault="00266128">
            <w:pPr>
              <w:rPr>
                <w:rFonts w:ascii="標楷體" w:eastAsia="標楷體" w:hAnsi="標楷體"/>
              </w:rPr>
            </w:pPr>
            <w:r>
              <w:rPr>
                <w:rFonts w:ascii="標楷體" w:eastAsia="標楷體" w:hAnsi="標楷體" w:hint="eastAsia"/>
                <w:color w:val="000000"/>
                <w:szCs w:val="20"/>
                <w:lang w:val="x-none"/>
              </w:rPr>
              <w:t>共同借款人資料檔</w:t>
            </w:r>
          </w:p>
        </w:tc>
      </w:tr>
      <w:tr w:rsidR="00266128" w14:paraId="7F2BD70B"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4CD9068"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29AE4F" w14:textId="77777777" w:rsidR="00266128" w:rsidRDefault="002661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311064F" w14:textId="77777777" w:rsidR="00266128" w:rsidRDefault="00266128">
            <w:pPr>
              <w:rPr>
                <w:rFonts w:ascii="標楷體" w:eastAsia="標楷體" w:hAnsi="標楷體"/>
              </w:rPr>
            </w:pPr>
            <w:r>
              <w:rPr>
                <w:rFonts w:ascii="標楷體" w:eastAsia="標楷體" w:hAnsi="標楷體" w:hint="eastAsia"/>
              </w:rPr>
              <w:t>客戶主檔</w:t>
            </w:r>
          </w:p>
        </w:tc>
      </w:tr>
      <w:bookmarkEnd w:id="329"/>
    </w:tbl>
    <w:p w14:paraId="4FE5B2BD" w14:textId="77777777" w:rsidR="00266128" w:rsidRDefault="00266128" w:rsidP="00266128"/>
    <w:p w14:paraId="3A06CC4F" w14:textId="77777777" w:rsidR="00266128" w:rsidRDefault="00266128" w:rsidP="00266128"/>
    <w:p w14:paraId="31D8CFC3" w14:textId="77777777" w:rsidR="00266128" w:rsidRDefault="00266128" w:rsidP="00266128"/>
    <w:p w14:paraId="65A7363E" w14:textId="77777777" w:rsidR="00266128" w:rsidRDefault="00266128" w:rsidP="00266128"/>
    <w:p w14:paraId="5AD8D086" w14:textId="77777777" w:rsidR="00266128" w:rsidRDefault="00266128" w:rsidP="00907DEF">
      <w:pPr>
        <w:pStyle w:val="a"/>
        <w:numPr>
          <w:ilvl w:val="0"/>
          <w:numId w:val="52"/>
        </w:numPr>
      </w:pPr>
      <w:r>
        <w:rPr>
          <w:rFonts w:hint="eastAsia"/>
        </w:rPr>
        <w:br w:type="page"/>
        <w:t>UI畫面</w:t>
      </w:r>
    </w:p>
    <w:p w14:paraId="4AC48304" w14:textId="45862997" w:rsidR="00266128" w:rsidRDefault="00560ECE" w:rsidP="00266128">
      <w:pPr>
        <w:pStyle w:val="42"/>
        <w:spacing w:afterLines="0" w:after="48"/>
        <w:ind w:leftChars="0" w:left="0"/>
        <w:rPr>
          <w:noProof/>
        </w:rPr>
      </w:pPr>
      <w:r>
        <w:rPr>
          <w:noProof/>
        </w:rPr>
        <w:drawing>
          <wp:inline distT="0" distB="0" distL="0" distR="0" wp14:anchorId="18C2974C" wp14:editId="256F9A7B">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6FE2FE3A" w14:textId="77777777" w:rsidR="00266128" w:rsidRDefault="00266128" w:rsidP="00907DEF">
      <w:pPr>
        <w:pStyle w:val="a"/>
        <w:numPr>
          <w:ilvl w:val="0"/>
          <w:numId w:val="52"/>
        </w:numPr>
      </w:pPr>
      <w:bookmarkStart w:id="330" w:name="_Hlk71881915"/>
      <w:r>
        <w:rPr>
          <w:rFonts w:hint="eastAsia"/>
        </w:rPr>
        <w:t>輸入畫面按鈕說明</w:t>
      </w:r>
    </w:p>
    <w:p w14:paraId="723FE5BD"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2158369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85D6871"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27C765D"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D5BA49"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40EE606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0334846"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688436"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6A50333"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3378B7D6"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314D68"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3735F41"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A1D99"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6C929C77"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13F4555D"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7B886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2BE8E6"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14E4152D"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F89640F"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4D083C4"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5BDAC2"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D0D2AE1" w14:textId="77777777" w:rsidR="00266128" w:rsidRDefault="00266128" w:rsidP="00907DEF">
      <w:pPr>
        <w:pStyle w:val="a"/>
        <w:numPr>
          <w:ilvl w:val="0"/>
          <w:numId w:val="52"/>
        </w:numPr>
      </w:pPr>
      <w:r>
        <w:rPr>
          <w:rFonts w:hint="eastAsia"/>
        </w:rPr>
        <w:t>輸入畫面資料說明</w:t>
      </w:r>
    </w:p>
    <w:p w14:paraId="4D32B0CF"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5209406E"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0"/>
          <w:p w14:paraId="2CB5E272"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8BD02CF"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6219F68"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ED3B50"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1A64FE9"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F9AA08"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CC83A"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2F9A3250"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988E75A"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4203BB1"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9EC088" w14:textId="77777777" w:rsidR="00266128" w:rsidRDefault="002661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7C4CE2F7"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AC1B76" w14:textId="77777777" w:rsidR="00266128" w:rsidRDefault="00266128">
            <w:pPr>
              <w:widowControl/>
              <w:rPr>
                <w:rFonts w:ascii="標楷體" w:eastAsia="標楷體" w:hAnsi="標楷體"/>
              </w:rPr>
            </w:pPr>
          </w:p>
        </w:tc>
      </w:tr>
      <w:tr w:rsidR="00266128" w14:paraId="68A68E9C"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445499E0"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7CA0065B"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2220C50D"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E343E17"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53EE54E"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8EF98DC"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AC7FA41"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4D84A48" w14:textId="77777777" w:rsidR="00266128" w:rsidRDefault="00266128">
            <w:pPr>
              <w:ind w:left="214" w:hangingChars="89" w:hanging="214"/>
              <w:rPr>
                <w:rFonts w:ascii="標楷體" w:eastAsia="標楷體" w:hAnsi="標楷體"/>
              </w:rPr>
            </w:pPr>
            <w:r>
              <w:rPr>
                <w:rFonts w:ascii="標楷體" w:eastAsia="標楷體" w:hAnsi="標楷體" w:hint="eastAsia"/>
              </w:rPr>
              <w:t>1.自行輸入數字</w:t>
            </w:r>
          </w:p>
        </w:tc>
      </w:tr>
      <w:tr w:rsidR="00266128" w14:paraId="135547C5"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8B9EA6F"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6F639683"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5A9218E6"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20C64"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62323430"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0909CD"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C9DAAE"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ED743EB"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行輸入數字</w:t>
            </w:r>
          </w:p>
        </w:tc>
      </w:tr>
    </w:tbl>
    <w:p w14:paraId="49AF0949" w14:textId="77777777" w:rsidR="00266128" w:rsidRDefault="00266128" w:rsidP="00266128">
      <w:pPr>
        <w:pStyle w:val="a"/>
        <w:numPr>
          <w:ilvl w:val="0"/>
          <w:numId w:val="0"/>
        </w:numPr>
        <w:tabs>
          <w:tab w:val="left" w:pos="480"/>
        </w:tabs>
      </w:pPr>
    </w:p>
    <w:p w14:paraId="5B04229D" w14:textId="77777777" w:rsidR="00266128" w:rsidRDefault="00266128" w:rsidP="00266128"/>
    <w:p w14:paraId="48B0CCDB" w14:textId="77777777" w:rsidR="00266128" w:rsidRDefault="00266128" w:rsidP="00907DEF">
      <w:pPr>
        <w:pStyle w:val="a"/>
        <w:numPr>
          <w:ilvl w:val="0"/>
          <w:numId w:val="52"/>
        </w:numPr>
      </w:pPr>
      <w:r>
        <w:rPr>
          <w:rFonts w:hint="eastAsia"/>
        </w:rPr>
        <w:t>輸出畫面說明</w:t>
      </w:r>
    </w:p>
    <w:p w14:paraId="41AFD602" w14:textId="7B76839E" w:rsidR="00266128" w:rsidRDefault="00560ECE" w:rsidP="00266128">
      <w:pPr>
        <w:pStyle w:val="42"/>
        <w:spacing w:afterLines="0" w:after="48"/>
        <w:ind w:leftChars="0" w:left="0"/>
        <w:rPr>
          <w:rFonts w:hAnsi="標楷體"/>
        </w:rPr>
      </w:pPr>
      <w:r>
        <w:rPr>
          <w:rFonts w:hAnsi="標楷體"/>
          <w:noProof/>
        </w:rPr>
        <w:drawing>
          <wp:inline distT="0" distB="0" distL="0" distR="0" wp14:anchorId="7C330963" wp14:editId="2DD5BB13">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11B1EC83" w14:textId="77777777" w:rsidR="00266128" w:rsidRDefault="00266128" w:rsidP="00266128">
      <w:pPr>
        <w:pStyle w:val="42"/>
        <w:spacing w:afterLines="0" w:after="48"/>
        <w:ind w:leftChars="0" w:left="0"/>
        <w:rPr>
          <w:rFonts w:hAnsi="標楷體"/>
        </w:rPr>
      </w:pPr>
    </w:p>
    <w:p w14:paraId="71CB12A3" w14:textId="77777777" w:rsidR="00266128" w:rsidRDefault="00266128" w:rsidP="00907DEF">
      <w:pPr>
        <w:pStyle w:val="a"/>
        <w:numPr>
          <w:ilvl w:val="0"/>
          <w:numId w:val="52"/>
        </w:numPr>
      </w:pPr>
      <w:r>
        <w:rPr>
          <w:rFonts w:hint="eastAsia"/>
        </w:rPr>
        <w:t>輸出畫面欄位說明</w:t>
      </w:r>
    </w:p>
    <w:p w14:paraId="1696E822"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266128" w14:paraId="0C0C4518"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36543000"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6C24D0F"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77132937"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35210AFB"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FAF1D8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7CB29C4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DC37206"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5DFA34E2"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62CBA0BC" w14:textId="77777777" w:rsidR="00266128" w:rsidRDefault="002661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38E235F2"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93C6319" w14:textId="77777777" w:rsidR="00266128" w:rsidRDefault="00266128">
            <w:pPr>
              <w:rPr>
                <w:rFonts w:ascii="標楷體" w:eastAsia="標楷體" w:hAnsi="標楷體"/>
              </w:rPr>
            </w:pPr>
            <w:r>
              <w:rPr>
                <w:rFonts w:ascii="標楷體" w:eastAsia="標楷體" w:hAnsi="標楷體" w:hint="eastAsia"/>
              </w:rPr>
              <w:t>連結[L2118共同借款人資料登錄]</w:t>
            </w:r>
          </w:p>
        </w:tc>
      </w:tr>
      <w:tr w:rsidR="00266128" w14:paraId="221BD75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B226D11"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22BF0935"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5D0FC9D" w14:textId="77777777" w:rsidR="00266128" w:rsidRDefault="002661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0D77DC05"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4A405C25" w14:textId="77777777" w:rsidR="00266128" w:rsidRDefault="00266128">
            <w:pPr>
              <w:rPr>
                <w:rFonts w:ascii="標楷體" w:eastAsia="標楷體" w:hAnsi="標楷體"/>
              </w:rPr>
            </w:pPr>
            <w:r>
              <w:rPr>
                <w:rFonts w:ascii="標楷體" w:eastAsia="標楷體" w:hAnsi="標楷體" w:hint="eastAsia"/>
              </w:rPr>
              <w:t>連結[L291A共同借款人額度查詢]</w:t>
            </w:r>
          </w:p>
        </w:tc>
      </w:tr>
      <w:tr w:rsidR="00266128" w14:paraId="268DC4C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1215E5B" w14:textId="77777777" w:rsidR="00266128" w:rsidRDefault="002661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82D878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5B5F26F"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5022475E" w14:textId="77777777" w:rsidR="00266128" w:rsidRDefault="00266128">
            <w:pPr>
              <w:rPr>
                <w:rFonts w:ascii="標楷體" w:eastAsia="標楷體" w:hAnsi="標楷體"/>
              </w:rPr>
            </w:pPr>
            <w:proofErr w:type="spellStart"/>
            <w:r>
              <w:rPr>
                <w:rFonts w:ascii="標楷體" w:eastAsia="標楷體" w:hAnsi="標楷體" w:hint="eastAsia"/>
              </w:rPr>
              <w:t>FacShareAppl.CustNo</w:t>
            </w:r>
            <w:proofErr w:type="spellEnd"/>
            <w:r>
              <w:rPr>
                <w:rFonts w:ascii="標楷體" w:eastAsia="標楷體" w:hAnsi="標楷體" w:hint="eastAsia"/>
              </w:rPr>
              <w:t xml:space="preserve">+ </w:t>
            </w:r>
            <w:proofErr w:type="spellStart"/>
            <w:r>
              <w:rPr>
                <w:rFonts w:ascii="標楷體" w:eastAsia="標楷體" w:hAnsi="標楷體" w:hint="eastAsia"/>
              </w:rPr>
              <w:t>FacShareAppl.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E18C015" w14:textId="77777777" w:rsidR="00266128" w:rsidRDefault="00266128">
            <w:pPr>
              <w:rPr>
                <w:rFonts w:ascii="標楷體" w:eastAsia="標楷體" w:hAnsi="標楷體"/>
              </w:rPr>
            </w:pPr>
            <w:r>
              <w:rPr>
                <w:rFonts w:ascii="標楷體" w:eastAsia="標楷體" w:hAnsi="標楷體" w:hint="eastAsia"/>
              </w:rPr>
              <w:t>[戶號]-[額度編號]</w:t>
            </w:r>
          </w:p>
        </w:tc>
      </w:tr>
      <w:tr w:rsidR="00266128" w14:paraId="575585EE"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7C34716"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098AD85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E99F757"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63B2A2DD" w14:textId="77777777" w:rsidR="00266128" w:rsidRDefault="002661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71EE574" w14:textId="77777777" w:rsidR="00266128" w:rsidRDefault="00266128">
            <w:pPr>
              <w:rPr>
                <w:rFonts w:ascii="標楷體" w:eastAsia="標楷體" w:hAnsi="標楷體"/>
              </w:rPr>
            </w:pPr>
            <w:r>
              <w:rPr>
                <w:rFonts w:ascii="標楷體" w:eastAsia="標楷體" w:hAnsi="標楷體" w:hint="eastAsia"/>
              </w:rPr>
              <w:t>戶名</w:t>
            </w:r>
          </w:p>
        </w:tc>
      </w:tr>
      <w:tr w:rsidR="00266128" w14:paraId="581B9031"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6FFDFCB"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392A8B"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1C807"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10036A7F" w14:textId="77777777" w:rsidR="00266128" w:rsidRDefault="00266128">
            <w:pPr>
              <w:rPr>
                <w:rFonts w:ascii="標楷體" w:eastAsia="標楷體" w:hAnsi="標楷體"/>
              </w:rPr>
            </w:pPr>
            <w:proofErr w:type="spellStart"/>
            <w:r>
              <w:rPr>
                <w:rFonts w:ascii="標楷體" w:eastAsia="標楷體" w:hAnsi="標楷體" w:hint="eastAsia"/>
              </w:rPr>
              <w:t>FacShareAppl.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E193538"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59768CC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477828A"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67D7C0B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B086153"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6B8AA63C" w14:textId="77777777" w:rsidR="00266128" w:rsidRDefault="002661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1183A04" w14:textId="77777777" w:rsidR="00266128" w:rsidRDefault="00266128">
            <w:pPr>
              <w:rPr>
                <w:rFonts w:ascii="標楷體" w:eastAsia="標楷體" w:hAnsi="標楷體"/>
              </w:rPr>
            </w:pPr>
            <w:r>
              <w:rPr>
                <w:rFonts w:ascii="標楷體" w:eastAsia="標楷體" w:hAnsi="標楷體" w:hint="eastAsia"/>
              </w:rPr>
              <w:t>幣別</w:t>
            </w:r>
          </w:p>
        </w:tc>
      </w:tr>
      <w:tr w:rsidR="00266128" w14:paraId="4CC50C04"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403D2FD"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1C1F0D4"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840C257" w14:textId="77777777" w:rsidR="00266128" w:rsidRDefault="002661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76C6ED4" w14:textId="77777777" w:rsidR="00266128" w:rsidRDefault="00266128">
            <w:pPr>
              <w:rPr>
                <w:rFonts w:ascii="標楷體" w:eastAsia="標楷體" w:hAnsi="標楷體"/>
              </w:rPr>
            </w:pPr>
            <w:proofErr w:type="spellStart"/>
            <w:r>
              <w:rPr>
                <w:rFonts w:ascii="標楷體" w:eastAsia="標楷體" w:hAnsi="標楷體" w:hint="eastAsia"/>
              </w:rPr>
              <w:t>FacMain.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5E49216" w14:textId="77777777" w:rsidR="00266128" w:rsidRDefault="00266128">
            <w:pPr>
              <w:rPr>
                <w:rFonts w:ascii="標楷體" w:eastAsia="標楷體" w:hAnsi="標楷體"/>
              </w:rPr>
            </w:pPr>
            <w:r>
              <w:rPr>
                <w:rFonts w:ascii="標楷體" w:eastAsia="標楷體" w:hAnsi="標楷體" w:hint="eastAsia"/>
              </w:rPr>
              <w:t>核准額度</w:t>
            </w:r>
          </w:p>
        </w:tc>
      </w:tr>
      <w:tr w:rsidR="00266128" w14:paraId="26DBFA3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E6ACDDE"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2268A461"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76D1D7" w14:textId="77777777" w:rsidR="00266128" w:rsidRDefault="002661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205CEC37" w14:textId="77777777" w:rsidR="00266128" w:rsidRDefault="00266128">
            <w:pPr>
              <w:rPr>
                <w:rFonts w:ascii="標楷體" w:eastAsia="標楷體" w:hAnsi="標楷體"/>
              </w:rPr>
            </w:pPr>
            <w:proofErr w:type="spellStart"/>
            <w:r>
              <w:rPr>
                <w:rFonts w:ascii="標楷體" w:eastAsia="標楷體" w:hAnsi="標楷體" w:hint="eastAsia"/>
              </w:rPr>
              <w:t>FacShareAppl.Create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7DEBBEB" w14:textId="77777777" w:rsidR="00266128" w:rsidRDefault="00266128" w:rsidP="00266128">
            <w:pPr>
              <w:rPr>
                <w:rFonts w:ascii="標楷體" w:eastAsia="標楷體" w:hAnsi="標楷體"/>
              </w:rPr>
            </w:pPr>
            <w:r>
              <w:rPr>
                <w:rFonts w:ascii="標楷體" w:eastAsia="標楷體" w:hAnsi="標楷體" w:hint="eastAsia"/>
              </w:rPr>
              <w:t>建檔日期</w:t>
            </w:r>
          </w:p>
        </w:tc>
      </w:tr>
      <w:tr w:rsidR="00266128" w14:paraId="650CE14F"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01AF3A2"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5017E06"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54C5C6F" w14:textId="77777777" w:rsidR="00266128" w:rsidRDefault="002661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D82E743" w14:textId="77777777" w:rsidR="00266128" w:rsidRDefault="00266128">
            <w:pPr>
              <w:rPr>
                <w:rFonts w:ascii="標楷體" w:eastAsia="標楷體" w:hAnsi="標楷體"/>
              </w:rPr>
            </w:pPr>
            <w:proofErr w:type="spellStart"/>
            <w:r>
              <w:rPr>
                <w:rFonts w:ascii="標楷體" w:eastAsia="標楷體" w:hAnsi="標楷體" w:hint="eastAsia"/>
              </w:rPr>
              <w:t>FacShareAppl.Cre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1EEE67C" w14:textId="77777777" w:rsidR="00266128" w:rsidRDefault="00266128">
            <w:pPr>
              <w:rPr>
                <w:rFonts w:ascii="標楷體" w:eastAsia="標楷體" w:hAnsi="標楷體"/>
              </w:rPr>
            </w:pPr>
            <w:r>
              <w:rPr>
                <w:rFonts w:ascii="標楷體" w:eastAsia="標楷體" w:hAnsi="標楷體" w:hint="eastAsia"/>
              </w:rPr>
              <w:t>建檔人員</w:t>
            </w:r>
          </w:p>
        </w:tc>
      </w:tr>
      <w:tr w:rsidR="00266128" w14:paraId="6FAAF192"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A2C91BB"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5ADF7A5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A65396A" w14:textId="77777777" w:rsidR="00266128" w:rsidRDefault="002661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2858813C" w14:textId="77777777" w:rsidR="00266128" w:rsidRDefault="00266128">
            <w:pPr>
              <w:rPr>
                <w:rFonts w:ascii="標楷體" w:eastAsia="標楷體" w:hAnsi="標楷體"/>
              </w:rPr>
            </w:pPr>
            <w:proofErr w:type="spellStart"/>
            <w:r>
              <w:rPr>
                <w:rFonts w:ascii="標楷體" w:eastAsia="標楷體" w:hAnsi="標楷體" w:hint="eastAsia"/>
              </w:rPr>
              <w:t>FacShareAppl.LastUp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6629996" w14:textId="77777777" w:rsidR="00266128" w:rsidRDefault="00266128">
            <w:pPr>
              <w:rPr>
                <w:rFonts w:ascii="標楷體" w:eastAsia="標楷體" w:hAnsi="標楷體"/>
              </w:rPr>
            </w:pPr>
            <w:r>
              <w:rPr>
                <w:rFonts w:ascii="標楷體" w:eastAsia="標楷體" w:hAnsi="標楷體" w:hint="eastAsia"/>
              </w:rPr>
              <w:t>最後更新日期</w:t>
            </w:r>
          </w:p>
        </w:tc>
      </w:tr>
      <w:tr w:rsidR="00266128" w14:paraId="492C728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C026554" w14:textId="77777777" w:rsidR="00266128" w:rsidRDefault="002661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52F60196"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2A7A891" w14:textId="77777777" w:rsidR="00266128" w:rsidRDefault="002661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4FA8AAF" w14:textId="77777777" w:rsidR="00266128" w:rsidRDefault="00266128">
            <w:pPr>
              <w:rPr>
                <w:rFonts w:ascii="標楷體" w:eastAsia="標楷體" w:hAnsi="標楷體"/>
              </w:rPr>
            </w:pPr>
            <w:proofErr w:type="spellStart"/>
            <w:r>
              <w:rPr>
                <w:rFonts w:ascii="標楷體" w:eastAsia="標楷體" w:hAnsi="標楷體" w:hint="eastAsia"/>
              </w:rPr>
              <w:t>FacShareAppl.LastUpd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0AA72468" w14:textId="77777777" w:rsidR="00266128" w:rsidRDefault="00266128">
            <w:pPr>
              <w:rPr>
                <w:rFonts w:ascii="標楷體" w:eastAsia="標楷體" w:hAnsi="標楷體"/>
              </w:rPr>
            </w:pPr>
            <w:r>
              <w:rPr>
                <w:rFonts w:ascii="標楷體" w:eastAsia="標楷體" w:hAnsi="標楷體" w:hint="eastAsia"/>
              </w:rPr>
              <w:t>最後更新人員</w:t>
            </w:r>
          </w:p>
        </w:tc>
      </w:tr>
      <w:bookmarkEnd w:id="327"/>
    </w:tbl>
    <w:p w14:paraId="4932D9EB" w14:textId="77777777" w:rsidR="00266128" w:rsidRDefault="00266128" w:rsidP="00266128">
      <w:pPr>
        <w:rPr>
          <w:lang w:val="x-none" w:eastAsia="x-none"/>
        </w:rPr>
      </w:pPr>
    </w:p>
    <w:p w14:paraId="3EDEF8A5" w14:textId="77777777" w:rsidR="00266128" w:rsidRDefault="00266128" w:rsidP="009E39FA">
      <w:pPr>
        <w:pStyle w:val="3"/>
      </w:pPr>
      <w:r>
        <w:br w:type="page"/>
      </w:r>
      <w:bookmarkStart w:id="331" w:name="_Toc90485671"/>
      <w:bookmarkStart w:id="332" w:name="_Toc95492761"/>
      <w:r>
        <w:t>L291A</w:t>
      </w:r>
      <w:r>
        <w:rPr>
          <w:rFonts w:hint="eastAsia"/>
        </w:rPr>
        <w:t>共同借款人額度查詢</w:t>
      </w:r>
      <w:r w:rsidR="00DE2124">
        <w:t xml:space="preserve"> </w:t>
      </w:r>
      <w:r w:rsidR="005C07D5">
        <w:t>***</w:t>
      </w:r>
      <w:bookmarkEnd w:id="331"/>
      <w:bookmarkEnd w:id="332"/>
    </w:p>
    <w:p w14:paraId="0AF5977A"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733CEF8E"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C0EC61"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638FC8A" w14:textId="77777777" w:rsidR="00266128" w:rsidRDefault="00266128">
            <w:pPr>
              <w:rPr>
                <w:rFonts w:ascii="標楷體" w:eastAsia="標楷體" w:hAnsi="標楷體"/>
              </w:rPr>
            </w:pPr>
            <w:r>
              <w:rPr>
                <w:rFonts w:ascii="標楷體" w:eastAsia="標楷體" w:hAnsi="標楷體" w:hint="eastAsia"/>
              </w:rPr>
              <w:t>共同借款人額度查詢</w:t>
            </w:r>
          </w:p>
        </w:tc>
      </w:tr>
      <w:tr w:rsidR="00266128" w14:paraId="2D53E4EC"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F07FC"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2A20984" w14:textId="77777777" w:rsidR="00266128" w:rsidRDefault="002661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266128" w14:paraId="2B0AC139"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1EEA8"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AD49F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共同借款人」流程</w:t>
            </w:r>
            <w:proofErr w:type="spellEnd"/>
          </w:p>
          <w:p w14:paraId="2FFC807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w:t>
            </w:r>
            <w:proofErr w:type="spellStart"/>
            <w:r>
              <w:rPr>
                <w:rFonts w:ascii="標楷體" w:eastAsia="標楷體" w:hAnsi="標楷體" w:hint="eastAsia"/>
                <w:color w:val="000000"/>
                <w:szCs w:val="20"/>
                <w:lang w:val="x-none"/>
              </w:rPr>
              <w:t>FacShareAppl</w:t>
            </w:r>
            <w:proofErr w:type="spellEnd"/>
            <w:r>
              <w:rPr>
                <w:rFonts w:ascii="標楷體" w:eastAsia="標楷體" w:hAnsi="標楷體" w:hint="eastAsia"/>
                <w:color w:val="000000"/>
                <w:szCs w:val="20"/>
                <w:lang w:val="x-none"/>
              </w:rPr>
              <w:t>)</w:t>
            </w:r>
          </w:p>
          <w:p w14:paraId="04DA5F3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48832A47"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ApplNo</w:t>
            </w:r>
            <w:proofErr w:type="spellEnd"/>
            <w:r>
              <w:rPr>
                <w:rFonts w:ascii="標楷體" w:eastAsia="標楷體" w:hAnsi="標楷體" w:hint="eastAsia"/>
                <w:color w:val="000000"/>
                <w:szCs w:val="20"/>
                <w:lang w:val="x-none"/>
              </w:rPr>
              <w:t>) ]= 輸入條件「核准號碼」</w:t>
            </w:r>
          </w:p>
          <w:p w14:paraId="6AF9BE3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0A02DDFC"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登錄序號(</w:t>
            </w:r>
            <w:proofErr w:type="spellStart"/>
            <w:r>
              <w:rPr>
                <w:rFonts w:ascii="標楷體" w:eastAsia="標楷體" w:hAnsi="標楷體" w:hint="eastAsia"/>
                <w:color w:val="000000"/>
                <w:szCs w:val="20"/>
                <w:lang w:val="x-none"/>
              </w:rPr>
              <w:t>KeyinSeq</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266128" w14:paraId="551EAEF6"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375C8"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A5DD6" w14:textId="77777777" w:rsidR="00266128" w:rsidRDefault="00266128">
            <w:pPr>
              <w:rPr>
                <w:rFonts w:ascii="標楷體" w:eastAsia="標楷體" w:hAnsi="標楷體"/>
              </w:rPr>
            </w:pPr>
          </w:p>
        </w:tc>
      </w:tr>
      <w:tr w:rsidR="00266128" w14:paraId="584EAB4D"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2AF381"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CC5110" w14:textId="77777777" w:rsidR="00266128" w:rsidRDefault="00266128">
            <w:pPr>
              <w:rPr>
                <w:rFonts w:eastAsia="標楷體"/>
              </w:rPr>
            </w:pPr>
          </w:p>
        </w:tc>
      </w:tr>
      <w:tr w:rsidR="00266128" w14:paraId="6CE06F36"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0E96AB"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3B6F4F7"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5719F1B8"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174F65"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DBB5F" w14:textId="77777777" w:rsidR="00266128" w:rsidRDefault="00266128">
            <w:pPr>
              <w:rPr>
                <w:rFonts w:eastAsia="標楷體"/>
              </w:rPr>
            </w:pPr>
          </w:p>
        </w:tc>
      </w:tr>
      <w:tr w:rsidR="00266128" w14:paraId="1EF1913C"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5B0141"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BD32F" w14:textId="77777777" w:rsidR="00266128" w:rsidRDefault="00266128">
            <w:pPr>
              <w:rPr>
                <w:rFonts w:eastAsia="標楷體"/>
              </w:rPr>
            </w:pPr>
          </w:p>
        </w:tc>
      </w:tr>
    </w:tbl>
    <w:p w14:paraId="345D7880"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D22EE75"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0E487D7"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3C059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BAE69F0"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180D6D0A"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022E94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5C1C7E" w14:textId="77777777" w:rsidR="00266128" w:rsidRDefault="002661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6BDBD20"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607A7D66"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61CC823"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936C6B3" w14:textId="77777777" w:rsidR="00266128" w:rsidRDefault="00266128">
            <w:pPr>
              <w:rPr>
                <w:rFonts w:ascii="標楷體" w:eastAsia="標楷體" w:hAnsi="標楷體"/>
              </w:rPr>
            </w:pPr>
            <w:proofErr w:type="spellStart"/>
            <w:r>
              <w:rPr>
                <w:rFonts w:ascii="標楷體" w:eastAsia="標楷體" w:hAnsi="標楷體" w:hint="eastAsia"/>
                <w:color w:val="000000"/>
                <w:szCs w:val="20"/>
                <w:lang w:val="x-none"/>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718EA7" w14:textId="77777777" w:rsidR="00266128" w:rsidRDefault="00266128">
            <w:pPr>
              <w:rPr>
                <w:rFonts w:ascii="標楷體" w:eastAsia="標楷體" w:hAnsi="標楷體"/>
              </w:rPr>
            </w:pPr>
            <w:r>
              <w:rPr>
                <w:rFonts w:ascii="標楷體" w:eastAsia="標楷體" w:hAnsi="標楷體" w:hint="eastAsia"/>
                <w:color w:val="000000"/>
                <w:szCs w:val="20"/>
                <w:lang w:val="x-none"/>
              </w:rPr>
              <w:t>共同借款人資料檔</w:t>
            </w:r>
          </w:p>
        </w:tc>
      </w:tr>
      <w:tr w:rsidR="00266128" w14:paraId="4D0AC2C7"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56299F00"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C5A0E3" w14:textId="77777777" w:rsidR="00266128" w:rsidRDefault="002661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B9EECB" w14:textId="77777777" w:rsidR="00266128" w:rsidRDefault="00266128">
            <w:pPr>
              <w:rPr>
                <w:rFonts w:ascii="標楷體" w:eastAsia="標楷體" w:hAnsi="標楷體"/>
              </w:rPr>
            </w:pPr>
            <w:r>
              <w:rPr>
                <w:rFonts w:ascii="標楷體" w:eastAsia="標楷體" w:hAnsi="標楷體" w:hint="eastAsia"/>
              </w:rPr>
              <w:t>客戶主檔</w:t>
            </w:r>
          </w:p>
        </w:tc>
      </w:tr>
    </w:tbl>
    <w:p w14:paraId="30DF2EC0" w14:textId="77777777" w:rsidR="00266128" w:rsidRDefault="00266128" w:rsidP="00266128"/>
    <w:p w14:paraId="7D114926" w14:textId="77777777" w:rsidR="00266128" w:rsidRDefault="00266128" w:rsidP="00266128"/>
    <w:p w14:paraId="1B3028FF" w14:textId="77777777" w:rsidR="00266128" w:rsidRDefault="00266128" w:rsidP="00266128"/>
    <w:p w14:paraId="21A19196" w14:textId="77777777" w:rsidR="00266128" w:rsidRDefault="00266128" w:rsidP="00266128"/>
    <w:p w14:paraId="4E5ADDE4" w14:textId="77777777" w:rsidR="00266128" w:rsidRDefault="00266128" w:rsidP="00907DEF">
      <w:pPr>
        <w:pStyle w:val="a"/>
        <w:numPr>
          <w:ilvl w:val="0"/>
          <w:numId w:val="52"/>
        </w:numPr>
      </w:pPr>
      <w:r>
        <w:rPr>
          <w:rFonts w:hint="eastAsia"/>
        </w:rPr>
        <w:br w:type="page"/>
        <w:t>UI畫面</w:t>
      </w:r>
    </w:p>
    <w:p w14:paraId="0EFF48BA" w14:textId="48C1B4CE" w:rsidR="00266128" w:rsidRDefault="00560ECE" w:rsidP="00266128">
      <w:pPr>
        <w:pStyle w:val="42"/>
        <w:spacing w:afterLines="0" w:after="48"/>
        <w:ind w:leftChars="0" w:left="0"/>
        <w:rPr>
          <w:noProof/>
        </w:rPr>
      </w:pPr>
      <w:r>
        <w:rPr>
          <w:noProof/>
        </w:rPr>
        <w:drawing>
          <wp:inline distT="0" distB="0" distL="0" distR="0" wp14:anchorId="4CFC1672" wp14:editId="04ABAABD">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7295B353" w14:textId="77777777" w:rsidR="00266128" w:rsidRDefault="00266128" w:rsidP="00907DEF">
      <w:pPr>
        <w:pStyle w:val="a"/>
        <w:numPr>
          <w:ilvl w:val="0"/>
          <w:numId w:val="52"/>
        </w:numPr>
      </w:pPr>
      <w:r>
        <w:rPr>
          <w:rFonts w:hint="eastAsia"/>
        </w:rPr>
        <w:t>輸入畫面按鈕說明</w:t>
      </w:r>
    </w:p>
    <w:p w14:paraId="740D7A59"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66128" w14:paraId="65ECBDFE"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41BAAA2"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46DDDE4"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5E67A40"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59084EB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641A3D2"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F36945E"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BE6B543"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6CC4A062"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49AFA9" w14:textId="77777777" w:rsidR="00266128" w:rsidRDefault="002661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7BE4BB23" w14:textId="77777777" w:rsidR="00266128" w:rsidRDefault="002661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10EC1844"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6BA791"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75A90D5E"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EC10260"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D84D752"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C453257"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32A9992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172C036"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44DB91"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A81E92"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F6596BB" w14:textId="77777777" w:rsidR="00266128" w:rsidRDefault="00266128" w:rsidP="00907DEF">
      <w:pPr>
        <w:pStyle w:val="a"/>
        <w:numPr>
          <w:ilvl w:val="0"/>
          <w:numId w:val="52"/>
        </w:numPr>
      </w:pPr>
      <w:r>
        <w:rPr>
          <w:rFonts w:hint="eastAsia"/>
        </w:rPr>
        <w:t>輸入畫面資料說明</w:t>
      </w:r>
    </w:p>
    <w:p w14:paraId="67545FCB"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20B13BC9"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EBE31D"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748662"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5435F2"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CA63E4F"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248FCF57"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4F54C0"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33592"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3EDB0A7D"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742E3F30"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D3B1637"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4ED00689" w14:textId="77777777" w:rsidR="00266128" w:rsidRDefault="002661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D978559"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E3570F" w14:textId="77777777" w:rsidR="00266128" w:rsidRDefault="00266128">
            <w:pPr>
              <w:widowControl/>
              <w:rPr>
                <w:rFonts w:ascii="標楷體" w:eastAsia="標楷體" w:hAnsi="標楷體"/>
              </w:rPr>
            </w:pPr>
          </w:p>
        </w:tc>
      </w:tr>
      <w:tr w:rsidR="00266128" w14:paraId="5CF6A46E"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C11FDDE"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19450F82"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970AA3F" w14:textId="77777777" w:rsidR="00266128" w:rsidRDefault="002661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23FF952"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B4C8EBD"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30CBB3B"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A77A6B8" w14:textId="77777777" w:rsidR="00266128" w:rsidRDefault="002661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2B43A3FB" w14:textId="77777777" w:rsidR="00266128" w:rsidRDefault="00266128">
            <w:pPr>
              <w:ind w:left="214" w:hangingChars="89" w:hanging="214"/>
              <w:rPr>
                <w:rFonts w:ascii="標楷體" w:eastAsia="標楷體" w:hAnsi="標楷體"/>
              </w:rPr>
            </w:pPr>
            <w:r>
              <w:rPr>
                <w:rFonts w:ascii="標楷體" w:eastAsia="標楷體" w:hAnsi="標楷體" w:hint="eastAsia"/>
              </w:rPr>
              <w:t>1.自動顯示由L2018帶入值</w:t>
            </w:r>
          </w:p>
        </w:tc>
      </w:tr>
      <w:tr w:rsidR="00266128" w14:paraId="6BD560E8"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D0EFE67"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4342AB94"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6FBD37D6" w14:textId="77777777" w:rsidR="00266128" w:rsidRDefault="002661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913FC3C"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EC06E6E"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7592343"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1AAAF1D" w14:textId="77777777" w:rsidR="00266128" w:rsidRDefault="002661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5C0CA2FB"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動顯示由L2018帶入值</w:t>
            </w:r>
          </w:p>
        </w:tc>
      </w:tr>
    </w:tbl>
    <w:p w14:paraId="73F3896E" w14:textId="77777777" w:rsidR="00266128" w:rsidRDefault="00266128" w:rsidP="00266128">
      <w:pPr>
        <w:pStyle w:val="a"/>
        <w:numPr>
          <w:ilvl w:val="0"/>
          <w:numId w:val="0"/>
        </w:numPr>
        <w:tabs>
          <w:tab w:val="left" w:pos="480"/>
        </w:tabs>
      </w:pPr>
    </w:p>
    <w:p w14:paraId="60EC498E" w14:textId="77777777" w:rsidR="00266128" w:rsidRDefault="00266128" w:rsidP="00266128"/>
    <w:p w14:paraId="63CEAB85" w14:textId="77777777" w:rsidR="00266128" w:rsidRDefault="00266128" w:rsidP="00907DEF">
      <w:pPr>
        <w:pStyle w:val="a"/>
        <w:numPr>
          <w:ilvl w:val="0"/>
          <w:numId w:val="52"/>
        </w:numPr>
      </w:pPr>
      <w:r>
        <w:rPr>
          <w:rFonts w:hint="eastAsia"/>
        </w:rPr>
        <w:t>輸出畫面說明</w:t>
      </w:r>
    </w:p>
    <w:p w14:paraId="0A96EC7B" w14:textId="18CCFBFD" w:rsidR="00266128" w:rsidRDefault="00560ECE" w:rsidP="00266128">
      <w:pPr>
        <w:pStyle w:val="42"/>
        <w:spacing w:afterLines="0" w:after="48"/>
        <w:ind w:leftChars="0" w:left="0"/>
        <w:rPr>
          <w:rFonts w:hAnsi="標楷體"/>
        </w:rPr>
      </w:pPr>
      <w:r>
        <w:rPr>
          <w:rFonts w:hAnsi="標楷體"/>
          <w:noProof/>
        </w:rPr>
        <w:drawing>
          <wp:inline distT="0" distB="0" distL="0" distR="0" wp14:anchorId="7DF5FA70" wp14:editId="46DFF529">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5AFAD205" w14:textId="77777777" w:rsidR="00266128" w:rsidRDefault="00266128" w:rsidP="00266128">
      <w:pPr>
        <w:pStyle w:val="42"/>
        <w:spacing w:afterLines="0" w:after="48"/>
        <w:ind w:leftChars="0" w:left="0"/>
        <w:rPr>
          <w:rFonts w:hAnsi="標楷體"/>
        </w:rPr>
      </w:pPr>
    </w:p>
    <w:p w14:paraId="6357F184" w14:textId="77777777" w:rsidR="00266128" w:rsidRDefault="00266128" w:rsidP="00907DEF">
      <w:pPr>
        <w:pStyle w:val="a"/>
        <w:numPr>
          <w:ilvl w:val="0"/>
          <w:numId w:val="52"/>
        </w:numPr>
      </w:pPr>
      <w:r>
        <w:rPr>
          <w:rFonts w:hint="eastAsia"/>
        </w:rPr>
        <w:t>輸出畫面欄位說明</w:t>
      </w:r>
    </w:p>
    <w:p w14:paraId="3FD93DC7"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266128" w14:paraId="19BD88D6"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0C23D98E"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65DE364"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AE9661E"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16FF713B"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0A7A04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1BEC31E9"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7372B93"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A8F51D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7444C40"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022DF93D" w14:textId="77777777" w:rsidR="00266128" w:rsidRDefault="00266128">
            <w:pPr>
              <w:rPr>
                <w:rFonts w:ascii="標楷體" w:eastAsia="標楷體" w:hAnsi="標楷體"/>
              </w:rPr>
            </w:pPr>
            <w:proofErr w:type="spellStart"/>
            <w:r>
              <w:rPr>
                <w:rFonts w:ascii="標楷體" w:eastAsia="標楷體" w:hAnsi="標楷體" w:hint="eastAsia"/>
              </w:rPr>
              <w:t>FacShareAppl.CustNo</w:t>
            </w:r>
            <w:proofErr w:type="spellEnd"/>
            <w:r>
              <w:rPr>
                <w:rFonts w:ascii="標楷體" w:eastAsia="標楷體" w:hAnsi="標楷體" w:hint="eastAsia"/>
              </w:rPr>
              <w:t xml:space="preserve">+ </w:t>
            </w:r>
            <w:proofErr w:type="spellStart"/>
            <w:r>
              <w:rPr>
                <w:rFonts w:ascii="標楷體" w:eastAsia="標楷體" w:hAnsi="標楷體" w:hint="eastAsia"/>
              </w:rPr>
              <w:t>FacShareAppl.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8BF3F4D" w14:textId="77777777" w:rsidR="00266128" w:rsidRDefault="00266128">
            <w:pPr>
              <w:rPr>
                <w:rFonts w:ascii="標楷體" w:eastAsia="標楷體" w:hAnsi="標楷體"/>
              </w:rPr>
            </w:pPr>
            <w:r>
              <w:rPr>
                <w:rFonts w:ascii="標楷體" w:eastAsia="標楷體" w:hAnsi="標楷體" w:hint="eastAsia"/>
              </w:rPr>
              <w:t>[戶號]-[額度編號]</w:t>
            </w:r>
          </w:p>
        </w:tc>
      </w:tr>
      <w:tr w:rsidR="00266128" w14:paraId="1883C3E5"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F438652"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6C84C6FC"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CD2B186"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79F144CE" w14:textId="77777777" w:rsidR="00266128" w:rsidRDefault="002661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7E99EF4" w14:textId="77777777" w:rsidR="00266128" w:rsidRDefault="00266128">
            <w:pPr>
              <w:rPr>
                <w:rFonts w:ascii="標楷體" w:eastAsia="標楷體" w:hAnsi="標楷體"/>
              </w:rPr>
            </w:pPr>
            <w:r>
              <w:rPr>
                <w:rFonts w:ascii="標楷體" w:eastAsia="標楷體" w:hAnsi="標楷體" w:hint="eastAsia"/>
              </w:rPr>
              <w:t>戶名</w:t>
            </w:r>
          </w:p>
        </w:tc>
      </w:tr>
      <w:tr w:rsidR="00266128" w14:paraId="385F3A4F"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1FEE616" w14:textId="77777777" w:rsidR="00266128" w:rsidRDefault="002661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7ACD8ED0"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AECC3F0"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2825AA20" w14:textId="77777777" w:rsidR="00266128" w:rsidRDefault="00266128">
            <w:pPr>
              <w:rPr>
                <w:rFonts w:ascii="標楷體" w:eastAsia="標楷體" w:hAnsi="標楷體"/>
              </w:rPr>
            </w:pPr>
            <w:proofErr w:type="spellStart"/>
            <w:r>
              <w:rPr>
                <w:rFonts w:ascii="標楷體" w:eastAsia="標楷體" w:hAnsi="標楷體" w:hint="eastAsia"/>
              </w:rPr>
              <w:t>FacShareAppl.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7FC6298"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3DA44EF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84CC16A"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A4DBBE"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8EF8DE" w14:textId="77777777" w:rsidR="00266128" w:rsidRDefault="002661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05EE2568" w14:textId="77777777" w:rsidR="00266128" w:rsidRDefault="00266128">
            <w:pPr>
              <w:rPr>
                <w:rFonts w:ascii="標楷體" w:eastAsia="標楷體" w:hAnsi="標楷體"/>
              </w:rPr>
            </w:pPr>
            <w:proofErr w:type="spellStart"/>
            <w:r>
              <w:rPr>
                <w:rFonts w:ascii="標楷體" w:eastAsia="標楷體" w:hAnsi="標楷體" w:hint="eastAsia"/>
              </w:rPr>
              <w:t>FacMain.getCreditSys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C1DC892" w14:textId="77777777" w:rsidR="00266128" w:rsidRDefault="00266128">
            <w:pPr>
              <w:rPr>
                <w:rFonts w:ascii="標楷體" w:eastAsia="標楷體" w:hAnsi="標楷體"/>
              </w:rPr>
            </w:pPr>
            <w:r>
              <w:rPr>
                <w:rFonts w:ascii="標楷體" w:eastAsia="標楷體" w:hAnsi="標楷體" w:hint="eastAsia"/>
              </w:rPr>
              <w:t>案件編號</w:t>
            </w:r>
          </w:p>
        </w:tc>
      </w:tr>
      <w:tr w:rsidR="00266128" w14:paraId="088CD72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37585CF"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E9B459E"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5CA9C10" w14:textId="77777777" w:rsidR="00266128" w:rsidRDefault="002661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18D1C73D" w14:textId="77777777" w:rsidR="00266128" w:rsidRDefault="002661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2D53631" w14:textId="77777777" w:rsidR="00266128" w:rsidRDefault="00266128">
            <w:pPr>
              <w:rPr>
                <w:rFonts w:ascii="標楷體" w:eastAsia="標楷體" w:hAnsi="標楷體"/>
              </w:rPr>
            </w:pPr>
            <w:r>
              <w:rPr>
                <w:rFonts w:ascii="標楷體" w:eastAsia="標楷體" w:hAnsi="標楷體" w:hint="eastAsia"/>
              </w:rPr>
              <w:t>循環動用/動支期限</w:t>
            </w:r>
          </w:p>
        </w:tc>
      </w:tr>
      <w:tr w:rsidR="00266128" w14:paraId="0E979EB6"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E260B52"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348D05B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120BE15"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028F07E" w14:textId="77777777" w:rsidR="00266128" w:rsidRDefault="002661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D9EC27A" w14:textId="77777777" w:rsidR="00266128" w:rsidRDefault="00266128">
            <w:pPr>
              <w:rPr>
                <w:rFonts w:ascii="標楷體" w:eastAsia="標楷體" w:hAnsi="標楷體"/>
              </w:rPr>
            </w:pPr>
            <w:r>
              <w:rPr>
                <w:rFonts w:ascii="標楷體" w:eastAsia="標楷體" w:hAnsi="標楷體" w:hint="eastAsia"/>
              </w:rPr>
              <w:t>幣別</w:t>
            </w:r>
          </w:p>
        </w:tc>
      </w:tr>
      <w:tr w:rsidR="00266128" w14:paraId="3A434B8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9B06C8E"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30416585"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7E0624D" w14:textId="77777777" w:rsidR="00266128" w:rsidRDefault="002661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56280CA5" w14:textId="77777777" w:rsidR="00266128" w:rsidRDefault="00266128">
            <w:pPr>
              <w:rPr>
                <w:rFonts w:ascii="標楷體" w:eastAsia="標楷體" w:hAnsi="標楷體"/>
              </w:rPr>
            </w:pPr>
            <w:proofErr w:type="spellStart"/>
            <w:r>
              <w:rPr>
                <w:rFonts w:ascii="標楷體" w:eastAsia="標楷體" w:hAnsi="標楷體" w:hint="eastAsia"/>
              </w:rPr>
              <w:t>FacMain.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97A0CA0" w14:textId="77777777" w:rsidR="00266128" w:rsidRDefault="00266128">
            <w:pPr>
              <w:rPr>
                <w:rFonts w:ascii="標楷體" w:eastAsia="標楷體" w:hAnsi="標楷體"/>
              </w:rPr>
            </w:pPr>
            <w:r>
              <w:rPr>
                <w:rFonts w:ascii="標楷體" w:eastAsia="標楷體" w:hAnsi="標楷體" w:hint="eastAsia"/>
              </w:rPr>
              <w:t>核准額度</w:t>
            </w:r>
          </w:p>
        </w:tc>
      </w:tr>
      <w:tr w:rsidR="00266128" w14:paraId="2082A036"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2B5B8D0"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07FC89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13E6E0B" w14:textId="77777777" w:rsidR="00266128" w:rsidRDefault="002661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63107024" w14:textId="77777777" w:rsidR="00266128" w:rsidRDefault="00266128">
            <w:pPr>
              <w:rPr>
                <w:rFonts w:ascii="標楷體" w:eastAsia="標楷體" w:hAnsi="標楷體"/>
              </w:rPr>
            </w:pPr>
            <w:proofErr w:type="spellStart"/>
            <w:r>
              <w:rPr>
                <w:rFonts w:ascii="標楷體" w:eastAsia="標楷體" w:hAnsi="標楷體" w:hint="eastAsia"/>
              </w:rPr>
              <w:t>FacMain.UtilBal</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08AAEE3F" w14:textId="77777777" w:rsidR="00266128" w:rsidRDefault="00266128" w:rsidP="00266128">
            <w:pPr>
              <w:rPr>
                <w:rFonts w:ascii="標楷體" w:eastAsia="標楷體" w:hAnsi="標楷體"/>
              </w:rPr>
            </w:pPr>
            <w:r>
              <w:rPr>
                <w:rFonts w:ascii="標楷體" w:eastAsia="標楷體" w:hAnsi="標楷體" w:hint="eastAsia"/>
              </w:rPr>
              <w:t>已動用額度餘額</w:t>
            </w:r>
          </w:p>
        </w:tc>
      </w:tr>
      <w:tr w:rsidR="00266128" w14:paraId="44A3376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E48E95E"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E2DAC5D"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3A573C" w14:textId="77777777" w:rsidR="00266128" w:rsidRDefault="002661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6E315E67" w14:textId="77777777" w:rsidR="00266128" w:rsidRDefault="00266128">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76FF8BCD" w14:textId="77777777" w:rsidR="00266128" w:rsidRDefault="00266128">
            <w:pPr>
              <w:rPr>
                <w:rFonts w:ascii="標楷體" w:eastAsia="標楷體" w:hAnsi="標楷體"/>
              </w:rPr>
            </w:pPr>
            <w:r>
              <w:rPr>
                <w:rFonts w:ascii="標楷體" w:eastAsia="標楷體" w:hAnsi="標楷體" w:hint="eastAsia"/>
              </w:rPr>
              <w:t>循環動用</w:t>
            </w:r>
          </w:p>
        </w:tc>
      </w:tr>
      <w:tr w:rsidR="00266128" w14:paraId="103AB45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4903A1D"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C123503"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188A310" w14:textId="77777777" w:rsidR="00266128" w:rsidRDefault="002661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41E450BD" w14:textId="77777777" w:rsidR="00266128" w:rsidRDefault="00266128">
            <w:pPr>
              <w:rPr>
                <w:rFonts w:ascii="標楷體" w:eastAsia="標楷體" w:hAnsi="標楷體"/>
              </w:rPr>
            </w:pPr>
            <w:proofErr w:type="spellStart"/>
            <w:r>
              <w:rPr>
                <w:rFonts w:ascii="標楷體" w:eastAsia="標楷體" w:hAnsi="標楷體" w:hint="eastAsia"/>
              </w:rPr>
              <w:t>FacShareAppl.getJcicMergeFlag</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EFA37C7" w14:textId="77777777" w:rsidR="00266128" w:rsidRDefault="00266128">
            <w:pPr>
              <w:rPr>
                <w:rFonts w:ascii="標楷體" w:eastAsia="標楷體" w:hAnsi="標楷體"/>
              </w:rPr>
            </w:pPr>
            <w:r>
              <w:rPr>
                <w:rFonts w:ascii="標楷體" w:eastAsia="標楷體" w:hAnsi="標楷體" w:hint="eastAsia"/>
              </w:rPr>
              <w:t>是否合併申報</w:t>
            </w:r>
          </w:p>
        </w:tc>
      </w:tr>
    </w:tbl>
    <w:p w14:paraId="37247E56" w14:textId="77777777" w:rsidR="00266128" w:rsidRDefault="00266128" w:rsidP="00266128">
      <w:pPr>
        <w:rPr>
          <w:lang w:val="x-none" w:eastAsia="x-none"/>
        </w:rPr>
      </w:pPr>
    </w:p>
    <w:p w14:paraId="0E0F8D33" w14:textId="77777777" w:rsidR="00266128" w:rsidRDefault="00266128" w:rsidP="009E39FA">
      <w:pPr>
        <w:pStyle w:val="3"/>
      </w:pPr>
      <w:r>
        <w:br w:type="page"/>
      </w:r>
      <w:bookmarkStart w:id="333" w:name="_Toc90485672"/>
      <w:bookmarkStart w:id="334" w:name="_Toc95492762"/>
      <w:r>
        <w:t>L2119</w:t>
      </w:r>
      <w:r>
        <w:rPr>
          <w:rFonts w:hint="eastAsia"/>
        </w:rPr>
        <w:t>合併額度控管登錄</w:t>
      </w:r>
      <w:r w:rsidR="00DE2124">
        <w:rPr>
          <w:rFonts w:hint="eastAsia"/>
        </w:rPr>
        <w:t xml:space="preserve"> </w:t>
      </w:r>
      <w:r w:rsidR="005C07D5">
        <w:t>***</w:t>
      </w:r>
      <w:bookmarkEnd w:id="333"/>
      <w:bookmarkEnd w:id="334"/>
    </w:p>
    <w:p w14:paraId="05A89CD8" w14:textId="77777777" w:rsidR="00266128" w:rsidRDefault="00266128" w:rsidP="00266128">
      <w:pPr>
        <w:rPr>
          <w:lang w:val="x-none" w:eastAsia="x-none"/>
        </w:rPr>
      </w:pPr>
    </w:p>
    <w:p w14:paraId="3095D09A" w14:textId="77777777" w:rsidR="00266128" w:rsidRDefault="00266128" w:rsidP="00907DEF">
      <w:pPr>
        <w:numPr>
          <w:ilvl w:val="0"/>
          <w:numId w:val="54"/>
        </w:numPr>
        <w:rPr>
          <w:rFonts w:ascii="標楷體" w:eastAsia="標楷體" w:hAnsi="標楷體"/>
        </w:rPr>
      </w:pPr>
      <w:r>
        <w:rPr>
          <w:rFonts w:ascii="標楷體" w:eastAsia="標楷體" w:hAnsi="標楷體" w:hint="eastAsia"/>
        </w:rPr>
        <w:t>功能說明</w:t>
      </w:r>
    </w:p>
    <w:p w14:paraId="7E707E61" w14:textId="77777777" w:rsidR="00266128" w:rsidRDefault="00266128" w:rsidP="00266128">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63B7F9E3"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D58A8"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12F03F7" w14:textId="77777777" w:rsidR="00266128" w:rsidRDefault="00266128">
            <w:pPr>
              <w:rPr>
                <w:rFonts w:ascii="標楷體" w:eastAsia="標楷體" w:hAnsi="標楷體"/>
              </w:rPr>
            </w:pPr>
            <w:r>
              <w:rPr>
                <w:rFonts w:ascii="標楷體" w:eastAsia="標楷體" w:hAnsi="標楷體" w:hint="eastAsia"/>
              </w:rPr>
              <w:t>合併額度控管登錄</w:t>
            </w:r>
          </w:p>
        </w:tc>
      </w:tr>
      <w:tr w:rsidR="00266128" w14:paraId="565750D9"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FA6D88"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948BBBE"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266128" w14:paraId="5ACBB786"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C57317"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7DD2687" w14:textId="77777777" w:rsidR="00266128" w:rsidRDefault="00266128" w:rsidP="002661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6A1BD58B" w14:textId="77777777" w:rsidR="00266128" w:rsidRDefault="00266128">
            <w:pPr>
              <w:rPr>
                <w:rFonts w:ascii="標楷體" w:eastAsia="標楷體" w:hAnsi="標楷體"/>
              </w:rPr>
            </w:pPr>
            <w:r>
              <w:rPr>
                <w:rFonts w:ascii="標楷體" w:eastAsia="標楷體" w:hAnsi="標楷體" w:hint="eastAsia"/>
              </w:rPr>
              <w:t>2.新增、刪除合併額度控管資料檔(</w:t>
            </w:r>
            <w:proofErr w:type="spellStart"/>
            <w:r>
              <w:rPr>
                <w:rFonts w:ascii="標楷體" w:eastAsia="標楷體" w:hAnsi="標楷體" w:hint="eastAsia"/>
              </w:rPr>
              <w:t>FacShareLimit</w:t>
            </w:r>
            <w:proofErr w:type="spellEnd"/>
            <w:r>
              <w:rPr>
                <w:rFonts w:ascii="標楷體" w:eastAsia="標楷體" w:hAnsi="標楷體" w:hint="eastAsia"/>
              </w:rPr>
              <w:t>)</w:t>
            </w:r>
          </w:p>
          <w:p w14:paraId="48DC20CB" w14:textId="77777777" w:rsidR="00266128" w:rsidRDefault="00266128">
            <w:pPr>
              <w:rPr>
                <w:rFonts w:ascii="標楷體" w:eastAsia="標楷體" w:hAnsi="標楷體"/>
              </w:rPr>
            </w:pPr>
            <w:r>
              <w:rPr>
                <w:rFonts w:ascii="標楷體" w:eastAsia="標楷體" w:hAnsi="標楷體" w:hint="eastAsia"/>
              </w:rPr>
              <w:t>3.依據功能選項處理:</w:t>
            </w:r>
          </w:p>
          <w:p w14:paraId="3FE2E9C8" w14:textId="77777777" w:rsidR="00266128" w:rsidRDefault="00266128" w:rsidP="00266128">
            <w:pPr>
              <w:ind w:left="196"/>
              <w:rPr>
                <w:rFonts w:ascii="標楷體" w:eastAsia="標楷體" w:hAnsi="標楷體"/>
              </w:rPr>
            </w:pPr>
            <w:r>
              <w:rPr>
                <w:rFonts w:ascii="標楷體" w:eastAsia="標楷體" w:hAnsi="標楷體" w:hint="eastAsia"/>
              </w:rPr>
              <w:t>(1).新增:新增合併額度控管資料</w:t>
            </w:r>
          </w:p>
          <w:p w14:paraId="7F2F75EB" w14:textId="77777777" w:rsidR="00266128" w:rsidRDefault="00266128">
            <w:pPr>
              <w:ind w:left="196"/>
              <w:rPr>
                <w:rFonts w:ascii="標楷體" w:eastAsia="標楷體" w:hAnsi="標楷體"/>
              </w:rPr>
            </w:pPr>
            <w:r>
              <w:rPr>
                <w:rFonts w:ascii="標楷體" w:eastAsia="標楷體" w:hAnsi="標楷體" w:hint="eastAsia"/>
              </w:rPr>
              <w:t>(2).刪除:刪除合併額度控管資料</w:t>
            </w:r>
          </w:p>
        </w:tc>
      </w:tr>
      <w:tr w:rsidR="00266128" w14:paraId="099DB587"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C72F5"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E314B2" w14:textId="77777777" w:rsidR="00266128" w:rsidRDefault="00266128">
            <w:pPr>
              <w:rPr>
                <w:rFonts w:eastAsia="標楷體"/>
              </w:rPr>
            </w:pPr>
          </w:p>
        </w:tc>
      </w:tr>
      <w:tr w:rsidR="00266128" w14:paraId="25523F59"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9ACC0"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F74F7C6" w14:textId="77777777" w:rsidR="00266128" w:rsidRDefault="00266128">
            <w:pPr>
              <w:rPr>
                <w:rFonts w:eastAsia="標楷體"/>
              </w:rPr>
            </w:pPr>
          </w:p>
        </w:tc>
      </w:tr>
      <w:tr w:rsidR="00266128" w14:paraId="71887007"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510B2"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6E74EC" w14:textId="77777777" w:rsidR="00266128" w:rsidRDefault="00266128">
            <w:pPr>
              <w:rPr>
                <w:rFonts w:eastAsia="標楷體"/>
              </w:rPr>
            </w:pPr>
          </w:p>
        </w:tc>
      </w:tr>
      <w:tr w:rsidR="00266128" w14:paraId="77EF44B2"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EA4C5"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043E684" w14:textId="77777777" w:rsidR="00266128" w:rsidRDefault="00266128">
            <w:pPr>
              <w:ind w:left="194" w:hangingChars="81" w:hanging="194"/>
              <w:rPr>
                <w:rFonts w:ascii="標楷體" w:eastAsia="標楷體" w:hAnsi="標楷體"/>
                <w:color w:val="222222"/>
                <w:shd w:val="clear" w:color="auto" w:fill="FFFFFF"/>
                <w:lang w:eastAsia="zh-HK"/>
              </w:rPr>
            </w:pPr>
          </w:p>
        </w:tc>
      </w:tr>
      <w:tr w:rsidR="00266128" w14:paraId="683BDEC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2B4C7D"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5221992" w14:textId="77777777" w:rsidR="00266128" w:rsidRDefault="00266128">
            <w:pPr>
              <w:rPr>
                <w:rFonts w:eastAsia="標楷體"/>
              </w:rPr>
            </w:pPr>
          </w:p>
        </w:tc>
      </w:tr>
    </w:tbl>
    <w:p w14:paraId="5BDEC2AC" w14:textId="77777777" w:rsidR="00266128" w:rsidRDefault="00266128" w:rsidP="00266128">
      <w:pPr>
        <w:rPr>
          <w:rFonts w:ascii="標楷體" w:eastAsia="標楷體" w:hAnsi="標楷體"/>
        </w:rPr>
      </w:pPr>
    </w:p>
    <w:p w14:paraId="0BDF31C8"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6B978407"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856B59"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573F6D1"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D0A6AF"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1933E2CF"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EB0F582"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C74488" w14:textId="77777777" w:rsidR="00266128" w:rsidRDefault="00266128">
            <w:pPr>
              <w:rPr>
                <w:rFonts w:ascii="標楷體" w:eastAsia="標楷體" w:hAnsi="標楷體"/>
              </w:rPr>
            </w:pPr>
            <w:proofErr w:type="spellStart"/>
            <w:r>
              <w:rPr>
                <w:rFonts w:ascii="標楷體" w:eastAsia="標楷體" w:hAnsi="標楷體" w:hint="eastAsia"/>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9CFA1C" w14:textId="77777777" w:rsidR="00266128" w:rsidRDefault="00266128">
            <w:pPr>
              <w:rPr>
                <w:rFonts w:ascii="標楷體" w:eastAsia="標楷體" w:hAnsi="標楷體"/>
              </w:rPr>
            </w:pPr>
            <w:r>
              <w:rPr>
                <w:rFonts w:ascii="標楷體" w:eastAsia="標楷體" w:hAnsi="標楷體" w:hint="eastAsia"/>
              </w:rPr>
              <w:t>合併額度控管資料檔</w:t>
            </w:r>
          </w:p>
        </w:tc>
      </w:tr>
      <w:tr w:rsidR="00266128" w14:paraId="44187BA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690E27B"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4D8D3C" w14:textId="77777777" w:rsidR="00266128" w:rsidRDefault="002661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D2FF6B6" w14:textId="77777777" w:rsidR="00266128" w:rsidRDefault="00266128">
            <w:pPr>
              <w:rPr>
                <w:rFonts w:ascii="標楷體" w:eastAsia="標楷體" w:hAnsi="標楷體"/>
              </w:rPr>
            </w:pPr>
            <w:r>
              <w:rPr>
                <w:rFonts w:ascii="標楷體" w:eastAsia="標楷體" w:hAnsi="標楷體" w:hint="eastAsia"/>
              </w:rPr>
              <w:t>額度主檔</w:t>
            </w:r>
          </w:p>
        </w:tc>
      </w:tr>
      <w:tr w:rsidR="00266128" w14:paraId="76AC6204"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A4BD5AE"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5180A0" w14:textId="77777777" w:rsidR="00266128" w:rsidRDefault="002661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3C06340" w14:textId="77777777" w:rsidR="00266128" w:rsidRDefault="00266128">
            <w:pPr>
              <w:rPr>
                <w:rFonts w:ascii="標楷體" w:eastAsia="標楷體" w:hAnsi="標楷體"/>
              </w:rPr>
            </w:pPr>
            <w:r>
              <w:rPr>
                <w:rFonts w:ascii="標楷體" w:eastAsia="標楷體" w:hAnsi="標楷體" w:hint="eastAsia"/>
              </w:rPr>
              <w:t>客戶主檔</w:t>
            </w:r>
          </w:p>
        </w:tc>
      </w:tr>
    </w:tbl>
    <w:p w14:paraId="4E393681" w14:textId="77777777" w:rsidR="00266128" w:rsidRDefault="00266128" w:rsidP="00266128">
      <w:pPr>
        <w:rPr>
          <w:rFonts w:ascii="標楷體" w:eastAsia="標楷體" w:hAnsi="標楷體"/>
        </w:rPr>
      </w:pPr>
    </w:p>
    <w:p w14:paraId="03ECC0DE" w14:textId="77777777" w:rsidR="00266128" w:rsidRDefault="00266128" w:rsidP="00266128">
      <w:pPr>
        <w:rPr>
          <w:rFonts w:ascii="標楷體" w:eastAsia="標楷體" w:hAnsi="標楷體"/>
        </w:rPr>
      </w:pPr>
      <w:r>
        <w:rPr>
          <w:rFonts w:ascii="標楷體" w:eastAsia="標楷體" w:hAnsi="標楷體" w:hint="eastAsia"/>
        </w:rPr>
        <w:br w:type="page"/>
      </w:r>
    </w:p>
    <w:p w14:paraId="2CAFBB7F" w14:textId="77777777" w:rsidR="00266128" w:rsidRDefault="00266128" w:rsidP="00907DEF">
      <w:pPr>
        <w:pStyle w:val="7"/>
        <w:numPr>
          <w:ilvl w:val="6"/>
          <w:numId w:val="73"/>
        </w:numPr>
      </w:pPr>
      <w:proofErr w:type="spellStart"/>
      <w:r>
        <w:rPr>
          <w:rFonts w:ascii="標楷體" w:hAnsi="標楷體" w:hint="eastAsia"/>
        </w:rPr>
        <w:t>UI畫面</w:t>
      </w:r>
      <w:r>
        <w:rPr>
          <w:rFonts w:ascii="標楷體" w:hAnsi="標楷體" w:hint="eastAsia"/>
          <w:lang w:eastAsia="zh-TW"/>
        </w:rPr>
        <w:t>-新增</w:t>
      </w:r>
      <w:proofErr w:type="spellEnd"/>
    </w:p>
    <w:p w14:paraId="6CB8CF7A" w14:textId="77777777" w:rsidR="00266128" w:rsidRDefault="00266128" w:rsidP="00266128">
      <w:pPr>
        <w:rPr>
          <w:rFonts w:ascii="標楷體" w:eastAsia="標楷體" w:hAnsi="標楷體"/>
        </w:rPr>
      </w:pPr>
      <w:r>
        <w:rPr>
          <w:rFonts w:ascii="標楷體" w:eastAsia="標楷體" w:hAnsi="標楷體" w:hint="eastAsia"/>
        </w:rPr>
        <w:t>輸入畫面：</w:t>
      </w:r>
    </w:p>
    <w:p w14:paraId="08FC5B15" w14:textId="318C927F" w:rsidR="00266128" w:rsidRDefault="00560ECE" w:rsidP="00266128">
      <w:pPr>
        <w:rPr>
          <w:rFonts w:ascii="標楷體" w:eastAsia="標楷體" w:hAnsi="標楷體"/>
        </w:rPr>
      </w:pPr>
      <w:r>
        <w:rPr>
          <w:rFonts w:ascii="標楷體" w:eastAsia="標楷體" w:hAnsi="標楷體"/>
          <w:noProof/>
        </w:rPr>
        <w:drawing>
          <wp:inline distT="0" distB="0" distL="0" distR="0" wp14:anchorId="60959186" wp14:editId="42A43B87">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543EED80"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新增</w:t>
      </w:r>
    </w:p>
    <w:p w14:paraId="0D2A1C2C"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66128" w14:paraId="08297B45"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878134"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746ABB"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D2F3C4F"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35BB7F09"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3A6AAE01" w14:textId="77777777" w:rsidR="00266128" w:rsidRDefault="00266128" w:rsidP="002661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A22F16" w14:textId="77777777" w:rsidR="00266128" w:rsidRDefault="002661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DF526D9"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0E03417" w14:textId="77777777" w:rsidR="00266128" w:rsidRDefault="00266128">
            <w:pPr>
              <w:rPr>
                <w:rFonts w:ascii="標楷體" w:eastAsia="標楷體" w:hAnsi="標楷體"/>
              </w:rPr>
            </w:pPr>
            <w:r>
              <w:rPr>
                <w:rFonts w:ascii="標楷體" w:eastAsia="標楷體" w:hAnsi="標楷體" w:hint="eastAsia"/>
              </w:rPr>
              <w:t>1.執行新增時,若該新增資料已存在[合併額度控管資料檔(</w:t>
            </w:r>
            <w:proofErr w:type="spellStart"/>
            <w:r>
              <w:rPr>
                <w:rFonts w:ascii="標楷體" w:eastAsia="標楷體" w:hAnsi="標楷體" w:hint="eastAsia"/>
              </w:rPr>
              <w:t>FacShareLimit</w:t>
            </w:r>
            <w:proofErr w:type="spellEnd"/>
            <w:r>
              <w:rPr>
                <w:rFonts w:ascii="標楷體" w:eastAsia="標楷體" w:hAnsi="標楷體" w:hint="eastAsia"/>
              </w:rPr>
              <w:t>)],顯示錯誤訊息:"E0005:新增資料時，發生錯誤(合併額度控管)</w:t>
            </w:r>
          </w:p>
          <w:p w14:paraId="443B275A"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618F19" w14:textId="77777777" w:rsidR="00266128" w:rsidRDefault="002661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266128" w14:paraId="132FAAC7"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750544A6" w14:textId="77777777" w:rsidR="00266128" w:rsidRDefault="00266128" w:rsidP="002661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277FFA"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657469" w14:textId="77777777" w:rsidR="00266128" w:rsidRDefault="002661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266128" w14:paraId="1A14C187"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26B74479" w14:textId="77777777" w:rsidR="00266128" w:rsidRDefault="00266128" w:rsidP="002661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FCAA7ED" w14:textId="77777777" w:rsidR="00266128" w:rsidRDefault="002661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C99245B" w14:textId="77777777" w:rsidR="00266128" w:rsidRDefault="002661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51254C" w14:textId="77777777" w:rsidR="00266128" w:rsidRDefault="00266128" w:rsidP="00266128">
      <w:pPr>
        <w:rPr>
          <w:rFonts w:ascii="標楷體" w:eastAsia="標楷體" w:hAnsi="標楷體"/>
        </w:rPr>
      </w:pPr>
    </w:p>
    <w:p w14:paraId="29109280" w14:textId="77777777" w:rsidR="00266128" w:rsidRDefault="00266128" w:rsidP="00266128">
      <w:pPr>
        <w:rPr>
          <w:rFonts w:ascii="標楷體" w:eastAsia="標楷體" w:hAnsi="標楷體"/>
        </w:rPr>
      </w:pPr>
    </w:p>
    <w:p w14:paraId="7BD113AF"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266128" w14:paraId="2CB487DD"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1EED22F4"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A62A038"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04A932F4"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6A146D5D"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BE648DC"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24CD0586"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9B028"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53C7DD80"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58951B7"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7010A7A1"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49FBB6A3" w14:textId="77777777" w:rsidR="00266128" w:rsidRDefault="002661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589A5B76"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3AC50" w14:textId="77777777" w:rsidR="00266128" w:rsidRDefault="00266128">
            <w:pPr>
              <w:widowControl/>
              <w:rPr>
                <w:rFonts w:ascii="標楷體" w:eastAsia="標楷體" w:hAnsi="標楷體"/>
              </w:rPr>
            </w:pPr>
          </w:p>
        </w:tc>
      </w:tr>
      <w:tr w:rsidR="00266128" w14:paraId="0102B01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C860AEB"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3D5DC1E6"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50E45704"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2EB12B6" w14:textId="77777777" w:rsidR="00266128" w:rsidRDefault="002661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F39BD49"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51F8C50"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56970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2ECC9B2" w14:textId="77777777" w:rsidR="00266128" w:rsidRDefault="00266128">
            <w:pPr>
              <w:rPr>
                <w:rFonts w:ascii="標楷體" w:eastAsia="標楷體" w:hAnsi="標楷體"/>
              </w:rPr>
            </w:pPr>
            <w:r>
              <w:rPr>
                <w:rFonts w:ascii="標楷體" w:eastAsia="標楷體" w:hAnsi="標楷體" w:hint="eastAsia"/>
              </w:rPr>
              <w:t>1.自動顯示</w:t>
            </w:r>
          </w:p>
        </w:tc>
      </w:tr>
      <w:tr w:rsidR="00266128" w14:paraId="0A434FD7"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F29667F"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524E0CAC"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1749156D"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C7C27F" w14:textId="77777777" w:rsidR="00266128" w:rsidRDefault="002661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2F7D826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D00F52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C9881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6760FA7" w14:textId="77777777" w:rsidR="00266128" w:rsidRDefault="00266128">
            <w:pPr>
              <w:rPr>
                <w:rFonts w:ascii="標楷體" w:eastAsia="標楷體" w:hAnsi="標楷體"/>
              </w:rPr>
            </w:pPr>
            <w:r>
              <w:rPr>
                <w:rFonts w:ascii="標楷體" w:eastAsia="標楷體" w:hAnsi="標楷體" w:hint="eastAsia"/>
              </w:rPr>
              <w:t>1.自動顯示</w:t>
            </w:r>
          </w:p>
        </w:tc>
      </w:tr>
      <w:tr w:rsidR="00266128" w14:paraId="04D8D699"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35A9A3C"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DBD34D" w14:textId="77777777" w:rsidR="00266128" w:rsidRDefault="002661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6D461334" w14:textId="77777777" w:rsidR="00266128" w:rsidRDefault="002661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345B90C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7CCEE1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BD6C81D"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C7DF9F"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53DA9D7E" w14:textId="77777777" w:rsidR="00266128" w:rsidRDefault="00266128">
            <w:pPr>
              <w:rPr>
                <w:rFonts w:ascii="標楷體" w:eastAsia="標楷體" w:hAnsi="標楷體"/>
              </w:rPr>
            </w:pPr>
            <w:r>
              <w:rPr>
                <w:rFonts w:ascii="標楷體" w:eastAsia="標楷體" w:hAnsi="標楷體" w:hint="eastAsia"/>
              </w:rPr>
              <w:t>1.自行輸入數字</w:t>
            </w:r>
          </w:p>
        </w:tc>
      </w:tr>
      <w:tr w:rsidR="00266128" w14:paraId="7696DED4"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0DAD6DAC"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51551AE7"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F5EB55"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D51E66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1FFE5"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C2F0A5" w14:textId="77777777" w:rsidR="00266128" w:rsidRDefault="00266128">
            <w:pPr>
              <w:rPr>
                <w:rFonts w:ascii="標楷體" w:eastAsia="標楷體" w:hAnsi="標楷體"/>
              </w:rPr>
            </w:pPr>
          </w:p>
        </w:tc>
      </w:tr>
      <w:tr w:rsidR="00266128" w14:paraId="3D9B719F" w14:textId="77777777" w:rsidTr="00266128">
        <w:tc>
          <w:tcPr>
            <w:tcW w:w="602" w:type="dxa"/>
            <w:tcBorders>
              <w:top w:val="single" w:sz="4" w:space="0" w:color="auto"/>
              <w:left w:val="single" w:sz="4" w:space="0" w:color="auto"/>
              <w:bottom w:val="single" w:sz="4" w:space="0" w:color="auto"/>
              <w:right w:val="single" w:sz="4" w:space="0" w:color="auto"/>
            </w:tcBorders>
          </w:tcPr>
          <w:p w14:paraId="14EF52A5" w14:textId="77777777" w:rsidR="00266128" w:rsidRDefault="002661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3C423F83"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548B4793" w14:textId="77777777" w:rsidR="00266128" w:rsidRDefault="00266128">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723" w:type="dxa"/>
            <w:tcBorders>
              <w:top w:val="single" w:sz="4" w:space="0" w:color="auto"/>
              <w:left w:val="single" w:sz="4" w:space="0" w:color="auto"/>
              <w:bottom w:val="single" w:sz="4" w:space="0" w:color="auto"/>
              <w:right w:val="single" w:sz="4" w:space="0" w:color="auto"/>
            </w:tcBorders>
          </w:tcPr>
          <w:p w14:paraId="7E45BB1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426BE9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D6A75E7"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A10F6"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A97286" w14:textId="77777777" w:rsidR="00266128" w:rsidRDefault="00266128">
            <w:pPr>
              <w:rPr>
                <w:rFonts w:ascii="標楷體" w:eastAsia="標楷體" w:hAnsi="標楷體"/>
              </w:rPr>
            </w:pPr>
            <w:r>
              <w:rPr>
                <w:rFonts w:ascii="標楷體" w:eastAsia="標楷體" w:hAnsi="標楷體" w:hint="eastAsia"/>
              </w:rPr>
              <w:t>連結至【L2016核准號碼資料查詢】供查詢,帶回[核准號碼]</w:t>
            </w:r>
          </w:p>
        </w:tc>
      </w:tr>
      <w:tr w:rsidR="00266128" w14:paraId="4CAFBE1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F62ACAB"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786CFAC"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69D9D21F"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645EEAE4"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86621C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12B30F9"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2C48F" w14:textId="77777777" w:rsidR="00266128" w:rsidRDefault="002661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23B5E6C" w14:textId="77777777" w:rsidR="00266128" w:rsidRDefault="0026612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第一筆</w:t>
            </w:r>
            <w:r w:rsidR="00366CF1">
              <w:rPr>
                <w:rFonts w:ascii="標楷體" w:eastAsia="標楷體" w:hAnsi="標楷體" w:hint="eastAsia"/>
              </w:rPr>
              <w:t>限輸入</w:t>
            </w:r>
            <w:proofErr w:type="gramEnd"/>
            <w:r>
              <w:rPr>
                <w:rFonts w:ascii="標楷體" w:eastAsia="標楷體" w:hAnsi="標楷體" w:hint="eastAsia"/>
              </w:rPr>
              <w:t>數字,檢核條件:不可為0/V(2,0)</w:t>
            </w:r>
          </w:p>
          <w:p w14:paraId="3AA1F8C0" w14:textId="77777777" w:rsidR="00266128" w:rsidRDefault="00266128">
            <w:pPr>
              <w:rPr>
                <w:rFonts w:ascii="標楷體" w:eastAsia="標楷體" w:hAnsi="標楷體"/>
              </w:rPr>
            </w:pPr>
            <w:r>
              <w:rPr>
                <w:rFonts w:ascii="標楷體" w:eastAsia="標楷體" w:hAnsi="標楷體" w:hint="eastAsia"/>
              </w:rPr>
              <w:t>2.其他自行輸入空白或數字</w:t>
            </w:r>
          </w:p>
          <w:p w14:paraId="72D0BB56" w14:textId="77777777" w:rsidR="00266128" w:rsidRDefault="00266128">
            <w:pPr>
              <w:rPr>
                <w:rFonts w:ascii="標楷體" w:eastAsia="標楷體" w:hAnsi="標楷體"/>
              </w:rPr>
            </w:pPr>
            <w:r>
              <w:rPr>
                <w:rFonts w:ascii="標楷體" w:eastAsia="標楷體" w:hAnsi="標楷體" w:hint="eastAsia"/>
              </w:rPr>
              <w:t>3.FacShareLimit.ApplNo</w:t>
            </w:r>
          </w:p>
        </w:tc>
      </w:tr>
      <w:tr w:rsidR="00266128" w14:paraId="6B2C9A90" w14:textId="77777777" w:rsidTr="00266128">
        <w:tc>
          <w:tcPr>
            <w:tcW w:w="602" w:type="dxa"/>
            <w:tcBorders>
              <w:top w:val="single" w:sz="4" w:space="0" w:color="auto"/>
              <w:left w:val="single" w:sz="4" w:space="0" w:color="auto"/>
              <w:bottom w:val="single" w:sz="4" w:space="0" w:color="auto"/>
              <w:right w:val="single" w:sz="4" w:space="0" w:color="auto"/>
            </w:tcBorders>
          </w:tcPr>
          <w:p w14:paraId="0D1B5457" w14:textId="77777777" w:rsidR="00266128" w:rsidRDefault="002661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6C7F4FFD" w14:textId="77777777" w:rsidR="00266128" w:rsidRDefault="002661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266128" w14:paraId="39FD730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93277AE"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1026214F"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1D8980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D4D5DED"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C18F99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52C851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FB0F8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8FD37D" w14:textId="77777777" w:rsidR="00266128" w:rsidRDefault="00266128">
            <w:pPr>
              <w:rPr>
                <w:rFonts w:ascii="標楷體" w:eastAsia="標楷體" w:hAnsi="標楷體"/>
              </w:rPr>
            </w:pPr>
            <w:r>
              <w:rPr>
                <w:rFonts w:ascii="標楷體" w:eastAsia="標楷體" w:hAnsi="標楷體" w:hint="eastAsia"/>
              </w:rPr>
              <w:t>1.自動顯示</w:t>
            </w:r>
          </w:p>
          <w:p w14:paraId="19B11849"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0EDCD051"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B318F9B" w14:textId="77777777" w:rsidR="00266128" w:rsidRDefault="002661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75F0786"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3B06DD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272492A"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56DA05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9ADA39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68C9B8"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00F5BBB" w14:textId="77777777" w:rsidR="00266128" w:rsidRDefault="00266128">
            <w:pPr>
              <w:rPr>
                <w:rFonts w:ascii="標楷體" w:eastAsia="標楷體" w:hAnsi="標楷體"/>
              </w:rPr>
            </w:pPr>
            <w:r>
              <w:rPr>
                <w:rFonts w:ascii="標楷體" w:eastAsia="標楷體" w:hAnsi="標楷體" w:hint="eastAsia"/>
              </w:rPr>
              <w:t>1.自動顯示</w:t>
            </w:r>
          </w:p>
          <w:p w14:paraId="283EDE24"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418CBFC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830609B"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2F70875"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5A0C246E"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EDE651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4D8AE4B"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7A36105"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DB44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B89580F" w14:textId="77777777" w:rsidR="00266128" w:rsidRDefault="00266128">
            <w:pPr>
              <w:rPr>
                <w:rFonts w:ascii="標楷體" w:eastAsia="標楷體" w:hAnsi="標楷體"/>
              </w:rPr>
            </w:pPr>
            <w:r>
              <w:rPr>
                <w:rFonts w:ascii="標楷體" w:eastAsia="標楷體" w:hAnsi="標楷體" w:hint="eastAsia"/>
              </w:rPr>
              <w:t>1.自動顯示</w:t>
            </w:r>
          </w:p>
          <w:p w14:paraId="5F04430A"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266128" w14:paraId="4E9D74B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FA5493F"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12F7D293" w14:textId="77777777" w:rsidR="00266128" w:rsidRDefault="002661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48561F54"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AFCAFC2"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AEF81F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158B39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DCAA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783F747" w14:textId="77777777" w:rsidR="00266128" w:rsidRDefault="00266128">
            <w:pPr>
              <w:rPr>
                <w:rFonts w:ascii="標楷體" w:eastAsia="標楷體" w:hAnsi="標楷體"/>
              </w:rPr>
            </w:pPr>
            <w:r>
              <w:rPr>
                <w:rFonts w:ascii="標楷體" w:eastAsia="標楷體" w:hAnsi="標楷體" w:hint="eastAsia"/>
              </w:rPr>
              <w:t>1.自動顯示</w:t>
            </w:r>
          </w:p>
          <w:p w14:paraId="2CB248BE" w14:textId="77777777" w:rsidR="00266128" w:rsidRDefault="002661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266128" w14:paraId="352FB745"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9938C91" w14:textId="77777777" w:rsidR="00266128" w:rsidRDefault="002661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7C84425B"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8F29949"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DEF8C0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9DB511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C2BED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F1B2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B60E4EE" w14:textId="77777777" w:rsidR="00266128" w:rsidRDefault="00266128">
            <w:pPr>
              <w:rPr>
                <w:rFonts w:ascii="標楷體" w:eastAsia="標楷體" w:hAnsi="標楷體"/>
              </w:rPr>
            </w:pPr>
            <w:r>
              <w:rPr>
                <w:rFonts w:ascii="標楷體" w:eastAsia="標楷體" w:hAnsi="標楷體" w:hint="eastAsia"/>
              </w:rPr>
              <w:t>1.自動顯示</w:t>
            </w:r>
          </w:p>
          <w:p w14:paraId="4F3B68C9"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482027B4"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2969A27"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66A4739A"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4DF3C5F2"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BFDAE15"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E0C14F2"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08C866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9B8C"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B80EF2" w14:textId="77777777" w:rsidR="00266128" w:rsidRDefault="00266128">
            <w:pPr>
              <w:rPr>
                <w:rFonts w:ascii="標楷體" w:eastAsia="標楷體" w:hAnsi="標楷體"/>
              </w:rPr>
            </w:pPr>
            <w:r>
              <w:rPr>
                <w:rFonts w:ascii="標楷體" w:eastAsia="標楷體" w:hAnsi="標楷體" w:hint="eastAsia"/>
              </w:rPr>
              <w:t>1.自動顯示</w:t>
            </w:r>
          </w:p>
          <w:p w14:paraId="50221F86"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722B24F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49FFDEF" w14:textId="77777777" w:rsidR="00266128" w:rsidRDefault="002661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58DD6F9F" w14:textId="77777777" w:rsidR="00266128" w:rsidRDefault="002661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421010A3"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7D5B09F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8993C64"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9AE9A1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59AB42"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0BF372" w14:textId="77777777" w:rsidR="00266128" w:rsidRDefault="00266128">
            <w:pPr>
              <w:rPr>
                <w:rFonts w:ascii="標楷體" w:eastAsia="標楷體" w:hAnsi="標楷體"/>
              </w:rPr>
            </w:pPr>
            <w:r>
              <w:rPr>
                <w:rFonts w:ascii="標楷體" w:eastAsia="標楷體" w:hAnsi="標楷體" w:hint="eastAsia"/>
              </w:rPr>
              <w:t>1.自動顯示</w:t>
            </w:r>
          </w:p>
          <w:p w14:paraId="0E87288B"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bl>
    <w:p w14:paraId="7C3570EA" w14:textId="77777777" w:rsidR="00266128" w:rsidRDefault="00266128" w:rsidP="00266128">
      <w:pPr>
        <w:rPr>
          <w:lang w:val="x-none" w:eastAsia="x-none"/>
        </w:rPr>
      </w:pPr>
    </w:p>
    <w:p w14:paraId="2939BDEA" w14:textId="77777777" w:rsidR="00266128" w:rsidRDefault="00266128" w:rsidP="00266128">
      <w:pPr>
        <w:rPr>
          <w:lang w:val="x-none" w:eastAsia="x-none"/>
        </w:rPr>
      </w:pPr>
      <w:r>
        <w:rPr>
          <w:lang w:val="x-none" w:eastAsia="x-none"/>
        </w:rPr>
        <w:br w:type="page"/>
      </w:r>
    </w:p>
    <w:p w14:paraId="27378C0E" w14:textId="77777777" w:rsidR="00266128" w:rsidRDefault="00266128" w:rsidP="00907DEF">
      <w:pPr>
        <w:pStyle w:val="7"/>
        <w:numPr>
          <w:ilvl w:val="6"/>
          <w:numId w:val="73"/>
        </w:numPr>
        <w:ind w:left="960" w:hanging="480"/>
      </w:pPr>
      <w:proofErr w:type="spellStart"/>
      <w:r>
        <w:rPr>
          <w:rFonts w:ascii="標楷體" w:hAnsi="標楷體" w:hint="eastAsia"/>
        </w:rPr>
        <w:t>UI畫面</w:t>
      </w:r>
      <w:r>
        <w:rPr>
          <w:rFonts w:ascii="標楷體" w:hAnsi="標楷體" w:hint="eastAsia"/>
          <w:lang w:eastAsia="zh-TW"/>
        </w:rPr>
        <w:t>-刪除</w:t>
      </w:r>
      <w:proofErr w:type="spellEnd"/>
    </w:p>
    <w:p w14:paraId="1904CAF5" w14:textId="77777777" w:rsidR="00266128" w:rsidRDefault="00266128" w:rsidP="00266128">
      <w:pPr>
        <w:rPr>
          <w:rFonts w:ascii="標楷體" w:eastAsia="標楷體" w:hAnsi="標楷體"/>
        </w:rPr>
      </w:pPr>
      <w:r>
        <w:rPr>
          <w:rFonts w:ascii="標楷體" w:eastAsia="標楷體" w:hAnsi="標楷體" w:hint="eastAsia"/>
        </w:rPr>
        <w:t>輸入畫面：</w:t>
      </w:r>
    </w:p>
    <w:p w14:paraId="67EAD29F" w14:textId="0477DED7" w:rsidR="00266128" w:rsidRDefault="00560ECE" w:rsidP="00266128">
      <w:pPr>
        <w:rPr>
          <w:rFonts w:ascii="標楷體" w:eastAsia="標楷體" w:hAnsi="標楷體"/>
        </w:rPr>
      </w:pPr>
      <w:r>
        <w:rPr>
          <w:rFonts w:ascii="標楷體" w:eastAsia="標楷體" w:hAnsi="標楷體"/>
          <w:noProof/>
        </w:rPr>
        <w:drawing>
          <wp:inline distT="0" distB="0" distL="0" distR="0" wp14:anchorId="64FC9ED0" wp14:editId="2AA7DA8B">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369F11C0" w14:textId="77777777" w:rsidR="00266128" w:rsidRDefault="00266128" w:rsidP="00266128">
      <w:pPr>
        <w:rPr>
          <w:rFonts w:ascii="標楷體" w:eastAsia="標楷體" w:hAnsi="標楷體"/>
        </w:rPr>
      </w:pPr>
    </w:p>
    <w:p w14:paraId="0F78D37C" w14:textId="77777777" w:rsidR="00266128" w:rsidRDefault="00266128" w:rsidP="00907DEF">
      <w:pPr>
        <w:pStyle w:val="a"/>
        <w:numPr>
          <w:ilvl w:val="0"/>
          <w:numId w:val="52"/>
        </w:numPr>
      </w:pPr>
      <w:r>
        <w:rPr>
          <w:rFonts w:hint="eastAsia"/>
        </w:rPr>
        <w:t>輸入畫面按鈕說明</w:t>
      </w:r>
      <w:r>
        <w:rPr>
          <w:rFonts w:hint="eastAsia"/>
          <w:lang w:eastAsia="zh-TW"/>
        </w:rPr>
        <w:t>-</w:t>
      </w:r>
      <w:r>
        <w:rPr>
          <w:rFonts w:hint="eastAsia"/>
        </w:rPr>
        <w:t>刪除</w:t>
      </w:r>
    </w:p>
    <w:p w14:paraId="295602A2"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50D24C30"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3AFB85F"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7410534"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4717CEC"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6A94C39E"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2EC1C134" w14:textId="77777777" w:rsidR="00266128" w:rsidRDefault="00266128" w:rsidP="002661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1DB3B7" w14:textId="77777777" w:rsidR="00266128" w:rsidRDefault="002661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0846CCA" w14:textId="77777777" w:rsidR="00266128" w:rsidRDefault="00266128">
            <w:pPr>
              <w:ind w:left="314" w:hangingChars="131" w:hanging="314"/>
              <w:rPr>
                <w:rFonts w:ascii="標楷體" w:eastAsia="標楷體" w:hAnsi="標楷體"/>
              </w:rPr>
            </w:pPr>
            <w:r>
              <w:rPr>
                <w:rFonts w:ascii="標楷體" w:eastAsia="標楷體" w:hAnsi="標楷體" w:hint="eastAsia"/>
              </w:rPr>
              <w:t>&lt;&lt;檢查說明&gt;&gt;</w:t>
            </w:r>
          </w:p>
          <w:p w14:paraId="334E5E25" w14:textId="77777777" w:rsidR="00266128" w:rsidRDefault="002661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07E8655"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F4635C" w14:textId="77777777" w:rsidR="00266128" w:rsidRDefault="002661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266128" w14:paraId="6DB3E848" w14:textId="77777777" w:rsidTr="007A605F">
        <w:tc>
          <w:tcPr>
            <w:tcW w:w="851" w:type="dxa"/>
            <w:tcBorders>
              <w:top w:val="single" w:sz="4" w:space="0" w:color="auto"/>
              <w:left w:val="single" w:sz="4" w:space="0" w:color="auto"/>
              <w:bottom w:val="single" w:sz="4" w:space="0" w:color="auto"/>
              <w:right w:val="single" w:sz="4" w:space="0" w:color="auto"/>
            </w:tcBorders>
            <w:hideMark/>
          </w:tcPr>
          <w:p w14:paraId="682186B2" w14:textId="77777777" w:rsidR="00266128" w:rsidRDefault="00266128" w:rsidP="002661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3955FE"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A4F0BA" w14:textId="77777777" w:rsidR="00266128" w:rsidRDefault="00266128">
            <w:pPr>
              <w:rPr>
                <w:rFonts w:ascii="標楷體" w:eastAsia="標楷體" w:hAnsi="標楷體"/>
                <w:lang w:eastAsia="zh-HK"/>
              </w:rPr>
            </w:pPr>
            <w:r>
              <w:rPr>
                <w:rFonts w:ascii="標楷體" w:eastAsia="標楷體" w:hAnsi="標楷體" w:hint="eastAsia"/>
                <w:lang w:eastAsia="zh-HK"/>
              </w:rPr>
              <w:t>關閉此刪除畫面</w:t>
            </w:r>
          </w:p>
        </w:tc>
      </w:tr>
    </w:tbl>
    <w:p w14:paraId="29E314C2" w14:textId="77777777" w:rsidR="00266128" w:rsidRDefault="00266128" w:rsidP="00266128">
      <w:pPr>
        <w:rPr>
          <w:rFonts w:ascii="標楷體" w:eastAsia="標楷體" w:hAnsi="標楷體"/>
        </w:rPr>
      </w:pPr>
    </w:p>
    <w:p w14:paraId="07A02109" w14:textId="77777777" w:rsidR="00266128" w:rsidRDefault="00266128" w:rsidP="00266128">
      <w:pPr>
        <w:rPr>
          <w:rFonts w:ascii="標楷體" w:eastAsia="標楷體" w:hAnsi="標楷體"/>
        </w:rPr>
      </w:pPr>
    </w:p>
    <w:p w14:paraId="251FFF7B" w14:textId="77777777" w:rsidR="00266128" w:rsidRDefault="00266128" w:rsidP="00907DEF">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266128" w14:paraId="234570A6" w14:textId="77777777" w:rsidTr="00266128">
        <w:tc>
          <w:tcPr>
            <w:tcW w:w="602" w:type="dxa"/>
            <w:vMerge w:val="restart"/>
            <w:tcBorders>
              <w:top w:val="single" w:sz="4" w:space="0" w:color="auto"/>
              <w:left w:val="single" w:sz="4" w:space="0" w:color="auto"/>
              <w:bottom w:val="single" w:sz="4" w:space="0" w:color="auto"/>
              <w:right w:val="single" w:sz="4" w:space="0" w:color="auto"/>
            </w:tcBorders>
            <w:hideMark/>
          </w:tcPr>
          <w:p w14:paraId="5798E7C6" w14:textId="77777777" w:rsidR="00266128" w:rsidRDefault="002661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0008BD2" w14:textId="77777777" w:rsidR="00266128" w:rsidRDefault="002661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5000B88D" w14:textId="77777777" w:rsidR="00266128" w:rsidRDefault="002661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46B4DB14"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2521FFE0" w14:textId="77777777" w:rsidTr="00266128">
        <w:tc>
          <w:tcPr>
            <w:tcW w:w="0" w:type="auto"/>
            <w:vMerge/>
            <w:tcBorders>
              <w:top w:val="single" w:sz="4" w:space="0" w:color="auto"/>
              <w:left w:val="single" w:sz="4" w:space="0" w:color="auto"/>
              <w:bottom w:val="single" w:sz="4" w:space="0" w:color="auto"/>
              <w:right w:val="single" w:sz="4" w:space="0" w:color="auto"/>
            </w:tcBorders>
            <w:vAlign w:val="center"/>
            <w:hideMark/>
          </w:tcPr>
          <w:p w14:paraId="39FF56BD"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AF609D" w14:textId="77777777" w:rsidR="00266128" w:rsidRDefault="002661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A1A133E" w14:textId="77777777" w:rsidR="00266128" w:rsidRDefault="002661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656111CE" w14:textId="77777777" w:rsidR="00266128" w:rsidRDefault="002661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57F4F555" w14:textId="77777777" w:rsidR="00266128" w:rsidRDefault="002661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6B74B47D" w14:textId="77777777" w:rsidR="00266128" w:rsidRDefault="00266128">
            <w:pPr>
              <w:rPr>
                <w:rFonts w:ascii="標楷體" w:eastAsia="標楷體" w:hAnsi="標楷體"/>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773D0DDA"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495A81" w14:textId="77777777" w:rsidR="00266128" w:rsidRDefault="00266128">
            <w:pPr>
              <w:widowControl/>
              <w:rPr>
                <w:rFonts w:ascii="標楷體" w:eastAsia="標楷體" w:hAnsi="標楷體"/>
              </w:rPr>
            </w:pPr>
          </w:p>
        </w:tc>
      </w:tr>
      <w:tr w:rsidR="00266128" w14:paraId="0D59182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461F557" w14:textId="77777777" w:rsidR="00266128" w:rsidRDefault="002661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D0DD096" w14:textId="77777777" w:rsidR="00266128" w:rsidRDefault="002661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7607FD5B"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2B8F775C" w14:textId="77777777" w:rsidR="00266128" w:rsidRDefault="002661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39E2BC18"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A56BCF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9CE85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A8A0E73" w14:textId="77777777" w:rsidR="00266128" w:rsidRDefault="00266128">
            <w:pPr>
              <w:rPr>
                <w:rFonts w:ascii="標楷體" w:eastAsia="標楷體" w:hAnsi="標楷體"/>
              </w:rPr>
            </w:pPr>
          </w:p>
        </w:tc>
      </w:tr>
      <w:tr w:rsidR="00266128" w14:paraId="6BE60EFA"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2DFFBFB2" w14:textId="77777777" w:rsidR="00266128" w:rsidRDefault="002661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4769E65B"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4B710F8"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12C0C0" w14:textId="77777777" w:rsidR="00266128" w:rsidRDefault="002661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0796A9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FB8283"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AE36F"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D83FF4E" w14:textId="77777777" w:rsidR="00266128" w:rsidRDefault="00266128">
            <w:pPr>
              <w:rPr>
                <w:rFonts w:ascii="標楷體" w:eastAsia="標楷體" w:hAnsi="標楷體"/>
              </w:rPr>
            </w:pPr>
          </w:p>
        </w:tc>
      </w:tr>
      <w:tr w:rsidR="00266128" w14:paraId="09B8019B"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3D97D23" w14:textId="77777777" w:rsidR="00266128" w:rsidRDefault="002661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79A28C57" w14:textId="77777777" w:rsidR="00266128" w:rsidRDefault="002661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6BEEE3B5"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6A28B91"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4D11A68"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EEF4BA"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F6175"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ABA8FD6" w14:textId="77777777" w:rsidR="00266128" w:rsidRDefault="00266128">
            <w:pPr>
              <w:rPr>
                <w:rFonts w:ascii="標楷體" w:eastAsia="標楷體" w:hAnsi="標楷體"/>
              </w:rPr>
            </w:pPr>
            <w:r>
              <w:rPr>
                <w:rFonts w:ascii="標楷體" w:eastAsia="標楷體" w:hAnsi="標楷體" w:hint="eastAsia"/>
              </w:rPr>
              <w:t>1.自動顯示</w:t>
            </w:r>
          </w:p>
          <w:p w14:paraId="022CBF6A" w14:textId="77777777" w:rsidR="00266128" w:rsidRDefault="00266128">
            <w:pPr>
              <w:rPr>
                <w:rFonts w:ascii="標楷體" w:eastAsia="標楷體" w:hAnsi="標楷體"/>
              </w:rPr>
            </w:pPr>
            <w:r>
              <w:rPr>
                <w:rFonts w:ascii="標楷體" w:eastAsia="標楷體" w:hAnsi="標楷體" w:hint="eastAsia"/>
              </w:rPr>
              <w:t>2.FacShareLimit.LineAmt</w:t>
            </w:r>
          </w:p>
        </w:tc>
      </w:tr>
      <w:tr w:rsidR="00266128" w14:paraId="0BA4E6A1" w14:textId="77777777" w:rsidTr="00266128">
        <w:tc>
          <w:tcPr>
            <w:tcW w:w="2752" w:type="dxa"/>
            <w:gridSpan w:val="3"/>
            <w:tcBorders>
              <w:top w:val="single" w:sz="4" w:space="0" w:color="auto"/>
              <w:left w:val="single" w:sz="4" w:space="0" w:color="auto"/>
              <w:bottom w:val="single" w:sz="4" w:space="0" w:color="auto"/>
              <w:right w:val="single" w:sz="4" w:space="0" w:color="auto"/>
            </w:tcBorders>
            <w:hideMark/>
          </w:tcPr>
          <w:p w14:paraId="73223E59" w14:textId="77777777" w:rsidR="00266128" w:rsidRDefault="002661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3BEBF28"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B81C33"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D1EB2FB"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C53AF3" w14:textId="77777777" w:rsidR="00266128" w:rsidRDefault="002661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73482E" w14:textId="77777777" w:rsidR="00266128" w:rsidRDefault="00266128">
            <w:pPr>
              <w:rPr>
                <w:rFonts w:ascii="標楷體" w:eastAsia="標楷體" w:hAnsi="標楷體"/>
              </w:rPr>
            </w:pPr>
          </w:p>
        </w:tc>
      </w:tr>
      <w:tr w:rsidR="00266128" w14:paraId="7B1DCAD3"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03060C4" w14:textId="77777777" w:rsidR="00266128" w:rsidRDefault="002661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6AFD1478" w14:textId="77777777" w:rsidR="00266128" w:rsidRDefault="002661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0A07348F" w14:textId="77777777" w:rsidR="00266128" w:rsidRDefault="002661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51781A41"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7941452"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6DC460F"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78971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497844" w14:textId="77777777" w:rsidR="00266128" w:rsidRDefault="00266128">
            <w:pPr>
              <w:rPr>
                <w:rFonts w:ascii="標楷體" w:eastAsia="標楷體" w:hAnsi="標楷體"/>
              </w:rPr>
            </w:pPr>
            <w:r>
              <w:rPr>
                <w:rFonts w:ascii="標楷體" w:eastAsia="標楷體" w:hAnsi="標楷體" w:hint="eastAsia"/>
              </w:rPr>
              <w:t>1.自動顯示</w:t>
            </w:r>
          </w:p>
          <w:p w14:paraId="6997AEE7" w14:textId="77777777" w:rsidR="00266128" w:rsidRDefault="00266128">
            <w:pPr>
              <w:rPr>
                <w:rFonts w:ascii="標楷體" w:eastAsia="標楷體" w:hAnsi="標楷體"/>
              </w:rPr>
            </w:pPr>
            <w:r>
              <w:rPr>
                <w:rFonts w:ascii="標楷體" w:eastAsia="標楷體" w:hAnsi="標楷體" w:hint="eastAsia"/>
              </w:rPr>
              <w:t>2.</w:t>
            </w:r>
            <w:r>
              <w:t xml:space="preserve"> </w:t>
            </w:r>
            <w:proofErr w:type="spellStart"/>
            <w:r>
              <w:rPr>
                <w:rFonts w:ascii="標楷體" w:eastAsia="標楷體" w:hAnsi="標楷體" w:hint="eastAsia"/>
              </w:rPr>
              <w:t>FacShareLimit.ApplNo</w:t>
            </w:r>
            <w:proofErr w:type="spellEnd"/>
          </w:p>
        </w:tc>
      </w:tr>
      <w:tr w:rsidR="00266128" w14:paraId="71A4E7B1"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0FB0AF8" w14:textId="77777777" w:rsidR="00266128" w:rsidRDefault="002661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9E0B1EB" w14:textId="77777777" w:rsidR="00266128" w:rsidRDefault="002661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3C167ECE"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60B772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0E81174"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1F25EA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588B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CFA3409" w14:textId="77777777" w:rsidR="00266128" w:rsidRDefault="00266128">
            <w:pPr>
              <w:rPr>
                <w:rFonts w:ascii="標楷體" w:eastAsia="標楷體" w:hAnsi="標楷體"/>
              </w:rPr>
            </w:pPr>
            <w:r>
              <w:rPr>
                <w:rFonts w:ascii="標楷體" w:eastAsia="標楷體" w:hAnsi="標楷體" w:hint="eastAsia"/>
              </w:rPr>
              <w:t>1.自動顯示</w:t>
            </w:r>
          </w:p>
          <w:p w14:paraId="65AB2485" w14:textId="77777777" w:rsidR="00266128" w:rsidRDefault="00266128">
            <w:pPr>
              <w:rPr>
                <w:rFonts w:ascii="標楷體" w:eastAsia="標楷體" w:hAnsi="標楷體"/>
              </w:rPr>
            </w:pPr>
            <w:r>
              <w:rPr>
                <w:rFonts w:ascii="標楷體" w:eastAsia="標楷體" w:hAnsi="標楷體" w:hint="eastAsia"/>
              </w:rPr>
              <w:t>2.FacMain.CustNo+FacMain.FacmNo</w:t>
            </w:r>
          </w:p>
        </w:tc>
      </w:tr>
      <w:tr w:rsidR="00266128" w14:paraId="619DE2B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5E596849" w14:textId="77777777" w:rsidR="00266128" w:rsidRDefault="002661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702A372" w14:textId="77777777" w:rsidR="00266128" w:rsidRDefault="002661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B45079C"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241B22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D5D65A0"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3109FF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D49AEC"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A481653" w14:textId="77777777" w:rsidR="00266128" w:rsidRDefault="00266128">
            <w:pPr>
              <w:rPr>
                <w:rFonts w:ascii="標楷體" w:eastAsia="標楷體" w:hAnsi="標楷體"/>
              </w:rPr>
            </w:pPr>
            <w:r>
              <w:rPr>
                <w:rFonts w:ascii="標楷體" w:eastAsia="標楷體" w:hAnsi="標楷體" w:hint="eastAsia"/>
              </w:rPr>
              <w:t>1.自動顯示</w:t>
            </w:r>
          </w:p>
          <w:p w14:paraId="0A8D1651" w14:textId="77777777" w:rsidR="00266128" w:rsidRDefault="00266128">
            <w:pPr>
              <w:rPr>
                <w:rFonts w:ascii="標楷體" w:eastAsia="標楷體" w:hAnsi="標楷體"/>
              </w:rPr>
            </w:pPr>
            <w:r>
              <w:rPr>
                <w:rFonts w:ascii="標楷體" w:eastAsia="標楷體" w:hAnsi="標楷體" w:hint="eastAsia"/>
              </w:rPr>
              <w:t>2.CustMain.CustName</w:t>
            </w:r>
          </w:p>
        </w:tc>
      </w:tr>
      <w:tr w:rsidR="00266128" w14:paraId="5FAB34E0"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010E5BCC" w14:textId="77777777" w:rsidR="00266128" w:rsidRDefault="002661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1EE45D21" w14:textId="77777777" w:rsidR="00266128" w:rsidRDefault="002661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39D5816C"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ED2E7A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C0F05D6"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5F8D61"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BF8346"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91C07BF" w14:textId="77777777" w:rsidR="00266128" w:rsidRDefault="00266128">
            <w:pPr>
              <w:rPr>
                <w:rFonts w:ascii="標楷體" w:eastAsia="標楷體" w:hAnsi="標楷體"/>
              </w:rPr>
            </w:pPr>
            <w:r>
              <w:rPr>
                <w:rFonts w:ascii="標楷體" w:eastAsia="標楷體" w:hAnsi="標楷體" w:hint="eastAsia"/>
              </w:rPr>
              <w:t>1.自動顯示</w:t>
            </w:r>
          </w:p>
          <w:p w14:paraId="0361F2C5" w14:textId="77777777" w:rsidR="00266128" w:rsidRDefault="00266128">
            <w:pPr>
              <w:ind w:left="257" w:hangingChars="107" w:hanging="257"/>
              <w:rPr>
                <w:rFonts w:ascii="標楷體" w:eastAsia="標楷體" w:hAnsi="標楷體"/>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266128" w14:paraId="05E9AE9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46184FE3" w14:textId="77777777" w:rsidR="00266128" w:rsidRDefault="002661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DBDA17D" w14:textId="77777777" w:rsidR="00266128" w:rsidRDefault="002661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5EE91312"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E8D9180"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13ADED"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6040914"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3603"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86DBA61" w14:textId="77777777" w:rsidR="00266128" w:rsidRDefault="00266128">
            <w:pPr>
              <w:rPr>
                <w:rFonts w:ascii="標楷體" w:eastAsia="標楷體" w:hAnsi="標楷體"/>
              </w:rPr>
            </w:pPr>
            <w:r>
              <w:rPr>
                <w:rFonts w:ascii="標楷體" w:eastAsia="標楷體" w:hAnsi="標楷體" w:hint="eastAsia"/>
              </w:rPr>
              <w:t>1.自動顯示</w:t>
            </w:r>
          </w:p>
          <w:p w14:paraId="1493D1F0" w14:textId="77777777" w:rsidR="00266128" w:rsidRDefault="00266128">
            <w:pPr>
              <w:rPr>
                <w:rFonts w:ascii="標楷體" w:eastAsia="標楷體" w:hAnsi="標楷體"/>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266128" w14:paraId="2C0F5868"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70DBBEDA" w14:textId="77777777" w:rsidR="00266128" w:rsidRDefault="002661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3935B5E5" w14:textId="77777777" w:rsidR="00266128" w:rsidRDefault="002661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C8FE00A"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692D546"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A0C98A7"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048F750"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449E31"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5758774" w14:textId="77777777" w:rsidR="00266128" w:rsidRDefault="00266128">
            <w:pPr>
              <w:rPr>
                <w:rFonts w:ascii="標楷體" w:eastAsia="標楷體" w:hAnsi="標楷體"/>
              </w:rPr>
            </w:pPr>
            <w:r>
              <w:rPr>
                <w:rFonts w:ascii="標楷體" w:eastAsia="標楷體" w:hAnsi="標楷體" w:hint="eastAsia"/>
              </w:rPr>
              <w:t>1.自動顯示</w:t>
            </w:r>
          </w:p>
          <w:p w14:paraId="38DA5C2F" w14:textId="77777777" w:rsidR="00266128" w:rsidRDefault="00266128">
            <w:pPr>
              <w:rPr>
                <w:rFonts w:ascii="標楷體" w:eastAsia="標楷體" w:hAnsi="標楷體"/>
              </w:rPr>
            </w:pPr>
            <w:r>
              <w:rPr>
                <w:rFonts w:ascii="標楷體" w:eastAsia="標楷體" w:hAnsi="標楷體" w:hint="eastAsia"/>
              </w:rPr>
              <w:t>2.FacMain.CurrencyCode</w:t>
            </w:r>
          </w:p>
        </w:tc>
      </w:tr>
      <w:tr w:rsidR="00266128" w14:paraId="1B75E96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63BF65BF" w14:textId="77777777" w:rsidR="00266128" w:rsidRDefault="002661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40AF33AB" w14:textId="77777777" w:rsidR="00266128" w:rsidRDefault="002661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1C5DF473"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77A4A3"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7F3D849"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0BD1E8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4992E9"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B95DB60" w14:textId="77777777" w:rsidR="00266128" w:rsidRDefault="00266128">
            <w:pPr>
              <w:rPr>
                <w:rFonts w:ascii="標楷體" w:eastAsia="標楷體" w:hAnsi="標楷體"/>
              </w:rPr>
            </w:pPr>
            <w:r>
              <w:rPr>
                <w:rFonts w:ascii="標楷體" w:eastAsia="標楷體" w:hAnsi="標楷體" w:hint="eastAsia"/>
              </w:rPr>
              <w:t>1.自動顯示</w:t>
            </w:r>
          </w:p>
          <w:p w14:paraId="0F0DB218" w14:textId="77777777" w:rsidR="00266128" w:rsidRDefault="00266128">
            <w:pPr>
              <w:rPr>
                <w:rFonts w:ascii="標楷體" w:eastAsia="標楷體" w:hAnsi="標楷體"/>
              </w:rPr>
            </w:pPr>
            <w:r>
              <w:rPr>
                <w:rFonts w:ascii="標楷體" w:eastAsia="標楷體" w:hAnsi="標楷體" w:hint="eastAsia"/>
              </w:rPr>
              <w:t>2.FacMain.LineAmt</w:t>
            </w:r>
          </w:p>
        </w:tc>
      </w:tr>
      <w:tr w:rsidR="00266128" w14:paraId="5031E752" w14:textId="77777777" w:rsidTr="00266128">
        <w:tc>
          <w:tcPr>
            <w:tcW w:w="602" w:type="dxa"/>
            <w:tcBorders>
              <w:top w:val="single" w:sz="4" w:space="0" w:color="auto"/>
              <w:left w:val="single" w:sz="4" w:space="0" w:color="auto"/>
              <w:bottom w:val="single" w:sz="4" w:space="0" w:color="auto"/>
              <w:right w:val="single" w:sz="4" w:space="0" w:color="auto"/>
            </w:tcBorders>
            <w:hideMark/>
          </w:tcPr>
          <w:p w14:paraId="158723F4" w14:textId="77777777" w:rsidR="00266128" w:rsidRDefault="002661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7C7B08D3" w14:textId="77777777" w:rsidR="00266128" w:rsidRDefault="002661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70E87E8" w14:textId="77777777" w:rsidR="00266128" w:rsidRDefault="002661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3808F7F" w14:textId="77777777" w:rsidR="00266128" w:rsidRDefault="002661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60DC82A" w14:textId="77777777" w:rsidR="00266128" w:rsidRDefault="002661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9C4C29C" w14:textId="77777777" w:rsidR="00266128" w:rsidRDefault="002661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A9BDB" w14:textId="77777777" w:rsidR="00266128" w:rsidRDefault="002661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0EA21D0" w14:textId="77777777" w:rsidR="00266128" w:rsidRDefault="00266128">
            <w:pPr>
              <w:rPr>
                <w:rFonts w:ascii="標楷體" w:eastAsia="標楷體" w:hAnsi="標楷體"/>
              </w:rPr>
            </w:pPr>
            <w:r>
              <w:rPr>
                <w:rFonts w:ascii="標楷體" w:eastAsia="標楷體" w:hAnsi="標楷體" w:hint="eastAsia"/>
              </w:rPr>
              <w:t>1.自動顯示</w:t>
            </w:r>
          </w:p>
          <w:p w14:paraId="511FE8C6" w14:textId="77777777" w:rsidR="00266128" w:rsidRDefault="00266128">
            <w:pPr>
              <w:rPr>
                <w:rFonts w:ascii="標楷體" w:eastAsia="標楷體" w:hAnsi="標楷體"/>
              </w:rPr>
            </w:pPr>
            <w:r>
              <w:rPr>
                <w:rFonts w:ascii="標楷體" w:eastAsia="標楷體" w:hAnsi="標楷體" w:hint="eastAsia"/>
              </w:rPr>
              <w:t>2.FacMain.RecycleCode=[1.循環動用]時顯示Y,其他顯示空白</w:t>
            </w:r>
          </w:p>
        </w:tc>
      </w:tr>
    </w:tbl>
    <w:p w14:paraId="25840424" w14:textId="77777777" w:rsidR="00266128" w:rsidRDefault="00266128" w:rsidP="00266128">
      <w:pPr>
        <w:rPr>
          <w:rFonts w:ascii="標楷體" w:eastAsia="標楷體" w:hAnsi="標楷體"/>
        </w:rPr>
      </w:pPr>
    </w:p>
    <w:p w14:paraId="549F9A44" w14:textId="77777777" w:rsidR="00266128" w:rsidRDefault="00266128" w:rsidP="009E39FA">
      <w:pPr>
        <w:pStyle w:val="3"/>
      </w:pPr>
      <w:r>
        <w:br w:type="page"/>
      </w:r>
      <w:bookmarkStart w:id="335" w:name="_Toc90485673"/>
      <w:bookmarkStart w:id="336" w:name="_Toc95492763"/>
      <w:r>
        <w:t>L2019</w:t>
      </w:r>
      <w:r>
        <w:rPr>
          <w:rFonts w:hint="eastAsia"/>
        </w:rPr>
        <w:t>合併額度控管資料查詢</w:t>
      </w:r>
      <w:r w:rsidR="00DE2124">
        <w:t xml:space="preserve"> </w:t>
      </w:r>
      <w:r w:rsidR="005C07D5">
        <w:t>***</w:t>
      </w:r>
      <w:bookmarkEnd w:id="335"/>
      <w:bookmarkEnd w:id="336"/>
    </w:p>
    <w:p w14:paraId="09EDFD98"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4DDD2527"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26705C"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B13F7A" w14:textId="77777777" w:rsidR="00266128" w:rsidRDefault="00266128">
            <w:pPr>
              <w:rPr>
                <w:rFonts w:ascii="標楷體" w:eastAsia="標楷體" w:hAnsi="標楷體"/>
              </w:rPr>
            </w:pPr>
            <w:r>
              <w:rPr>
                <w:rFonts w:ascii="標楷體" w:eastAsia="標楷體" w:hAnsi="標楷體" w:hint="eastAsia"/>
              </w:rPr>
              <w:t>合併額度控管資料查詢</w:t>
            </w:r>
          </w:p>
        </w:tc>
      </w:tr>
      <w:tr w:rsidR="00266128" w14:paraId="1127F7C4"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7307F"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3B3C3E1F" w14:textId="77777777" w:rsidR="00266128" w:rsidRDefault="00266128">
            <w:pPr>
              <w:rPr>
                <w:rFonts w:ascii="標楷體" w:eastAsia="標楷體" w:hAnsi="標楷體"/>
              </w:rPr>
            </w:pPr>
          </w:p>
        </w:tc>
      </w:tr>
      <w:tr w:rsidR="00266128" w14:paraId="49469B90"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58DF23"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D751FB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rPr>
              <w:t>合併額度控管</w:t>
            </w:r>
            <w:r>
              <w:rPr>
                <w:rFonts w:ascii="標楷體" w:eastAsia="標楷體" w:hAnsi="標楷體" w:hint="eastAsia"/>
                <w:color w:val="000000"/>
                <w:szCs w:val="20"/>
                <w:lang w:val="x-none"/>
              </w:rPr>
              <w:t>」流程</w:t>
            </w:r>
            <w:proofErr w:type="spellEnd"/>
          </w:p>
          <w:p w14:paraId="114FE10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w:t>
            </w:r>
            <w:proofErr w:type="spellStart"/>
            <w:r>
              <w:rPr>
                <w:rFonts w:ascii="標楷體" w:eastAsia="標楷體" w:hAnsi="標楷體" w:hint="eastAsia"/>
                <w:color w:val="000000"/>
                <w:szCs w:val="20"/>
                <w:lang w:val="x-none"/>
              </w:rPr>
              <w:t>FacShareLimit</w:t>
            </w:r>
            <w:proofErr w:type="spellEnd"/>
            <w:r>
              <w:rPr>
                <w:rFonts w:ascii="標楷體" w:eastAsia="標楷體" w:hAnsi="標楷體" w:hint="eastAsia"/>
                <w:color w:val="000000"/>
                <w:szCs w:val="20"/>
                <w:lang w:val="x-none"/>
              </w:rPr>
              <w:t>)</w:t>
            </w:r>
          </w:p>
          <w:p w14:paraId="40782F65"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5DBF0078"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CustNo</w:t>
            </w:r>
            <w:proofErr w:type="spellEnd"/>
            <w:r>
              <w:rPr>
                <w:rFonts w:ascii="標楷體" w:eastAsia="標楷體" w:hAnsi="標楷體" w:hint="eastAsia"/>
                <w:color w:val="000000"/>
                <w:szCs w:val="20"/>
                <w:lang w:val="x-none"/>
              </w:rPr>
              <w:t>)] = 輸入條件「戶號」</w:t>
            </w:r>
          </w:p>
          <w:p w14:paraId="0381E014" w14:textId="77777777" w:rsidR="00266128" w:rsidRDefault="00266128" w:rsidP="00DA7562">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ApplNo</w:t>
            </w:r>
            <w:proofErr w:type="spellEnd"/>
            <w:r>
              <w:rPr>
                <w:rFonts w:ascii="標楷體" w:eastAsia="標楷體" w:hAnsi="標楷體" w:hint="eastAsia"/>
                <w:color w:val="000000"/>
                <w:szCs w:val="20"/>
                <w:lang w:val="x-none"/>
              </w:rPr>
              <w:t>) ]= 輸入條件「核准號碼」</w:t>
            </w:r>
          </w:p>
          <w:p w14:paraId="287E02A2"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0537D081"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核准號碼(</w:t>
            </w:r>
            <w:proofErr w:type="spellStart"/>
            <w:r>
              <w:rPr>
                <w:rFonts w:ascii="標楷體" w:eastAsia="標楷體" w:hAnsi="標楷體" w:hint="eastAsia"/>
                <w:color w:val="000000"/>
                <w:szCs w:val="20"/>
                <w:lang w:val="x-none"/>
              </w:rPr>
              <w:t>ApplNo</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266128" w14:paraId="1D18A605"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CAADB8"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72D7B" w14:textId="77777777" w:rsidR="00266128" w:rsidRDefault="00266128">
            <w:pPr>
              <w:rPr>
                <w:rFonts w:ascii="標楷體" w:eastAsia="標楷體" w:hAnsi="標楷體"/>
              </w:rPr>
            </w:pPr>
          </w:p>
        </w:tc>
      </w:tr>
      <w:tr w:rsidR="00266128" w14:paraId="552DDF62"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5DB97"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E61E86" w14:textId="77777777" w:rsidR="00266128" w:rsidRDefault="00266128">
            <w:pPr>
              <w:rPr>
                <w:rFonts w:eastAsia="標楷體"/>
              </w:rPr>
            </w:pPr>
          </w:p>
        </w:tc>
      </w:tr>
      <w:tr w:rsidR="00266128" w14:paraId="11F2B79A"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DF913C"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AD39473"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55D2AFA1"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7A4EC9"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2D4592" w14:textId="77777777" w:rsidR="00266128" w:rsidRDefault="00266128">
            <w:pPr>
              <w:rPr>
                <w:rFonts w:eastAsia="標楷體"/>
              </w:rPr>
            </w:pPr>
          </w:p>
        </w:tc>
      </w:tr>
      <w:tr w:rsidR="00266128" w14:paraId="6DA3E28D"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A8992B"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08CCC0" w14:textId="77777777" w:rsidR="00266128" w:rsidRDefault="00266128">
            <w:pPr>
              <w:rPr>
                <w:rFonts w:eastAsia="標楷體"/>
              </w:rPr>
            </w:pPr>
          </w:p>
        </w:tc>
      </w:tr>
    </w:tbl>
    <w:p w14:paraId="43371E5A"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0CFA92B9"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944886"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7AF10C0"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22267F2"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08137F5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03DB7497"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5146CDF" w14:textId="77777777" w:rsidR="00266128" w:rsidRDefault="002661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A15A56"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0D5FC0A9"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6F090E3C"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97407A3" w14:textId="77777777" w:rsidR="00266128" w:rsidRDefault="00266128">
            <w:pPr>
              <w:rPr>
                <w:rFonts w:ascii="標楷體" w:eastAsia="標楷體" w:hAnsi="標楷體"/>
              </w:rPr>
            </w:pPr>
            <w:proofErr w:type="spellStart"/>
            <w:r>
              <w:rPr>
                <w:rFonts w:ascii="標楷體" w:eastAsia="標楷體" w:hAnsi="標楷體" w:hint="eastAsia"/>
                <w:color w:val="000000"/>
                <w:szCs w:val="20"/>
                <w:lang w:val="x-none"/>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55CB2A" w14:textId="77777777" w:rsidR="00266128" w:rsidRDefault="00266128">
            <w:pPr>
              <w:rPr>
                <w:rFonts w:ascii="標楷體" w:eastAsia="標楷體" w:hAnsi="標楷體"/>
              </w:rPr>
            </w:pPr>
            <w:r>
              <w:rPr>
                <w:rFonts w:ascii="標楷體" w:eastAsia="標楷體" w:hAnsi="標楷體" w:hint="eastAsia"/>
                <w:color w:val="000000"/>
                <w:szCs w:val="20"/>
                <w:lang w:val="x-none"/>
              </w:rPr>
              <w:t>合併額度控管資料檔</w:t>
            </w:r>
          </w:p>
        </w:tc>
      </w:tr>
      <w:tr w:rsidR="00266128" w14:paraId="48D5A893"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D6EC1ED"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127339" w14:textId="77777777" w:rsidR="00266128" w:rsidRDefault="002661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DB082F" w14:textId="77777777" w:rsidR="00266128" w:rsidRDefault="00266128">
            <w:pPr>
              <w:rPr>
                <w:rFonts w:ascii="標楷體" w:eastAsia="標楷體" w:hAnsi="標楷體"/>
              </w:rPr>
            </w:pPr>
            <w:r>
              <w:rPr>
                <w:rFonts w:ascii="標楷體" w:eastAsia="標楷體" w:hAnsi="標楷體" w:hint="eastAsia"/>
              </w:rPr>
              <w:t>客戶主檔</w:t>
            </w:r>
          </w:p>
        </w:tc>
      </w:tr>
    </w:tbl>
    <w:p w14:paraId="47B0DD67" w14:textId="77777777" w:rsidR="00266128" w:rsidRDefault="00266128" w:rsidP="00266128"/>
    <w:p w14:paraId="672A95A0" w14:textId="77777777" w:rsidR="00266128" w:rsidRDefault="00266128" w:rsidP="00266128"/>
    <w:p w14:paraId="67BB19D4" w14:textId="77777777" w:rsidR="00266128" w:rsidRDefault="00266128" w:rsidP="00266128"/>
    <w:p w14:paraId="0FDAB9C7" w14:textId="77777777" w:rsidR="00266128" w:rsidRDefault="00266128" w:rsidP="00266128"/>
    <w:p w14:paraId="5515C003" w14:textId="77777777" w:rsidR="00266128" w:rsidRDefault="00266128" w:rsidP="00907DEF">
      <w:pPr>
        <w:pStyle w:val="a"/>
        <w:numPr>
          <w:ilvl w:val="0"/>
          <w:numId w:val="52"/>
        </w:numPr>
      </w:pPr>
      <w:r>
        <w:rPr>
          <w:rFonts w:hint="eastAsia"/>
        </w:rPr>
        <w:br w:type="page"/>
        <w:t>UI畫面</w:t>
      </w:r>
    </w:p>
    <w:p w14:paraId="3E742030" w14:textId="5398AE02" w:rsidR="00266128" w:rsidRDefault="00560ECE" w:rsidP="00266128">
      <w:pPr>
        <w:pStyle w:val="42"/>
        <w:spacing w:afterLines="0" w:after="48"/>
        <w:ind w:leftChars="0" w:left="0"/>
        <w:rPr>
          <w:noProof/>
        </w:rPr>
      </w:pPr>
      <w:r>
        <w:rPr>
          <w:noProof/>
        </w:rPr>
        <w:drawing>
          <wp:inline distT="0" distB="0" distL="0" distR="0" wp14:anchorId="4A65894C" wp14:editId="362F673F">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080396E6" w14:textId="77777777" w:rsidR="00266128" w:rsidRDefault="00266128" w:rsidP="00907DEF">
      <w:pPr>
        <w:pStyle w:val="a"/>
        <w:numPr>
          <w:ilvl w:val="0"/>
          <w:numId w:val="52"/>
        </w:numPr>
      </w:pPr>
      <w:r>
        <w:rPr>
          <w:rFonts w:hint="eastAsia"/>
        </w:rPr>
        <w:t>輸入畫面按鈕說明</w:t>
      </w:r>
    </w:p>
    <w:p w14:paraId="0CC0B7A5" w14:textId="77777777" w:rsidR="00266128" w:rsidRDefault="00266128" w:rsidP="0026612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66128" w14:paraId="7F24932E"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51F05C"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A7ED4D5" w14:textId="77777777" w:rsidR="00266128" w:rsidRDefault="002661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B7E04C" w14:textId="77777777" w:rsidR="00266128" w:rsidRDefault="00266128">
            <w:pPr>
              <w:jc w:val="center"/>
              <w:rPr>
                <w:rFonts w:ascii="標楷體" w:eastAsia="標楷體" w:hAnsi="標楷體"/>
              </w:rPr>
            </w:pPr>
            <w:r>
              <w:rPr>
                <w:rFonts w:ascii="標楷體" w:eastAsia="標楷體" w:hAnsi="標楷體" w:hint="eastAsia"/>
                <w:lang w:eastAsia="zh-HK"/>
              </w:rPr>
              <w:t>功能說明</w:t>
            </w:r>
          </w:p>
        </w:tc>
      </w:tr>
      <w:tr w:rsidR="00266128" w14:paraId="6446778B"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392F482B" w14:textId="77777777" w:rsidR="00266128" w:rsidRDefault="002661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F06838" w14:textId="77777777" w:rsidR="00266128" w:rsidRDefault="002661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2DB1AF0" w14:textId="77777777" w:rsidR="00266128" w:rsidRDefault="00266128">
            <w:pPr>
              <w:rPr>
                <w:rFonts w:ascii="標楷體" w:eastAsia="標楷體" w:hAnsi="標楷體"/>
                <w:lang w:eastAsia="zh-HK"/>
              </w:rPr>
            </w:pPr>
            <w:r>
              <w:rPr>
                <w:rFonts w:ascii="標楷體" w:eastAsia="標楷體" w:hAnsi="標楷體" w:hint="eastAsia"/>
                <w:lang w:eastAsia="zh-HK"/>
              </w:rPr>
              <w:t>依據輸入條件查詢資料</w:t>
            </w:r>
          </w:p>
          <w:p w14:paraId="3AA546EC" w14:textId="77777777" w:rsidR="00266128" w:rsidRDefault="002661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19EAE7D" w14:textId="77777777" w:rsidR="00266128" w:rsidRDefault="002661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6F98DAAF" w14:textId="77777777" w:rsidR="00266128" w:rsidRDefault="002661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60A4D5B" w14:textId="77777777" w:rsidR="00266128" w:rsidRDefault="00266128">
            <w:pPr>
              <w:rPr>
                <w:rFonts w:ascii="標楷體" w:eastAsia="標楷體" w:hAnsi="標楷體"/>
                <w:lang w:eastAsia="zh-HK"/>
              </w:rPr>
            </w:pPr>
            <w:r>
              <w:rPr>
                <w:rFonts w:ascii="標楷體" w:eastAsia="標楷體" w:hAnsi="標楷體" w:hint="eastAsia"/>
              </w:rPr>
              <w:t>依查詢條件顯示查詢結果</w:t>
            </w:r>
          </w:p>
        </w:tc>
      </w:tr>
      <w:tr w:rsidR="00266128" w14:paraId="28DF7B76"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7E650761" w14:textId="77777777" w:rsidR="00266128" w:rsidRDefault="002661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D9060F" w14:textId="77777777" w:rsidR="00266128" w:rsidRDefault="002661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CA1DA2" w14:textId="77777777" w:rsidR="00266128" w:rsidRDefault="00266128">
            <w:pPr>
              <w:rPr>
                <w:rFonts w:ascii="標楷體" w:eastAsia="標楷體" w:hAnsi="標楷體"/>
                <w:lang w:eastAsia="zh-HK"/>
              </w:rPr>
            </w:pPr>
            <w:r>
              <w:rPr>
                <w:rFonts w:ascii="標楷體" w:eastAsia="標楷體" w:hAnsi="標楷體" w:hint="eastAsia"/>
                <w:lang w:eastAsia="zh-HK"/>
              </w:rPr>
              <w:t>關閉此查詢畫面</w:t>
            </w:r>
          </w:p>
        </w:tc>
      </w:tr>
      <w:tr w:rsidR="00266128" w14:paraId="292CFC8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20902CC5" w14:textId="77777777" w:rsidR="00266128" w:rsidRDefault="002661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6123F4E" w14:textId="77777777" w:rsidR="00266128" w:rsidRDefault="002661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51386F4" w14:textId="77777777" w:rsidR="00266128" w:rsidRDefault="002661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DE0C898" w14:textId="77777777" w:rsidR="00266128" w:rsidRDefault="00266128" w:rsidP="00907DEF">
      <w:pPr>
        <w:pStyle w:val="a"/>
        <w:numPr>
          <w:ilvl w:val="0"/>
          <w:numId w:val="52"/>
        </w:numPr>
      </w:pPr>
      <w:r>
        <w:rPr>
          <w:rFonts w:hint="eastAsia"/>
        </w:rPr>
        <w:t>輸入畫面資料說明</w:t>
      </w:r>
    </w:p>
    <w:p w14:paraId="737C4B3A" w14:textId="77777777" w:rsidR="00266128" w:rsidRDefault="00266128" w:rsidP="00266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266128" w14:paraId="3E98F8AE" w14:textId="77777777" w:rsidTr="002661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25EF260" w14:textId="77777777" w:rsidR="00266128" w:rsidRDefault="002661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84FB8F" w14:textId="77777777" w:rsidR="00266128" w:rsidRDefault="002661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B356A5" w14:textId="77777777" w:rsidR="00266128" w:rsidRDefault="002661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0FE38A" w14:textId="77777777" w:rsidR="00266128" w:rsidRDefault="00266128">
            <w:pPr>
              <w:rPr>
                <w:rFonts w:ascii="標楷體" w:eastAsia="標楷體" w:hAnsi="標楷體"/>
              </w:rPr>
            </w:pPr>
            <w:r>
              <w:rPr>
                <w:rFonts w:ascii="標楷體" w:eastAsia="標楷體" w:hAnsi="標楷體" w:hint="eastAsia"/>
              </w:rPr>
              <w:t>處理邏輯及注意事項</w:t>
            </w:r>
          </w:p>
        </w:tc>
      </w:tr>
      <w:tr w:rsidR="00266128" w14:paraId="60D0FE36" w14:textId="77777777" w:rsidTr="002661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88F2FF" w14:textId="77777777" w:rsidR="00266128" w:rsidRDefault="002661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DED490" w14:textId="77777777" w:rsidR="00266128" w:rsidRDefault="002661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48D6D6E" w14:textId="77777777" w:rsidR="00266128" w:rsidRDefault="002661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0ABFBFD" w14:textId="77777777" w:rsidR="00266128" w:rsidRDefault="002661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0EEE961" w14:textId="77777777" w:rsidR="00266128" w:rsidRDefault="002661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87C3197" w14:textId="77777777" w:rsidR="00266128" w:rsidRDefault="00266128">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F87315D" w14:textId="77777777" w:rsidR="00266128" w:rsidRDefault="002661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DAFE0" w14:textId="77777777" w:rsidR="00266128" w:rsidRDefault="00266128">
            <w:pPr>
              <w:widowControl/>
              <w:rPr>
                <w:rFonts w:ascii="標楷體" w:eastAsia="標楷體" w:hAnsi="標楷體"/>
              </w:rPr>
            </w:pPr>
          </w:p>
        </w:tc>
      </w:tr>
      <w:tr w:rsidR="00266128" w14:paraId="5FB81D88"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4CB555A7" w14:textId="77777777" w:rsidR="00266128" w:rsidRDefault="002661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63A3C10E" w14:textId="77777777" w:rsidR="00266128" w:rsidRDefault="002661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C322AAD"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4B9BFA9A"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39E9B1EC"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55B8B9E"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0800EB"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2180D04" w14:textId="77777777" w:rsidR="00266128" w:rsidRDefault="00266128">
            <w:pPr>
              <w:ind w:left="214" w:hangingChars="89" w:hanging="214"/>
              <w:rPr>
                <w:rFonts w:ascii="標楷體" w:eastAsia="標楷體" w:hAnsi="標楷體"/>
              </w:rPr>
            </w:pPr>
            <w:r>
              <w:rPr>
                <w:rFonts w:ascii="標楷體" w:eastAsia="標楷體" w:hAnsi="標楷體" w:hint="eastAsia"/>
              </w:rPr>
              <w:t>1.自行輸入數字</w:t>
            </w:r>
          </w:p>
        </w:tc>
      </w:tr>
      <w:tr w:rsidR="00266128" w14:paraId="02F973EC" w14:textId="77777777" w:rsidTr="002661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551C465" w14:textId="77777777" w:rsidR="00266128" w:rsidRDefault="002661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1CE8364D" w14:textId="77777777" w:rsidR="00266128" w:rsidRDefault="002661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1377F91F" w14:textId="77777777" w:rsidR="00266128" w:rsidRDefault="002661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7C9CE93C" w14:textId="77777777" w:rsidR="00266128" w:rsidRDefault="002661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AC8DDF" w14:textId="77777777" w:rsidR="00266128" w:rsidRDefault="002661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8CB6D38" w14:textId="77777777" w:rsidR="00266128" w:rsidRDefault="002661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F29C293" w14:textId="77777777" w:rsidR="00266128" w:rsidRDefault="002661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01A7B50" w14:textId="77777777" w:rsidR="00266128" w:rsidRDefault="00266128" w:rsidP="00266128">
            <w:pPr>
              <w:ind w:left="497" w:hangingChars="207" w:hanging="497"/>
              <w:rPr>
                <w:rFonts w:ascii="標楷體" w:eastAsia="標楷體" w:hAnsi="標楷體"/>
              </w:rPr>
            </w:pPr>
            <w:r>
              <w:rPr>
                <w:rFonts w:ascii="標楷體" w:eastAsia="標楷體" w:hAnsi="標楷體" w:hint="eastAsia"/>
              </w:rPr>
              <w:t>1.自行輸入數字</w:t>
            </w:r>
          </w:p>
        </w:tc>
      </w:tr>
    </w:tbl>
    <w:p w14:paraId="36E0DFA1" w14:textId="77777777" w:rsidR="00266128" w:rsidRDefault="00266128" w:rsidP="00266128">
      <w:pPr>
        <w:pStyle w:val="a"/>
        <w:numPr>
          <w:ilvl w:val="0"/>
          <w:numId w:val="0"/>
        </w:numPr>
        <w:tabs>
          <w:tab w:val="left" w:pos="480"/>
        </w:tabs>
      </w:pPr>
    </w:p>
    <w:p w14:paraId="6BEFF47C" w14:textId="77777777" w:rsidR="00266128" w:rsidRDefault="00266128" w:rsidP="00266128"/>
    <w:p w14:paraId="6F833773" w14:textId="77777777" w:rsidR="00266128" w:rsidRDefault="00266128" w:rsidP="00907DEF">
      <w:pPr>
        <w:pStyle w:val="a"/>
        <w:numPr>
          <w:ilvl w:val="0"/>
          <w:numId w:val="52"/>
        </w:numPr>
      </w:pPr>
      <w:r>
        <w:rPr>
          <w:rFonts w:hint="eastAsia"/>
        </w:rPr>
        <w:t>輸出畫面說明</w:t>
      </w:r>
    </w:p>
    <w:p w14:paraId="17F3211A" w14:textId="755795DD" w:rsidR="00266128" w:rsidRDefault="00560ECE" w:rsidP="00266128">
      <w:pPr>
        <w:pStyle w:val="42"/>
        <w:spacing w:afterLines="0" w:after="48"/>
        <w:ind w:leftChars="0" w:left="0"/>
        <w:rPr>
          <w:rFonts w:hAnsi="標楷體"/>
        </w:rPr>
      </w:pPr>
      <w:r>
        <w:rPr>
          <w:rFonts w:hAnsi="標楷體"/>
          <w:noProof/>
        </w:rPr>
        <w:drawing>
          <wp:inline distT="0" distB="0" distL="0" distR="0" wp14:anchorId="34510C7D" wp14:editId="783A72EB">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549B2B1" w14:textId="77777777" w:rsidR="00266128" w:rsidRDefault="00266128" w:rsidP="00907DEF">
      <w:pPr>
        <w:pStyle w:val="a"/>
        <w:numPr>
          <w:ilvl w:val="0"/>
          <w:numId w:val="52"/>
        </w:numPr>
      </w:pPr>
      <w:r>
        <w:rPr>
          <w:rFonts w:hint="eastAsia"/>
        </w:rPr>
        <w:t>輸出畫面欄位說明</w:t>
      </w:r>
    </w:p>
    <w:p w14:paraId="57591EBE" w14:textId="77777777" w:rsidR="00266128" w:rsidRDefault="00266128" w:rsidP="00266128">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266128" w14:paraId="37C0B03D" w14:textId="77777777" w:rsidTr="002661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10FD5530" w14:textId="77777777" w:rsidR="00266128" w:rsidRDefault="002661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1B9D712"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17CB611" w14:textId="77777777" w:rsidR="00266128" w:rsidRDefault="002661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18616C91" w14:textId="77777777" w:rsidR="00266128" w:rsidRDefault="002661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C8EA79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66128" w14:paraId="2929D4A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7635E036" w14:textId="77777777" w:rsidR="00266128" w:rsidRDefault="002661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0BE75F79"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6464F24" w14:textId="77777777" w:rsidR="00266128" w:rsidRDefault="002661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256FC09"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E0FA496" w14:textId="77777777" w:rsidR="00266128" w:rsidRDefault="00266128">
            <w:pPr>
              <w:rPr>
                <w:rFonts w:ascii="標楷體" w:eastAsia="標楷體" w:hAnsi="標楷體"/>
              </w:rPr>
            </w:pPr>
            <w:r>
              <w:rPr>
                <w:rFonts w:ascii="標楷體" w:eastAsia="標楷體" w:hAnsi="標楷體" w:hint="eastAsia"/>
              </w:rPr>
              <w:t>連結[L2119合併額度控管登錄]</w:t>
            </w:r>
          </w:p>
        </w:tc>
      </w:tr>
      <w:tr w:rsidR="00266128" w14:paraId="3B87600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4CED890" w14:textId="77777777" w:rsidR="00266128" w:rsidRDefault="002661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56EF5E" w14:textId="77777777" w:rsidR="00266128" w:rsidRDefault="002661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7829C7EE" w14:textId="77777777" w:rsidR="00266128" w:rsidRDefault="002661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75E7ED0B" w14:textId="77777777" w:rsidR="00266128" w:rsidRDefault="002661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D7DBB4D" w14:textId="77777777" w:rsidR="00266128" w:rsidRDefault="00266128">
            <w:pPr>
              <w:rPr>
                <w:rFonts w:ascii="標楷體" w:eastAsia="標楷體" w:hAnsi="標楷體"/>
              </w:rPr>
            </w:pPr>
            <w:r>
              <w:rPr>
                <w:rFonts w:ascii="標楷體" w:eastAsia="標楷體" w:hAnsi="標楷體" w:hint="eastAsia"/>
              </w:rPr>
              <w:t>連結[L291B合併額度控管額度查詢]</w:t>
            </w:r>
          </w:p>
        </w:tc>
      </w:tr>
      <w:tr w:rsidR="00266128" w14:paraId="53AA19B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537AB079" w14:textId="77777777" w:rsidR="00266128" w:rsidRDefault="002661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4D0EEF2"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E6B7D59" w14:textId="77777777" w:rsidR="00266128" w:rsidRDefault="002661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7CB4AB73" w14:textId="77777777" w:rsidR="00266128" w:rsidRDefault="002661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ustNo</w:t>
            </w:r>
            <w:proofErr w:type="spellEnd"/>
            <w:r>
              <w:rPr>
                <w:rFonts w:ascii="標楷體" w:eastAsia="標楷體" w:hAnsi="標楷體" w:hint="eastAsia"/>
              </w:rPr>
              <w:t xml:space="preserve">+ </w:t>
            </w:r>
            <w:proofErr w:type="spellStart"/>
            <w:r>
              <w:rPr>
                <w:rFonts w:ascii="標楷體" w:eastAsia="標楷體" w:hAnsi="標楷體" w:hint="eastAsia"/>
                <w:color w:val="000000"/>
                <w:szCs w:val="20"/>
                <w:lang w:val="x-none"/>
              </w:rPr>
              <w:t>FacShareLimit</w:t>
            </w:r>
            <w:r>
              <w:rPr>
                <w:rFonts w:ascii="標楷體" w:eastAsia="標楷體" w:hAnsi="標楷體" w:hint="eastAsia"/>
              </w:rPr>
              <w:t>.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A225F2D" w14:textId="77777777" w:rsidR="00266128" w:rsidRDefault="00266128">
            <w:pPr>
              <w:rPr>
                <w:rFonts w:ascii="標楷體" w:eastAsia="標楷體" w:hAnsi="標楷體"/>
              </w:rPr>
            </w:pPr>
            <w:r>
              <w:rPr>
                <w:rFonts w:ascii="標楷體" w:eastAsia="標楷體" w:hAnsi="標楷體" w:hint="eastAsia"/>
              </w:rPr>
              <w:t>[戶號]-[額度編號]</w:t>
            </w:r>
          </w:p>
        </w:tc>
      </w:tr>
      <w:tr w:rsidR="00266128" w14:paraId="4FD7ACD8"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3FA854B2" w14:textId="77777777" w:rsidR="00266128" w:rsidRDefault="002661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7C60FC0"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456FF7B" w14:textId="77777777" w:rsidR="00266128" w:rsidRDefault="002661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5893FD81" w14:textId="77777777" w:rsidR="00266128" w:rsidRDefault="00266128">
            <w:pPr>
              <w:rPr>
                <w:rFonts w:ascii="標楷體" w:eastAsia="標楷體" w:hAnsi="標楷體"/>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0712650" w14:textId="77777777" w:rsidR="00266128" w:rsidRDefault="00266128">
            <w:pPr>
              <w:rPr>
                <w:rFonts w:ascii="標楷體" w:eastAsia="標楷體" w:hAnsi="標楷體"/>
              </w:rPr>
            </w:pPr>
            <w:r>
              <w:rPr>
                <w:rFonts w:ascii="標楷體" w:eastAsia="標楷體" w:hAnsi="標楷體" w:hint="eastAsia"/>
              </w:rPr>
              <w:t>戶名</w:t>
            </w:r>
          </w:p>
        </w:tc>
      </w:tr>
      <w:tr w:rsidR="00266128" w14:paraId="410816D4"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200EB5E2" w14:textId="77777777" w:rsidR="00266128" w:rsidRDefault="002661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6F6469A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A36219A" w14:textId="77777777" w:rsidR="00266128" w:rsidRDefault="002661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9B40D8E" w14:textId="77777777" w:rsidR="00266128" w:rsidRDefault="002661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B78B6C2" w14:textId="77777777" w:rsidR="00266128" w:rsidRDefault="00266128">
            <w:pPr>
              <w:rPr>
                <w:rFonts w:ascii="標楷體" w:eastAsia="標楷體" w:hAnsi="標楷體"/>
              </w:rPr>
            </w:pPr>
            <w:r>
              <w:rPr>
                <w:rFonts w:ascii="標楷體" w:eastAsia="標楷體" w:hAnsi="標楷體" w:hint="eastAsia"/>
              </w:rPr>
              <w:t>核准號碼</w:t>
            </w:r>
          </w:p>
        </w:tc>
      </w:tr>
      <w:tr w:rsidR="00266128" w14:paraId="409C33F3"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6E60A17F" w14:textId="77777777" w:rsidR="00266128" w:rsidRDefault="002661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C208737"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6F0090B" w14:textId="77777777" w:rsidR="00266128" w:rsidRDefault="002661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5197D073" w14:textId="77777777" w:rsidR="00266128" w:rsidRDefault="00266128">
            <w:pPr>
              <w:rPr>
                <w:rFonts w:ascii="標楷體" w:eastAsia="標楷體" w:hAnsi="標楷體"/>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824A35E" w14:textId="77777777" w:rsidR="00266128" w:rsidRDefault="00266128">
            <w:pPr>
              <w:rPr>
                <w:rFonts w:ascii="標楷體" w:eastAsia="標楷體" w:hAnsi="標楷體"/>
              </w:rPr>
            </w:pPr>
            <w:r>
              <w:rPr>
                <w:rFonts w:ascii="標楷體" w:eastAsia="標楷體" w:hAnsi="標楷體" w:hint="eastAsia"/>
              </w:rPr>
              <w:t>幣別</w:t>
            </w:r>
          </w:p>
        </w:tc>
      </w:tr>
      <w:tr w:rsidR="00266128" w14:paraId="653741AC"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4381D335" w14:textId="77777777" w:rsidR="00266128" w:rsidRDefault="002661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6690819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0C8D99F" w14:textId="77777777" w:rsidR="00266128" w:rsidRDefault="002661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44517916" w14:textId="77777777" w:rsidR="00266128" w:rsidRDefault="002661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049F100C" w14:textId="77777777" w:rsidR="00266128" w:rsidRDefault="00266128">
            <w:pPr>
              <w:rPr>
                <w:rFonts w:ascii="標楷體" w:eastAsia="標楷體" w:hAnsi="標楷體"/>
              </w:rPr>
            </w:pPr>
            <w:r>
              <w:rPr>
                <w:rFonts w:ascii="標楷體" w:eastAsia="標楷體" w:hAnsi="標楷體" w:hint="eastAsia"/>
              </w:rPr>
              <w:t>總額度</w:t>
            </w:r>
          </w:p>
        </w:tc>
      </w:tr>
      <w:tr w:rsidR="00266128" w14:paraId="113D20B7"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3DF4EDC" w14:textId="77777777" w:rsidR="00266128" w:rsidRDefault="002661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78E10C8F"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ABC474" w14:textId="77777777" w:rsidR="00266128" w:rsidRDefault="002661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149C95BF" w14:textId="77777777" w:rsidR="00266128" w:rsidRDefault="002661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reate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62980C0" w14:textId="77777777" w:rsidR="00266128" w:rsidRDefault="00266128" w:rsidP="00266128">
            <w:pPr>
              <w:rPr>
                <w:rFonts w:ascii="標楷體" w:eastAsia="標楷體" w:hAnsi="標楷體"/>
              </w:rPr>
            </w:pPr>
            <w:r>
              <w:rPr>
                <w:rFonts w:ascii="標楷體" w:eastAsia="標楷體" w:hAnsi="標楷體" w:hint="eastAsia"/>
              </w:rPr>
              <w:t>建檔日期</w:t>
            </w:r>
          </w:p>
        </w:tc>
      </w:tr>
      <w:tr w:rsidR="00266128" w14:paraId="66667A32"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711CD396" w14:textId="77777777" w:rsidR="00266128" w:rsidRDefault="002661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79EE09CA"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BFA8497" w14:textId="77777777" w:rsidR="00266128" w:rsidRDefault="002661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14BD7897" w14:textId="77777777" w:rsidR="00266128" w:rsidRDefault="002661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re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3C7E344" w14:textId="77777777" w:rsidR="00266128" w:rsidRDefault="00266128">
            <w:pPr>
              <w:rPr>
                <w:rFonts w:ascii="標楷體" w:eastAsia="標楷體" w:hAnsi="標楷體"/>
              </w:rPr>
            </w:pPr>
            <w:r>
              <w:rPr>
                <w:rFonts w:ascii="標楷體" w:eastAsia="標楷體" w:hAnsi="標楷體" w:hint="eastAsia"/>
              </w:rPr>
              <w:t>建檔人員</w:t>
            </w:r>
          </w:p>
        </w:tc>
      </w:tr>
      <w:tr w:rsidR="00266128" w14:paraId="685EEFA0"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046ACFD9" w14:textId="77777777" w:rsidR="00266128" w:rsidRDefault="002661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10B458BB"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1BCA771" w14:textId="77777777" w:rsidR="00266128" w:rsidRDefault="002661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6D708C04" w14:textId="77777777" w:rsidR="00266128" w:rsidRDefault="002661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astUp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1B859EF" w14:textId="77777777" w:rsidR="00266128" w:rsidRDefault="00266128">
            <w:pPr>
              <w:rPr>
                <w:rFonts w:ascii="標楷體" w:eastAsia="標楷體" w:hAnsi="標楷體"/>
              </w:rPr>
            </w:pPr>
            <w:r>
              <w:rPr>
                <w:rFonts w:ascii="標楷體" w:eastAsia="標楷體" w:hAnsi="標楷體" w:hint="eastAsia"/>
              </w:rPr>
              <w:t>最後更新日期</w:t>
            </w:r>
          </w:p>
        </w:tc>
      </w:tr>
      <w:tr w:rsidR="00266128" w14:paraId="74CD7ECA" w14:textId="77777777" w:rsidTr="00266128">
        <w:tc>
          <w:tcPr>
            <w:tcW w:w="682" w:type="dxa"/>
            <w:tcBorders>
              <w:top w:val="single" w:sz="4" w:space="0" w:color="auto"/>
              <w:left w:val="single" w:sz="4" w:space="0" w:color="auto"/>
              <w:bottom w:val="single" w:sz="4" w:space="0" w:color="auto"/>
              <w:right w:val="single" w:sz="4" w:space="0" w:color="auto"/>
            </w:tcBorders>
            <w:hideMark/>
          </w:tcPr>
          <w:p w14:paraId="1D1BCA1C" w14:textId="77777777" w:rsidR="00266128" w:rsidRDefault="002661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4E2546BF" w14:textId="77777777" w:rsidR="00266128" w:rsidRDefault="002661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17FE88" w14:textId="77777777" w:rsidR="00266128" w:rsidRDefault="002661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E8C6586" w14:textId="77777777" w:rsidR="00266128" w:rsidRDefault="00266128">
            <w:pPr>
              <w:rPr>
                <w:rFonts w:ascii="標楷體" w:eastAsia="標楷體" w:hAnsi="標楷體"/>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astUpd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B1F8F69" w14:textId="77777777" w:rsidR="00266128" w:rsidRDefault="00266128">
            <w:pPr>
              <w:rPr>
                <w:rFonts w:ascii="標楷體" w:eastAsia="標楷體" w:hAnsi="標楷體"/>
              </w:rPr>
            </w:pPr>
            <w:r>
              <w:rPr>
                <w:rFonts w:ascii="標楷體" w:eastAsia="標楷體" w:hAnsi="標楷體" w:hint="eastAsia"/>
              </w:rPr>
              <w:t>最後更新人員</w:t>
            </w:r>
          </w:p>
        </w:tc>
      </w:tr>
    </w:tbl>
    <w:p w14:paraId="0A860ED0" w14:textId="77777777" w:rsidR="00266128" w:rsidRDefault="00266128" w:rsidP="00266128">
      <w:pPr>
        <w:rPr>
          <w:lang w:val="x-none" w:eastAsia="x-none"/>
        </w:rPr>
      </w:pPr>
    </w:p>
    <w:p w14:paraId="53F2E5C1" w14:textId="77777777" w:rsidR="00266128" w:rsidRDefault="008F031F" w:rsidP="00266128">
      <w:pPr>
        <w:rPr>
          <w:lang w:val="x-none" w:eastAsia="x-none"/>
        </w:rPr>
      </w:pPr>
      <w:r>
        <w:rPr>
          <w:lang w:val="x-none" w:eastAsia="x-none"/>
        </w:rPr>
        <w:br w:type="page"/>
      </w:r>
    </w:p>
    <w:p w14:paraId="2864ECB0" w14:textId="77777777" w:rsidR="00266128" w:rsidRDefault="00266128" w:rsidP="009E39FA">
      <w:pPr>
        <w:pStyle w:val="3"/>
      </w:pPr>
      <w:bookmarkStart w:id="337" w:name="_Toc90485674"/>
      <w:bookmarkStart w:id="338" w:name="_Toc95492764"/>
      <w:r>
        <w:t>L291B</w:t>
      </w:r>
      <w:r>
        <w:rPr>
          <w:rFonts w:hint="eastAsia"/>
        </w:rPr>
        <w:t>合併額度控管額度查詢</w:t>
      </w:r>
      <w:r w:rsidR="00DE2124">
        <w:t xml:space="preserve"> </w:t>
      </w:r>
      <w:r w:rsidR="005C07D5">
        <w:t>***</w:t>
      </w:r>
      <w:bookmarkEnd w:id="337"/>
      <w:bookmarkEnd w:id="338"/>
    </w:p>
    <w:p w14:paraId="42D8F208" w14:textId="77777777" w:rsidR="00266128" w:rsidRDefault="00266128" w:rsidP="00907DEF">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66128" w14:paraId="668AD659"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9EB6F" w14:textId="77777777" w:rsidR="00266128" w:rsidRDefault="002661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59C296" w14:textId="77777777" w:rsidR="00266128" w:rsidRDefault="00266128">
            <w:pPr>
              <w:rPr>
                <w:rFonts w:ascii="標楷體" w:eastAsia="標楷體" w:hAnsi="標楷體"/>
              </w:rPr>
            </w:pPr>
            <w:r>
              <w:rPr>
                <w:rFonts w:ascii="標楷體" w:eastAsia="標楷體" w:hAnsi="標楷體" w:hint="eastAsia"/>
              </w:rPr>
              <w:t>合併額度控管額度查詢</w:t>
            </w:r>
          </w:p>
        </w:tc>
      </w:tr>
      <w:tr w:rsidR="00266128" w14:paraId="350A30F5" w14:textId="77777777" w:rsidTr="002661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DF6B6" w14:textId="77777777" w:rsidR="00266128" w:rsidRDefault="002661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4FE90EB" w14:textId="77777777" w:rsidR="00266128" w:rsidRDefault="002661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266128" w14:paraId="17AB6196" w14:textId="77777777" w:rsidTr="002661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4F993" w14:textId="77777777" w:rsidR="00266128" w:rsidRDefault="002661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0E75CAF"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合併額度控管」流程</w:t>
            </w:r>
            <w:proofErr w:type="spellEnd"/>
          </w:p>
          <w:p w14:paraId="56DB8F12"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w:t>
            </w:r>
            <w:proofErr w:type="spellStart"/>
            <w:r>
              <w:rPr>
                <w:rFonts w:ascii="標楷體" w:eastAsia="標楷體" w:hAnsi="標楷體" w:hint="eastAsia"/>
                <w:color w:val="000000"/>
                <w:szCs w:val="20"/>
                <w:lang w:val="x-none"/>
              </w:rPr>
              <w:t>FacShareLimit</w:t>
            </w:r>
            <w:proofErr w:type="spellEnd"/>
            <w:r>
              <w:rPr>
                <w:rFonts w:ascii="標楷體" w:eastAsia="標楷體" w:hAnsi="標楷體" w:hint="eastAsia"/>
                <w:color w:val="000000"/>
                <w:szCs w:val="20"/>
                <w:lang w:val="x-none"/>
              </w:rPr>
              <w:t>)</w:t>
            </w:r>
          </w:p>
          <w:p w14:paraId="400C9C27"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3ECF4C40" w14:textId="77777777" w:rsidR="00266128" w:rsidRDefault="00266128" w:rsidP="002661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ApplNo</w:t>
            </w:r>
            <w:proofErr w:type="spellEnd"/>
            <w:r>
              <w:rPr>
                <w:rFonts w:ascii="標楷體" w:eastAsia="標楷體" w:hAnsi="標楷體" w:hint="eastAsia"/>
                <w:color w:val="000000"/>
                <w:szCs w:val="20"/>
                <w:lang w:val="x-none"/>
              </w:rPr>
              <w:t>) ]= 輸入條件「核准號碼」</w:t>
            </w:r>
          </w:p>
          <w:p w14:paraId="31AD030D"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ACE5B" w14:textId="77777777" w:rsidR="00266128" w:rsidRDefault="00266128">
            <w:pPr>
              <w:rPr>
                <w:rFonts w:ascii="標楷體" w:eastAsia="標楷體" w:hAnsi="標楷體"/>
                <w:color w:val="000000"/>
                <w:szCs w:val="20"/>
                <w:lang w:val="x-none"/>
              </w:rPr>
            </w:pPr>
            <w:r>
              <w:rPr>
                <w:rFonts w:ascii="標楷體" w:eastAsia="標楷體" w:hAnsi="標楷體" w:hint="eastAsia"/>
                <w:color w:val="000000"/>
                <w:szCs w:val="20"/>
                <w:lang w:val="x-none"/>
              </w:rPr>
              <w:t>(1).「登錄序號(</w:t>
            </w:r>
            <w:proofErr w:type="spellStart"/>
            <w:r>
              <w:rPr>
                <w:rFonts w:ascii="標楷體" w:eastAsia="標楷體" w:hAnsi="標楷體" w:hint="eastAsia"/>
                <w:color w:val="000000"/>
                <w:szCs w:val="20"/>
                <w:lang w:val="x-none"/>
              </w:rPr>
              <w:t>KeyinSeq</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266128" w14:paraId="4748F1D6" w14:textId="77777777" w:rsidTr="002661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B79E1" w14:textId="77777777" w:rsidR="00266128" w:rsidRDefault="002661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D0F8408" w14:textId="77777777" w:rsidR="00266128" w:rsidRDefault="00266128">
            <w:pPr>
              <w:rPr>
                <w:rFonts w:ascii="標楷體" w:eastAsia="標楷體" w:hAnsi="標楷體"/>
              </w:rPr>
            </w:pPr>
          </w:p>
        </w:tc>
      </w:tr>
      <w:tr w:rsidR="00266128" w14:paraId="444A1EFB" w14:textId="77777777" w:rsidTr="002661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726ACB" w14:textId="77777777" w:rsidR="00266128" w:rsidRDefault="002661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77D599" w14:textId="77777777" w:rsidR="00266128" w:rsidRDefault="00266128">
            <w:pPr>
              <w:rPr>
                <w:rFonts w:eastAsia="標楷體"/>
              </w:rPr>
            </w:pPr>
          </w:p>
        </w:tc>
      </w:tr>
      <w:tr w:rsidR="00266128" w14:paraId="5CA8EC29"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935933" w14:textId="77777777" w:rsidR="00266128" w:rsidRDefault="002661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1D1E773" w14:textId="77777777" w:rsidR="00266128" w:rsidRDefault="00266128">
            <w:pPr>
              <w:rPr>
                <w:rFonts w:eastAsia="標楷體"/>
              </w:rPr>
            </w:pPr>
            <w:r>
              <w:rPr>
                <w:rFonts w:ascii="標楷體" w:eastAsia="標楷體" w:hAnsi="標楷體" w:hint="eastAsia"/>
                <w:lang w:eastAsia="zh-HK"/>
              </w:rPr>
              <w:t>提供資料查詢輸出</w:t>
            </w:r>
          </w:p>
        </w:tc>
      </w:tr>
      <w:tr w:rsidR="00266128" w14:paraId="13CE2755" w14:textId="77777777" w:rsidTr="002661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78C260" w14:textId="77777777" w:rsidR="00266128" w:rsidRDefault="002661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C5C2C7" w14:textId="77777777" w:rsidR="00266128" w:rsidRDefault="00266128">
            <w:pPr>
              <w:rPr>
                <w:rFonts w:eastAsia="標楷體"/>
              </w:rPr>
            </w:pPr>
          </w:p>
        </w:tc>
      </w:tr>
      <w:tr w:rsidR="00266128" w14:paraId="01C98D83" w14:textId="77777777" w:rsidTr="002661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7B5F4" w14:textId="77777777" w:rsidR="00266128" w:rsidRDefault="002661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9C35D3" w14:textId="77777777" w:rsidR="00266128" w:rsidRDefault="00266128">
            <w:pPr>
              <w:rPr>
                <w:rFonts w:eastAsia="標楷體"/>
              </w:rPr>
            </w:pPr>
          </w:p>
        </w:tc>
      </w:tr>
    </w:tbl>
    <w:p w14:paraId="2C46945C" w14:textId="77777777" w:rsidR="00266128" w:rsidRDefault="00266128" w:rsidP="00907DEF">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6128" w14:paraId="76EEC901" w14:textId="77777777" w:rsidTr="002661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B668FD" w14:textId="77777777" w:rsidR="00266128" w:rsidRDefault="002661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2E67B0B" w14:textId="77777777" w:rsidR="00266128" w:rsidRDefault="002661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0B1343" w14:textId="77777777" w:rsidR="00266128" w:rsidRDefault="00266128">
            <w:pPr>
              <w:jc w:val="center"/>
              <w:rPr>
                <w:rFonts w:ascii="標楷體" w:eastAsia="標楷體" w:hAnsi="標楷體"/>
              </w:rPr>
            </w:pPr>
            <w:r>
              <w:rPr>
                <w:rFonts w:ascii="標楷體" w:eastAsia="標楷體" w:hAnsi="標楷體" w:hint="eastAsia"/>
                <w:lang w:eastAsia="zh-HK"/>
              </w:rPr>
              <w:t>說明</w:t>
            </w:r>
          </w:p>
        </w:tc>
      </w:tr>
      <w:tr w:rsidR="00266128" w14:paraId="47D5B572"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41A21922" w14:textId="77777777" w:rsidR="00266128" w:rsidRDefault="002661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AB0B3E" w14:textId="77777777" w:rsidR="00266128" w:rsidRDefault="00266128">
            <w:pPr>
              <w:rPr>
                <w:rFonts w:ascii="標楷體" w:eastAsia="標楷體" w:hAnsi="標楷體"/>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DAED7C" w14:textId="77777777" w:rsidR="00266128" w:rsidRDefault="00266128">
            <w:pPr>
              <w:rPr>
                <w:rFonts w:ascii="標楷體" w:eastAsia="標楷體" w:hAnsi="標楷體"/>
              </w:rPr>
            </w:pPr>
            <w:r>
              <w:rPr>
                <w:rFonts w:ascii="標楷體" w:eastAsia="標楷體" w:hAnsi="標楷體" w:hint="eastAsia"/>
                <w:lang w:eastAsia="zh-HK"/>
              </w:rPr>
              <w:t>額度主檔</w:t>
            </w:r>
          </w:p>
        </w:tc>
      </w:tr>
      <w:tr w:rsidR="00266128" w14:paraId="17B842A0"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6C9EA982" w14:textId="77777777" w:rsidR="00266128" w:rsidRDefault="002661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DD9CAED" w14:textId="77777777" w:rsidR="00266128" w:rsidRDefault="00266128">
            <w:pPr>
              <w:rPr>
                <w:rFonts w:ascii="標楷體" w:eastAsia="標楷體" w:hAnsi="標楷體"/>
              </w:rPr>
            </w:pPr>
            <w:proofErr w:type="spellStart"/>
            <w:r>
              <w:rPr>
                <w:rFonts w:ascii="標楷體" w:eastAsia="標楷體" w:hAnsi="標楷體" w:hint="eastAsia"/>
                <w:color w:val="000000"/>
                <w:szCs w:val="20"/>
                <w:lang w:val="x-none"/>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4AB2C0" w14:textId="77777777" w:rsidR="00266128" w:rsidRDefault="00266128">
            <w:pPr>
              <w:rPr>
                <w:rFonts w:ascii="標楷體" w:eastAsia="標楷體" w:hAnsi="標楷體"/>
              </w:rPr>
            </w:pPr>
            <w:r>
              <w:rPr>
                <w:rFonts w:ascii="標楷體" w:eastAsia="標楷體" w:hAnsi="標楷體" w:hint="eastAsia"/>
                <w:color w:val="000000"/>
                <w:szCs w:val="20"/>
                <w:lang w:val="x-none"/>
              </w:rPr>
              <w:t>合併額度控管資料檔</w:t>
            </w:r>
          </w:p>
        </w:tc>
      </w:tr>
      <w:tr w:rsidR="00266128" w14:paraId="6155E6A8" w14:textId="77777777" w:rsidTr="00266128">
        <w:tc>
          <w:tcPr>
            <w:tcW w:w="851" w:type="dxa"/>
            <w:tcBorders>
              <w:top w:val="single" w:sz="4" w:space="0" w:color="auto"/>
              <w:left w:val="single" w:sz="4" w:space="0" w:color="auto"/>
              <w:bottom w:val="single" w:sz="4" w:space="0" w:color="auto"/>
              <w:right w:val="single" w:sz="4" w:space="0" w:color="auto"/>
            </w:tcBorders>
            <w:hideMark/>
          </w:tcPr>
          <w:p w14:paraId="12E0A38F" w14:textId="77777777" w:rsidR="00266128" w:rsidRDefault="002661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EEF579A" w14:textId="77777777" w:rsidR="00266128" w:rsidRDefault="00266128">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0080B1" w14:textId="77777777" w:rsidR="00266128" w:rsidRDefault="00266128">
            <w:pPr>
              <w:rPr>
                <w:rFonts w:ascii="標楷體" w:eastAsia="標楷體" w:hAnsi="標楷體"/>
              </w:rPr>
            </w:pPr>
            <w:r>
              <w:rPr>
                <w:rFonts w:ascii="標楷體" w:eastAsia="標楷體" w:hAnsi="標楷體" w:hint="eastAsia"/>
              </w:rPr>
              <w:t>客戶主檔</w:t>
            </w:r>
          </w:p>
        </w:tc>
      </w:tr>
    </w:tbl>
    <w:p w14:paraId="377EAB80" w14:textId="77777777" w:rsidR="00266128" w:rsidRDefault="00266128" w:rsidP="00266128"/>
    <w:p w14:paraId="118619A1" w14:textId="77777777" w:rsidR="00266128" w:rsidRDefault="00266128" w:rsidP="00266128"/>
    <w:p w14:paraId="6091FDF1" w14:textId="77777777" w:rsidR="00360490" w:rsidRDefault="00360490" w:rsidP="00907DEF">
      <w:pPr>
        <w:pStyle w:val="a"/>
        <w:numPr>
          <w:ilvl w:val="0"/>
          <w:numId w:val="52"/>
        </w:numPr>
      </w:pPr>
      <w:r>
        <w:rPr>
          <w:rFonts w:hint="eastAsia"/>
        </w:rPr>
        <w:t>UI畫面</w:t>
      </w:r>
    </w:p>
    <w:p w14:paraId="5BC7F931" w14:textId="345B6990" w:rsidR="00360490" w:rsidRDefault="00560ECE" w:rsidP="00360490">
      <w:pPr>
        <w:pStyle w:val="42"/>
        <w:spacing w:afterLines="0" w:after="48"/>
        <w:ind w:leftChars="0" w:left="0"/>
        <w:rPr>
          <w:noProof/>
        </w:rPr>
      </w:pPr>
      <w:r>
        <w:rPr>
          <w:noProof/>
        </w:rPr>
        <w:drawing>
          <wp:inline distT="0" distB="0" distL="0" distR="0" wp14:anchorId="2458F61F" wp14:editId="55804171">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21AFA332" w14:textId="77777777" w:rsidR="00360490" w:rsidRDefault="00360490" w:rsidP="00907DEF">
      <w:pPr>
        <w:pStyle w:val="a"/>
        <w:numPr>
          <w:ilvl w:val="0"/>
          <w:numId w:val="52"/>
        </w:numPr>
      </w:pPr>
      <w:r>
        <w:rPr>
          <w:rFonts w:hint="eastAsia"/>
        </w:rPr>
        <w:t>輸入畫面按鈕說明</w:t>
      </w:r>
    </w:p>
    <w:p w14:paraId="6A147932" w14:textId="77777777" w:rsidR="00360490" w:rsidRDefault="00360490" w:rsidP="0036049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360490" w14:paraId="7071A522" w14:textId="77777777" w:rsidTr="0014277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E7A70AC" w14:textId="77777777" w:rsidR="00360490" w:rsidRDefault="00360490" w:rsidP="00142774">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A41337A" w14:textId="77777777" w:rsidR="00360490" w:rsidRDefault="00360490" w:rsidP="00142774">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60A39E" w14:textId="77777777" w:rsidR="00360490" w:rsidRDefault="00360490" w:rsidP="00142774">
            <w:pPr>
              <w:jc w:val="center"/>
              <w:rPr>
                <w:rFonts w:ascii="標楷體" w:eastAsia="標楷體" w:hAnsi="標楷體"/>
              </w:rPr>
            </w:pPr>
            <w:r>
              <w:rPr>
                <w:rFonts w:ascii="標楷體" w:eastAsia="標楷體" w:hAnsi="標楷體" w:hint="eastAsia"/>
                <w:lang w:eastAsia="zh-HK"/>
              </w:rPr>
              <w:t>功能說明</w:t>
            </w:r>
          </w:p>
        </w:tc>
      </w:tr>
      <w:tr w:rsidR="00360490" w14:paraId="446B25E8"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2D90728" w14:textId="77777777" w:rsidR="00360490" w:rsidRDefault="00360490" w:rsidP="00142774">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46278" w14:textId="77777777" w:rsidR="00360490" w:rsidRDefault="00360490" w:rsidP="00142774">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C7286BC" w14:textId="77777777" w:rsidR="00360490" w:rsidRDefault="00360490" w:rsidP="00142774">
            <w:pPr>
              <w:rPr>
                <w:rFonts w:ascii="標楷體" w:eastAsia="標楷體" w:hAnsi="標楷體"/>
                <w:lang w:eastAsia="zh-HK"/>
              </w:rPr>
            </w:pPr>
            <w:r>
              <w:rPr>
                <w:rFonts w:ascii="標楷體" w:eastAsia="標楷體" w:hAnsi="標楷體" w:hint="eastAsia"/>
                <w:lang w:eastAsia="zh-HK"/>
              </w:rPr>
              <w:t>依據輸入條件查詢資料</w:t>
            </w:r>
          </w:p>
          <w:p w14:paraId="10A7BEEE" w14:textId="77777777" w:rsidR="00360490" w:rsidRDefault="00360490" w:rsidP="0014277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5461C4" w14:textId="77777777" w:rsidR="00360490" w:rsidRDefault="00360490" w:rsidP="0014277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637639C" w14:textId="77777777" w:rsidR="00360490" w:rsidRDefault="00360490" w:rsidP="00142774">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5F5357C" w14:textId="77777777" w:rsidR="00360490" w:rsidRDefault="00360490" w:rsidP="0014277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B119968" w14:textId="77777777" w:rsidR="00360490" w:rsidRDefault="00360490" w:rsidP="0014277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370FEE" w14:textId="77777777" w:rsidR="00360490" w:rsidRDefault="00360490" w:rsidP="00142774">
            <w:pPr>
              <w:rPr>
                <w:rFonts w:ascii="標楷體" w:eastAsia="標楷體" w:hAnsi="標楷體"/>
                <w:lang w:eastAsia="zh-HK"/>
              </w:rPr>
            </w:pPr>
            <w:r>
              <w:rPr>
                <w:rFonts w:ascii="標楷體" w:eastAsia="標楷體" w:hAnsi="標楷體" w:hint="eastAsia"/>
              </w:rPr>
              <w:t>依查詢條件顯示查詢結果</w:t>
            </w:r>
          </w:p>
        </w:tc>
      </w:tr>
      <w:tr w:rsidR="00360490" w14:paraId="6B5FC75A"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D9A0647" w14:textId="77777777" w:rsidR="00360490" w:rsidRDefault="00360490" w:rsidP="00142774">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EFB931" w14:textId="77777777" w:rsidR="00360490" w:rsidRDefault="00360490" w:rsidP="00142774">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A0801E" w14:textId="77777777" w:rsidR="00360490" w:rsidRDefault="00360490" w:rsidP="00142774">
            <w:pPr>
              <w:rPr>
                <w:rFonts w:ascii="標楷體" w:eastAsia="標楷體" w:hAnsi="標楷體"/>
                <w:lang w:eastAsia="zh-HK"/>
              </w:rPr>
            </w:pPr>
            <w:r>
              <w:rPr>
                <w:rFonts w:ascii="標楷體" w:eastAsia="標楷體" w:hAnsi="標楷體" w:hint="eastAsia"/>
                <w:lang w:eastAsia="zh-HK"/>
              </w:rPr>
              <w:t>關閉此查詢畫面</w:t>
            </w:r>
          </w:p>
        </w:tc>
      </w:tr>
      <w:tr w:rsidR="00360490" w14:paraId="62B1F22C" w14:textId="77777777" w:rsidTr="00142774">
        <w:tc>
          <w:tcPr>
            <w:tcW w:w="851" w:type="dxa"/>
            <w:tcBorders>
              <w:top w:val="single" w:sz="4" w:space="0" w:color="auto"/>
              <w:left w:val="single" w:sz="4" w:space="0" w:color="auto"/>
              <w:bottom w:val="single" w:sz="4" w:space="0" w:color="auto"/>
              <w:right w:val="single" w:sz="4" w:space="0" w:color="auto"/>
            </w:tcBorders>
            <w:hideMark/>
          </w:tcPr>
          <w:p w14:paraId="546FBA56"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4C4BC8" w14:textId="77777777" w:rsidR="00360490" w:rsidRDefault="00360490" w:rsidP="00142774">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042FFE" w14:textId="77777777" w:rsidR="00360490" w:rsidRDefault="00360490" w:rsidP="00142774">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FA46616" w14:textId="77777777" w:rsidR="00360490" w:rsidRDefault="00360490" w:rsidP="00907DEF">
      <w:pPr>
        <w:pStyle w:val="a"/>
        <w:numPr>
          <w:ilvl w:val="0"/>
          <w:numId w:val="52"/>
        </w:numPr>
      </w:pPr>
      <w:r>
        <w:rPr>
          <w:rFonts w:hint="eastAsia"/>
        </w:rPr>
        <w:t>輸入畫面資料說明</w:t>
      </w:r>
    </w:p>
    <w:p w14:paraId="40ED4D9B" w14:textId="77777777" w:rsidR="00360490" w:rsidRDefault="00360490" w:rsidP="0036049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360490" w14:paraId="327E8EC6" w14:textId="77777777" w:rsidTr="00142774">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C7178F" w14:textId="77777777" w:rsidR="00360490" w:rsidRDefault="00360490" w:rsidP="00142774">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DFCA7F" w14:textId="77777777" w:rsidR="00360490" w:rsidRDefault="00360490" w:rsidP="00142774">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686C97" w14:textId="77777777" w:rsidR="00360490" w:rsidRDefault="00360490" w:rsidP="00142774">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1A9979" w14:textId="77777777" w:rsidR="00360490" w:rsidRDefault="00360490" w:rsidP="00142774">
            <w:pPr>
              <w:rPr>
                <w:rFonts w:ascii="標楷體" w:eastAsia="標楷體" w:hAnsi="標楷體"/>
              </w:rPr>
            </w:pPr>
            <w:r>
              <w:rPr>
                <w:rFonts w:ascii="標楷體" w:eastAsia="標楷體" w:hAnsi="標楷體" w:hint="eastAsia"/>
              </w:rPr>
              <w:t>處理邏輯及注意事項</w:t>
            </w:r>
          </w:p>
        </w:tc>
      </w:tr>
      <w:tr w:rsidR="00360490" w14:paraId="71799772" w14:textId="77777777" w:rsidTr="00142774">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381746" w14:textId="77777777" w:rsidR="00360490" w:rsidRDefault="00360490" w:rsidP="00142774">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E1ADFF" w14:textId="77777777" w:rsidR="00360490" w:rsidRDefault="00360490" w:rsidP="00142774">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42DCFA1C" w14:textId="77777777" w:rsidR="00360490" w:rsidRDefault="00360490" w:rsidP="00142774">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273E248" w14:textId="77777777" w:rsidR="00360490" w:rsidRDefault="00360490" w:rsidP="00142774">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2BCC364" w14:textId="77777777" w:rsidR="00360490" w:rsidRDefault="00360490" w:rsidP="00142774">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EA0A7FF" w14:textId="77777777" w:rsidR="00360490" w:rsidRDefault="00360490" w:rsidP="00142774">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459C538" w14:textId="77777777" w:rsidR="00360490" w:rsidRDefault="00360490" w:rsidP="00142774">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EFB82D" w14:textId="77777777" w:rsidR="00360490" w:rsidRDefault="00360490" w:rsidP="00142774">
            <w:pPr>
              <w:widowControl/>
              <w:rPr>
                <w:rFonts w:ascii="標楷體" w:eastAsia="標楷體" w:hAnsi="標楷體"/>
              </w:rPr>
            </w:pPr>
          </w:p>
        </w:tc>
      </w:tr>
      <w:tr w:rsidR="00360490" w14:paraId="31363DC3" w14:textId="77777777" w:rsidTr="00142774">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0B3EF6A" w14:textId="77777777" w:rsidR="00360490" w:rsidRDefault="00360490" w:rsidP="00142774">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71F4B136" w14:textId="77777777" w:rsidR="00360490" w:rsidRDefault="00360490" w:rsidP="00142774">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33F608C" w14:textId="77777777" w:rsidR="00360490" w:rsidRDefault="00360490" w:rsidP="00142774">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4167C57C" w14:textId="77777777" w:rsidR="00360490" w:rsidRDefault="00360490" w:rsidP="00142774">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50FEBBB" w14:textId="77777777" w:rsidR="00360490" w:rsidRDefault="00360490" w:rsidP="00142774">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ED33BEE" w14:textId="77777777" w:rsidR="00360490" w:rsidRDefault="00360490" w:rsidP="00142774">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AEC884" w14:textId="77777777" w:rsidR="00360490" w:rsidRDefault="00360490" w:rsidP="00142774">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44F4C7D" w14:textId="77777777" w:rsidR="00360490" w:rsidRDefault="00360490" w:rsidP="00142774">
            <w:pPr>
              <w:ind w:left="497" w:hangingChars="207" w:hanging="497"/>
              <w:rPr>
                <w:rFonts w:ascii="標楷體" w:eastAsia="標楷體" w:hAnsi="標楷體"/>
              </w:rPr>
            </w:pPr>
            <w:r>
              <w:rPr>
                <w:rFonts w:ascii="標楷體" w:eastAsia="標楷體" w:hAnsi="標楷體" w:hint="eastAsia"/>
              </w:rPr>
              <w:t>1.自動顯示由L2019帶入值</w:t>
            </w:r>
          </w:p>
        </w:tc>
      </w:tr>
    </w:tbl>
    <w:p w14:paraId="08EC4054" w14:textId="77777777" w:rsidR="00360490" w:rsidRDefault="00360490" w:rsidP="00360490">
      <w:pPr>
        <w:pStyle w:val="a"/>
        <w:numPr>
          <w:ilvl w:val="0"/>
          <w:numId w:val="0"/>
        </w:numPr>
        <w:tabs>
          <w:tab w:val="left" w:pos="480"/>
        </w:tabs>
      </w:pPr>
    </w:p>
    <w:p w14:paraId="6A6C8BDD" w14:textId="77777777" w:rsidR="00360490" w:rsidRDefault="00360490" w:rsidP="00360490"/>
    <w:p w14:paraId="613E83B6" w14:textId="77777777" w:rsidR="00360490" w:rsidRDefault="00360490" w:rsidP="00907DEF">
      <w:pPr>
        <w:pStyle w:val="a"/>
        <w:numPr>
          <w:ilvl w:val="0"/>
          <w:numId w:val="52"/>
        </w:numPr>
      </w:pPr>
      <w:r>
        <w:rPr>
          <w:rFonts w:hint="eastAsia"/>
        </w:rPr>
        <w:t>輸出畫面說明</w:t>
      </w:r>
    </w:p>
    <w:p w14:paraId="364FC292" w14:textId="0333C557" w:rsidR="00360490" w:rsidRDefault="00560ECE" w:rsidP="00360490">
      <w:pPr>
        <w:pStyle w:val="42"/>
        <w:spacing w:afterLines="0" w:after="48"/>
        <w:ind w:leftChars="0" w:left="0"/>
        <w:rPr>
          <w:rFonts w:hAnsi="標楷體"/>
        </w:rPr>
      </w:pPr>
      <w:r>
        <w:rPr>
          <w:rFonts w:hAnsi="標楷體"/>
          <w:noProof/>
        </w:rPr>
        <w:drawing>
          <wp:inline distT="0" distB="0" distL="0" distR="0" wp14:anchorId="03E6CD85" wp14:editId="5A5ED58F">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2CE832A2" w14:textId="77777777" w:rsidR="00360490" w:rsidRDefault="00360490" w:rsidP="00360490">
      <w:pPr>
        <w:pStyle w:val="42"/>
        <w:spacing w:afterLines="0" w:after="48"/>
        <w:ind w:leftChars="0" w:left="0"/>
        <w:rPr>
          <w:rFonts w:hAnsi="標楷體"/>
        </w:rPr>
      </w:pPr>
    </w:p>
    <w:p w14:paraId="62EB314A" w14:textId="77777777" w:rsidR="00360490" w:rsidRDefault="00360490" w:rsidP="00907DEF">
      <w:pPr>
        <w:pStyle w:val="a"/>
        <w:numPr>
          <w:ilvl w:val="0"/>
          <w:numId w:val="52"/>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360490" w14:paraId="65904F93" w14:textId="77777777" w:rsidTr="00142774">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3CEC5D0"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E87A5E9"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14F4C479"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D220DDB" w14:textId="77777777" w:rsidR="00360490" w:rsidRDefault="00360490" w:rsidP="00142774">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6E7A515D"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60490" w14:paraId="4500F1B6"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6C499EBB" w14:textId="77777777" w:rsidR="00360490" w:rsidRDefault="00360490" w:rsidP="00142774">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5F5B4E1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CFA065" w14:textId="77777777" w:rsidR="00360490" w:rsidRDefault="00360490" w:rsidP="00142774">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54492CF0" w14:textId="77777777" w:rsidR="00360490" w:rsidRDefault="00360490" w:rsidP="00142774">
            <w:pPr>
              <w:rPr>
                <w:rFonts w:ascii="標楷體" w:eastAsia="標楷體" w:hAnsi="標楷體"/>
              </w:rPr>
            </w:pPr>
            <w:proofErr w:type="spellStart"/>
            <w:r>
              <w:rPr>
                <w:rFonts w:ascii="標楷體" w:eastAsia="標楷體" w:hAnsi="標楷體" w:hint="eastAsia"/>
              </w:rPr>
              <w:t>FacShareLimit.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64DE2C2" w14:textId="77777777" w:rsidR="00360490" w:rsidRDefault="00360490" w:rsidP="00142774">
            <w:pPr>
              <w:rPr>
                <w:rFonts w:ascii="標楷體" w:eastAsia="標楷體" w:hAnsi="標楷體"/>
              </w:rPr>
            </w:pPr>
            <w:r>
              <w:rPr>
                <w:rFonts w:ascii="標楷體" w:eastAsia="標楷體" w:hAnsi="標楷體" w:hint="eastAsia"/>
              </w:rPr>
              <w:t>幣別</w:t>
            </w:r>
          </w:p>
        </w:tc>
      </w:tr>
      <w:tr w:rsidR="00360490" w14:paraId="5AD90BAE"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5045A6A9" w14:textId="77777777" w:rsidR="00360490" w:rsidRDefault="00360490" w:rsidP="00142774">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1B178F8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1EA7B6B" w14:textId="77777777" w:rsidR="00360490" w:rsidRDefault="00360490" w:rsidP="00142774">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4B8DB35A" w14:textId="77777777" w:rsidR="00360490" w:rsidRDefault="00360490" w:rsidP="00142774">
            <w:pPr>
              <w:rPr>
                <w:rFonts w:ascii="標楷體" w:eastAsia="標楷體" w:hAnsi="標楷體"/>
              </w:rPr>
            </w:pPr>
            <w:proofErr w:type="spellStart"/>
            <w:r>
              <w:rPr>
                <w:rFonts w:ascii="標楷體" w:eastAsia="標楷體" w:hAnsi="標楷體" w:hint="eastAsia"/>
              </w:rPr>
              <w:t>FacShareLimit.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6266AB9" w14:textId="77777777" w:rsidR="00360490" w:rsidRDefault="00360490" w:rsidP="00142774">
            <w:pPr>
              <w:rPr>
                <w:rFonts w:ascii="標楷體" w:eastAsia="標楷體" w:hAnsi="標楷體"/>
              </w:rPr>
            </w:pPr>
            <w:r>
              <w:rPr>
                <w:rFonts w:ascii="標楷體" w:eastAsia="標楷體" w:hAnsi="標楷體" w:hint="eastAsia"/>
              </w:rPr>
              <w:t>總額度</w:t>
            </w:r>
          </w:p>
        </w:tc>
      </w:tr>
      <w:tr w:rsidR="00360490" w14:paraId="184F681E"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53A1EF32"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06623AF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17CDB7E" w14:textId="77777777" w:rsidR="00360490" w:rsidRDefault="00360490" w:rsidP="00142774">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DFD285F" w14:textId="77777777" w:rsidR="00360490" w:rsidRDefault="00360490" w:rsidP="00142774">
            <w:pPr>
              <w:rPr>
                <w:rFonts w:ascii="標楷體" w:eastAsia="標楷體" w:hAnsi="標楷體"/>
              </w:rPr>
            </w:pPr>
            <w:proofErr w:type="spellStart"/>
            <w:r>
              <w:rPr>
                <w:rFonts w:ascii="標楷體" w:eastAsia="標楷體" w:hAnsi="標楷體" w:hint="eastAsia"/>
              </w:rPr>
              <w:t>FacMain.UtilBal</w:t>
            </w:r>
            <w:proofErr w:type="spellEnd"/>
          </w:p>
          <w:p w14:paraId="640295CF" w14:textId="77777777" w:rsidR="00360490" w:rsidRDefault="00360490" w:rsidP="00142774">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523A0E9C" w14:textId="77777777" w:rsidR="00360490" w:rsidRDefault="00360490" w:rsidP="00142774">
            <w:pPr>
              <w:rPr>
                <w:rFonts w:ascii="標楷體" w:eastAsia="標楷體" w:hAnsi="標楷體"/>
              </w:rPr>
            </w:pPr>
            <w:r>
              <w:rPr>
                <w:rFonts w:ascii="標楷體" w:eastAsia="標楷體" w:hAnsi="標楷體" w:hint="eastAsia"/>
              </w:rPr>
              <w:t>已動用額度餘額</w:t>
            </w:r>
          </w:p>
        </w:tc>
      </w:tr>
      <w:tr w:rsidR="00360490" w14:paraId="6B13FBED"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3959FA86" w14:textId="77777777" w:rsidR="00360490" w:rsidRDefault="00360490" w:rsidP="00142774">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4BECC64A"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57FD607" w14:textId="77777777" w:rsidR="00360490" w:rsidRDefault="00360490" w:rsidP="00142774">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2442BFE2" w14:textId="77777777" w:rsidR="00360490" w:rsidRDefault="00360490" w:rsidP="00142774">
            <w:pPr>
              <w:rPr>
                <w:rFonts w:ascii="標楷體" w:eastAsia="標楷體" w:hAnsi="標楷體"/>
              </w:rPr>
            </w:pPr>
            <w:proofErr w:type="spellStart"/>
            <w:r>
              <w:rPr>
                <w:rFonts w:ascii="標楷體" w:eastAsia="標楷體" w:hAnsi="標楷體" w:hint="eastAsia"/>
              </w:rPr>
              <w:t>FacMain.UtilAmt</w:t>
            </w:r>
            <w:proofErr w:type="spellEnd"/>
          </w:p>
          <w:p w14:paraId="2FC805D0" w14:textId="77777777" w:rsidR="00360490" w:rsidRDefault="00360490" w:rsidP="00142774">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2793C5B2" w14:textId="77777777" w:rsidR="00360490" w:rsidRDefault="00360490" w:rsidP="00142774">
            <w:pPr>
              <w:rPr>
                <w:rFonts w:ascii="標楷體" w:eastAsia="標楷體" w:hAnsi="標楷體"/>
              </w:rPr>
            </w:pPr>
            <w:r>
              <w:rPr>
                <w:rFonts w:ascii="標楷體" w:eastAsia="標楷體" w:hAnsi="標楷體" w:hint="eastAsia"/>
              </w:rPr>
              <w:t>目前餘額</w:t>
            </w:r>
          </w:p>
        </w:tc>
      </w:tr>
      <w:tr w:rsidR="00360490" w14:paraId="18A0E9F2" w14:textId="77777777" w:rsidTr="00142774">
        <w:tc>
          <w:tcPr>
            <w:tcW w:w="682" w:type="dxa"/>
            <w:tcBorders>
              <w:top w:val="single" w:sz="4" w:space="0" w:color="auto"/>
              <w:left w:val="single" w:sz="4" w:space="0" w:color="auto"/>
              <w:bottom w:val="single" w:sz="4" w:space="0" w:color="auto"/>
              <w:right w:val="single" w:sz="4" w:space="0" w:color="auto"/>
            </w:tcBorders>
            <w:hideMark/>
          </w:tcPr>
          <w:p w14:paraId="78B4B120" w14:textId="77777777" w:rsidR="00360490" w:rsidRDefault="00360490" w:rsidP="00142774">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6FC068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D93EE51" w14:textId="77777777" w:rsidR="00360490" w:rsidRDefault="00360490" w:rsidP="00142774">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3F2A81E0" w14:textId="77777777" w:rsidR="00360490" w:rsidRDefault="00360490" w:rsidP="00142774">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5CC55028" w14:textId="77777777" w:rsidR="00360490" w:rsidRDefault="00360490" w:rsidP="00142774">
            <w:pPr>
              <w:rPr>
                <w:rFonts w:ascii="標楷體" w:eastAsia="標楷體" w:hAnsi="標楷體"/>
              </w:rPr>
            </w:pPr>
            <w:r>
              <w:rPr>
                <w:rFonts w:ascii="標楷體" w:eastAsia="標楷體" w:hAnsi="標楷體" w:hint="eastAsia"/>
              </w:rPr>
              <w:t>可用額度</w:t>
            </w:r>
          </w:p>
        </w:tc>
      </w:tr>
    </w:tbl>
    <w:p w14:paraId="703BB377" w14:textId="77777777" w:rsidR="00360490" w:rsidRDefault="00360490" w:rsidP="00360490">
      <w:pPr>
        <w:rPr>
          <w:lang w:eastAsia="zh-HK"/>
        </w:rPr>
      </w:pPr>
    </w:p>
    <w:p w14:paraId="3D60D22B" w14:textId="77777777" w:rsidR="00360490" w:rsidRDefault="00360490" w:rsidP="00907DEF">
      <w:pPr>
        <w:pStyle w:val="a"/>
        <w:numPr>
          <w:ilvl w:val="0"/>
          <w:numId w:val="52"/>
        </w:numPr>
      </w:pPr>
      <w:r>
        <w:rPr>
          <w:rFonts w:hint="eastAsia"/>
        </w:rPr>
        <w:t>多筆輸出畫面欄位說明</w:t>
      </w:r>
    </w:p>
    <w:p w14:paraId="466B91DD" w14:textId="77777777" w:rsidR="00360490" w:rsidRDefault="00360490" w:rsidP="00360490">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360490" w14:paraId="102E795C" w14:textId="77777777" w:rsidTr="00142774">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27C7A7C0"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317B29C6"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FE4D2C"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2E36C53" w14:textId="77777777" w:rsidR="00360490" w:rsidRDefault="00360490" w:rsidP="00142774">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09BF6FB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60490" w14:paraId="58D00615"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61F26DC6" w14:textId="77777777" w:rsidR="00360490" w:rsidRDefault="00360490" w:rsidP="00142774">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2C6A3D5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02C0087A" w14:textId="77777777" w:rsidR="00360490" w:rsidRDefault="00360490" w:rsidP="00142774">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1C11E9F1" w14:textId="77777777" w:rsidR="00360490" w:rsidRDefault="00360490" w:rsidP="00142774">
            <w:pPr>
              <w:rPr>
                <w:rFonts w:ascii="標楷體" w:eastAsia="標楷體" w:hAnsi="標楷體"/>
              </w:rPr>
            </w:pPr>
            <w:proofErr w:type="spellStart"/>
            <w:r>
              <w:rPr>
                <w:rFonts w:ascii="標楷體" w:eastAsia="標楷體" w:hAnsi="標楷體" w:hint="eastAsia"/>
              </w:rPr>
              <w:t>FacShareLimit.Appl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7648902D" w14:textId="77777777" w:rsidR="00360490" w:rsidRDefault="00360490" w:rsidP="00142774">
            <w:pPr>
              <w:rPr>
                <w:rFonts w:ascii="標楷體" w:eastAsia="標楷體" w:hAnsi="標楷體"/>
              </w:rPr>
            </w:pPr>
            <w:r>
              <w:rPr>
                <w:rFonts w:ascii="標楷體" w:eastAsia="標楷體" w:hAnsi="標楷體" w:hint="eastAsia"/>
              </w:rPr>
              <w:t>核准號碼</w:t>
            </w:r>
          </w:p>
        </w:tc>
      </w:tr>
      <w:tr w:rsidR="00360490" w14:paraId="0BDBB861"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3F8637A9" w14:textId="77777777" w:rsidR="00360490" w:rsidRDefault="00360490" w:rsidP="00142774">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1B1214A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FB0193A" w14:textId="77777777" w:rsidR="00360490" w:rsidRDefault="00360490" w:rsidP="00142774">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1C47A85" w14:textId="77777777" w:rsidR="00360490" w:rsidRDefault="00360490" w:rsidP="00142774">
            <w:pPr>
              <w:rPr>
                <w:rFonts w:ascii="標楷體" w:eastAsia="標楷體" w:hAnsi="標楷體"/>
              </w:rPr>
            </w:pPr>
            <w:proofErr w:type="spellStart"/>
            <w:r>
              <w:rPr>
                <w:rFonts w:ascii="標楷體" w:eastAsia="標楷體" w:hAnsi="標楷體" w:hint="eastAsia"/>
              </w:rPr>
              <w:t>FacShareLimit.CustNo</w:t>
            </w:r>
            <w:proofErr w:type="spellEnd"/>
            <w:r>
              <w:rPr>
                <w:rFonts w:ascii="標楷體" w:eastAsia="標楷體" w:hAnsi="標楷體" w:hint="eastAsia"/>
              </w:rPr>
              <w:t xml:space="preserve">+ </w:t>
            </w:r>
            <w:proofErr w:type="spellStart"/>
            <w:r>
              <w:rPr>
                <w:rFonts w:ascii="標楷體" w:eastAsia="標楷體" w:hAnsi="標楷體" w:hint="eastAsia"/>
              </w:rPr>
              <w:t>FacShareLimit.Facm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299D1FDA" w14:textId="77777777" w:rsidR="00360490" w:rsidRDefault="00360490" w:rsidP="00142774">
            <w:pPr>
              <w:rPr>
                <w:rFonts w:ascii="標楷體" w:eastAsia="標楷體" w:hAnsi="標楷體"/>
              </w:rPr>
            </w:pPr>
            <w:r>
              <w:rPr>
                <w:rFonts w:ascii="標楷體" w:eastAsia="標楷體" w:hAnsi="標楷體" w:hint="eastAsia"/>
              </w:rPr>
              <w:t>[戶號]-[額度編號]</w:t>
            </w:r>
          </w:p>
        </w:tc>
      </w:tr>
      <w:tr w:rsidR="00360490" w14:paraId="038D00D9"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73D0DF9" w14:textId="77777777" w:rsidR="00360490" w:rsidRDefault="00360490" w:rsidP="00142774">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4C4DCDCB"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FDCB165" w14:textId="77777777" w:rsidR="00360490" w:rsidRDefault="00360490" w:rsidP="00142774">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308E68ED" w14:textId="77777777" w:rsidR="00360490" w:rsidRDefault="00360490" w:rsidP="00142774">
            <w:pPr>
              <w:rPr>
                <w:rFonts w:ascii="標楷體" w:eastAsia="標楷體" w:hAnsi="標楷體"/>
              </w:rPr>
            </w:pPr>
            <w:proofErr w:type="spellStart"/>
            <w:r>
              <w:rPr>
                <w:rFonts w:ascii="標楷體" w:eastAsia="標楷體" w:hAnsi="標楷體" w:hint="eastAsia"/>
              </w:rPr>
              <w:t>CustMain.CustNam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625C21E4" w14:textId="77777777" w:rsidR="00360490" w:rsidRDefault="00360490" w:rsidP="00142774">
            <w:pPr>
              <w:rPr>
                <w:rFonts w:ascii="標楷體" w:eastAsia="標楷體" w:hAnsi="標楷體"/>
              </w:rPr>
            </w:pPr>
            <w:r>
              <w:rPr>
                <w:rFonts w:ascii="標楷體" w:eastAsia="標楷體" w:hAnsi="標楷體" w:hint="eastAsia"/>
              </w:rPr>
              <w:t>戶名</w:t>
            </w:r>
          </w:p>
        </w:tc>
      </w:tr>
      <w:tr w:rsidR="00360490" w14:paraId="6DE5E03E"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53663037" w14:textId="77777777" w:rsidR="00360490" w:rsidRDefault="00360490" w:rsidP="00142774">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12548E5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0E569B5" w14:textId="77777777" w:rsidR="00360490" w:rsidRDefault="00360490" w:rsidP="00142774">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C15373F" w14:textId="77777777" w:rsidR="00360490" w:rsidRDefault="00360490" w:rsidP="00142774">
            <w:pPr>
              <w:rPr>
                <w:rFonts w:ascii="標楷體" w:eastAsia="標楷體" w:hAnsi="標楷體"/>
              </w:rPr>
            </w:pPr>
            <w:proofErr w:type="spellStart"/>
            <w:r>
              <w:rPr>
                <w:rFonts w:ascii="標楷體" w:eastAsia="標楷體" w:hAnsi="標楷體" w:hint="eastAsia"/>
              </w:rPr>
              <w:t>FacMain.getCreditSys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24F53458" w14:textId="77777777" w:rsidR="00360490" w:rsidRDefault="00360490" w:rsidP="00142774">
            <w:pPr>
              <w:rPr>
                <w:rFonts w:ascii="標楷體" w:eastAsia="標楷體" w:hAnsi="標楷體"/>
              </w:rPr>
            </w:pPr>
            <w:r>
              <w:rPr>
                <w:rFonts w:ascii="標楷體" w:eastAsia="標楷體" w:hAnsi="標楷體" w:hint="eastAsia"/>
              </w:rPr>
              <w:t>案件編號</w:t>
            </w:r>
          </w:p>
        </w:tc>
      </w:tr>
      <w:tr w:rsidR="00360490" w14:paraId="3A024CBE"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26D8A748" w14:textId="77777777" w:rsidR="00360490" w:rsidRDefault="00360490" w:rsidP="00142774">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60963944"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E1FC3CF" w14:textId="77777777" w:rsidR="00360490" w:rsidRDefault="00360490" w:rsidP="00142774">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23A7E1CC" w14:textId="77777777" w:rsidR="00360490" w:rsidRDefault="00360490" w:rsidP="00142774">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7A8E23DA" w14:textId="77777777" w:rsidR="00360490" w:rsidRDefault="00360490" w:rsidP="00142774">
            <w:pPr>
              <w:rPr>
                <w:rFonts w:ascii="標楷體" w:eastAsia="標楷體" w:hAnsi="標楷體"/>
              </w:rPr>
            </w:pPr>
            <w:r>
              <w:rPr>
                <w:rFonts w:ascii="標楷體" w:eastAsia="標楷體" w:hAnsi="標楷體" w:hint="eastAsia"/>
              </w:rPr>
              <w:t>循環動用/動支期限</w:t>
            </w:r>
          </w:p>
        </w:tc>
      </w:tr>
      <w:tr w:rsidR="00360490" w14:paraId="4B5F1D62"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546FA41" w14:textId="77777777" w:rsidR="00360490" w:rsidRDefault="00360490" w:rsidP="00142774">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0EFB524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A9120C6" w14:textId="77777777" w:rsidR="00360490" w:rsidRDefault="00360490" w:rsidP="00142774">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CA32CBE" w14:textId="77777777" w:rsidR="00360490" w:rsidRDefault="00360490" w:rsidP="00142774">
            <w:pPr>
              <w:rPr>
                <w:rFonts w:ascii="標楷體" w:eastAsia="標楷體" w:hAnsi="標楷體"/>
              </w:rPr>
            </w:pPr>
            <w:proofErr w:type="spellStart"/>
            <w:r>
              <w:rPr>
                <w:rFonts w:ascii="標楷體" w:eastAsia="標楷體" w:hAnsi="標楷體" w:hint="eastAsia"/>
              </w:rPr>
              <w:t>FacMain.CurrencyCod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6AF81C35" w14:textId="77777777" w:rsidR="00360490" w:rsidRDefault="00360490" w:rsidP="00142774">
            <w:pPr>
              <w:rPr>
                <w:rFonts w:ascii="標楷體" w:eastAsia="標楷體" w:hAnsi="標楷體"/>
              </w:rPr>
            </w:pPr>
            <w:r>
              <w:rPr>
                <w:rFonts w:ascii="標楷體" w:eastAsia="標楷體" w:hAnsi="標楷體" w:hint="eastAsia"/>
              </w:rPr>
              <w:t>幣別</w:t>
            </w:r>
          </w:p>
        </w:tc>
      </w:tr>
      <w:tr w:rsidR="00360490" w14:paraId="6F8CBE54"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1AF70375" w14:textId="77777777" w:rsidR="00360490" w:rsidRDefault="00360490" w:rsidP="00142774">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114C6497"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3ABBBA77" w14:textId="77777777" w:rsidR="00360490" w:rsidRDefault="00360490" w:rsidP="00142774">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4EED3741" w14:textId="77777777" w:rsidR="00360490" w:rsidRDefault="00360490" w:rsidP="00142774">
            <w:pPr>
              <w:rPr>
                <w:rFonts w:ascii="標楷體" w:eastAsia="標楷體" w:hAnsi="標楷體"/>
              </w:rPr>
            </w:pPr>
            <w:proofErr w:type="spellStart"/>
            <w:r>
              <w:rPr>
                <w:rFonts w:ascii="標楷體" w:eastAsia="標楷體" w:hAnsi="標楷體" w:hint="eastAsia"/>
              </w:rPr>
              <w:t>FacMain.LineAmt</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7D6D9226" w14:textId="77777777" w:rsidR="00360490" w:rsidRDefault="00360490" w:rsidP="00142774">
            <w:pPr>
              <w:rPr>
                <w:rFonts w:ascii="標楷體" w:eastAsia="標楷體" w:hAnsi="標楷體"/>
              </w:rPr>
            </w:pPr>
            <w:r>
              <w:rPr>
                <w:rFonts w:ascii="標楷體" w:eastAsia="標楷體" w:hAnsi="標楷體" w:hint="eastAsia"/>
              </w:rPr>
              <w:t>核准額度</w:t>
            </w:r>
          </w:p>
        </w:tc>
      </w:tr>
      <w:tr w:rsidR="00360490" w14:paraId="09DA7A32"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056E868B" w14:textId="77777777" w:rsidR="00360490" w:rsidRDefault="00360490" w:rsidP="00142774">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7C2C36DE"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741E194" w14:textId="77777777" w:rsidR="00360490" w:rsidRDefault="00360490" w:rsidP="00142774">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4577B937" w14:textId="77777777" w:rsidR="00360490" w:rsidRDefault="00360490" w:rsidP="00142774">
            <w:pPr>
              <w:rPr>
                <w:rFonts w:ascii="標楷體" w:eastAsia="標楷體" w:hAnsi="標楷體"/>
              </w:rPr>
            </w:pPr>
            <w:proofErr w:type="spellStart"/>
            <w:r>
              <w:rPr>
                <w:rFonts w:ascii="標楷體" w:eastAsia="標楷體" w:hAnsi="標楷體" w:hint="eastAsia"/>
              </w:rPr>
              <w:t>FacMain.UtilBal</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1D0953A4" w14:textId="77777777" w:rsidR="00360490" w:rsidRDefault="00360490" w:rsidP="00142774">
            <w:pPr>
              <w:rPr>
                <w:rFonts w:ascii="標楷體" w:eastAsia="標楷體" w:hAnsi="標楷體"/>
              </w:rPr>
            </w:pPr>
            <w:r>
              <w:rPr>
                <w:rFonts w:ascii="標楷體" w:eastAsia="標楷體" w:hAnsi="標楷體" w:hint="eastAsia"/>
              </w:rPr>
              <w:t>已動用額度餘額</w:t>
            </w:r>
          </w:p>
        </w:tc>
      </w:tr>
      <w:tr w:rsidR="00360490" w14:paraId="55B3FCBF"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1D8E8BCF" w14:textId="77777777" w:rsidR="00360490" w:rsidRDefault="00360490" w:rsidP="00142774">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00964E28"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14112B9" w14:textId="77777777" w:rsidR="00360490" w:rsidRDefault="00360490" w:rsidP="00142774">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587813E8" w14:textId="77777777" w:rsidR="00360490" w:rsidRDefault="00360490" w:rsidP="00142774">
            <w:pPr>
              <w:rPr>
                <w:rFonts w:ascii="標楷體" w:eastAsia="標楷體" w:hAnsi="標楷體"/>
              </w:rPr>
            </w:pPr>
            <w:proofErr w:type="spellStart"/>
            <w:r>
              <w:rPr>
                <w:rFonts w:ascii="標楷體" w:eastAsia="標楷體" w:hAnsi="標楷體" w:hint="eastAsia"/>
              </w:rPr>
              <w:t>FacMain.UtilAm</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11A08250" w14:textId="77777777" w:rsidR="00360490" w:rsidRDefault="00360490" w:rsidP="00142774">
            <w:pPr>
              <w:rPr>
                <w:rFonts w:ascii="標楷體" w:eastAsia="標楷體" w:hAnsi="標楷體"/>
              </w:rPr>
            </w:pPr>
            <w:r>
              <w:rPr>
                <w:rFonts w:ascii="標楷體" w:eastAsia="標楷體" w:hAnsi="標楷體" w:hint="eastAsia"/>
              </w:rPr>
              <w:t>目前餘額</w:t>
            </w:r>
          </w:p>
        </w:tc>
      </w:tr>
      <w:tr w:rsidR="00360490" w14:paraId="5F5F34FF" w14:textId="77777777" w:rsidTr="00142774">
        <w:tc>
          <w:tcPr>
            <w:tcW w:w="676" w:type="dxa"/>
            <w:tcBorders>
              <w:top w:val="single" w:sz="4" w:space="0" w:color="auto"/>
              <w:left w:val="single" w:sz="4" w:space="0" w:color="auto"/>
              <w:bottom w:val="single" w:sz="4" w:space="0" w:color="auto"/>
              <w:right w:val="single" w:sz="4" w:space="0" w:color="auto"/>
            </w:tcBorders>
            <w:hideMark/>
          </w:tcPr>
          <w:p w14:paraId="74F40260" w14:textId="77777777" w:rsidR="00360490" w:rsidRDefault="00360490" w:rsidP="00142774">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500C18A8" w14:textId="77777777" w:rsidR="00360490" w:rsidRDefault="00360490" w:rsidP="00142774">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B1AC190" w14:textId="77777777" w:rsidR="00360490" w:rsidRDefault="00360490" w:rsidP="00142774">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4C80BE07" w14:textId="77777777" w:rsidR="00360490" w:rsidRDefault="00360490" w:rsidP="00142774">
            <w:pPr>
              <w:rPr>
                <w:rFonts w:ascii="標楷體" w:eastAsia="標楷體" w:hAnsi="標楷體"/>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0206F12E" w14:textId="77777777" w:rsidR="00360490" w:rsidRDefault="00360490" w:rsidP="00142774">
            <w:pPr>
              <w:rPr>
                <w:rFonts w:ascii="標楷體" w:eastAsia="標楷體" w:hAnsi="標楷體"/>
              </w:rPr>
            </w:pPr>
            <w:r>
              <w:rPr>
                <w:rFonts w:ascii="標楷體" w:eastAsia="標楷體" w:hAnsi="標楷體" w:hint="eastAsia"/>
              </w:rPr>
              <w:t>循環動用</w:t>
            </w:r>
          </w:p>
        </w:tc>
      </w:tr>
    </w:tbl>
    <w:p w14:paraId="6280F8D2" w14:textId="77777777" w:rsidR="00360490" w:rsidRDefault="00360490" w:rsidP="00360490">
      <w:pPr>
        <w:rPr>
          <w:lang w:val="x-none" w:eastAsia="x-none"/>
        </w:rPr>
      </w:pPr>
    </w:p>
    <w:p w14:paraId="08D68D7F" w14:textId="77777777" w:rsidR="00360490" w:rsidRDefault="00360490" w:rsidP="00360490">
      <w:pPr>
        <w:rPr>
          <w:rFonts w:ascii="標楷體" w:eastAsia="標楷體" w:hAnsi="標楷體"/>
        </w:rPr>
      </w:pPr>
    </w:p>
    <w:p w14:paraId="29FF089F" w14:textId="77777777" w:rsidR="00360490" w:rsidRDefault="00360490" w:rsidP="00360490">
      <w:pPr>
        <w:rPr>
          <w:rFonts w:ascii="標楷體" w:eastAsia="標楷體" w:hAnsi="標楷體"/>
        </w:rPr>
      </w:pPr>
    </w:p>
    <w:p w14:paraId="37FA7A2E" w14:textId="77777777" w:rsidR="00360490" w:rsidRPr="00150287" w:rsidRDefault="00360490" w:rsidP="00360490">
      <w:pPr>
        <w:rPr>
          <w:lang w:val="x-none" w:eastAsia="x-none"/>
        </w:rPr>
      </w:pPr>
      <w:r>
        <w:rPr>
          <w:lang w:val="x-none" w:eastAsia="x-none"/>
        </w:rPr>
        <w:br w:type="page"/>
      </w:r>
    </w:p>
    <w:p w14:paraId="1F2DF5F4" w14:textId="77777777" w:rsidR="00266128" w:rsidRDefault="00266128" w:rsidP="00266128"/>
    <w:p w14:paraId="414150CE" w14:textId="77777777" w:rsidR="00EF226F" w:rsidRPr="00291505" w:rsidRDefault="00540705" w:rsidP="009E39FA">
      <w:pPr>
        <w:pStyle w:val="3"/>
      </w:pPr>
      <w:r>
        <w:br w:type="page"/>
      </w:r>
      <w:bookmarkStart w:id="339" w:name="_Toc90485675"/>
      <w:bookmarkStart w:id="340" w:name="_Toc95492765"/>
      <w:r w:rsidR="00EF226F" w:rsidRPr="00E653D2">
        <w:rPr>
          <w:rFonts w:hint="eastAsia"/>
        </w:rPr>
        <w:t>L2</w:t>
      </w:r>
      <w:r w:rsidR="00EF226F" w:rsidRPr="00E653D2">
        <w:t>600</w:t>
      </w:r>
      <w:r w:rsidR="00EF226F" w:rsidRPr="00E653D2">
        <w:rPr>
          <w:rFonts w:hint="eastAsia"/>
        </w:rPr>
        <w:t>聯貸案訂約登錄</w:t>
      </w:r>
      <w:r w:rsidR="00EF226F">
        <w:t xml:space="preserve"> ***</w:t>
      </w:r>
      <w:bookmarkEnd w:id="339"/>
      <w:bookmarkEnd w:id="340"/>
    </w:p>
    <w:p w14:paraId="01C5CD66" w14:textId="77777777" w:rsidR="00EF226F" w:rsidRPr="00291505" w:rsidRDefault="00EF226F" w:rsidP="00EF226F">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F226F" w:rsidRPr="00291505" w14:paraId="363022C2"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1C657E60" w14:textId="77777777" w:rsidR="00EF226F" w:rsidRPr="00291505" w:rsidRDefault="00EF226F" w:rsidP="00372AF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DE4D1" w14:textId="77777777" w:rsidR="00EF226F" w:rsidRPr="00291505" w:rsidRDefault="00EF226F" w:rsidP="00372AFD">
            <w:pPr>
              <w:rPr>
                <w:rFonts w:ascii="標楷體" w:eastAsia="標楷體" w:hAnsi="標楷體"/>
              </w:rPr>
            </w:pPr>
            <w:r w:rsidRPr="004903BB">
              <w:rPr>
                <w:rFonts w:ascii="標楷體" w:eastAsia="標楷體" w:hAnsi="標楷體" w:hint="eastAsia"/>
              </w:rPr>
              <w:t>聯貸案訂約登錄</w:t>
            </w:r>
          </w:p>
        </w:tc>
      </w:tr>
      <w:tr w:rsidR="00EF226F" w:rsidRPr="00291505" w14:paraId="05F33B2F"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6FB237A1" w14:textId="77777777" w:rsidR="00EF226F" w:rsidRPr="00291505" w:rsidRDefault="00EF226F" w:rsidP="00372AF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0CFC73" w14:textId="77777777" w:rsidR="00EF226F" w:rsidRPr="00A64A47" w:rsidRDefault="00EF226F" w:rsidP="00372AFD">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proofErr w:type="spellStart"/>
            <w:r w:rsidRPr="00A64A47">
              <w:rPr>
                <w:rFonts w:ascii="標楷體" w:eastAsia="標楷體" w:hAnsi="標楷體" w:hint="eastAsia"/>
                <w:color w:val="000000"/>
                <w:szCs w:val="20"/>
                <w:lang w:val="x-none" w:eastAsia="x-none"/>
              </w:rPr>
              <w:t>資料</w:t>
            </w:r>
            <w:proofErr w:type="spellEnd"/>
            <w:r w:rsidRPr="00A64A47">
              <w:rPr>
                <w:rFonts w:ascii="標楷體" w:eastAsia="標楷體" w:hAnsi="標楷體" w:hint="eastAsia"/>
                <w:color w:val="000000"/>
                <w:szCs w:val="20"/>
                <w:lang w:val="x-none" w:eastAsia="x-none"/>
              </w:rPr>
              <w:t>。</w:t>
            </w:r>
          </w:p>
          <w:p w14:paraId="443D7D0D" w14:textId="77777777" w:rsidR="00EF226F" w:rsidRPr="00291505" w:rsidRDefault="00EF226F" w:rsidP="00372AFD">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EF226F" w:rsidRPr="00291505" w14:paraId="0844C385" w14:textId="77777777" w:rsidTr="00372AFD">
        <w:trPr>
          <w:trHeight w:val="773"/>
        </w:trPr>
        <w:tc>
          <w:tcPr>
            <w:tcW w:w="1548" w:type="dxa"/>
            <w:tcBorders>
              <w:top w:val="single" w:sz="8" w:space="0" w:color="000000"/>
              <w:bottom w:val="single" w:sz="8" w:space="0" w:color="000000"/>
              <w:right w:val="single" w:sz="8" w:space="0" w:color="000000"/>
            </w:tcBorders>
            <w:shd w:val="clear" w:color="auto" w:fill="F3F3F3"/>
          </w:tcPr>
          <w:p w14:paraId="5F323D49" w14:textId="77777777" w:rsidR="00EF226F" w:rsidRPr="00291505" w:rsidRDefault="00EF226F" w:rsidP="00372AF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65F0BD" w14:textId="77777777" w:rsidR="00EF226F" w:rsidRDefault="00EF226F" w:rsidP="00372AFD">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4903BB">
              <w:rPr>
                <w:rFonts w:ascii="標楷體" w:hAnsi="標楷體" w:hint="eastAsia"/>
                <w:color w:val="000000"/>
              </w:rPr>
              <w:t>聯貸案</w:t>
            </w:r>
            <w:r w:rsidRPr="00215153">
              <w:rPr>
                <w:rFonts w:ascii="標楷體" w:hAnsi="標楷體" w:hint="eastAsia"/>
                <w:lang w:eastAsia="zh-HK"/>
              </w:rPr>
              <w:t>」流程</w:t>
            </w:r>
            <w:proofErr w:type="spellEnd"/>
          </w:p>
          <w:p w14:paraId="52D1469F" w14:textId="77777777" w:rsidR="00EF226F" w:rsidRDefault="00EF226F" w:rsidP="00372AF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4903BB">
              <w:rPr>
                <w:rFonts w:ascii="標楷體" w:eastAsia="標楷體" w:hAnsi="標楷體" w:hint="eastAsia"/>
                <w:color w:val="000000"/>
                <w:szCs w:val="20"/>
                <w:lang w:val="x-none" w:eastAsia="x-none"/>
              </w:rPr>
              <w:t>聯貸案訂約檔</w:t>
            </w:r>
            <w:proofErr w:type="spellEnd"/>
            <w:r>
              <w:rPr>
                <w:rFonts w:ascii="標楷體" w:eastAsia="標楷體" w:hAnsi="標楷體" w:hint="eastAsia"/>
              </w:rPr>
              <w:t>(</w:t>
            </w:r>
            <w:proofErr w:type="spellStart"/>
            <w:r w:rsidRPr="004903BB">
              <w:rPr>
                <w:rFonts w:ascii="標楷體" w:eastAsia="標楷體" w:hAnsi="標楷體"/>
              </w:rPr>
              <w:t>LoanSynd</w:t>
            </w:r>
            <w:proofErr w:type="spellEnd"/>
            <w:r>
              <w:rPr>
                <w:rFonts w:ascii="標楷體" w:eastAsia="標楷體" w:hAnsi="標楷體"/>
              </w:rPr>
              <w:t>)</w:t>
            </w:r>
            <w:r>
              <w:rPr>
                <w:rFonts w:ascii="標楷體" w:eastAsia="標楷體" w:hAnsi="標楷體" w:hint="eastAsia"/>
              </w:rPr>
              <w:t>]</w:t>
            </w:r>
          </w:p>
          <w:p w14:paraId="418F11EF" w14:textId="77777777" w:rsidR="00EF226F" w:rsidRDefault="00EF226F" w:rsidP="00372AF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AFE54D" w14:textId="77777777" w:rsidR="00EF226F" w:rsidRPr="004903BB" w:rsidRDefault="00EF226F" w:rsidP="00372AF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p w14:paraId="7EFC8EE4" w14:textId="77777777" w:rsidR="00EF226F"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proofErr w:type="spellStart"/>
            <w:r w:rsidRPr="004903BB">
              <w:rPr>
                <w:rFonts w:ascii="標楷體" w:eastAsia="標楷體" w:hAnsi="標楷體" w:hint="eastAsia"/>
                <w:color w:val="000000"/>
                <w:szCs w:val="20"/>
                <w:lang w:val="x-none" w:eastAsia="x-none"/>
              </w:rPr>
              <w:t>聯貸案訂約</w:t>
            </w:r>
            <w:proofErr w:type="gramStart"/>
            <w:r w:rsidRPr="004903BB">
              <w:rPr>
                <w:rFonts w:ascii="標楷體" w:eastAsia="標楷體" w:hAnsi="標楷體" w:hint="eastAsia"/>
                <w:color w:val="000000"/>
                <w:szCs w:val="20"/>
                <w:lang w:val="x-none" w:eastAsia="x-none"/>
              </w:rPr>
              <w:t>檔</w:t>
            </w:r>
            <w:proofErr w:type="spellEnd"/>
            <w:proofErr w:type="gramEnd"/>
          </w:p>
          <w:p w14:paraId="3A02AB74" w14:textId="77777777" w:rsidR="00EF226F"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proofErr w:type="spellStart"/>
            <w:r w:rsidRPr="004903BB">
              <w:rPr>
                <w:rFonts w:ascii="標楷體" w:eastAsia="標楷體" w:hAnsi="標楷體" w:hint="eastAsia"/>
                <w:color w:val="000000"/>
                <w:szCs w:val="20"/>
                <w:lang w:val="x-none" w:eastAsia="x-none"/>
              </w:rPr>
              <w:t>聯貸案訂約</w:t>
            </w:r>
            <w:proofErr w:type="gramStart"/>
            <w:r w:rsidRPr="00A84A76">
              <w:rPr>
                <w:rFonts w:ascii="標楷體" w:eastAsia="標楷體" w:hAnsi="標楷體" w:hint="eastAsia"/>
                <w:color w:val="000000"/>
                <w:szCs w:val="20"/>
                <w:lang w:val="x-none" w:eastAsia="x-none"/>
              </w:rPr>
              <w:t>檔</w:t>
            </w:r>
            <w:proofErr w:type="spellEnd"/>
            <w:proofErr w:type="gramEnd"/>
          </w:p>
          <w:p w14:paraId="137846E7" w14:textId="77777777" w:rsidR="00EF226F" w:rsidRPr="007B7E11" w:rsidRDefault="00EF226F"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tc>
      </w:tr>
      <w:tr w:rsidR="00EF226F" w:rsidRPr="00291505" w14:paraId="66B01BB9" w14:textId="77777777" w:rsidTr="00372AFD">
        <w:trPr>
          <w:trHeight w:val="321"/>
        </w:trPr>
        <w:tc>
          <w:tcPr>
            <w:tcW w:w="1548" w:type="dxa"/>
            <w:tcBorders>
              <w:top w:val="single" w:sz="8" w:space="0" w:color="000000"/>
              <w:bottom w:val="single" w:sz="8" w:space="0" w:color="000000"/>
              <w:right w:val="single" w:sz="8" w:space="0" w:color="000000"/>
            </w:tcBorders>
            <w:shd w:val="clear" w:color="auto" w:fill="F3F3F3"/>
          </w:tcPr>
          <w:p w14:paraId="510D7040" w14:textId="77777777" w:rsidR="00EF226F" w:rsidRPr="00291505" w:rsidRDefault="00EF226F" w:rsidP="00372AF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98242A" w14:textId="77777777" w:rsidR="00EF226F" w:rsidRPr="00291505" w:rsidRDefault="00EF226F" w:rsidP="00372AFD">
            <w:pPr>
              <w:rPr>
                <w:rFonts w:ascii="標楷體" w:eastAsia="標楷體" w:hAnsi="標楷體"/>
              </w:rPr>
            </w:pPr>
          </w:p>
        </w:tc>
      </w:tr>
      <w:tr w:rsidR="00EF226F" w:rsidRPr="00291505" w14:paraId="32FA119B" w14:textId="77777777" w:rsidTr="00372AFD">
        <w:trPr>
          <w:trHeight w:val="1311"/>
        </w:trPr>
        <w:tc>
          <w:tcPr>
            <w:tcW w:w="1548" w:type="dxa"/>
            <w:tcBorders>
              <w:top w:val="single" w:sz="8" w:space="0" w:color="000000"/>
              <w:bottom w:val="single" w:sz="8" w:space="0" w:color="000000"/>
              <w:right w:val="single" w:sz="8" w:space="0" w:color="000000"/>
            </w:tcBorders>
            <w:shd w:val="clear" w:color="auto" w:fill="F3F3F3"/>
          </w:tcPr>
          <w:p w14:paraId="0D247874" w14:textId="77777777" w:rsidR="00EF226F" w:rsidRPr="00291505" w:rsidRDefault="00EF226F" w:rsidP="00372AF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2DB15D" w14:textId="77777777" w:rsidR="00EF226F" w:rsidRPr="00291505" w:rsidRDefault="00EF226F" w:rsidP="00372AFD">
            <w:pPr>
              <w:rPr>
                <w:rFonts w:ascii="標楷體" w:eastAsia="標楷體" w:hAnsi="標楷體"/>
              </w:rPr>
            </w:pPr>
          </w:p>
        </w:tc>
      </w:tr>
      <w:tr w:rsidR="00EF226F" w:rsidRPr="00291505" w14:paraId="7FA3AF23"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3E823276" w14:textId="77777777" w:rsidR="00EF226F" w:rsidRPr="00291505" w:rsidRDefault="00EF226F" w:rsidP="00372AF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D6B9D4" w14:textId="77777777" w:rsidR="00EF226F" w:rsidRPr="00291505" w:rsidRDefault="00EF226F" w:rsidP="00372AFD">
            <w:pPr>
              <w:rPr>
                <w:rFonts w:ascii="標楷體" w:eastAsia="標楷體" w:hAnsi="標楷體"/>
              </w:rPr>
            </w:pPr>
          </w:p>
        </w:tc>
      </w:tr>
      <w:tr w:rsidR="00EF226F" w:rsidRPr="00291505" w14:paraId="6352F385" w14:textId="77777777" w:rsidTr="00372AFD">
        <w:trPr>
          <w:trHeight w:val="358"/>
        </w:trPr>
        <w:tc>
          <w:tcPr>
            <w:tcW w:w="1548" w:type="dxa"/>
            <w:tcBorders>
              <w:top w:val="single" w:sz="8" w:space="0" w:color="000000"/>
              <w:bottom w:val="single" w:sz="8" w:space="0" w:color="000000"/>
              <w:right w:val="single" w:sz="8" w:space="0" w:color="000000"/>
            </w:tcBorders>
            <w:shd w:val="clear" w:color="auto" w:fill="F3F3F3"/>
          </w:tcPr>
          <w:p w14:paraId="4582C99A" w14:textId="77777777" w:rsidR="00EF226F" w:rsidRPr="00291505" w:rsidRDefault="00EF226F" w:rsidP="00372AF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7CE466" w14:textId="77777777" w:rsidR="00EF226F" w:rsidRPr="00291505" w:rsidRDefault="00EF226F" w:rsidP="00372AFD">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proofErr w:type="spellStart"/>
            <w:r w:rsidRPr="007A605F">
              <w:rPr>
                <w:rFonts w:ascii="標楷體" w:eastAsia="標楷體" w:hAnsi="標楷體"/>
              </w:rPr>
              <w:t>GSeqCom</w:t>
            </w:r>
            <w:proofErr w:type="spellEnd"/>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EF226F" w:rsidRPr="00291505" w14:paraId="3E03DCF3"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005526B0" w14:textId="77777777" w:rsidR="00EF226F" w:rsidRPr="00291505" w:rsidRDefault="00EF226F" w:rsidP="00372AF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B9DA98" w14:textId="77777777" w:rsidR="00EF226F" w:rsidRPr="00291505" w:rsidRDefault="00EF226F" w:rsidP="00372AFD">
            <w:pPr>
              <w:rPr>
                <w:rFonts w:ascii="標楷體" w:eastAsia="標楷體" w:hAnsi="標楷體"/>
              </w:rPr>
            </w:pPr>
          </w:p>
        </w:tc>
      </w:tr>
    </w:tbl>
    <w:p w14:paraId="35403570" w14:textId="77777777" w:rsidR="00EF226F" w:rsidRDefault="00EF226F" w:rsidP="00EF226F"/>
    <w:p w14:paraId="7B4ED763" w14:textId="77777777" w:rsidR="00EF226F" w:rsidRPr="005F1722" w:rsidRDefault="00EF226F" w:rsidP="00EF226F">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226F" w:rsidRPr="0022279A" w14:paraId="33DF1723" w14:textId="77777777" w:rsidTr="00372AFD">
        <w:tc>
          <w:tcPr>
            <w:tcW w:w="851" w:type="dxa"/>
            <w:shd w:val="clear" w:color="auto" w:fill="D9D9D9"/>
          </w:tcPr>
          <w:p w14:paraId="1AA9D8AB"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0E9DA96"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736464"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說明</w:t>
            </w:r>
          </w:p>
        </w:tc>
      </w:tr>
      <w:tr w:rsidR="00EF226F" w:rsidRPr="0022279A" w14:paraId="4D09702A" w14:textId="77777777" w:rsidTr="00372AFD">
        <w:tc>
          <w:tcPr>
            <w:tcW w:w="851" w:type="dxa"/>
            <w:shd w:val="clear" w:color="auto" w:fill="auto"/>
          </w:tcPr>
          <w:p w14:paraId="108771A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1F938E" w14:textId="77777777" w:rsidR="00EF226F" w:rsidRPr="00F533E6" w:rsidRDefault="00EF226F" w:rsidP="00372AFD">
            <w:pPr>
              <w:rPr>
                <w:rFonts w:ascii="標楷體" w:eastAsia="標楷體" w:hAnsi="標楷體"/>
              </w:rPr>
            </w:pPr>
            <w:proofErr w:type="spellStart"/>
            <w:r>
              <w:rPr>
                <w:rFonts w:ascii="標楷體" w:eastAsia="標楷體" w:hAnsi="標楷體" w:hint="eastAsia"/>
              </w:rPr>
              <w:t>L</w:t>
            </w:r>
            <w:r>
              <w:rPr>
                <w:rFonts w:ascii="標楷體" w:eastAsia="標楷體" w:hAnsi="標楷體"/>
              </w:rPr>
              <w:t>oanSynd</w:t>
            </w:r>
            <w:proofErr w:type="spellEnd"/>
          </w:p>
        </w:tc>
        <w:tc>
          <w:tcPr>
            <w:tcW w:w="3828" w:type="dxa"/>
            <w:shd w:val="clear" w:color="auto" w:fill="auto"/>
          </w:tcPr>
          <w:p w14:paraId="516C9127" w14:textId="77777777" w:rsidR="00EF226F" w:rsidRPr="00F533E6" w:rsidRDefault="00EF226F" w:rsidP="00372AFD">
            <w:pPr>
              <w:rPr>
                <w:rFonts w:ascii="標楷體" w:eastAsia="標楷體" w:hAnsi="標楷體"/>
              </w:rPr>
            </w:pPr>
            <w:proofErr w:type="spellStart"/>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roofErr w:type="spellEnd"/>
          </w:p>
        </w:tc>
      </w:tr>
      <w:tr w:rsidR="00EF226F" w:rsidRPr="0022279A" w14:paraId="495B1492" w14:textId="77777777" w:rsidTr="00372AFD">
        <w:tc>
          <w:tcPr>
            <w:tcW w:w="851" w:type="dxa"/>
            <w:shd w:val="clear" w:color="auto" w:fill="auto"/>
          </w:tcPr>
          <w:p w14:paraId="7E20E3C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4ECF5868" w14:textId="77777777" w:rsidR="00EF226F" w:rsidRPr="00F533E6" w:rsidRDefault="00EF226F" w:rsidP="00372AFD">
            <w:pPr>
              <w:rPr>
                <w:rFonts w:ascii="標楷體" w:eastAsia="標楷體" w:hAnsi="標楷體"/>
              </w:rPr>
            </w:pPr>
            <w:proofErr w:type="spellStart"/>
            <w:r w:rsidRPr="00AD28FA">
              <w:rPr>
                <w:rFonts w:ascii="標楷體" w:eastAsia="標楷體" w:hAnsi="標楷體"/>
              </w:rPr>
              <w:t>LoanSyndItem</w:t>
            </w:r>
            <w:proofErr w:type="spellEnd"/>
          </w:p>
        </w:tc>
        <w:tc>
          <w:tcPr>
            <w:tcW w:w="3828" w:type="dxa"/>
            <w:shd w:val="clear" w:color="auto" w:fill="auto"/>
          </w:tcPr>
          <w:p w14:paraId="037F653A" w14:textId="77777777" w:rsidR="00EF226F" w:rsidRPr="00F533E6" w:rsidRDefault="00EF226F" w:rsidP="00372AFD">
            <w:pPr>
              <w:rPr>
                <w:rFonts w:ascii="標楷體" w:eastAsia="標楷體" w:hAnsi="標楷體"/>
              </w:rPr>
            </w:pPr>
            <w:r w:rsidRPr="00AD28FA">
              <w:rPr>
                <w:rFonts w:ascii="標楷體" w:eastAsia="標楷體" w:hAnsi="標楷體" w:hint="eastAsia"/>
              </w:rPr>
              <w:t>聯貸案費用檔</w:t>
            </w:r>
          </w:p>
        </w:tc>
      </w:tr>
      <w:tr w:rsidR="00EF226F" w:rsidRPr="0022279A" w14:paraId="6AB14A32" w14:textId="77777777" w:rsidTr="00372AFD">
        <w:tc>
          <w:tcPr>
            <w:tcW w:w="851" w:type="dxa"/>
            <w:shd w:val="clear" w:color="auto" w:fill="auto"/>
          </w:tcPr>
          <w:p w14:paraId="46310F36" w14:textId="77777777" w:rsidR="00EF226F" w:rsidRPr="00F533E6" w:rsidRDefault="00EF226F" w:rsidP="00372AF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3217337" w14:textId="77777777" w:rsidR="00EF226F" w:rsidRPr="00AD28FA" w:rsidRDefault="00EF226F" w:rsidP="00372AFD">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54DF4B4" w14:textId="77777777" w:rsidR="00EF226F" w:rsidRPr="00AD28FA" w:rsidRDefault="00EF226F" w:rsidP="00372AFD">
            <w:pPr>
              <w:rPr>
                <w:rFonts w:ascii="標楷體" w:eastAsia="標楷體" w:hAnsi="標楷體"/>
              </w:rPr>
            </w:pPr>
            <w:r>
              <w:rPr>
                <w:rFonts w:ascii="標楷體" w:eastAsia="標楷體" w:hAnsi="標楷體" w:hint="eastAsia"/>
              </w:rPr>
              <w:t>客戶主檔</w:t>
            </w:r>
          </w:p>
        </w:tc>
      </w:tr>
      <w:tr w:rsidR="00EF226F" w:rsidRPr="0022279A" w14:paraId="1F75C61A" w14:textId="77777777" w:rsidTr="00372AFD">
        <w:tc>
          <w:tcPr>
            <w:tcW w:w="851" w:type="dxa"/>
            <w:shd w:val="clear" w:color="auto" w:fill="auto"/>
          </w:tcPr>
          <w:p w14:paraId="2E7851D5" w14:textId="77777777" w:rsidR="00EF226F" w:rsidRDefault="00EF226F" w:rsidP="00372AF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8E820E9" w14:textId="77777777" w:rsidR="00EF226F" w:rsidRDefault="00EF226F" w:rsidP="00372AFD">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5C435DE3" w14:textId="77777777" w:rsidR="00EF226F" w:rsidRPr="00AD28FA" w:rsidRDefault="00EF226F" w:rsidP="00372AFD">
            <w:pPr>
              <w:rPr>
                <w:rFonts w:ascii="標楷體" w:eastAsia="標楷體" w:hAnsi="標楷體"/>
              </w:rPr>
            </w:pPr>
            <w:r>
              <w:rPr>
                <w:rFonts w:ascii="標楷體" w:eastAsia="標楷體" w:hAnsi="標楷體" w:hint="eastAsia"/>
              </w:rPr>
              <w:t>額度主檔</w:t>
            </w:r>
          </w:p>
        </w:tc>
      </w:tr>
      <w:tr w:rsidR="00EF226F" w:rsidRPr="0022279A" w14:paraId="2AAC0C09" w14:textId="77777777" w:rsidTr="00372AFD">
        <w:tc>
          <w:tcPr>
            <w:tcW w:w="851" w:type="dxa"/>
            <w:shd w:val="clear" w:color="auto" w:fill="auto"/>
          </w:tcPr>
          <w:p w14:paraId="043D97DC" w14:textId="77777777" w:rsidR="00EF226F" w:rsidRDefault="00EF226F" w:rsidP="00372AF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9F7802E" w14:textId="77777777" w:rsidR="00EF226F" w:rsidRDefault="00EF226F" w:rsidP="00372AFD">
            <w:pPr>
              <w:rPr>
                <w:rFonts w:ascii="標楷體" w:eastAsia="標楷體" w:hAnsi="標楷體"/>
              </w:rPr>
            </w:pPr>
            <w:proofErr w:type="spellStart"/>
            <w:r>
              <w:rPr>
                <w:rFonts w:ascii="標楷體" w:eastAsia="標楷體" w:hAnsi="標楷體" w:hint="eastAsia"/>
              </w:rPr>
              <w:t>F</w:t>
            </w:r>
            <w:r>
              <w:rPr>
                <w:rFonts w:ascii="標楷體" w:eastAsia="標楷體" w:hAnsi="標楷體"/>
              </w:rPr>
              <w:t>acCaseAppl</w:t>
            </w:r>
            <w:proofErr w:type="spellEnd"/>
          </w:p>
        </w:tc>
        <w:tc>
          <w:tcPr>
            <w:tcW w:w="3828" w:type="dxa"/>
            <w:shd w:val="clear" w:color="auto" w:fill="auto"/>
          </w:tcPr>
          <w:p w14:paraId="36FD3376" w14:textId="77777777" w:rsidR="00EF226F" w:rsidRPr="00AD28FA" w:rsidRDefault="00EF226F" w:rsidP="00372AFD">
            <w:pPr>
              <w:rPr>
                <w:rFonts w:ascii="標楷體" w:eastAsia="標楷體" w:hAnsi="標楷體"/>
              </w:rPr>
            </w:pPr>
            <w:r>
              <w:rPr>
                <w:rFonts w:ascii="標楷體" w:eastAsia="標楷體" w:hAnsi="標楷體" w:hint="eastAsia"/>
              </w:rPr>
              <w:t>案件申請檔</w:t>
            </w:r>
          </w:p>
        </w:tc>
      </w:tr>
      <w:tr w:rsidR="00EF226F" w:rsidRPr="0022279A" w14:paraId="3575BB63" w14:textId="77777777" w:rsidTr="00372AFD">
        <w:tc>
          <w:tcPr>
            <w:tcW w:w="851" w:type="dxa"/>
            <w:shd w:val="clear" w:color="auto" w:fill="auto"/>
          </w:tcPr>
          <w:p w14:paraId="25568AC4" w14:textId="77777777" w:rsidR="00EF226F" w:rsidRDefault="00EF226F" w:rsidP="00372AFD">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163E59" w14:textId="77777777" w:rsidR="00EF226F" w:rsidRDefault="00EF226F" w:rsidP="00372AF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64629833" w14:textId="77777777" w:rsidR="00EF226F" w:rsidRPr="00AD28FA" w:rsidRDefault="00EF226F" w:rsidP="00372AFD">
            <w:pPr>
              <w:rPr>
                <w:rFonts w:ascii="標楷體" w:eastAsia="標楷體" w:hAnsi="標楷體"/>
              </w:rPr>
            </w:pPr>
            <w:r>
              <w:rPr>
                <w:rFonts w:ascii="標楷體" w:eastAsia="標楷體" w:hAnsi="標楷體" w:hint="eastAsia"/>
              </w:rPr>
              <w:t>共用代碼檔</w:t>
            </w:r>
          </w:p>
        </w:tc>
      </w:tr>
      <w:tr w:rsidR="00EF226F" w:rsidRPr="0022279A" w14:paraId="28A66CC7" w14:textId="77777777" w:rsidTr="00372AFD">
        <w:tc>
          <w:tcPr>
            <w:tcW w:w="851" w:type="dxa"/>
            <w:shd w:val="clear" w:color="auto" w:fill="auto"/>
          </w:tcPr>
          <w:p w14:paraId="00A29D29" w14:textId="77777777" w:rsidR="00EF226F" w:rsidRDefault="00EF226F" w:rsidP="00372AFD">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973D95A" w14:textId="77777777" w:rsidR="00EF226F" w:rsidRDefault="00EF226F" w:rsidP="00372AFD">
            <w:pPr>
              <w:rPr>
                <w:rFonts w:ascii="標楷體" w:eastAsia="標楷體" w:hAnsi="標楷體"/>
              </w:rPr>
            </w:pPr>
            <w:r w:rsidRPr="00E42B03">
              <w:rPr>
                <w:rFonts w:ascii="標楷體" w:eastAsia="標楷體" w:hAnsi="標楷體"/>
              </w:rPr>
              <w:t>Guarantor</w:t>
            </w:r>
          </w:p>
        </w:tc>
        <w:tc>
          <w:tcPr>
            <w:tcW w:w="3828" w:type="dxa"/>
            <w:shd w:val="clear" w:color="auto" w:fill="auto"/>
          </w:tcPr>
          <w:p w14:paraId="6C663905" w14:textId="77777777" w:rsidR="00EF226F" w:rsidRDefault="00EF226F" w:rsidP="00372AFD">
            <w:pPr>
              <w:rPr>
                <w:rFonts w:ascii="標楷體" w:eastAsia="標楷體" w:hAnsi="標楷體"/>
              </w:rPr>
            </w:pPr>
            <w:r>
              <w:rPr>
                <w:rFonts w:ascii="標楷體" w:eastAsia="標楷體" w:hAnsi="標楷體" w:hint="eastAsia"/>
              </w:rPr>
              <w:t>保證人檔</w:t>
            </w:r>
          </w:p>
        </w:tc>
      </w:tr>
    </w:tbl>
    <w:p w14:paraId="13A7E0CB" w14:textId="77777777" w:rsidR="00EF226F" w:rsidRPr="00EF226F" w:rsidRDefault="00EF226F" w:rsidP="00907DEF">
      <w:pPr>
        <w:pStyle w:val="7"/>
        <w:numPr>
          <w:ilvl w:val="6"/>
          <w:numId w:val="75"/>
        </w:numPr>
        <w:rPr>
          <w:rFonts w:ascii="標楷體" w:hAnsi="標楷體"/>
        </w:rPr>
      </w:pPr>
      <w:r w:rsidRPr="00EF226F">
        <w:rPr>
          <w:rFonts w:ascii="標楷體" w:hAnsi="標楷體"/>
        </w:rPr>
        <w:br w:type="page"/>
      </w:r>
      <w:proofErr w:type="spellStart"/>
      <w:r w:rsidRPr="00EF226F">
        <w:rPr>
          <w:rFonts w:ascii="標楷體" w:hAnsi="標楷體"/>
        </w:rPr>
        <w:t>UI畫面-</w:t>
      </w:r>
      <w:r w:rsidRPr="00EF226F">
        <w:rPr>
          <w:rFonts w:ascii="標楷體" w:hAnsi="標楷體" w:hint="eastAsia"/>
        </w:rPr>
        <w:t>新增</w:t>
      </w:r>
      <w:proofErr w:type="spellEnd"/>
    </w:p>
    <w:p w14:paraId="2A677EB3"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5F746048" w14:textId="4773F5FB" w:rsidR="00EF226F"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48671B04" wp14:editId="6DF4126E">
            <wp:extent cx="6477000" cy="2355850"/>
            <wp:effectExtent l="0" t="0" r="0" b="0"/>
            <wp:docPr id="5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77000" cy="2355850"/>
                    </a:xfrm>
                    <a:prstGeom prst="rect">
                      <a:avLst/>
                    </a:prstGeom>
                    <a:noFill/>
                    <a:ln>
                      <a:noFill/>
                    </a:ln>
                  </pic:spPr>
                </pic:pic>
              </a:graphicData>
            </a:graphic>
          </wp:inline>
        </w:drawing>
      </w:r>
    </w:p>
    <w:p w14:paraId="0E9EA065" w14:textId="77777777" w:rsidR="00EF226F" w:rsidRDefault="00EF226F" w:rsidP="00EF226F">
      <w:pPr>
        <w:pStyle w:val="42"/>
        <w:spacing w:after="48"/>
        <w:ind w:leftChars="0" w:left="0"/>
        <w:rPr>
          <w:rFonts w:ascii="標楷體" w:hAnsi="標楷體"/>
        </w:rPr>
      </w:pPr>
    </w:p>
    <w:p w14:paraId="767C0E4B" w14:textId="77777777" w:rsidR="00EF226F" w:rsidRDefault="00EF226F" w:rsidP="00EF226F">
      <w:pPr>
        <w:pStyle w:val="a"/>
      </w:pPr>
      <w:r>
        <w:t>輸入畫面</w:t>
      </w:r>
      <w:r>
        <w:rPr>
          <w:rFonts w:hint="eastAsia"/>
        </w:rPr>
        <w:t>按鈕</w:t>
      </w:r>
      <w:r>
        <w:t>說明</w:t>
      </w:r>
      <w:r>
        <w:rPr>
          <w:rFonts w:hint="eastAsia"/>
        </w:rPr>
        <w:t>-新增</w:t>
      </w:r>
    </w:p>
    <w:p w14:paraId="103D37A7"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63C096AF" w14:textId="77777777" w:rsidTr="00372AFD">
        <w:tc>
          <w:tcPr>
            <w:tcW w:w="851" w:type="dxa"/>
            <w:shd w:val="clear" w:color="auto" w:fill="D9D9D9"/>
          </w:tcPr>
          <w:p w14:paraId="178CC46F"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E5883BC"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4C2799E"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3BBE5954" w14:textId="77777777" w:rsidTr="00372AFD">
        <w:tc>
          <w:tcPr>
            <w:tcW w:w="851" w:type="dxa"/>
            <w:shd w:val="clear" w:color="auto" w:fill="auto"/>
          </w:tcPr>
          <w:p w14:paraId="6E61B42D"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4A252C" w14:textId="77777777" w:rsidR="00EF226F" w:rsidRPr="00F533E6" w:rsidRDefault="00EF226F" w:rsidP="00372AF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880E884"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4650080"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1D0DB62" w14:textId="77777777" w:rsidR="00EF226F" w:rsidRDefault="00EF226F"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347D10E0" w14:textId="77777777" w:rsidR="00EF226F" w:rsidRDefault="00EF226F" w:rsidP="00372AFD">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CFD25C9"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69F63A3" w14:textId="77777777" w:rsidR="00EF226F" w:rsidRPr="00D67AF4" w:rsidRDefault="00EF226F" w:rsidP="00372AFD">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EF226F" w:rsidRPr="00F5236F" w14:paraId="770ED470" w14:textId="77777777" w:rsidTr="00372AFD">
        <w:tc>
          <w:tcPr>
            <w:tcW w:w="851" w:type="dxa"/>
            <w:shd w:val="clear" w:color="auto" w:fill="auto"/>
          </w:tcPr>
          <w:p w14:paraId="1075C1B0"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942C12"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F6B6BAF"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EF8D1EA" w14:textId="77777777" w:rsidR="00EF226F" w:rsidRPr="00FB4AA1" w:rsidRDefault="00EF226F" w:rsidP="00EF226F"/>
    <w:p w14:paraId="7A99AFFB" w14:textId="77777777" w:rsidR="00EF226F" w:rsidRPr="00CD2455" w:rsidRDefault="00EF226F" w:rsidP="00EF226F">
      <w:pPr>
        <w:pStyle w:val="42"/>
        <w:spacing w:after="48"/>
        <w:ind w:leftChars="0" w:left="0"/>
        <w:rPr>
          <w:rFonts w:ascii="標楷體" w:hAnsi="標楷體"/>
        </w:rPr>
      </w:pPr>
    </w:p>
    <w:p w14:paraId="7501364D" w14:textId="77777777" w:rsidR="00EF226F" w:rsidRDefault="00EF226F" w:rsidP="00EF226F">
      <w:pPr>
        <w:pStyle w:val="a"/>
      </w:pPr>
      <w:r>
        <w:rPr>
          <w:rFonts w:hint="eastAsia"/>
        </w:rPr>
        <w:t>輸入</w:t>
      </w:r>
      <w:r w:rsidRPr="00291505">
        <w:t>畫面資料說明</w:t>
      </w:r>
      <w:r>
        <w:rPr>
          <w:rFonts w:hint="eastAsia"/>
        </w:rPr>
        <w:t>-登錄</w:t>
      </w:r>
    </w:p>
    <w:p w14:paraId="4A8D2D92" w14:textId="77777777" w:rsidR="00EF226F" w:rsidRDefault="00EF226F" w:rsidP="00EF226F"/>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2A87BB2B" w14:textId="77777777" w:rsidTr="00372AFD">
        <w:trPr>
          <w:trHeight w:val="388"/>
          <w:tblHeader/>
          <w:jc w:val="center"/>
        </w:trPr>
        <w:tc>
          <w:tcPr>
            <w:tcW w:w="561" w:type="dxa"/>
            <w:vMerge w:val="restart"/>
            <w:shd w:val="clear" w:color="auto" w:fill="D9D9D9"/>
          </w:tcPr>
          <w:p w14:paraId="251A0EC9"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73B5F934"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72624F9"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D651947"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52586CE7" w14:textId="77777777" w:rsidTr="00372AFD">
        <w:trPr>
          <w:trHeight w:val="244"/>
          <w:tblHeader/>
          <w:jc w:val="center"/>
        </w:trPr>
        <w:tc>
          <w:tcPr>
            <w:tcW w:w="561" w:type="dxa"/>
            <w:vMerge/>
            <w:shd w:val="clear" w:color="auto" w:fill="D9D9D9"/>
          </w:tcPr>
          <w:p w14:paraId="34243C8F" w14:textId="77777777" w:rsidR="00EF226F" w:rsidRPr="00291505" w:rsidRDefault="00EF226F" w:rsidP="00372AFD">
            <w:pPr>
              <w:rPr>
                <w:rFonts w:ascii="標楷體" w:eastAsia="標楷體" w:hAnsi="標楷體"/>
              </w:rPr>
            </w:pPr>
          </w:p>
        </w:tc>
        <w:tc>
          <w:tcPr>
            <w:tcW w:w="1141" w:type="dxa"/>
            <w:vMerge/>
            <w:shd w:val="clear" w:color="auto" w:fill="D9D9D9"/>
          </w:tcPr>
          <w:p w14:paraId="6D340EEA" w14:textId="77777777" w:rsidR="00EF226F" w:rsidRPr="00291505" w:rsidRDefault="00EF226F" w:rsidP="00372AFD">
            <w:pPr>
              <w:rPr>
                <w:rFonts w:ascii="標楷體" w:eastAsia="標楷體" w:hAnsi="標楷體"/>
              </w:rPr>
            </w:pPr>
          </w:p>
        </w:tc>
        <w:tc>
          <w:tcPr>
            <w:tcW w:w="703" w:type="dxa"/>
            <w:shd w:val="clear" w:color="auto" w:fill="D9D9D9"/>
          </w:tcPr>
          <w:p w14:paraId="012D2677"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3C2955A8"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8C7F13D"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97E82FB" w14:textId="77777777" w:rsidR="00EF226F" w:rsidRPr="00291505" w:rsidRDefault="00EF226F" w:rsidP="00372AFD">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1573BE83"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14606D93" w14:textId="77777777" w:rsidR="00EF226F" w:rsidRPr="00291505" w:rsidRDefault="00EF226F" w:rsidP="00372AFD">
            <w:pPr>
              <w:rPr>
                <w:rFonts w:ascii="標楷體" w:eastAsia="標楷體" w:hAnsi="標楷體"/>
              </w:rPr>
            </w:pPr>
          </w:p>
        </w:tc>
      </w:tr>
      <w:tr w:rsidR="00EF226F" w:rsidRPr="0036108B" w14:paraId="40E05F91" w14:textId="77777777" w:rsidTr="00372AFD">
        <w:trPr>
          <w:trHeight w:val="291"/>
          <w:jc w:val="center"/>
        </w:trPr>
        <w:tc>
          <w:tcPr>
            <w:tcW w:w="561" w:type="dxa"/>
          </w:tcPr>
          <w:p w14:paraId="2556C538"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0CD8AD05"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6F724AB7" w14:textId="77777777" w:rsidR="00EF226F" w:rsidRPr="009E7D2D" w:rsidRDefault="00EF226F" w:rsidP="00372AFD">
            <w:pPr>
              <w:rPr>
                <w:rFonts w:ascii="標楷體" w:eastAsia="標楷體" w:hAnsi="標楷體"/>
              </w:rPr>
            </w:pPr>
          </w:p>
        </w:tc>
        <w:tc>
          <w:tcPr>
            <w:tcW w:w="709" w:type="dxa"/>
          </w:tcPr>
          <w:p w14:paraId="0EA94DA3" w14:textId="77777777" w:rsidR="00EF226F" w:rsidRPr="009E7D2D" w:rsidRDefault="00EF226F" w:rsidP="00372AFD">
            <w:pPr>
              <w:rPr>
                <w:rFonts w:ascii="標楷體" w:eastAsia="標楷體" w:hAnsi="標楷體"/>
              </w:rPr>
            </w:pPr>
            <w:r>
              <w:rPr>
                <w:rFonts w:ascii="標楷體" w:eastAsia="標楷體" w:hAnsi="標楷體" w:hint="eastAsia"/>
              </w:rPr>
              <w:t>新增</w:t>
            </w:r>
          </w:p>
        </w:tc>
        <w:tc>
          <w:tcPr>
            <w:tcW w:w="3265" w:type="dxa"/>
          </w:tcPr>
          <w:p w14:paraId="10142323" w14:textId="77777777" w:rsidR="00EF226F" w:rsidRPr="009E7D2D" w:rsidRDefault="00EF226F" w:rsidP="00372AFD">
            <w:pPr>
              <w:rPr>
                <w:rFonts w:ascii="標楷體" w:eastAsia="標楷體" w:hAnsi="標楷體"/>
              </w:rPr>
            </w:pPr>
          </w:p>
        </w:tc>
        <w:tc>
          <w:tcPr>
            <w:tcW w:w="451" w:type="dxa"/>
          </w:tcPr>
          <w:p w14:paraId="6F949CAD" w14:textId="77777777" w:rsidR="00EF226F" w:rsidRPr="009E7D2D" w:rsidRDefault="00EF226F" w:rsidP="00372AFD">
            <w:pPr>
              <w:rPr>
                <w:rFonts w:ascii="標楷體" w:eastAsia="標楷體" w:hAnsi="標楷體"/>
              </w:rPr>
            </w:pPr>
          </w:p>
        </w:tc>
        <w:tc>
          <w:tcPr>
            <w:tcW w:w="514" w:type="dxa"/>
          </w:tcPr>
          <w:p w14:paraId="334B841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3167DAE"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0BA371A4" w14:textId="77777777" w:rsidTr="00372AFD">
        <w:trPr>
          <w:trHeight w:val="291"/>
          <w:jc w:val="center"/>
        </w:trPr>
        <w:tc>
          <w:tcPr>
            <w:tcW w:w="561" w:type="dxa"/>
          </w:tcPr>
          <w:p w14:paraId="7ABF121E"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F26FDF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65E8AF89" w14:textId="77777777" w:rsidR="00EF226F" w:rsidRPr="009E7D2D" w:rsidRDefault="00EF226F" w:rsidP="00372AFD">
            <w:pPr>
              <w:rPr>
                <w:rFonts w:ascii="標楷體" w:eastAsia="標楷體" w:hAnsi="標楷體"/>
              </w:rPr>
            </w:pPr>
            <w:r>
              <w:rPr>
                <w:rFonts w:ascii="標楷體" w:eastAsia="標楷體" w:hAnsi="標楷體" w:hint="eastAsia"/>
              </w:rPr>
              <w:t>6</w:t>
            </w:r>
          </w:p>
        </w:tc>
        <w:tc>
          <w:tcPr>
            <w:tcW w:w="709" w:type="dxa"/>
          </w:tcPr>
          <w:p w14:paraId="2AA30252" w14:textId="77777777" w:rsidR="00EF226F" w:rsidRPr="009E7D2D" w:rsidRDefault="00EF226F" w:rsidP="00372AFD">
            <w:pPr>
              <w:rPr>
                <w:rFonts w:ascii="標楷體" w:eastAsia="標楷體" w:hAnsi="標楷體"/>
              </w:rPr>
            </w:pPr>
          </w:p>
        </w:tc>
        <w:tc>
          <w:tcPr>
            <w:tcW w:w="3265" w:type="dxa"/>
          </w:tcPr>
          <w:p w14:paraId="4A9CDEAD" w14:textId="77777777" w:rsidR="00EF226F" w:rsidRPr="009E7D2D" w:rsidRDefault="00EF226F" w:rsidP="00372AFD">
            <w:pPr>
              <w:rPr>
                <w:rFonts w:ascii="標楷體" w:eastAsia="標楷體" w:hAnsi="標楷體"/>
              </w:rPr>
            </w:pPr>
          </w:p>
        </w:tc>
        <w:tc>
          <w:tcPr>
            <w:tcW w:w="451" w:type="dxa"/>
          </w:tcPr>
          <w:p w14:paraId="7F177959" w14:textId="77777777" w:rsidR="00EF226F" w:rsidRPr="009E7D2D" w:rsidRDefault="00EF226F" w:rsidP="00372AFD">
            <w:pPr>
              <w:rPr>
                <w:rFonts w:ascii="標楷體" w:eastAsia="標楷體" w:hAnsi="標楷體"/>
              </w:rPr>
            </w:pPr>
          </w:p>
        </w:tc>
        <w:tc>
          <w:tcPr>
            <w:tcW w:w="514" w:type="dxa"/>
          </w:tcPr>
          <w:p w14:paraId="429737C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E42BAA9" w14:textId="77777777" w:rsidR="00EF226F" w:rsidRDefault="00EF226F" w:rsidP="00372AFD">
            <w:pPr>
              <w:rPr>
                <w:rFonts w:ascii="標楷體" w:eastAsia="標楷體" w:hAnsi="標楷體"/>
              </w:rPr>
            </w:pPr>
            <w:r>
              <w:rPr>
                <w:rFonts w:ascii="標楷體" w:eastAsia="標楷體" w:hAnsi="標楷體" w:hint="eastAsia"/>
              </w:rPr>
              <w:t>1.新增後自動編號</w:t>
            </w:r>
          </w:p>
          <w:p w14:paraId="20FFAD2E"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3A1DADC4" w14:textId="77777777" w:rsidTr="00372AFD">
        <w:trPr>
          <w:trHeight w:val="291"/>
          <w:jc w:val="center"/>
        </w:trPr>
        <w:tc>
          <w:tcPr>
            <w:tcW w:w="561" w:type="dxa"/>
          </w:tcPr>
          <w:p w14:paraId="184B4F56"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1C2F56E8"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5F25D2C1"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49131319" w14:textId="77777777" w:rsidR="00EF226F" w:rsidRPr="009E7D2D" w:rsidRDefault="00EF226F" w:rsidP="00372AFD">
            <w:pPr>
              <w:rPr>
                <w:rFonts w:ascii="標楷體" w:eastAsia="標楷體" w:hAnsi="標楷體"/>
              </w:rPr>
            </w:pPr>
            <w:r>
              <w:rPr>
                <w:rFonts w:ascii="標楷體" w:eastAsia="標楷體" w:hAnsi="標楷體" w:hint="eastAsia"/>
              </w:rPr>
              <w:t>A</w:t>
            </w:r>
          </w:p>
        </w:tc>
        <w:tc>
          <w:tcPr>
            <w:tcW w:w="3265" w:type="dxa"/>
          </w:tcPr>
          <w:p w14:paraId="7BD08FE1"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B2C96DD" w14:textId="77777777" w:rsidR="00EF226F" w:rsidRPr="009E7D2D" w:rsidRDefault="00EF226F" w:rsidP="00372AFD">
            <w:pPr>
              <w:rPr>
                <w:rFonts w:ascii="標楷體" w:eastAsia="標楷體" w:hAnsi="標楷體"/>
              </w:rPr>
            </w:pPr>
          </w:p>
        </w:tc>
        <w:tc>
          <w:tcPr>
            <w:tcW w:w="514" w:type="dxa"/>
          </w:tcPr>
          <w:p w14:paraId="48A453F5"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335B645"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1E9E4DD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EF226F" w:rsidRPr="0036108B" w14:paraId="07196097" w14:textId="77777777" w:rsidTr="00372AFD">
        <w:trPr>
          <w:trHeight w:val="291"/>
          <w:jc w:val="center"/>
        </w:trPr>
        <w:tc>
          <w:tcPr>
            <w:tcW w:w="561" w:type="dxa"/>
          </w:tcPr>
          <w:p w14:paraId="1F9FFE90"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57F5A34B"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05864AF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BF5B919" w14:textId="77777777" w:rsidR="00EF226F" w:rsidRPr="009E7D2D" w:rsidRDefault="00EF226F" w:rsidP="00372AFD">
            <w:pPr>
              <w:rPr>
                <w:rFonts w:ascii="標楷體" w:eastAsia="標楷體" w:hAnsi="標楷體"/>
              </w:rPr>
            </w:pPr>
          </w:p>
        </w:tc>
        <w:tc>
          <w:tcPr>
            <w:tcW w:w="3265" w:type="dxa"/>
          </w:tcPr>
          <w:p w14:paraId="6CCABABD" w14:textId="77777777" w:rsidR="00EF226F" w:rsidRPr="009E7D2D" w:rsidRDefault="00EF226F" w:rsidP="00372AFD">
            <w:pPr>
              <w:rPr>
                <w:rFonts w:ascii="標楷體" w:eastAsia="標楷體" w:hAnsi="標楷體"/>
              </w:rPr>
            </w:pPr>
          </w:p>
        </w:tc>
        <w:tc>
          <w:tcPr>
            <w:tcW w:w="451" w:type="dxa"/>
          </w:tcPr>
          <w:p w14:paraId="386AC984"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3C1934F"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43D2D0A"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9F5D5D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7856745C" w14:textId="77777777" w:rsidTr="00372AFD">
        <w:trPr>
          <w:trHeight w:val="291"/>
          <w:jc w:val="center"/>
        </w:trPr>
        <w:tc>
          <w:tcPr>
            <w:tcW w:w="561" w:type="dxa"/>
          </w:tcPr>
          <w:p w14:paraId="739B3F45" w14:textId="77777777" w:rsidR="00EF226F" w:rsidRDefault="00EF226F" w:rsidP="00372AFD">
            <w:pPr>
              <w:rPr>
                <w:rFonts w:ascii="標楷體" w:eastAsia="標楷體" w:hAnsi="標楷體"/>
              </w:rPr>
            </w:pPr>
          </w:p>
        </w:tc>
        <w:tc>
          <w:tcPr>
            <w:tcW w:w="1141" w:type="dxa"/>
          </w:tcPr>
          <w:p w14:paraId="25D71FAC"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48E6C8A6"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58AC66DD" w14:textId="77777777" w:rsidR="00EF226F" w:rsidRPr="009E7D2D" w:rsidRDefault="00EF226F" w:rsidP="00372AFD">
            <w:pPr>
              <w:rPr>
                <w:rFonts w:ascii="標楷體" w:eastAsia="標楷體" w:hAnsi="標楷體"/>
              </w:rPr>
            </w:pPr>
          </w:p>
        </w:tc>
        <w:tc>
          <w:tcPr>
            <w:tcW w:w="3265" w:type="dxa"/>
          </w:tcPr>
          <w:p w14:paraId="68F30EF7" w14:textId="77777777" w:rsidR="00EF226F" w:rsidRPr="009E7D2D" w:rsidRDefault="00EF226F" w:rsidP="00372AFD">
            <w:pPr>
              <w:rPr>
                <w:rFonts w:ascii="標楷體" w:eastAsia="標楷體" w:hAnsi="標楷體"/>
              </w:rPr>
            </w:pPr>
          </w:p>
        </w:tc>
        <w:tc>
          <w:tcPr>
            <w:tcW w:w="451" w:type="dxa"/>
          </w:tcPr>
          <w:p w14:paraId="4F91FC09" w14:textId="77777777" w:rsidR="00EF226F" w:rsidRDefault="00EF226F" w:rsidP="00372AFD">
            <w:pPr>
              <w:rPr>
                <w:rFonts w:ascii="標楷體" w:eastAsia="標楷體" w:hAnsi="標楷體"/>
              </w:rPr>
            </w:pPr>
          </w:p>
        </w:tc>
        <w:tc>
          <w:tcPr>
            <w:tcW w:w="514" w:type="dxa"/>
          </w:tcPr>
          <w:p w14:paraId="2E7ECB19" w14:textId="77777777" w:rsidR="00EF226F" w:rsidRDefault="00EF226F" w:rsidP="00372AFD">
            <w:pPr>
              <w:rPr>
                <w:rFonts w:ascii="標楷體" w:eastAsia="標楷體" w:hAnsi="標楷體"/>
              </w:rPr>
            </w:pPr>
          </w:p>
        </w:tc>
        <w:tc>
          <w:tcPr>
            <w:tcW w:w="2997" w:type="dxa"/>
          </w:tcPr>
          <w:p w14:paraId="51425227"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37FE8AB2" w14:textId="77777777" w:rsidTr="00372AFD">
        <w:trPr>
          <w:trHeight w:val="291"/>
          <w:jc w:val="center"/>
        </w:trPr>
        <w:tc>
          <w:tcPr>
            <w:tcW w:w="10341" w:type="dxa"/>
            <w:gridSpan w:val="8"/>
          </w:tcPr>
          <w:p w14:paraId="27BAF797"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4AB93399"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3DFD42F5"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7BB17349" w14:textId="77777777" w:rsidTr="00372AFD">
        <w:trPr>
          <w:trHeight w:val="291"/>
          <w:jc w:val="center"/>
        </w:trPr>
        <w:tc>
          <w:tcPr>
            <w:tcW w:w="561" w:type="dxa"/>
          </w:tcPr>
          <w:p w14:paraId="3B1B9266"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BCC34B0"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540E116A"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3ABEE24E" w14:textId="77777777" w:rsidR="00EF226F" w:rsidRPr="009E7D2D" w:rsidRDefault="00EF226F" w:rsidP="00372AFD">
            <w:pPr>
              <w:rPr>
                <w:rFonts w:ascii="標楷體" w:eastAsia="標楷體" w:hAnsi="標楷體"/>
              </w:rPr>
            </w:pPr>
          </w:p>
        </w:tc>
        <w:tc>
          <w:tcPr>
            <w:tcW w:w="3265" w:type="dxa"/>
          </w:tcPr>
          <w:p w14:paraId="47FC9929" w14:textId="77777777" w:rsidR="00EF226F" w:rsidRPr="009E7D2D" w:rsidRDefault="00EF226F" w:rsidP="00372AFD">
            <w:pPr>
              <w:rPr>
                <w:rFonts w:ascii="標楷體" w:eastAsia="標楷體" w:hAnsi="標楷體"/>
              </w:rPr>
            </w:pPr>
          </w:p>
        </w:tc>
        <w:tc>
          <w:tcPr>
            <w:tcW w:w="451" w:type="dxa"/>
          </w:tcPr>
          <w:p w14:paraId="408C9708"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6C8ADF47"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26A48AAD"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68C746"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EF226F" w:rsidRPr="0036108B" w14:paraId="2511C464" w14:textId="77777777" w:rsidTr="00372AFD">
        <w:trPr>
          <w:trHeight w:val="291"/>
          <w:jc w:val="center"/>
        </w:trPr>
        <w:tc>
          <w:tcPr>
            <w:tcW w:w="561" w:type="dxa"/>
          </w:tcPr>
          <w:p w14:paraId="61A0B3D3" w14:textId="77777777" w:rsidR="00EF226F" w:rsidRDefault="00EF226F" w:rsidP="00372AFD">
            <w:pPr>
              <w:rPr>
                <w:rFonts w:ascii="標楷體" w:eastAsia="標楷體" w:hAnsi="標楷體"/>
              </w:rPr>
            </w:pPr>
          </w:p>
        </w:tc>
        <w:tc>
          <w:tcPr>
            <w:tcW w:w="1141" w:type="dxa"/>
          </w:tcPr>
          <w:p w14:paraId="6D1F8CAD"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6E64BFAE"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2A1A79B6" w14:textId="77777777" w:rsidR="00EF226F" w:rsidRPr="009E7D2D" w:rsidRDefault="00EF226F" w:rsidP="00372AFD">
            <w:pPr>
              <w:rPr>
                <w:rFonts w:ascii="標楷體" w:eastAsia="標楷體" w:hAnsi="標楷體"/>
              </w:rPr>
            </w:pPr>
          </w:p>
        </w:tc>
        <w:tc>
          <w:tcPr>
            <w:tcW w:w="3265" w:type="dxa"/>
          </w:tcPr>
          <w:p w14:paraId="54BC0C90" w14:textId="77777777" w:rsidR="00EF226F" w:rsidRPr="009E7D2D" w:rsidRDefault="00EF226F" w:rsidP="00372AFD">
            <w:pPr>
              <w:rPr>
                <w:rFonts w:ascii="標楷體" w:eastAsia="標楷體" w:hAnsi="標楷體"/>
              </w:rPr>
            </w:pPr>
          </w:p>
        </w:tc>
        <w:tc>
          <w:tcPr>
            <w:tcW w:w="451" w:type="dxa"/>
          </w:tcPr>
          <w:p w14:paraId="4D3ADB29" w14:textId="77777777" w:rsidR="00EF226F" w:rsidRDefault="00EF226F" w:rsidP="00372AFD">
            <w:pPr>
              <w:rPr>
                <w:rFonts w:ascii="標楷體" w:eastAsia="標楷體" w:hAnsi="標楷體"/>
              </w:rPr>
            </w:pPr>
          </w:p>
        </w:tc>
        <w:tc>
          <w:tcPr>
            <w:tcW w:w="514" w:type="dxa"/>
          </w:tcPr>
          <w:p w14:paraId="65F68E7B" w14:textId="77777777" w:rsidR="00EF226F" w:rsidRDefault="00EF226F" w:rsidP="00372AFD">
            <w:pPr>
              <w:rPr>
                <w:rFonts w:ascii="標楷體" w:eastAsia="標楷體" w:hAnsi="標楷體"/>
              </w:rPr>
            </w:pPr>
          </w:p>
        </w:tc>
        <w:tc>
          <w:tcPr>
            <w:tcW w:w="2997" w:type="dxa"/>
          </w:tcPr>
          <w:p w14:paraId="3EC4F5AD"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358B2127" w14:textId="77777777" w:rsidTr="00372AFD">
        <w:trPr>
          <w:trHeight w:val="291"/>
          <w:jc w:val="center"/>
        </w:trPr>
        <w:tc>
          <w:tcPr>
            <w:tcW w:w="10341" w:type="dxa"/>
            <w:gridSpan w:val="8"/>
          </w:tcPr>
          <w:p w14:paraId="35A8024D"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096D12E0"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3879D91E"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6B8B519B" w14:textId="77777777" w:rsidTr="00372AFD">
        <w:trPr>
          <w:trHeight w:val="291"/>
          <w:jc w:val="center"/>
        </w:trPr>
        <w:tc>
          <w:tcPr>
            <w:tcW w:w="561" w:type="dxa"/>
          </w:tcPr>
          <w:p w14:paraId="3583930F"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13AD81A4"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0253263B"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4AEE5B02" w14:textId="77777777" w:rsidR="00EF226F" w:rsidRPr="009E7D2D" w:rsidRDefault="00EF226F" w:rsidP="00372AFD">
            <w:pPr>
              <w:rPr>
                <w:rFonts w:ascii="標楷體" w:eastAsia="標楷體" w:hAnsi="標楷體"/>
              </w:rPr>
            </w:pPr>
          </w:p>
        </w:tc>
        <w:tc>
          <w:tcPr>
            <w:tcW w:w="3265" w:type="dxa"/>
          </w:tcPr>
          <w:p w14:paraId="352630B3"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15270CC2"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16213E21"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4592EB0" w14:textId="77777777" w:rsidR="00EF226F" w:rsidRPr="00B86000" w:rsidRDefault="00EF226F" w:rsidP="00372AFD">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3C60E05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400916C2" w14:textId="77777777" w:rsidTr="00372AFD">
        <w:trPr>
          <w:trHeight w:val="291"/>
          <w:jc w:val="center"/>
        </w:trPr>
        <w:tc>
          <w:tcPr>
            <w:tcW w:w="561" w:type="dxa"/>
          </w:tcPr>
          <w:p w14:paraId="5AC685A4"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0D01D8CC"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1AE6B306"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F6EA767" w14:textId="77777777" w:rsidR="00EF226F" w:rsidRPr="009E7D2D" w:rsidRDefault="00EF226F" w:rsidP="00372AFD">
            <w:pPr>
              <w:rPr>
                <w:rFonts w:ascii="標楷體" w:eastAsia="標楷體" w:hAnsi="標楷體"/>
              </w:rPr>
            </w:pPr>
          </w:p>
        </w:tc>
        <w:tc>
          <w:tcPr>
            <w:tcW w:w="3265" w:type="dxa"/>
          </w:tcPr>
          <w:p w14:paraId="7318D310" w14:textId="77777777" w:rsidR="00EF226F" w:rsidRPr="009E7D2D" w:rsidRDefault="00EF226F" w:rsidP="00372AFD">
            <w:pPr>
              <w:rPr>
                <w:rFonts w:ascii="標楷體" w:eastAsia="標楷體" w:hAnsi="標楷體"/>
              </w:rPr>
            </w:pPr>
          </w:p>
        </w:tc>
        <w:tc>
          <w:tcPr>
            <w:tcW w:w="451" w:type="dxa"/>
          </w:tcPr>
          <w:p w14:paraId="1A65F2F1" w14:textId="77777777" w:rsidR="00EF226F" w:rsidRPr="009E7D2D" w:rsidRDefault="00EF226F" w:rsidP="00372AFD">
            <w:pPr>
              <w:rPr>
                <w:rFonts w:ascii="標楷體" w:eastAsia="標楷體" w:hAnsi="標楷體"/>
              </w:rPr>
            </w:pPr>
          </w:p>
        </w:tc>
        <w:tc>
          <w:tcPr>
            <w:tcW w:w="514" w:type="dxa"/>
          </w:tcPr>
          <w:p w14:paraId="5425D134"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49D7A6EF" w14:textId="77777777" w:rsidR="00EF226F" w:rsidRDefault="00EF226F" w:rsidP="00372AFD">
            <w:pPr>
              <w:rPr>
                <w:rFonts w:ascii="標楷體" w:eastAsia="標楷體" w:hAnsi="標楷體"/>
              </w:rPr>
            </w:pPr>
            <w:r>
              <w:rPr>
                <w:rFonts w:ascii="標楷體" w:eastAsia="標楷體" w:hAnsi="標楷體" w:hint="eastAsia"/>
              </w:rPr>
              <w:t>1.限輸入數字</w:t>
            </w:r>
          </w:p>
          <w:p w14:paraId="712C0001"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31509909" w14:textId="77777777" w:rsidTr="00372AFD">
        <w:trPr>
          <w:trHeight w:val="291"/>
          <w:jc w:val="center"/>
        </w:trPr>
        <w:tc>
          <w:tcPr>
            <w:tcW w:w="561" w:type="dxa"/>
          </w:tcPr>
          <w:p w14:paraId="37BAD5A3"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15A29ACB"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1A1929A7" w14:textId="77777777" w:rsidR="00EF226F" w:rsidRPr="009E7D2D" w:rsidRDefault="00EF226F" w:rsidP="00372AFD">
            <w:pPr>
              <w:rPr>
                <w:rFonts w:ascii="標楷體" w:eastAsia="標楷體" w:hAnsi="標楷體"/>
              </w:rPr>
            </w:pPr>
          </w:p>
        </w:tc>
        <w:tc>
          <w:tcPr>
            <w:tcW w:w="709" w:type="dxa"/>
          </w:tcPr>
          <w:p w14:paraId="525F9F38" w14:textId="77777777" w:rsidR="00EF226F" w:rsidRPr="009E7D2D" w:rsidRDefault="00EF226F" w:rsidP="00372AFD">
            <w:pPr>
              <w:rPr>
                <w:rFonts w:ascii="標楷體" w:eastAsia="標楷體" w:hAnsi="標楷體"/>
              </w:rPr>
            </w:pPr>
            <w:r>
              <w:rPr>
                <w:rFonts w:ascii="標楷體" w:eastAsia="標楷體" w:hAnsi="標楷體"/>
              </w:rPr>
              <w:t>TWD</w:t>
            </w:r>
          </w:p>
        </w:tc>
        <w:tc>
          <w:tcPr>
            <w:tcW w:w="3265" w:type="dxa"/>
          </w:tcPr>
          <w:p w14:paraId="396BFFFC" w14:textId="77777777" w:rsidR="00EF226F" w:rsidRPr="009E7D2D" w:rsidRDefault="00EF226F" w:rsidP="00372AFD">
            <w:pPr>
              <w:rPr>
                <w:rFonts w:ascii="標楷體" w:eastAsia="標楷體" w:hAnsi="標楷體"/>
              </w:rPr>
            </w:pPr>
          </w:p>
        </w:tc>
        <w:tc>
          <w:tcPr>
            <w:tcW w:w="451" w:type="dxa"/>
          </w:tcPr>
          <w:p w14:paraId="7F483BD0" w14:textId="77777777" w:rsidR="00EF226F" w:rsidRPr="009E7D2D" w:rsidRDefault="00EF226F" w:rsidP="00372AFD">
            <w:pPr>
              <w:rPr>
                <w:rFonts w:ascii="標楷體" w:eastAsia="標楷體" w:hAnsi="標楷體"/>
              </w:rPr>
            </w:pPr>
          </w:p>
        </w:tc>
        <w:tc>
          <w:tcPr>
            <w:tcW w:w="514" w:type="dxa"/>
          </w:tcPr>
          <w:p w14:paraId="112B8F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F2DF659"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EF226F" w:rsidRPr="0036108B" w14:paraId="310DC2A6" w14:textId="77777777" w:rsidTr="00372AFD">
        <w:trPr>
          <w:trHeight w:val="291"/>
          <w:jc w:val="center"/>
        </w:trPr>
        <w:tc>
          <w:tcPr>
            <w:tcW w:w="561" w:type="dxa"/>
          </w:tcPr>
          <w:p w14:paraId="7C0BCCE7"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6BC0A39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84FD002"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08EBD0F2" w14:textId="77777777" w:rsidR="00EF226F" w:rsidRPr="009E7D2D" w:rsidRDefault="00EF226F" w:rsidP="00372AFD">
            <w:pPr>
              <w:rPr>
                <w:rFonts w:ascii="標楷體" w:eastAsia="標楷體" w:hAnsi="標楷體"/>
              </w:rPr>
            </w:pPr>
          </w:p>
        </w:tc>
        <w:tc>
          <w:tcPr>
            <w:tcW w:w="3265" w:type="dxa"/>
          </w:tcPr>
          <w:p w14:paraId="59BB7CD3" w14:textId="77777777" w:rsidR="00EF226F" w:rsidRPr="009E7D2D" w:rsidRDefault="00EF226F" w:rsidP="00372AFD">
            <w:pPr>
              <w:rPr>
                <w:rFonts w:ascii="標楷體" w:eastAsia="標楷體" w:hAnsi="標楷體"/>
              </w:rPr>
            </w:pPr>
          </w:p>
        </w:tc>
        <w:tc>
          <w:tcPr>
            <w:tcW w:w="451" w:type="dxa"/>
          </w:tcPr>
          <w:p w14:paraId="08B08B3D"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77DA5BCE"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0F00D3F7" w14:textId="77777777" w:rsidR="00EF226F" w:rsidRPr="00775FBE"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2DD07463" w14:textId="77777777" w:rsidR="00EF226F" w:rsidRPr="00775FBE" w:rsidRDefault="00EF226F" w:rsidP="00372AFD">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EF226F" w:rsidRPr="0036108B" w14:paraId="1A5FD505" w14:textId="77777777" w:rsidTr="00372AFD">
        <w:trPr>
          <w:trHeight w:val="291"/>
          <w:jc w:val="center"/>
        </w:trPr>
        <w:tc>
          <w:tcPr>
            <w:tcW w:w="561" w:type="dxa"/>
          </w:tcPr>
          <w:p w14:paraId="77F1151F"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76C436A7"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60719030"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7FB57473" w14:textId="77777777" w:rsidR="00EF226F" w:rsidRPr="009E7D2D" w:rsidRDefault="00EF226F" w:rsidP="00372AFD">
            <w:pPr>
              <w:rPr>
                <w:rFonts w:ascii="標楷體" w:eastAsia="標楷體" w:hAnsi="標楷體"/>
              </w:rPr>
            </w:pPr>
          </w:p>
        </w:tc>
        <w:tc>
          <w:tcPr>
            <w:tcW w:w="3265" w:type="dxa"/>
          </w:tcPr>
          <w:p w14:paraId="6F415902" w14:textId="77777777" w:rsidR="00EF226F" w:rsidRPr="009E7D2D" w:rsidRDefault="00EF226F" w:rsidP="00372AFD">
            <w:pPr>
              <w:rPr>
                <w:rFonts w:ascii="標楷體" w:eastAsia="標楷體" w:hAnsi="標楷體"/>
              </w:rPr>
            </w:pPr>
          </w:p>
        </w:tc>
        <w:tc>
          <w:tcPr>
            <w:tcW w:w="451" w:type="dxa"/>
          </w:tcPr>
          <w:p w14:paraId="39009E09"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67BB7FEE"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F27C44D" w14:textId="77777777" w:rsidR="00EF226F" w:rsidRPr="00775FBE"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53A27498" w14:textId="77777777" w:rsidR="00EF226F" w:rsidRPr="009E7D2D" w:rsidRDefault="00EF226F" w:rsidP="00372AFD">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EF226F" w:rsidRPr="0036108B" w14:paraId="5BA89643" w14:textId="77777777" w:rsidTr="00372AFD">
        <w:trPr>
          <w:trHeight w:val="291"/>
          <w:jc w:val="center"/>
        </w:trPr>
        <w:tc>
          <w:tcPr>
            <w:tcW w:w="561" w:type="dxa"/>
          </w:tcPr>
          <w:p w14:paraId="697BE693"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149735D"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09DB8816" w14:textId="77777777" w:rsidR="00EF226F" w:rsidRPr="009E7D2D" w:rsidRDefault="00EF226F" w:rsidP="00372AFD">
            <w:pPr>
              <w:rPr>
                <w:rFonts w:ascii="標楷體" w:eastAsia="標楷體" w:hAnsi="標楷體"/>
              </w:rPr>
            </w:pPr>
          </w:p>
        </w:tc>
        <w:tc>
          <w:tcPr>
            <w:tcW w:w="709" w:type="dxa"/>
          </w:tcPr>
          <w:p w14:paraId="46006A8A" w14:textId="77777777" w:rsidR="00EF226F" w:rsidRPr="009E7D2D" w:rsidRDefault="00EF226F" w:rsidP="00372AFD">
            <w:pPr>
              <w:rPr>
                <w:rFonts w:ascii="標楷體" w:eastAsia="標楷體" w:hAnsi="標楷體"/>
              </w:rPr>
            </w:pPr>
          </w:p>
        </w:tc>
        <w:tc>
          <w:tcPr>
            <w:tcW w:w="3265" w:type="dxa"/>
          </w:tcPr>
          <w:p w14:paraId="190412F7" w14:textId="77777777" w:rsidR="00EF226F" w:rsidRPr="009E7D2D" w:rsidRDefault="00EF226F" w:rsidP="00372AFD">
            <w:pPr>
              <w:rPr>
                <w:rFonts w:ascii="標楷體" w:eastAsia="標楷體" w:hAnsi="標楷體"/>
              </w:rPr>
            </w:pPr>
          </w:p>
        </w:tc>
        <w:tc>
          <w:tcPr>
            <w:tcW w:w="451" w:type="dxa"/>
          </w:tcPr>
          <w:p w14:paraId="4C58579C" w14:textId="77777777" w:rsidR="00EF226F" w:rsidRPr="009E7D2D" w:rsidRDefault="00EF226F" w:rsidP="00372AFD">
            <w:pPr>
              <w:rPr>
                <w:rFonts w:ascii="標楷體" w:eastAsia="標楷體" w:hAnsi="標楷體"/>
              </w:rPr>
            </w:pPr>
          </w:p>
        </w:tc>
        <w:tc>
          <w:tcPr>
            <w:tcW w:w="514" w:type="dxa"/>
          </w:tcPr>
          <w:p w14:paraId="7425D94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B0C8DCB"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D99695F" w14:textId="77777777" w:rsidR="00EF226F" w:rsidRDefault="00EF226F" w:rsidP="00EF226F"/>
    <w:p w14:paraId="316C43F8" w14:textId="77777777" w:rsidR="00EF226F" w:rsidRPr="005C6E69" w:rsidRDefault="00EF226F" w:rsidP="00EF226F"/>
    <w:p w14:paraId="21784EA6" w14:textId="77777777" w:rsidR="00EF226F" w:rsidRDefault="00EF226F" w:rsidP="00EF226F">
      <w:pPr>
        <w:widowControl/>
      </w:pPr>
      <w:r>
        <w:br w:type="page"/>
      </w:r>
    </w:p>
    <w:p w14:paraId="1F6DE9B5" w14:textId="77777777" w:rsidR="00EF226F" w:rsidRPr="005C6E69" w:rsidRDefault="00EF226F" w:rsidP="00EF226F"/>
    <w:p w14:paraId="56AB8F75" w14:textId="77777777" w:rsidR="00EF226F" w:rsidRDefault="00EF226F" w:rsidP="00907DEF">
      <w:pPr>
        <w:pStyle w:val="7"/>
        <w:numPr>
          <w:ilvl w:val="6"/>
          <w:numId w:val="41"/>
        </w:numPr>
        <w:ind w:left="3360" w:hanging="480"/>
        <w:rPr>
          <w:rFonts w:ascii="標楷體" w:hAnsi="標楷體"/>
        </w:rPr>
      </w:pPr>
      <w:proofErr w:type="spellStart"/>
      <w:r w:rsidRPr="00B253A0">
        <w:rPr>
          <w:rFonts w:ascii="標楷體" w:hAnsi="標楷體"/>
        </w:rPr>
        <w:t>UI</w:t>
      </w:r>
      <w:r w:rsidRPr="00B253A0">
        <w:rPr>
          <w:rFonts w:ascii="標楷體" w:hAnsi="標楷體" w:hint="eastAsia"/>
        </w:rPr>
        <w:t>畫面-</w:t>
      </w:r>
      <w:r>
        <w:rPr>
          <w:rFonts w:ascii="標楷體" w:hAnsi="標楷體" w:hint="eastAsia"/>
        </w:rPr>
        <w:t>修改</w:t>
      </w:r>
      <w:proofErr w:type="spellEnd"/>
    </w:p>
    <w:p w14:paraId="0EAB5905"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5E82BC4D" w14:textId="4C273F91" w:rsidR="00EF226F" w:rsidRPr="00291505"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36844F08" wp14:editId="1ED428A0">
            <wp:extent cx="6477000" cy="2419350"/>
            <wp:effectExtent l="0" t="0" r="0" b="0"/>
            <wp:docPr id="5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87ECB9C" w14:textId="77777777" w:rsidR="00EF226F" w:rsidRDefault="00EF226F" w:rsidP="00EF226F">
      <w:pPr>
        <w:pStyle w:val="42"/>
        <w:spacing w:after="48"/>
        <w:ind w:leftChars="0" w:left="0"/>
        <w:rPr>
          <w:rFonts w:ascii="標楷體" w:hAnsi="標楷體"/>
        </w:rPr>
      </w:pPr>
    </w:p>
    <w:p w14:paraId="13560042" w14:textId="77777777" w:rsidR="00EF226F" w:rsidRDefault="00EF226F" w:rsidP="00EF226F">
      <w:pPr>
        <w:pStyle w:val="a"/>
      </w:pPr>
      <w:r>
        <w:t>輸入畫面</w:t>
      </w:r>
      <w:r>
        <w:rPr>
          <w:rFonts w:hint="eastAsia"/>
        </w:rPr>
        <w:t>按鈕</w:t>
      </w:r>
      <w:r>
        <w:t>說明</w:t>
      </w:r>
      <w:r>
        <w:rPr>
          <w:rFonts w:hint="eastAsia"/>
        </w:rPr>
        <w:t>-修改</w:t>
      </w:r>
    </w:p>
    <w:p w14:paraId="65549C9F"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35336C9B" w14:textId="77777777" w:rsidTr="00372AFD">
        <w:tc>
          <w:tcPr>
            <w:tcW w:w="851" w:type="dxa"/>
            <w:shd w:val="clear" w:color="auto" w:fill="D9D9D9"/>
          </w:tcPr>
          <w:p w14:paraId="7A0965E3"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96A56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546F03"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6289A43F" w14:textId="77777777" w:rsidTr="00372AFD">
        <w:tc>
          <w:tcPr>
            <w:tcW w:w="851" w:type="dxa"/>
            <w:shd w:val="clear" w:color="auto" w:fill="auto"/>
          </w:tcPr>
          <w:p w14:paraId="10DA37B9"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E987DA4" w14:textId="77777777" w:rsidR="00EF226F" w:rsidRPr="00F533E6" w:rsidRDefault="00EF226F"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18B05A"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D325A3D"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6FBCC56D" w14:textId="77777777" w:rsidR="00EF226F" w:rsidRDefault="00EF226F"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37EEDCAF" w14:textId="77777777" w:rsidR="00EF226F" w:rsidRPr="00C315FD" w:rsidRDefault="00EF226F" w:rsidP="00372AFD">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roofErr w:type="gramStart"/>
            <w:r>
              <w:rPr>
                <w:rFonts w:ascii="標楷體" w:eastAsia="標楷體" w:hAnsi="標楷體"/>
              </w:rPr>
              <w:t>”</w:t>
            </w:r>
            <w:proofErr w:type="gramEnd"/>
          </w:p>
          <w:p w14:paraId="6195099A" w14:textId="77777777" w:rsidR="00EF226F" w:rsidRDefault="00EF226F" w:rsidP="00372AFD">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D9E4598"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BE09A3B" w14:textId="77777777" w:rsidR="00EF226F" w:rsidRPr="00D67AF4" w:rsidRDefault="00EF226F" w:rsidP="00372AFD">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EF226F" w:rsidRPr="00F5236F" w14:paraId="654EB4A4" w14:textId="77777777" w:rsidTr="00372AFD">
        <w:tc>
          <w:tcPr>
            <w:tcW w:w="851" w:type="dxa"/>
            <w:shd w:val="clear" w:color="auto" w:fill="auto"/>
          </w:tcPr>
          <w:p w14:paraId="556EE46B"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A3DCD6B"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FFE2E9A"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74EA99" w14:textId="77777777" w:rsidR="00EF226F" w:rsidRPr="00FB4AA1" w:rsidRDefault="00EF226F" w:rsidP="00EF226F"/>
    <w:p w14:paraId="7B589C16" w14:textId="77777777" w:rsidR="00EF226F" w:rsidRPr="00CD2455" w:rsidRDefault="00EF226F" w:rsidP="00EF226F">
      <w:pPr>
        <w:pStyle w:val="42"/>
        <w:spacing w:after="48"/>
        <w:ind w:leftChars="0" w:left="0"/>
        <w:rPr>
          <w:rFonts w:ascii="標楷體" w:hAnsi="標楷體"/>
        </w:rPr>
      </w:pPr>
    </w:p>
    <w:p w14:paraId="1168F427" w14:textId="77777777" w:rsidR="00EF226F" w:rsidRDefault="00EF226F" w:rsidP="00EF226F">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3A4BA603" w14:textId="77777777" w:rsidTr="00372AFD">
        <w:trPr>
          <w:trHeight w:val="388"/>
          <w:tblHeader/>
          <w:jc w:val="center"/>
        </w:trPr>
        <w:tc>
          <w:tcPr>
            <w:tcW w:w="561" w:type="dxa"/>
            <w:vMerge w:val="restart"/>
            <w:shd w:val="clear" w:color="auto" w:fill="D9D9D9"/>
          </w:tcPr>
          <w:p w14:paraId="026B2EE6"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4F2DFE8"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84A385"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F8206CB"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16FF9D26" w14:textId="77777777" w:rsidTr="00372AFD">
        <w:trPr>
          <w:trHeight w:val="244"/>
          <w:tblHeader/>
          <w:jc w:val="center"/>
        </w:trPr>
        <w:tc>
          <w:tcPr>
            <w:tcW w:w="561" w:type="dxa"/>
            <w:vMerge/>
            <w:shd w:val="clear" w:color="auto" w:fill="D9D9D9"/>
          </w:tcPr>
          <w:p w14:paraId="032C9C22" w14:textId="77777777" w:rsidR="00EF226F" w:rsidRPr="00291505" w:rsidRDefault="00EF226F" w:rsidP="00372AFD">
            <w:pPr>
              <w:rPr>
                <w:rFonts w:ascii="標楷體" w:eastAsia="標楷體" w:hAnsi="標楷體"/>
              </w:rPr>
            </w:pPr>
          </w:p>
        </w:tc>
        <w:tc>
          <w:tcPr>
            <w:tcW w:w="1141" w:type="dxa"/>
            <w:vMerge/>
            <w:shd w:val="clear" w:color="auto" w:fill="D9D9D9"/>
          </w:tcPr>
          <w:p w14:paraId="616E6C10" w14:textId="77777777" w:rsidR="00EF226F" w:rsidRPr="00291505" w:rsidRDefault="00EF226F" w:rsidP="00372AFD">
            <w:pPr>
              <w:rPr>
                <w:rFonts w:ascii="標楷體" w:eastAsia="標楷體" w:hAnsi="標楷體"/>
              </w:rPr>
            </w:pPr>
          </w:p>
        </w:tc>
        <w:tc>
          <w:tcPr>
            <w:tcW w:w="703" w:type="dxa"/>
            <w:shd w:val="clear" w:color="auto" w:fill="D9D9D9"/>
          </w:tcPr>
          <w:p w14:paraId="643485FE"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4E054C7F"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C547B34"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0075648" w14:textId="77777777" w:rsidR="00EF226F" w:rsidRPr="00291505" w:rsidRDefault="00EF226F" w:rsidP="00372AFD">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0485BA36"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194569FC" w14:textId="77777777" w:rsidR="00EF226F" w:rsidRPr="00291505" w:rsidRDefault="00EF226F" w:rsidP="00372AFD">
            <w:pPr>
              <w:rPr>
                <w:rFonts w:ascii="標楷體" w:eastAsia="標楷體" w:hAnsi="標楷體"/>
              </w:rPr>
            </w:pPr>
          </w:p>
        </w:tc>
      </w:tr>
      <w:tr w:rsidR="00EF226F" w:rsidRPr="0036108B" w14:paraId="56340EE3" w14:textId="77777777" w:rsidTr="00372AFD">
        <w:trPr>
          <w:trHeight w:val="291"/>
          <w:jc w:val="center"/>
        </w:trPr>
        <w:tc>
          <w:tcPr>
            <w:tcW w:w="561" w:type="dxa"/>
          </w:tcPr>
          <w:p w14:paraId="673C81E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1750AFF3"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0D7AAAC3" w14:textId="77777777" w:rsidR="00EF226F" w:rsidRPr="009E7D2D" w:rsidRDefault="00EF226F" w:rsidP="00372AFD">
            <w:pPr>
              <w:rPr>
                <w:rFonts w:ascii="標楷體" w:eastAsia="標楷體" w:hAnsi="標楷體"/>
              </w:rPr>
            </w:pPr>
          </w:p>
        </w:tc>
        <w:tc>
          <w:tcPr>
            <w:tcW w:w="709" w:type="dxa"/>
          </w:tcPr>
          <w:p w14:paraId="35F5B822" w14:textId="77777777" w:rsidR="00EF226F" w:rsidRPr="009E7D2D" w:rsidRDefault="00EF226F" w:rsidP="00372AFD">
            <w:pPr>
              <w:rPr>
                <w:rFonts w:ascii="標楷體" w:eastAsia="標楷體" w:hAnsi="標楷體"/>
              </w:rPr>
            </w:pPr>
            <w:r>
              <w:rPr>
                <w:rFonts w:ascii="標楷體" w:eastAsia="標楷體" w:hAnsi="標楷體" w:hint="eastAsia"/>
              </w:rPr>
              <w:t>修改</w:t>
            </w:r>
          </w:p>
        </w:tc>
        <w:tc>
          <w:tcPr>
            <w:tcW w:w="3265" w:type="dxa"/>
          </w:tcPr>
          <w:p w14:paraId="2EA5BA28" w14:textId="77777777" w:rsidR="00EF226F" w:rsidRPr="009E7D2D" w:rsidRDefault="00EF226F" w:rsidP="00372AFD">
            <w:pPr>
              <w:rPr>
                <w:rFonts w:ascii="標楷體" w:eastAsia="標楷體" w:hAnsi="標楷體"/>
              </w:rPr>
            </w:pPr>
          </w:p>
        </w:tc>
        <w:tc>
          <w:tcPr>
            <w:tcW w:w="451" w:type="dxa"/>
          </w:tcPr>
          <w:p w14:paraId="26E36726" w14:textId="77777777" w:rsidR="00EF226F" w:rsidRPr="009E7D2D" w:rsidRDefault="00EF226F" w:rsidP="00372AFD">
            <w:pPr>
              <w:rPr>
                <w:rFonts w:ascii="標楷體" w:eastAsia="標楷體" w:hAnsi="標楷體"/>
              </w:rPr>
            </w:pPr>
          </w:p>
        </w:tc>
        <w:tc>
          <w:tcPr>
            <w:tcW w:w="514" w:type="dxa"/>
          </w:tcPr>
          <w:p w14:paraId="7CF8F5BE"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5F86B2A"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59ED9483" w14:textId="77777777" w:rsidTr="00372AFD">
        <w:trPr>
          <w:trHeight w:val="291"/>
          <w:jc w:val="center"/>
        </w:trPr>
        <w:tc>
          <w:tcPr>
            <w:tcW w:w="561" w:type="dxa"/>
          </w:tcPr>
          <w:p w14:paraId="262BF235"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7EF7A9A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7E335F2D" w14:textId="77777777" w:rsidR="00EF226F" w:rsidRPr="009E7D2D" w:rsidRDefault="00EF226F" w:rsidP="00372AFD">
            <w:pPr>
              <w:rPr>
                <w:rFonts w:ascii="標楷體" w:eastAsia="標楷體" w:hAnsi="標楷體"/>
              </w:rPr>
            </w:pPr>
          </w:p>
        </w:tc>
        <w:tc>
          <w:tcPr>
            <w:tcW w:w="709" w:type="dxa"/>
          </w:tcPr>
          <w:p w14:paraId="13D72B86" w14:textId="77777777" w:rsidR="00EF226F" w:rsidRPr="009E7D2D" w:rsidRDefault="00EF226F" w:rsidP="00372AFD">
            <w:pPr>
              <w:rPr>
                <w:rFonts w:ascii="標楷體" w:eastAsia="標楷體" w:hAnsi="標楷體"/>
              </w:rPr>
            </w:pPr>
          </w:p>
        </w:tc>
        <w:tc>
          <w:tcPr>
            <w:tcW w:w="3265" w:type="dxa"/>
          </w:tcPr>
          <w:p w14:paraId="40AD75FE" w14:textId="77777777" w:rsidR="00EF226F" w:rsidRPr="009E7D2D" w:rsidRDefault="00EF226F" w:rsidP="00372AFD">
            <w:pPr>
              <w:rPr>
                <w:rFonts w:ascii="標楷體" w:eastAsia="標楷體" w:hAnsi="標楷體"/>
              </w:rPr>
            </w:pPr>
          </w:p>
        </w:tc>
        <w:tc>
          <w:tcPr>
            <w:tcW w:w="451" w:type="dxa"/>
          </w:tcPr>
          <w:p w14:paraId="59946198" w14:textId="77777777" w:rsidR="00EF226F" w:rsidRPr="009E7D2D" w:rsidRDefault="00EF226F" w:rsidP="00372AFD">
            <w:pPr>
              <w:rPr>
                <w:rFonts w:ascii="標楷體" w:eastAsia="標楷體" w:hAnsi="標楷體"/>
              </w:rPr>
            </w:pPr>
          </w:p>
        </w:tc>
        <w:tc>
          <w:tcPr>
            <w:tcW w:w="514" w:type="dxa"/>
          </w:tcPr>
          <w:p w14:paraId="2C70F9A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5258788" w14:textId="77777777" w:rsidR="00EF226F" w:rsidRDefault="00EF226F" w:rsidP="00372AFD">
            <w:pPr>
              <w:rPr>
                <w:rFonts w:ascii="標楷體" w:eastAsia="標楷體" w:hAnsi="標楷體"/>
              </w:rPr>
            </w:pPr>
            <w:r>
              <w:rPr>
                <w:rFonts w:ascii="標楷體" w:eastAsia="標楷體" w:hAnsi="標楷體" w:hint="eastAsia"/>
              </w:rPr>
              <w:t>1.由L2060帶入值</w:t>
            </w:r>
          </w:p>
          <w:p w14:paraId="0BCD316B"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4A434C7D" w14:textId="77777777" w:rsidTr="00372AFD">
        <w:trPr>
          <w:trHeight w:val="291"/>
          <w:jc w:val="center"/>
        </w:trPr>
        <w:tc>
          <w:tcPr>
            <w:tcW w:w="561" w:type="dxa"/>
          </w:tcPr>
          <w:p w14:paraId="0A6739BD"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351EBA76"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76E4208C"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28C19957" w14:textId="77777777" w:rsidR="00EF226F" w:rsidRPr="009E7D2D" w:rsidRDefault="00EF226F" w:rsidP="00372AFD">
            <w:pPr>
              <w:rPr>
                <w:rFonts w:ascii="標楷體" w:eastAsia="標楷體" w:hAnsi="標楷體"/>
              </w:rPr>
            </w:pPr>
          </w:p>
        </w:tc>
        <w:tc>
          <w:tcPr>
            <w:tcW w:w="3265" w:type="dxa"/>
          </w:tcPr>
          <w:p w14:paraId="26246976"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DEE98F3" w14:textId="77777777" w:rsidR="00EF226F" w:rsidRPr="009E7D2D" w:rsidRDefault="00EF226F" w:rsidP="00372AFD">
            <w:pPr>
              <w:rPr>
                <w:rFonts w:ascii="標楷體" w:eastAsia="標楷體" w:hAnsi="標楷體"/>
              </w:rPr>
            </w:pPr>
          </w:p>
        </w:tc>
        <w:tc>
          <w:tcPr>
            <w:tcW w:w="514" w:type="dxa"/>
          </w:tcPr>
          <w:p w14:paraId="256E8E40"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1D53FD47"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283FF8" w14:textId="77777777" w:rsidR="00EF226F" w:rsidRDefault="00EF226F" w:rsidP="00372AFD">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352AE94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EF226F" w:rsidRPr="0036108B" w14:paraId="1E92610E" w14:textId="77777777" w:rsidTr="00372AFD">
        <w:trPr>
          <w:trHeight w:val="291"/>
          <w:jc w:val="center"/>
        </w:trPr>
        <w:tc>
          <w:tcPr>
            <w:tcW w:w="561" w:type="dxa"/>
          </w:tcPr>
          <w:p w14:paraId="12DA2424"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55A92C8E"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561F1542"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17F5E5F" w14:textId="77777777" w:rsidR="00EF226F" w:rsidRPr="009E7D2D" w:rsidRDefault="00EF226F" w:rsidP="00372AFD">
            <w:pPr>
              <w:rPr>
                <w:rFonts w:ascii="標楷體" w:eastAsia="標楷體" w:hAnsi="標楷體"/>
              </w:rPr>
            </w:pPr>
          </w:p>
        </w:tc>
        <w:tc>
          <w:tcPr>
            <w:tcW w:w="3265" w:type="dxa"/>
          </w:tcPr>
          <w:p w14:paraId="0E540A60" w14:textId="77777777" w:rsidR="00EF226F" w:rsidRPr="009E7D2D" w:rsidRDefault="00EF226F" w:rsidP="00372AFD">
            <w:pPr>
              <w:rPr>
                <w:rFonts w:ascii="標楷體" w:eastAsia="標楷體" w:hAnsi="標楷體"/>
              </w:rPr>
            </w:pPr>
          </w:p>
        </w:tc>
        <w:tc>
          <w:tcPr>
            <w:tcW w:w="451" w:type="dxa"/>
          </w:tcPr>
          <w:p w14:paraId="491ED0A1"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3E3687F8"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4D0AFE39"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C7B556" w14:textId="77777777" w:rsidR="00EF226F" w:rsidRDefault="00EF226F" w:rsidP="00372AFD">
            <w:pPr>
              <w:rPr>
                <w:rFonts w:ascii="標楷體" w:eastAsia="標楷體" w:hAnsi="標楷體"/>
              </w:rPr>
            </w:pPr>
            <w:r>
              <w:rPr>
                <w:rFonts w:ascii="標楷體" w:eastAsia="標楷體" w:hAnsi="標楷體" w:hint="eastAsia"/>
              </w:rPr>
              <w:t>2.自行輸入文數字</w:t>
            </w:r>
          </w:p>
          <w:p w14:paraId="3D847BE9"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48B0EBA1" w14:textId="77777777" w:rsidTr="00372AFD">
        <w:trPr>
          <w:trHeight w:val="291"/>
          <w:jc w:val="center"/>
        </w:trPr>
        <w:tc>
          <w:tcPr>
            <w:tcW w:w="561" w:type="dxa"/>
          </w:tcPr>
          <w:p w14:paraId="70A20D88" w14:textId="77777777" w:rsidR="00EF226F" w:rsidRDefault="00EF226F" w:rsidP="00372AFD">
            <w:pPr>
              <w:rPr>
                <w:rFonts w:ascii="標楷體" w:eastAsia="標楷體" w:hAnsi="標楷體"/>
              </w:rPr>
            </w:pPr>
          </w:p>
        </w:tc>
        <w:tc>
          <w:tcPr>
            <w:tcW w:w="1141" w:type="dxa"/>
          </w:tcPr>
          <w:p w14:paraId="13EE0422"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2D214B38"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14F6607" w14:textId="77777777" w:rsidR="00EF226F" w:rsidRPr="009E7D2D" w:rsidRDefault="00EF226F" w:rsidP="00372AFD">
            <w:pPr>
              <w:rPr>
                <w:rFonts w:ascii="標楷體" w:eastAsia="標楷體" w:hAnsi="標楷體"/>
              </w:rPr>
            </w:pPr>
          </w:p>
        </w:tc>
        <w:tc>
          <w:tcPr>
            <w:tcW w:w="3265" w:type="dxa"/>
          </w:tcPr>
          <w:p w14:paraId="0E0A0DB6" w14:textId="77777777" w:rsidR="00EF226F" w:rsidRPr="009E7D2D" w:rsidRDefault="00EF226F" w:rsidP="00372AFD">
            <w:pPr>
              <w:rPr>
                <w:rFonts w:ascii="標楷體" w:eastAsia="標楷體" w:hAnsi="標楷體"/>
              </w:rPr>
            </w:pPr>
          </w:p>
        </w:tc>
        <w:tc>
          <w:tcPr>
            <w:tcW w:w="451" w:type="dxa"/>
          </w:tcPr>
          <w:p w14:paraId="32BCB9A3" w14:textId="77777777" w:rsidR="00EF226F" w:rsidRDefault="00EF226F" w:rsidP="00372AFD">
            <w:pPr>
              <w:rPr>
                <w:rFonts w:ascii="標楷體" w:eastAsia="標楷體" w:hAnsi="標楷體"/>
              </w:rPr>
            </w:pPr>
          </w:p>
        </w:tc>
        <w:tc>
          <w:tcPr>
            <w:tcW w:w="514" w:type="dxa"/>
          </w:tcPr>
          <w:p w14:paraId="0D2A76BD" w14:textId="77777777" w:rsidR="00EF226F" w:rsidRDefault="00EF226F" w:rsidP="00372AFD">
            <w:pPr>
              <w:rPr>
                <w:rFonts w:ascii="標楷體" w:eastAsia="標楷體" w:hAnsi="標楷體"/>
              </w:rPr>
            </w:pPr>
          </w:p>
        </w:tc>
        <w:tc>
          <w:tcPr>
            <w:tcW w:w="2997" w:type="dxa"/>
          </w:tcPr>
          <w:p w14:paraId="3119DFF1"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72493AB8" w14:textId="77777777" w:rsidTr="00372AFD">
        <w:trPr>
          <w:trHeight w:val="291"/>
          <w:jc w:val="center"/>
        </w:trPr>
        <w:tc>
          <w:tcPr>
            <w:tcW w:w="10341" w:type="dxa"/>
            <w:gridSpan w:val="8"/>
          </w:tcPr>
          <w:p w14:paraId="464C597A"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7A117CED"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0BF2879D"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66F7FD20" w14:textId="77777777" w:rsidTr="00372AFD">
        <w:trPr>
          <w:trHeight w:val="291"/>
          <w:jc w:val="center"/>
        </w:trPr>
        <w:tc>
          <w:tcPr>
            <w:tcW w:w="561" w:type="dxa"/>
          </w:tcPr>
          <w:p w14:paraId="7E5E96E2"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0DCF47A1"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63FB91C6"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4514522A" w14:textId="77777777" w:rsidR="00EF226F" w:rsidRPr="009E7D2D" w:rsidRDefault="00EF226F" w:rsidP="00372AFD">
            <w:pPr>
              <w:rPr>
                <w:rFonts w:ascii="標楷體" w:eastAsia="標楷體" w:hAnsi="標楷體"/>
              </w:rPr>
            </w:pPr>
          </w:p>
        </w:tc>
        <w:tc>
          <w:tcPr>
            <w:tcW w:w="3265" w:type="dxa"/>
          </w:tcPr>
          <w:p w14:paraId="37A0EB0D" w14:textId="77777777" w:rsidR="00EF226F" w:rsidRPr="009E7D2D" w:rsidRDefault="00EF226F" w:rsidP="00372AFD">
            <w:pPr>
              <w:rPr>
                <w:rFonts w:ascii="標楷體" w:eastAsia="標楷體" w:hAnsi="標楷體"/>
              </w:rPr>
            </w:pPr>
          </w:p>
        </w:tc>
        <w:tc>
          <w:tcPr>
            <w:tcW w:w="451" w:type="dxa"/>
          </w:tcPr>
          <w:p w14:paraId="33662ABD"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1826667"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329F8424"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9D2355" w14:textId="77777777" w:rsidR="00EF226F" w:rsidRDefault="00EF226F" w:rsidP="00372AFD">
            <w:pPr>
              <w:rPr>
                <w:rFonts w:ascii="標楷體" w:eastAsia="標楷體" w:hAnsi="標楷體"/>
              </w:rPr>
            </w:pPr>
            <w:r>
              <w:rPr>
                <w:rFonts w:ascii="標楷體" w:eastAsia="標楷體" w:hAnsi="標楷體" w:hint="eastAsia"/>
              </w:rPr>
              <w:t>2.自行輸入文數字</w:t>
            </w:r>
          </w:p>
          <w:p w14:paraId="23614DF2"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EF226F" w:rsidRPr="0036108B" w14:paraId="5F319E10" w14:textId="77777777" w:rsidTr="00372AFD">
        <w:trPr>
          <w:trHeight w:val="291"/>
          <w:jc w:val="center"/>
        </w:trPr>
        <w:tc>
          <w:tcPr>
            <w:tcW w:w="561" w:type="dxa"/>
          </w:tcPr>
          <w:p w14:paraId="52B6A804" w14:textId="77777777" w:rsidR="00EF226F" w:rsidRDefault="00EF226F" w:rsidP="00372AFD">
            <w:pPr>
              <w:rPr>
                <w:rFonts w:ascii="標楷體" w:eastAsia="標楷體" w:hAnsi="標楷體"/>
              </w:rPr>
            </w:pPr>
          </w:p>
        </w:tc>
        <w:tc>
          <w:tcPr>
            <w:tcW w:w="1141" w:type="dxa"/>
          </w:tcPr>
          <w:p w14:paraId="445870CD"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0FEC5007"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7C6D111" w14:textId="77777777" w:rsidR="00EF226F" w:rsidRPr="009E7D2D" w:rsidRDefault="00EF226F" w:rsidP="00372AFD">
            <w:pPr>
              <w:rPr>
                <w:rFonts w:ascii="標楷體" w:eastAsia="標楷體" w:hAnsi="標楷體"/>
              </w:rPr>
            </w:pPr>
          </w:p>
        </w:tc>
        <w:tc>
          <w:tcPr>
            <w:tcW w:w="3265" w:type="dxa"/>
          </w:tcPr>
          <w:p w14:paraId="214F5FAE" w14:textId="77777777" w:rsidR="00EF226F" w:rsidRPr="009E7D2D" w:rsidRDefault="00EF226F" w:rsidP="00372AFD">
            <w:pPr>
              <w:rPr>
                <w:rFonts w:ascii="標楷體" w:eastAsia="標楷體" w:hAnsi="標楷體"/>
              </w:rPr>
            </w:pPr>
          </w:p>
        </w:tc>
        <w:tc>
          <w:tcPr>
            <w:tcW w:w="451" w:type="dxa"/>
          </w:tcPr>
          <w:p w14:paraId="7D165C44" w14:textId="77777777" w:rsidR="00EF226F" w:rsidRDefault="00EF226F" w:rsidP="00372AFD">
            <w:pPr>
              <w:rPr>
                <w:rFonts w:ascii="標楷體" w:eastAsia="標楷體" w:hAnsi="標楷體"/>
              </w:rPr>
            </w:pPr>
          </w:p>
        </w:tc>
        <w:tc>
          <w:tcPr>
            <w:tcW w:w="514" w:type="dxa"/>
          </w:tcPr>
          <w:p w14:paraId="5DDE9689" w14:textId="77777777" w:rsidR="00EF226F" w:rsidRDefault="00EF226F" w:rsidP="00372AFD">
            <w:pPr>
              <w:rPr>
                <w:rFonts w:ascii="標楷體" w:eastAsia="標楷體" w:hAnsi="標楷體"/>
              </w:rPr>
            </w:pPr>
          </w:p>
        </w:tc>
        <w:tc>
          <w:tcPr>
            <w:tcW w:w="2997" w:type="dxa"/>
          </w:tcPr>
          <w:p w14:paraId="3F41ED19"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4D7D93A9" w14:textId="77777777" w:rsidTr="00372AFD">
        <w:trPr>
          <w:trHeight w:val="291"/>
          <w:jc w:val="center"/>
        </w:trPr>
        <w:tc>
          <w:tcPr>
            <w:tcW w:w="10341" w:type="dxa"/>
            <w:gridSpan w:val="8"/>
          </w:tcPr>
          <w:p w14:paraId="0D89BEAE"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7864DE24"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50AB0F7A"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0E00E01E" w14:textId="77777777" w:rsidTr="00372AFD">
        <w:trPr>
          <w:trHeight w:val="291"/>
          <w:jc w:val="center"/>
        </w:trPr>
        <w:tc>
          <w:tcPr>
            <w:tcW w:w="561" w:type="dxa"/>
          </w:tcPr>
          <w:p w14:paraId="65969A27"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5DA4A940"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10FDE959"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77EDC0CA" w14:textId="77777777" w:rsidR="00EF226F" w:rsidRPr="009E7D2D" w:rsidRDefault="00EF226F" w:rsidP="00372AFD">
            <w:pPr>
              <w:rPr>
                <w:rFonts w:ascii="標楷體" w:eastAsia="標楷體" w:hAnsi="標楷體"/>
              </w:rPr>
            </w:pPr>
          </w:p>
        </w:tc>
        <w:tc>
          <w:tcPr>
            <w:tcW w:w="3265" w:type="dxa"/>
          </w:tcPr>
          <w:p w14:paraId="7709EDD4"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52F5E64F"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3E914E20"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676EEAE7"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536927C" w14:textId="77777777" w:rsidR="00EF226F" w:rsidRPr="00B86000" w:rsidRDefault="00EF226F" w:rsidP="00372AFD">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399E6E79"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5AAA0A54" w14:textId="77777777" w:rsidTr="00372AFD">
        <w:trPr>
          <w:trHeight w:val="291"/>
          <w:jc w:val="center"/>
        </w:trPr>
        <w:tc>
          <w:tcPr>
            <w:tcW w:w="561" w:type="dxa"/>
          </w:tcPr>
          <w:p w14:paraId="52A28F4D"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416063D9"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29E364BC"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39C3F2A" w14:textId="77777777" w:rsidR="00EF226F" w:rsidRPr="009E7D2D" w:rsidRDefault="00EF226F" w:rsidP="00372AFD">
            <w:pPr>
              <w:rPr>
                <w:rFonts w:ascii="標楷體" w:eastAsia="標楷體" w:hAnsi="標楷體"/>
              </w:rPr>
            </w:pPr>
          </w:p>
        </w:tc>
        <w:tc>
          <w:tcPr>
            <w:tcW w:w="3265" w:type="dxa"/>
          </w:tcPr>
          <w:p w14:paraId="6C2FF0F1" w14:textId="77777777" w:rsidR="00EF226F" w:rsidRPr="009E7D2D" w:rsidRDefault="00EF226F" w:rsidP="00372AFD">
            <w:pPr>
              <w:rPr>
                <w:rFonts w:ascii="標楷體" w:eastAsia="標楷體" w:hAnsi="標楷體"/>
              </w:rPr>
            </w:pPr>
          </w:p>
        </w:tc>
        <w:tc>
          <w:tcPr>
            <w:tcW w:w="451" w:type="dxa"/>
          </w:tcPr>
          <w:p w14:paraId="063B40B8" w14:textId="77777777" w:rsidR="00EF226F" w:rsidRPr="009E7D2D" w:rsidRDefault="00EF226F" w:rsidP="00372AFD">
            <w:pPr>
              <w:rPr>
                <w:rFonts w:ascii="標楷體" w:eastAsia="標楷體" w:hAnsi="標楷體"/>
              </w:rPr>
            </w:pPr>
          </w:p>
        </w:tc>
        <w:tc>
          <w:tcPr>
            <w:tcW w:w="514" w:type="dxa"/>
          </w:tcPr>
          <w:p w14:paraId="2A2E8D5D"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56F1FD4E"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8F6EFB" w14:textId="77777777" w:rsidR="00EF226F" w:rsidRDefault="00EF226F" w:rsidP="00372AFD">
            <w:pPr>
              <w:rPr>
                <w:rFonts w:ascii="標楷體" w:eastAsia="標楷體" w:hAnsi="標楷體"/>
              </w:rPr>
            </w:pPr>
            <w:r>
              <w:rPr>
                <w:rFonts w:ascii="標楷體" w:eastAsia="標楷體" w:hAnsi="標楷體" w:hint="eastAsia"/>
              </w:rPr>
              <w:t>2.限輸入數字</w:t>
            </w:r>
          </w:p>
          <w:p w14:paraId="45A15E43" w14:textId="77777777" w:rsidR="00EF226F" w:rsidRPr="009E7D2D" w:rsidRDefault="00EF226F" w:rsidP="00372AFD">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2FC1D3B8" w14:textId="77777777" w:rsidTr="00372AFD">
        <w:trPr>
          <w:trHeight w:val="291"/>
          <w:jc w:val="center"/>
        </w:trPr>
        <w:tc>
          <w:tcPr>
            <w:tcW w:w="561" w:type="dxa"/>
          </w:tcPr>
          <w:p w14:paraId="485B1820"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69B954C5"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05F5FEE8" w14:textId="77777777" w:rsidR="00EF226F" w:rsidRPr="009E7D2D" w:rsidRDefault="00EF226F" w:rsidP="00372AFD">
            <w:pPr>
              <w:rPr>
                <w:rFonts w:ascii="標楷體" w:eastAsia="標楷體" w:hAnsi="標楷體"/>
              </w:rPr>
            </w:pPr>
          </w:p>
        </w:tc>
        <w:tc>
          <w:tcPr>
            <w:tcW w:w="709" w:type="dxa"/>
          </w:tcPr>
          <w:p w14:paraId="4940CEFE" w14:textId="77777777" w:rsidR="00EF226F" w:rsidRPr="009E7D2D" w:rsidRDefault="00EF226F" w:rsidP="00372AFD">
            <w:pPr>
              <w:rPr>
                <w:rFonts w:ascii="標楷體" w:eastAsia="標楷體" w:hAnsi="標楷體"/>
              </w:rPr>
            </w:pPr>
          </w:p>
        </w:tc>
        <w:tc>
          <w:tcPr>
            <w:tcW w:w="3265" w:type="dxa"/>
          </w:tcPr>
          <w:p w14:paraId="5651AF67" w14:textId="77777777" w:rsidR="00EF226F" w:rsidRPr="009E7D2D" w:rsidRDefault="00EF226F" w:rsidP="00372AFD">
            <w:pPr>
              <w:rPr>
                <w:rFonts w:ascii="標楷體" w:eastAsia="標楷體" w:hAnsi="標楷體"/>
              </w:rPr>
            </w:pPr>
          </w:p>
        </w:tc>
        <w:tc>
          <w:tcPr>
            <w:tcW w:w="451" w:type="dxa"/>
          </w:tcPr>
          <w:p w14:paraId="16C2E70D" w14:textId="77777777" w:rsidR="00EF226F" w:rsidRPr="009E7D2D" w:rsidRDefault="00EF226F" w:rsidP="00372AFD">
            <w:pPr>
              <w:rPr>
                <w:rFonts w:ascii="標楷體" w:eastAsia="標楷體" w:hAnsi="標楷體"/>
              </w:rPr>
            </w:pPr>
          </w:p>
        </w:tc>
        <w:tc>
          <w:tcPr>
            <w:tcW w:w="514" w:type="dxa"/>
          </w:tcPr>
          <w:p w14:paraId="4E268F06"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849C6F3"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62361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F226F" w:rsidRPr="0036108B" w14:paraId="6E7B3C82" w14:textId="77777777" w:rsidTr="00372AFD">
        <w:trPr>
          <w:trHeight w:val="291"/>
          <w:jc w:val="center"/>
        </w:trPr>
        <w:tc>
          <w:tcPr>
            <w:tcW w:w="561" w:type="dxa"/>
          </w:tcPr>
          <w:p w14:paraId="39E3F8A3"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79C64C6E"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476F1DEF"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0CDC2AFA" w14:textId="77777777" w:rsidR="00EF226F" w:rsidRPr="009E7D2D" w:rsidRDefault="00EF226F" w:rsidP="00372AFD">
            <w:pPr>
              <w:rPr>
                <w:rFonts w:ascii="標楷體" w:eastAsia="標楷體" w:hAnsi="標楷體"/>
              </w:rPr>
            </w:pPr>
          </w:p>
        </w:tc>
        <w:tc>
          <w:tcPr>
            <w:tcW w:w="3265" w:type="dxa"/>
          </w:tcPr>
          <w:p w14:paraId="7569616E" w14:textId="77777777" w:rsidR="00EF226F" w:rsidRPr="009E7D2D" w:rsidRDefault="00EF226F" w:rsidP="00372AFD">
            <w:pPr>
              <w:rPr>
                <w:rFonts w:ascii="標楷體" w:eastAsia="標楷體" w:hAnsi="標楷體"/>
              </w:rPr>
            </w:pPr>
          </w:p>
        </w:tc>
        <w:tc>
          <w:tcPr>
            <w:tcW w:w="451" w:type="dxa"/>
          </w:tcPr>
          <w:p w14:paraId="66CBA408"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2D60B67A"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72452B8D"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A4BA21" w14:textId="77777777" w:rsidR="00EF226F" w:rsidRDefault="00EF226F" w:rsidP="00372AFD">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64857235" w14:textId="77777777" w:rsidR="00EF226F" w:rsidRPr="009E7D2D" w:rsidRDefault="00EF226F" w:rsidP="00372AFD">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EF226F" w:rsidRPr="0036108B" w14:paraId="7123C6B4" w14:textId="77777777" w:rsidTr="00372AFD">
        <w:trPr>
          <w:trHeight w:val="291"/>
          <w:jc w:val="center"/>
        </w:trPr>
        <w:tc>
          <w:tcPr>
            <w:tcW w:w="561" w:type="dxa"/>
          </w:tcPr>
          <w:p w14:paraId="08CD3E97"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44E6E7F8"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695DE903"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52C102B6" w14:textId="77777777" w:rsidR="00EF226F" w:rsidRPr="009E7D2D" w:rsidRDefault="00EF226F" w:rsidP="00372AFD">
            <w:pPr>
              <w:rPr>
                <w:rFonts w:ascii="標楷體" w:eastAsia="標楷體" w:hAnsi="標楷體"/>
              </w:rPr>
            </w:pPr>
          </w:p>
        </w:tc>
        <w:tc>
          <w:tcPr>
            <w:tcW w:w="3265" w:type="dxa"/>
          </w:tcPr>
          <w:p w14:paraId="5191EC2A" w14:textId="77777777" w:rsidR="00EF226F" w:rsidRPr="009E7D2D" w:rsidRDefault="00EF226F" w:rsidP="00372AFD">
            <w:pPr>
              <w:rPr>
                <w:rFonts w:ascii="標楷體" w:eastAsia="標楷體" w:hAnsi="標楷體"/>
              </w:rPr>
            </w:pPr>
          </w:p>
        </w:tc>
        <w:tc>
          <w:tcPr>
            <w:tcW w:w="451" w:type="dxa"/>
          </w:tcPr>
          <w:p w14:paraId="661DDE3F"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22E412AC"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22AD06A9" w14:textId="77777777" w:rsidR="00EF226F"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E54162" w14:textId="77777777" w:rsidR="00EF226F" w:rsidRDefault="00EF226F" w:rsidP="00372AFD">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100A2B17" w14:textId="77777777" w:rsidR="00EF226F" w:rsidRPr="009E7D2D" w:rsidRDefault="00EF226F" w:rsidP="00372AFD">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EF226F" w:rsidRPr="0036108B" w14:paraId="76E18D7C" w14:textId="77777777" w:rsidTr="00372AFD">
        <w:trPr>
          <w:trHeight w:val="291"/>
          <w:jc w:val="center"/>
        </w:trPr>
        <w:tc>
          <w:tcPr>
            <w:tcW w:w="561" w:type="dxa"/>
          </w:tcPr>
          <w:p w14:paraId="048ACDD2"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C06B074"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07AC30B4" w14:textId="77777777" w:rsidR="00EF226F" w:rsidRPr="009E7D2D" w:rsidRDefault="00EF226F" w:rsidP="00372AFD">
            <w:pPr>
              <w:rPr>
                <w:rFonts w:ascii="標楷體" w:eastAsia="標楷體" w:hAnsi="標楷體"/>
              </w:rPr>
            </w:pPr>
          </w:p>
        </w:tc>
        <w:tc>
          <w:tcPr>
            <w:tcW w:w="709" w:type="dxa"/>
          </w:tcPr>
          <w:p w14:paraId="73D525B4" w14:textId="77777777" w:rsidR="00EF226F" w:rsidRPr="009E7D2D" w:rsidRDefault="00EF226F" w:rsidP="00372AFD">
            <w:pPr>
              <w:rPr>
                <w:rFonts w:ascii="標楷體" w:eastAsia="標楷體" w:hAnsi="標楷體"/>
              </w:rPr>
            </w:pPr>
          </w:p>
        </w:tc>
        <w:tc>
          <w:tcPr>
            <w:tcW w:w="3265" w:type="dxa"/>
          </w:tcPr>
          <w:p w14:paraId="5314730F" w14:textId="77777777" w:rsidR="00EF226F" w:rsidRPr="009E7D2D" w:rsidRDefault="00EF226F" w:rsidP="00372AFD">
            <w:pPr>
              <w:rPr>
                <w:rFonts w:ascii="標楷體" w:eastAsia="標楷體" w:hAnsi="標楷體"/>
              </w:rPr>
            </w:pPr>
          </w:p>
        </w:tc>
        <w:tc>
          <w:tcPr>
            <w:tcW w:w="451" w:type="dxa"/>
          </w:tcPr>
          <w:p w14:paraId="528EEC47" w14:textId="77777777" w:rsidR="00EF226F" w:rsidRPr="009E7D2D" w:rsidRDefault="00EF226F" w:rsidP="00372AFD">
            <w:pPr>
              <w:rPr>
                <w:rFonts w:ascii="標楷體" w:eastAsia="標楷體" w:hAnsi="標楷體"/>
              </w:rPr>
            </w:pPr>
          </w:p>
        </w:tc>
        <w:tc>
          <w:tcPr>
            <w:tcW w:w="514" w:type="dxa"/>
          </w:tcPr>
          <w:p w14:paraId="500B33D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58D1777B"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45FDCC27" w14:textId="77777777" w:rsidR="00EF226F" w:rsidRDefault="00EF226F" w:rsidP="00EF226F"/>
    <w:p w14:paraId="348DC29E" w14:textId="77777777" w:rsidR="00EF226F" w:rsidRDefault="00EF226F" w:rsidP="00EF226F"/>
    <w:p w14:paraId="3D70080E" w14:textId="77777777" w:rsidR="00EF226F" w:rsidRDefault="00EF226F" w:rsidP="00EF226F">
      <w:pPr>
        <w:widowControl/>
      </w:pPr>
      <w:r>
        <w:br w:type="page"/>
      </w:r>
    </w:p>
    <w:p w14:paraId="0DF1E711" w14:textId="77777777" w:rsidR="00EF226F" w:rsidRPr="00B253A0" w:rsidRDefault="00EF226F" w:rsidP="00EF226F">
      <w:pPr>
        <w:widowControl/>
      </w:pPr>
    </w:p>
    <w:p w14:paraId="143A32D2" w14:textId="77777777" w:rsidR="00EF226F" w:rsidRPr="00B253A0" w:rsidRDefault="00EF226F" w:rsidP="00907DEF">
      <w:pPr>
        <w:pStyle w:val="7"/>
        <w:numPr>
          <w:ilvl w:val="6"/>
          <w:numId w:val="41"/>
        </w:numPr>
        <w:ind w:left="3360" w:hanging="480"/>
        <w:rPr>
          <w:rFonts w:ascii="標楷體" w:hAnsi="標楷體"/>
        </w:rPr>
      </w:pPr>
      <w:proofErr w:type="spellStart"/>
      <w:r w:rsidRPr="00B253A0">
        <w:rPr>
          <w:rFonts w:ascii="標楷體" w:hAnsi="標楷體" w:hint="eastAsia"/>
        </w:rPr>
        <w:t>UI畫面-</w:t>
      </w:r>
      <w:r>
        <w:rPr>
          <w:rFonts w:ascii="標楷體" w:hAnsi="標楷體" w:hint="eastAsia"/>
        </w:rPr>
        <w:t>複製</w:t>
      </w:r>
      <w:proofErr w:type="spellEnd"/>
    </w:p>
    <w:p w14:paraId="17BC6C3F" w14:textId="77777777" w:rsidR="00EF226F" w:rsidRDefault="00EF226F" w:rsidP="00EF226F">
      <w:pPr>
        <w:pStyle w:val="42"/>
        <w:spacing w:after="48"/>
        <w:ind w:left="1133"/>
        <w:rPr>
          <w:rFonts w:ascii="標楷體" w:hAnsi="標楷體"/>
        </w:rPr>
      </w:pPr>
      <w:r w:rsidRPr="00291505">
        <w:rPr>
          <w:rFonts w:ascii="標楷體" w:hAnsi="標楷體" w:hint="eastAsia"/>
        </w:rPr>
        <w:t>輸入畫面：</w:t>
      </w:r>
    </w:p>
    <w:p w14:paraId="32916B14" w14:textId="6BD17199" w:rsidR="00EF226F" w:rsidRPr="00291505"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0CD8B2F0" wp14:editId="4908A5E7">
            <wp:extent cx="6483350" cy="2578100"/>
            <wp:effectExtent l="0" t="0" r="0" b="0"/>
            <wp:docPr id="5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p>
    <w:p w14:paraId="0FC5AEF7" w14:textId="77777777" w:rsidR="00EF226F" w:rsidRDefault="00EF226F" w:rsidP="00EF226F">
      <w:pPr>
        <w:pStyle w:val="a"/>
      </w:pPr>
      <w:r>
        <w:t>輸入畫面</w:t>
      </w:r>
      <w:r>
        <w:rPr>
          <w:rFonts w:hint="eastAsia"/>
        </w:rPr>
        <w:t>按鈕</w:t>
      </w:r>
      <w:r>
        <w:t>說明</w:t>
      </w:r>
      <w:r>
        <w:rPr>
          <w:rFonts w:hint="eastAsia"/>
        </w:rPr>
        <w:t>-複製</w:t>
      </w:r>
    </w:p>
    <w:p w14:paraId="2DD60542"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F226F" w:rsidRPr="00F5236F" w14:paraId="2739576B" w14:textId="77777777" w:rsidTr="00372AFD">
        <w:tc>
          <w:tcPr>
            <w:tcW w:w="847" w:type="dxa"/>
            <w:shd w:val="clear" w:color="auto" w:fill="D9D9D9"/>
          </w:tcPr>
          <w:p w14:paraId="0694926A"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0CC1B36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7E0BD6B8"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1245BFBB" w14:textId="77777777" w:rsidTr="00372AFD">
        <w:tc>
          <w:tcPr>
            <w:tcW w:w="847" w:type="dxa"/>
            <w:shd w:val="clear" w:color="auto" w:fill="auto"/>
          </w:tcPr>
          <w:p w14:paraId="5DDB6009"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44003401" w14:textId="77777777" w:rsidR="00EF226F" w:rsidRPr="00F533E6" w:rsidRDefault="00EF226F" w:rsidP="00372AFD">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56D7D212"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0A2CFDC"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10D0429" w14:textId="77777777" w:rsidR="00EF226F" w:rsidRDefault="00EF226F"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B657F8D" w14:textId="77777777" w:rsidR="00EF226F" w:rsidRDefault="00EF226F" w:rsidP="00372AFD">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1FDAF202"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82E988" w14:textId="77777777" w:rsidR="00EF226F" w:rsidRPr="00D67AF4" w:rsidRDefault="00EF226F" w:rsidP="00372AFD">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EF226F" w:rsidRPr="00F5236F" w14:paraId="7B4C9CFC" w14:textId="77777777" w:rsidTr="00372AFD">
        <w:tc>
          <w:tcPr>
            <w:tcW w:w="847" w:type="dxa"/>
            <w:shd w:val="clear" w:color="auto" w:fill="auto"/>
          </w:tcPr>
          <w:p w14:paraId="18D91AB0"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5BE19CCA"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7948DCD4"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52F6602" w14:textId="77777777" w:rsidR="00EF226F" w:rsidRPr="00CD2455" w:rsidRDefault="00EF226F" w:rsidP="00EF226F">
      <w:pPr>
        <w:pStyle w:val="42"/>
        <w:spacing w:after="48"/>
        <w:ind w:leftChars="0" w:left="0"/>
        <w:rPr>
          <w:rFonts w:ascii="標楷體" w:hAnsi="標楷體"/>
        </w:rPr>
      </w:pPr>
    </w:p>
    <w:p w14:paraId="46693B4F" w14:textId="77777777" w:rsidR="00EF226F" w:rsidRDefault="00EF226F" w:rsidP="00EF226F">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4EDDA0D2" w14:textId="77777777" w:rsidTr="00372AFD">
        <w:trPr>
          <w:trHeight w:val="388"/>
          <w:tblHeader/>
          <w:jc w:val="center"/>
        </w:trPr>
        <w:tc>
          <w:tcPr>
            <w:tcW w:w="561" w:type="dxa"/>
            <w:vMerge w:val="restart"/>
            <w:shd w:val="clear" w:color="auto" w:fill="D9D9D9"/>
          </w:tcPr>
          <w:p w14:paraId="4E1524B5"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C2E19E2"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2FA3BCAF"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78A474A"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63B65A51" w14:textId="77777777" w:rsidTr="00372AFD">
        <w:trPr>
          <w:trHeight w:val="244"/>
          <w:tblHeader/>
          <w:jc w:val="center"/>
        </w:trPr>
        <w:tc>
          <w:tcPr>
            <w:tcW w:w="561" w:type="dxa"/>
            <w:vMerge/>
            <w:shd w:val="clear" w:color="auto" w:fill="D9D9D9"/>
          </w:tcPr>
          <w:p w14:paraId="276F884F" w14:textId="77777777" w:rsidR="00EF226F" w:rsidRPr="00291505" w:rsidRDefault="00EF226F" w:rsidP="00372AFD">
            <w:pPr>
              <w:rPr>
                <w:rFonts w:ascii="標楷體" w:eastAsia="標楷體" w:hAnsi="標楷體"/>
              </w:rPr>
            </w:pPr>
          </w:p>
        </w:tc>
        <w:tc>
          <w:tcPr>
            <w:tcW w:w="1141" w:type="dxa"/>
            <w:vMerge/>
            <w:shd w:val="clear" w:color="auto" w:fill="D9D9D9"/>
          </w:tcPr>
          <w:p w14:paraId="7CCD0760" w14:textId="77777777" w:rsidR="00EF226F" w:rsidRPr="00291505" w:rsidRDefault="00EF226F" w:rsidP="00372AFD">
            <w:pPr>
              <w:rPr>
                <w:rFonts w:ascii="標楷體" w:eastAsia="標楷體" w:hAnsi="標楷體"/>
              </w:rPr>
            </w:pPr>
          </w:p>
        </w:tc>
        <w:tc>
          <w:tcPr>
            <w:tcW w:w="703" w:type="dxa"/>
            <w:shd w:val="clear" w:color="auto" w:fill="D9D9D9"/>
          </w:tcPr>
          <w:p w14:paraId="60A0F56B"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19F3FA57"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D7A7BC"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F4A9FC0" w14:textId="77777777" w:rsidR="00EF226F" w:rsidRPr="00291505" w:rsidRDefault="00EF226F" w:rsidP="00372AFD">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7CDF7B63"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48D81B9" w14:textId="77777777" w:rsidR="00EF226F" w:rsidRPr="00291505" w:rsidRDefault="00EF226F" w:rsidP="00372AFD">
            <w:pPr>
              <w:rPr>
                <w:rFonts w:ascii="標楷體" w:eastAsia="標楷體" w:hAnsi="標楷體"/>
              </w:rPr>
            </w:pPr>
          </w:p>
        </w:tc>
      </w:tr>
      <w:tr w:rsidR="00EF226F" w:rsidRPr="0036108B" w14:paraId="1DE43FE9" w14:textId="77777777" w:rsidTr="00372AFD">
        <w:trPr>
          <w:trHeight w:val="291"/>
          <w:jc w:val="center"/>
        </w:trPr>
        <w:tc>
          <w:tcPr>
            <w:tcW w:w="561" w:type="dxa"/>
          </w:tcPr>
          <w:p w14:paraId="65B3B38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39FB6E01"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7DB7F107" w14:textId="77777777" w:rsidR="00EF226F" w:rsidRPr="009E7D2D" w:rsidRDefault="00EF226F" w:rsidP="00372AFD">
            <w:pPr>
              <w:rPr>
                <w:rFonts w:ascii="標楷體" w:eastAsia="標楷體" w:hAnsi="標楷體"/>
              </w:rPr>
            </w:pPr>
          </w:p>
        </w:tc>
        <w:tc>
          <w:tcPr>
            <w:tcW w:w="709" w:type="dxa"/>
          </w:tcPr>
          <w:p w14:paraId="14A6A37D" w14:textId="77777777" w:rsidR="00EF226F" w:rsidRPr="009E7D2D" w:rsidRDefault="00EF226F" w:rsidP="00372AFD">
            <w:pPr>
              <w:rPr>
                <w:rFonts w:ascii="標楷體" w:eastAsia="標楷體" w:hAnsi="標楷體"/>
              </w:rPr>
            </w:pPr>
            <w:r>
              <w:rPr>
                <w:rFonts w:ascii="標楷體" w:eastAsia="標楷體" w:hAnsi="標楷體" w:hint="eastAsia"/>
              </w:rPr>
              <w:t>複製</w:t>
            </w:r>
          </w:p>
        </w:tc>
        <w:tc>
          <w:tcPr>
            <w:tcW w:w="3265" w:type="dxa"/>
          </w:tcPr>
          <w:p w14:paraId="57DAB552" w14:textId="77777777" w:rsidR="00EF226F" w:rsidRPr="009E7D2D" w:rsidRDefault="00EF226F" w:rsidP="00372AFD">
            <w:pPr>
              <w:rPr>
                <w:rFonts w:ascii="標楷體" w:eastAsia="標楷體" w:hAnsi="標楷體"/>
              </w:rPr>
            </w:pPr>
          </w:p>
        </w:tc>
        <w:tc>
          <w:tcPr>
            <w:tcW w:w="451" w:type="dxa"/>
          </w:tcPr>
          <w:p w14:paraId="7C6AEC7E" w14:textId="77777777" w:rsidR="00EF226F" w:rsidRPr="009E7D2D" w:rsidRDefault="00EF226F" w:rsidP="00372AFD">
            <w:pPr>
              <w:rPr>
                <w:rFonts w:ascii="標楷體" w:eastAsia="標楷體" w:hAnsi="標楷體"/>
              </w:rPr>
            </w:pPr>
          </w:p>
        </w:tc>
        <w:tc>
          <w:tcPr>
            <w:tcW w:w="514" w:type="dxa"/>
          </w:tcPr>
          <w:p w14:paraId="2CFF989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48D5AE0"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3674753D" w14:textId="77777777" w:rsidTr="00372AFD">
        <w:trPr>
          <w:trHeight w:val="291"/>
          <w:jc w:val="center"/>
        </w:trPr>
        <w:tc>
          <w:tcPr>
            <w:tcW w:w="561" w:type="dxa"/>
          </w:tcPr>
          <w:p w14:paraId="58747CC6"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7E39B7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41CED38E" w14:textId="77777777" w:rsidR="00EF226F" w:rsidRPr="009E7D2D" w:rsidRDefault="00EF226F" w:rsidP="00372AFD">
            <w:pPr>
              <w:rPr>
                <w:rFonts w:ascii="標楷體" w:eastAsia="標楷體" w:hAnsi="標楷體"/>
              </w:rPr>
            </w:pPr>
          </w:p>
        </w:tc>
        <w:tc>
          <w:tcPr>
            <w:tcW w:w="709" w:type="dxa"/>
          </w:tcPr>
          <w:p w14:paraId="3696CD72" w14:textId="77777777" w:rsidR="00EF226F" w:rsidRPr="009E7D2D" w:rsidRDefault="00EF226F" w:rsidP="00372AFD">
            <w:pPr>
              <w:rPr>
                <w:rFonts w:ascii="標楷體" w:eastAsia="標楷體" w:hAnsi="標楷體"/>
              </w:rPr>
            </w:pPr>
          </w:p>
        </w:tc>
        <w:tc>
          <w:tcPr>
            <w:tcW w:w="3265" w:type="dxa"/>
          </w:tcPr>
          <w:p w14:paraId="5254669B" w14:textId="77777777" w:rsidR="00EF226F" w:rsidRPr="009E7D2D" w:rsidRDefault="00EF226F" w:rsidP="00372AFD">
            <w:pPr>
              <w:rPr>
                <w:rFonts w:ascii="標楷體" w:eastAsia="標楷體" w:hAnsi="標楷體"/>
              </w:rPr>
            </w:pPr>
          </w:p>
        </w:tc>
        <w:tc>
          <w:tcPr>
            <w:tcW w:w="451" w:type="dxa"/>
          </w:tcPr>
          <w:p w14:paraId="0AF11A22" w14:textId="77777777" w:rsidR="00EF226F" w:rsidRPr="009E7D2D" w:rsidRDefault="00EF226F" w:rsidP="00372AFD">
            <w:pPr>
              <w:rPr>
                <w:rFonts w:ascii="標楷體" w:eastAsia="標楷體" w:hAnsi="標楷體"/>
              </w:rPr>
            </w:pPr>
          </w:p>
        </w:tc>
        <w:tc>
          <w:tcPr>
            <w:tcW w:w="514" w:type="dxa"/>
          </w:tcPr>
          <w:p w14:paraId="5E844B5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44A2869" w14:textId="77777777" w:rsidR="00EF226F" w:rsidRDefault="00EF226F" w:rsidP="00372AFD">
            <w:pPr>
              <w:rPr>
                <w:rFonts w:ascii="標楷體" w:eastAsia="標楷體" w:hAnsi="標楷體"/>
              </w:rPr>
            </w:pPr>
            <w:r>
              <w:rPr>
                <w:rFonts w:ascii="標楷體" w:eastAsia="標楷體" w:hAnsi="標楷體" w:hint="eastAsia"/>
              </w:rPr>
              <w:t>1.新增後自動編號</w:t>
            </w:r>
          </w:p>
          <w:p w14:paraId="7BFD10A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2AD6E81B" w14:textId="77777777" w:rsidTr="00372AFD">
        <w:trPr>
          <w:trHeight w:val="291"/>
          <w:jc w:val="center"/>
        </w:trPr>
        <w:tc>
          <w:tcPr>
            <w:tcW w:w="561" w:type="dxa"/>
          </w:tcPr>
          <w:p w14:paraId="2CC28332"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3D2FED6E" w14:textId="77777777" w:rsidR="00EF226F" w:rsidRPr="009E7D2D" w:rsidRDefault="00EF226F" w:rsidP="00372AFD">
            <w:pPr>
              <w:rPr>
                <w:rFonts w:ascii="標楷體" w:eastAsia="標楷體" w:hAnsi="標楷體"/>
              </w:rPr>
            </w:pPr>
            <w:r w:rsidRPr="00775FBE">
              <w:rPr>
                <w:rFonts w:ascii="標楷體" w:eastAsia="標楷體" w:hAnsi="標楷體" w:hint="eastAsia"/>
              </w:rPr>
              <w:t>複製來源</w:t>
            </w:r>
          </w:p>
        </w:tc>
        <w:tc>
          <w:tcPr>
            <w:tcW w:w="703" w:type="dxa"/>
          </w:tcPr>
          <w:p w14:paraId="72B46DC0" w14:textId="77777777" w:rsidR="00EF226F" w:rsidRPr="009E7D2D" w:rsidRDefault="00EF226F" w:rsidP="00372AFD">
            <w:pPr>
              <w:rPr>
                <w:rFonts w:ascii="標楷體" w:eastAsia="標楷體" w:hAnsi="標楷體"/>
              </w:rPr>
            </w:pPr>
          </w:p>
        </w:tc>
        <w:tc>
          <w:tcPr>
            <w:tcW w:w="709" w:type="dxa"/>
          </w:tcPr>
          <w:p w14:paraId="0EE341F5" w14:textId="77777777" w:rsidR="00EF226F" w:rsidRPr="009E7D2D" w:rsidRDefault="00EF226F" w:rsidP="00372AFD">
            <w:pPr>
              <w:rPr>
                <w:rFonts w:ascii="標楷體" w:eastAsia="標楷體" w:hAnsi="標楷體"/>
              </w:rPr>
            </w:pPr>
          </w:p>
        </w:tc>
        <w:tc>
          <w:tcPr>
            <w:tcW w:w="3265" w:type="dxa"/>
          </w:tcPr>
          <w:p w14:paraId="3F661A5D" w14:textId="77777777" w:rsidR="00EF226F" w:rsidRPr="009E7D2D" w:rsidRDefault="00EF226F" w:rsidP="00372AFD">
            <w:pPr>
              <w:rPr>
                <w:rFonts w:ascii="標楷體" w:eastAsia="標楷體" w:hAnsi="標楷體"/>
              </w:rPr>
            </w:pPr>
          </w:p>
        </w:tc>
        <w:tc>
          <w:tcPr>
            <w:tcW w:w="451" w:type="dxa"/>
          </w:tcPr>
          <w:p w14:paraId="4B0E2AC4" w14:textId="77777777" w:rsidR="00EF226F" w:rsidRPr="009E7D2D" w:rsidRDefault="00EF226F" w:rsidP="00372AFD">
            <w:pPr>
              <w:rPr>
                <w:rFonts w:ascii="標楷體" w:eastAsia="標楷體" w:hAnsi="標楷體"/>
              </w:rPr>
            </w:pPr>
          </w:p>
        </w:tc>
        <w:tc>
          <w:tcPr>
            <w:tcW w:w="514" w:type="dxa"/>
          </w:tcPr>
          <w:p w14:paraId="798B77E4"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6836C19"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F226F" w:rsidRPr="0036108B" w14:paraId="3F75C1C8" w14:textId="77777777" w:rsidTr="00372AFD">
        <w:trPr>
          <w:trHeight w:val="291"/>
          <w:jc w:val="center"/>
        </w:trPr>
        <w:tc>
          <w:tcPr>
            <w:tcW w:w="561" w:type="dxa"/>
          </w:tcPr>
          <w:p w14:paraId="11931260"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5234BA0D"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4BD26202" w14:textId="77777777" w:rsidR="00EF226F" w:rsidRPr="009E7D2D" w:rsidRDefault="00EF226F" w:rsidP="00372AFD">
            <w:pPr>
              <w:rPr>
                <w:rFonts w:ascii="標楷體" w:eastAsia="標楷體" w:hAnsi="標楷體"/>
              </w:rPr>
            </w:pPr>
            <w:r>
              <w:rPr>
                <w:rFonts w:ascii="標楷體" w:eastAsia="標楷體" w:hAnsi="標楷體" w:hint="eastAsia"/>
              </w:rPr>
              <w:t>1</w:t>
            </w:r>
          </w:p>
        </w:tc>
        <w:tc>
          <w:tcPr>
            <w:tcW w:w="709" w:type="dxa"/>
          </w:tcPr>
          <w:p w14:paraId="6106C609" w14:textId="77777777" w:rsidR="00EF226F" w:rsidRPr="009E7D2D" w:rsidRDefault="00EF226F" w:rsidP="00372AFD">
            <w:pPr>
              <w:rPr>
                <w:rFonts w:ascii="標楷體" w:eastAsia="標楷體" w:hAnsi="標楷體"/>
              </w:rPr>
            </w:pPr>
          </w:p>
        </w:tc>
        <w:tc>
          <w:tcPr>
            <w:tcW w:w="3265" w:type="dxa"/>
          </w:tcPr>
          <w:p w14:paraId="5BE822E8" w14:textId="77777777" w:rsidR="00EF226F" w:rsidRPr="009E7D2D" w:rsidRDefault="00EF226F" w:rsidP="00372AFD">
            <w:pPr>
              <w:rPr>
                <w:rFonts w:ascii="標楷體" w:eastAsia="標楷體" w:hAnsi="標楷體"/>
              </w:rPr>
            </w:pPr>
            <w:r w:rsidRPr="00337FBF">
              <w:rPr>
                <w:rFonts w:ascii="標楷體" w:eastAsia="標楷體" w:hAnsi="標楷體" w:hint="eastAsia"/>
              </w:rPr>
              <w:t>下拉選單依據</w:t>
            </w:r>
            <w:proofErr w:type="spellStart"/>
            <w:r w:rsidRPr="00337FBF">
              <w:rPr>
                <w:rFonts w:ascii="標楷體" w:eastAsia="標楷體" w:hAnsi="標楷體" w:hint="eastAsia"/>
              </w:rPr>
              <w:t>CdCode</w:t>
            </w:r>
            <w:proofErr w:type="spellEnd"/>
            <w:r w:rsidRPr="00337FBF">
              <w:rPr>
                <w:rFonts w:ascii="標楷體" w:eastAsia="標楷體" w:hAnsi="標楷體" w:hint="eastAsia"/>
              </w:rPr>
              <w:t>的</w:t>
            </w:r>
            <w:proofErr w:type="spellStart"/>
            <w:r w:rsidRPr="00337FBF">
              <w:rPr>
                <w:rFonts w:ascii="標楷體" w:eastAsia="標楷體" w:hAnsi="標楷體" w:hint="eastAsia"/>
              </w:rPr>
              <w:t>DefCode</w:t>
            </w:r>
            <w:proofErr w:type="spellEnd"/>
            <w:r w:rsidRPr="00337FBF">
              <w:rPr>
                <w:rFonts w:ascii="標楷體" w:eastAsia="標楷體" w:hAnsi="標楷體" w:hint="eastAsia"/>
              </w:rPr>
              <w:t>=</w:t>
            </w:r>
            <w:proofErr w:type="spellStart"/>
            <w:r w:rsidRPr="00337FBF">
              <w:rPr>
                <w:rFonts w:ascii="標楷體" w:eastAsia="標楷體" w:hAnsi="標楷體" w:hint="eastAsia"/>
              </w:rPr>
              <w:t>CdCode.</w:t>
            </w:r>
            <w:r w:rsidRPr="0055131C">
              <w:rPr>
                <w:rFonts w:ascii="標楷體" w:eastAsia="標楷體" w:hAnsi="標楷體"/>
              </w:rPr>
              <w:t>SyndTypeCode</w:t>
            </w:r>
            <w:proofErr w:type="spellEnd"/>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738FFDBD" w14:textId="77777777" w:rsidR="00EF226F" w:rsidRPr="009E7D2D" w:rsidRDefault="00EF226F" w:rsidP="00372AFD">
            <w:pPr>
              <w:rPr>
                <w:rFonts w:ascii="標楷體" w:eastAsia="標楷體" w:hAnsi="標楷體"/>
              </w:rPr>
            </w:pPr>
          </w:p>
        </w:tc>
        <w:tc>
          <w:tcPr>
            <w:tcW w:w="514" w:type="dxa"/>
          </w:tcPr>
          <w:p w14:paraId="7606253B"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64CF4616"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C0AB5B"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407ABB71"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F226F" w:rsidRPr="0036108B" w14:paraId="1E81C157" w14:textId="77777777" w:rsidTr="00372AFD">
        <w:trPr>
          <w:trHeight w:val="291"/>
          <w:jc w:val="center"/>
        </w:trPr>
        <w:tc>
          <w:tcPr>
            <w:tcW w:w="561" w:type="dxa"/>
          </w:tcPr>
          <w:p w14:paraId="2397E66E"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156FDC76"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7F694DD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05DB388D" w14:textId="77777777" w:rsidR="00EF226F" w:rsidRPr="009E7D2D" w:rsidRDefault="00EF226F" w:rsidP="00372AFD">
            <w:pPr>
              <w:rPr>
                <w:rFonts w:ascii="標楷體" w:eastAsia="標楷體" w:hAnsi="標楷體"/>
              </w:rPr>
            </w:pPr>
          </w:p>
        </w:tc>
        <w:tc>
          <w:tcPr>
            <w:tcW w:w="3265" w:type="dxa"/>
          </w:tcPr>
          <w:p w14:paraId="461522CF" w14:textId="77777777" w:rsidR="00EF226F" w:rsidRPr="009E7D2D" w:rsidRDefault="00EF226F" w:rsidP="00372AFD">
            <w:pPr>
              <w:rPr>
                <w:rFonts w:ascii="標楷體" w:eastAsia="標楷體" w:hAnsi="標楷體"/>
              </w:rPr>
            </w:pPr>
          </w:p>
        </w:tc>
        <w:tc>
          <w:tcPr>
            <w:tcW w:w="451" w:type="dxa"/>
          </w:tcPr>
          <w:p w14:paraId="33E531C5"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7AB332D9"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47B29855"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8AC521"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4BB94B12"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F226F" w:rsidRPr="0036108B" w14:paraId="3C7F43B1" w14:textId="77777777" w:rsidTr="00372AFD">
        <w:trPr>
          <w:trHeight w:val="291"/>
          <w:jc w:val="center"/>
        </w:trPr>
        <w:tc>
          <w:tcPr>
            <w:tcW w:w="561" w:type="dxa"/>
          </w:tcPr>
          <w:p w14:paraId="72E2EB3D" w14:textId="77777777" w:rsidR="00EF226F" w:rsidRDefault="00EF226F" w:rsidP="00372AFD">
            <w:pPr>
              <w:rPr>
                <w:rFonts w:ascii="標楷體" w:eastAsia="標楷體" w:hAnsi="標楷體"/>
              </w:rPr>
            </w:pPr>
          </w:p>
        </w:tc>
        <w:tc>
          <w:tcPr>
            <w:tcW w:w="1141" w:type="dxa"/>
          </w:tcPr>
          <w:p w14:paraId="06676BB0"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489B0166"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7D918450" w14:textId="77777777" w:rsidR="00EF226F" w:rsidRPr="009E7D2D" w:rsidRDefault="00EF226F" w:rsidP="00372AFD">
            <w:pPr>
              <w:rPr>
                <w:rFonts w:ascii="標楷體" w:eastAsia="標楷體" w:hAnsi="標楷體"/>
              </w:rPr>
            </w:pPr>
          </w:p>
        </w:tc>
        <w:tc>
          <w:tcPr>
            <w:tcW w:w="3265" w:type="dxa"/>
          </w:tcPr>
          <w:p w14:paraId="528DDE3B" w14:textId="77777777" w:rsidR="00EF226F" w:rsidRPr="009E7D2D" w:rsidRDefault="00EF226F" w:rsidP="00372AFD">
            <w:pPr>
              <w:rPr>
                <w:rFonts w:ascii="標楷體" w:eastAsia="標楷體" w:hAnsi="標楷體"/>
              </w:rPr>
            </w:pPr>
          </w:p>
        </w:tc>
        <w:tc>
          <w:tcPr>
            <w:tcW w:w="451" w:type="dxa"/>
          </w:tcPr>
          <w:p w14:paraId="2793704D" w14:textId="77777777" w:rsidR="00EF226F" w:rsidRDefault="00EF226F" w:rsidP="00372AFD">
            <w:pPr>
              <w:rPr>
                <w:rFonts w:ascii="標楷體" w:eastAsia="標楷體" w:hAnsi="標楷體"/>
              </w:rPr>
            </w:pPr>
          </w:p>
        </w:tc>
        <w:tc>
          <w:tcPr>
            <w:tcW w:w="514" w:type="dxa"/>
          </w:tcPr>
          <w:p w14:paraId="5E47FEE8" w14:textId="77777777" w:rsidR="00EF226F" w:rsidRDefault="00EF226F" w:rsidP="00372AFD">
            <w:pPr>
              <w:rPr>
                <w:rFonts w:ascii="標楷體" w:eastAsia="標楷體" w:hAnsi="標楷體"/>
              </w:rPr>
            </w:pPr>
          </w:p>
        </w:tc>
        <w:tc>
          <w:tcPr>
            <w:tcW w:w="2997" w:type="dxa"/>
          </w:tcPr>
          <w:p w14:paraId="0B0AE852" w14:textId="77777777" w:rsidR="00EF226F" w:rsidRPr="0055131C"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F226F" w:rsidRPr="0036108B" w14:paraId="58688C77" w14:textId="77777777" w:rsidTr="00372AFD">
        <w:trPr>
          <w:trHeight w:val="291"/>
          <w:jc w:val="center"/>
        </w:trPr>
        <w:tc>
          <w:tcPr>
            <w:tcW w:w="10341" w:type="dxa"/>
            <w:gridSpan w:val="8"/>
          </w:tcPr>
          <w:p w14:paraId="7954B616"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41DA7390"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749021AB"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331331B6" w14:textId="77777777" w:rsidTr="00372AFD">
        <w:trPr>
          <w:trHeight w:val="291"/>
          <w:jc w:val="center"/>
        </w:trPr>
        <w:tc>
          <w:tcPr>
            <w:tcW w:w="561" w:type="dxa"/>
          </w:tcPr>
          <w:p w14:paraId="3DE18813"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102E0863"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51047C61"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709" w:type="dxa"/>
          </w:tcPr>
          <w:p w14:paraId="34247AD8" w14:textId="77777777" w:rsidR="00EF226F" w:rsidRPr="009E7D2D" w:rsidRDefault="00EF226F" w:rsidP="00372AFD">
            <w:pPr>
              <w:rPr>
                <w:rFonts w:ascii="標楷體" w:eastAsia="標楷體" w:hAnsi="標楷體"/>
              </w:rPr>
            </w:pPr>
          </w:p>
        </w:tc>
        <w:tc>
          <w:tcPr>
            <w:tcW w:w="3265" w:type="dxa"/>
          </w:tcPr>
          <w:p w14:paraId="76896FA1" w14:textId="77777777" w:rsidR="00EF226F" w:rsidRPr="009E7D2D" w:rsidRDefault="00EF226F" w:rsidP="00372AFD">
            <w:pPr>
              <w:rPr>
                <w:rFonts w:ascii="標楷體" w:eastAsia="標楷體" w:hAnsi="標楷體"/>
              </w:rPr>
            </w:pPr>
          </w:p>
        </w:tc>
        <w:tc>
          <w:tcPr>
            <w:tcW w:w="451" w:type="dxa"/>
          </w:tcPr>
          <w:p w14:paraId="118C786A" w14:textId="77777777" w:rsidR="00EF226F" w:rsidRPr="009E7D2D" w:rsidRDefault="00EF226F" w:rsidP="00372AFD">
            <w:pPr>
              <w:rPr>
                <w:rFonts w:ascii="標楷體" w:eastAsia="標楷體" w:hAnsi="標楷體"/>
              </w:rPr>
            </w:pPr>
            <w:r>
              <w:rPr>
                <w:rFonts w:ascii="標楷體" w:eastAsia="標楷體" w:hAnsi="標楷體"/>
              </w:rPr>
              <w:t>V</w:t>
            </w:r>
          </w:p>
        </w:tc>
        <w:tc>
          <w:tcPr>
            <w:tcW w:w="514" w:type="dxa"/>
          </w:tcPr>
          <w:p w14:paraId="54F436F9" w14:textId="77777777" w:rsidR="00EF226F" w:rsidRPr="009E7D2D" w:rsidRDefault="00EF226F" w:rsidP="00372AFD">
            <w:pPr>
              <w:rPr>
                <w:rFonts w:ascii="標楷體" w:eastAsia="標楷體" w:hAnsi="標楷體"/>
              </w:rPr>
            </w:pPr>
            <w:r>
              <w:rPr>
                <w:rFonts w:ascii="標楷體" w:eastAsia="標楷體" w:hAnsi="標楷體"/>
              </w:rPr>
              <w:t>W</w:t>
            </w:r>
          </w:p>
        </w:tc>
        <w:tc>
          <w:tcPr>
            <w:tcW w:w="2997" w:type="dxa"/>
          </w:tcPr>
          <w:p w14:paraId="37EDDEB3"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B85569D"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055899DC"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proofErr w:type="spellStart"/>
            <w:r w:rsidRPr="001835BD">
              <w:rPr>
                <w:rFonts w:ascii="標楷體" w:eastAsia="標楷體" w:hAnsi="標楷體"/>
              </w:rPr>
              <w:t>AgentBank</w:t>
            </w:r>
            <w:proofErr w:type="spellEnd"/>
          </w:p>
        </w:tc>
      </w:tr>
      <w:tr w:rsidR="00EF226F" w:rsidRPr="0036108B" w14:paraId="31FD0594" w14:textId="77777777" w:rsidTr="00372AFD">
        <w:trPr>
          <w:trHeight w:val="291"/>
          <w:jc w:val="center"/>
        </w:trPr>
        <w:tc>
          <w:tcPr>
            <w:tcW w:w="561" w:type="dxa"/>
          </w:tcPr>
          <w:p w14:paraId="0266F414" w14:textId="77777777" w:rsidR="00EF226F" w:rsidRDefault="00EF226F" w:rsidP="00372AFD">
            <w:pPr>
              <w:rPr>
                <w:rFonts w:ascii="標楷體" w:eastAsia="標楷體" w:hAnsi="標楷體"/>
              </w:rPr>
            </w:pPr>
          </w:p>
        </w:tc>
        <w:tc>
          <w:tcPr>
            <w:tcW w:w="1141" w:type="dxa"/>
          </w:tcPr>
          <w:p w14:paraId="42AE5864" w14:textId="77777777" w:rsidR="00EF226F" w:rsidRPr="00BE1881" w:rsidRDefault="00EF226F" w:rsidP="00372AFD">
            <w:pPr>
              <w:rPr>
                <w:rFonts w:ascii="標楷體" w:eastAsia="標楷體" w:hAnsi="標楷體"/>
              </w:rPr>
            </w:pPr>
            <w:r>
              <w:rPr>
                <w:rFonts w:ascii="標楷體" w:eastAsia="標楷體" w:hAnsi="標楷體" w:hint="eastAsia"/>
              </w:rPr>
              <w:t>行庫資料查詢</w:t>
            </w:r>
          </w:p>
        </w:tc>
        <w:tc>
          <w:tcPr>
            <w:tcW w:w="703" w:type="dxa"/>
          </w:tcPr>
          <w:p w14:paraId="3581C5DA" w14:textId="77777777" w:rsidR="00EF226F" w:rsidRDefault="00EF226F" w:rsidP="00372AFD">
            <w:pPr>
              <w:rPr>
                <w:rFonts w:ascii="標楷體" w:eastAsia="標楷體" w:hAnsi="標楷體"/>
              </w:rPr>
            </w:pPr>
            <w:r>
              <w:rPr>
                <w:rFonts w:ascii="標楷體" w:eastAsia="標楷體" w:hAnsi="標楷體" w:hint="eastAsia"/>
              </w:rPr>
              <w:t>按鈕</w:t>
            </w:r>
          </w:p>
        </w:tc>
        <w:tc>
          <w:tcPr>
            <w:tcW w:w="709" w:type="dxa"/>
          </w:tcPr>
          <w:p w14:paraId="4E901EA7" w14:textId="77777777" w:rsidR="00EF226F" w:rsidRPr="009E7D2D" w:rsidRDefault="00EF226F" w:rsidP="00372AFD">
            <w:pPr>
              <w:rPr>
                <w:rFonts w:ascii="標楷體" w:eastAsia="標楷體" w:hAnsi="標楷體"/>
              </w:rPr>
            </w:pPr>
          </w:p>
        </w:tc>
        <w:tc>
          <w:tcPr>
            <w:tcW w:w="3265" w:type="dxa"/>
          </w:tcPr>
          <w:p w14:paraId="09F4BA13" w14:textId="77777777" w:rsidR="00EF226F" w:rsidRPr="009E7D2D" w:rsidRDefault="00EF226F" w:rsidP="00372AFD">
            <w:pPr>
              <w:rPr>
                <w:rFonts w:ascii="標楷體" w:eastAsia="標楷體" w:hAnsi="標楷體"/>
              </w:rPr>
            </w:pPr>
          </w:p>
        </w:tc>
        <w:tc>
          <w:tcPr>
            <w:tcW w:w="451" w:type="dxa"/>
          </w:tcPr>
          <w:p w14:paraId="0C93105F" w14:textId="77777777" w:rsidR="00EF226F" w:rsidRDefault="00EF226F" w:rsidP="00372AFD">
            <w:pPr>
              <w:rPr>
                <w:rFonts w:ascii="標楷體" w:eastAsia="標楷體" w:hAnsi="標楷體"/>
              </w:rPr>
            </w:pPr>
          </w:p>
        </w:tc>
        <w:tc>
          <w:tcPr>
            <w:tcW w:w="514" w:type="dxa"/>
          </w:tcPr>
          <w:p w14:paraId="00E7B919" w14:textId="77777777" w:rsidR="00EF226F" w:rsidRDefault="00EF226F" w:rsidP="00372AFD">
            <w:pPr>
              <w:rPr>
                <w:rFonts w:ascii="標楷體" w:eastAsia="標楷體" w:hAnsi="標楷體"/>
              </w:rPr>
            </w:pPr>
          </w:p>
        </w:tc>
        <w:tc>
          <w:tcPr>
            <w:tcW w:w="2997" w:type="dxa"/>
          </w:tcPr>
          <w:p w14:paraId="54B4AA7B" w14:textId="77777777" w:rsidR="00EF226F" w:rsidRPr="009E7D2D" w:rsidRDefault="00EF226F"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F226F" w:rsidRPr="0036108B" w14:paraId="260A38D8" w14:textId="77777777" w:rsidTr="00372AFD">
        <w:trPr>
          <w:trHeight w:val="291"/>
          <w:jc w:val="center"/>
        </w:trPr>
        <w:tc>
          <w:tcPr>
            <w:tcW w:w="10341" w:type="dxa"/>
            <w:gridSpan w:val="8"/>
          </w:tcPr>
          <w:p w14:paraId="52CBDC5A" w14:textId="77777777" w:rsidR="00EF226F" w:rsidRPr="001835BD" w:rsidRDefault="00EF226F" w:rsidP="00907DEF">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w:t>
            </w:r>
            <w:proofErr w:type="spellStart"/>
            <w:r w:rsidRPr="001835BD">
              <w:rPr>
                <w:rFonts w:ascii="標楷體" w:eastAsia="標楷體" w:hAnsi="標楷體" w:hint="eastAsia"/>
              </w:rPr>
              <w:t>C</w:t>
            </w:r>
            <w:r w:rsidRPr="001835BD">
              <w:rPr>
                <w:rFonts w:ascii="標楷體" w:eastAsia="標楷體" w:hAnsi="標楷體"/>
              </w:rPr>
              <w:t>dBank</w:t>
            </w:r>
            <w:proofErr w:type="spellEnd"/>
            <w:r w:rsidRPr="001835BD">
              <w:rPr>
                <w:rFonts w:ascii="標楷體" w:eastAsia="標楷體" w:hAnsi="標楷體"/>
              </w:rPr>
              <w:t>)]</w:t>
            </w:r>
          </w:p>
          <w:p w14:paraId="71D13D83" w14:textId="77777777" w:rsidR="00EF226F" w:rsidRDefault="00EF226F" w:rsidP="00372AFD">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proofErr w:type="gramStart"/>
            <w:r w:rsidRPr="001835BD">
              <w:rPr>
                <w:rFonts w:ascii="標楷體" w:eastAsia="標楷體" w:hAnsi="標楷體"/>
              </w:rPr>
              <w:t>”</w:t>
            </w:r>
            <w:proofErr w:type="gramEnd"/>
          </w:p>
          <w:p w14:paraId="0331BC1C" w14:textId="77777777" w:rsidR="00EF226F" w:rsidRPr="001835BD" w:rsidRDefault="00EF226F" w:rsidP="00372AFD">
            <w:pPr>
              <w:rPr>
                <w:rFonts w:ascii="標楷體" w:eastAsia="標楷體" w:hAnsi="標楷體"/>
              </w:rPr>
            </w:pPr>
            <w:r>
              <w:rPr>
                <w:rFonts w:ascii="標楷體" w:eastAsia="標楷體" w:hAnsi="標楷體" w:hint="eastAsia"/>
              </w:rPr>
              <w:t>(2).存在時,帶回行庫中文名</w:t>
            </w:r>
          </w:p>
        </w:tc>
      </w:tr>
      <w:tr w:rsidR="00EF226F" w:rsidRPr="0036108B" w14:paraId="10CB2710" w14:textId="77777777" w:rsidTr="00372AFD">
        <w:trPr>
          <w:trHeight w:val="291"/>
          <w:jc w:val="center"/>
        </w:trPr>
        <w:tc>
          <w:tcPr>
            <w:tcW w:w="561" w:type="dxa"/>
          </w:tcPr>
          <w:p w14:paraId="71337290"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5DBEE2B7"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7F0C6F9A" w14:textId="77777777" w:rsidR="00EF226F" w:rsidRDefault="00EF226F" w:rsidP="00372AFD">
            <w:pPr>
              <w:rPr>
                <w:rFonts w:ascii="標楷體" w:eastAsia="標楷體" w:hAnsi="標楷體"/>
              </w:rPr>
            </w:pPr>
            <w:r>
              <w:rPr>
                <w:rFonts w:ascii="標楷體" w:eastAsia="標楷體" w:hAnsi="標楷體" w:hint="eastAsia"/>
              </w:rPr>
              <w:t>7</w:t>
            </w:r>
          </w:p>
        </w:tc>
        <w:tc>
          <w:tcPr>
            <w:tcW w:w="709" w:type="dxa"/>
          </w:tcPr>
          <w:p w14:paraId="1B226115" w14:textId="77777777" w:rsidR="00EF226F" w:rsidRPr="009E7D2D" w:rsidRDefault="00EF226F" w:rsidP="00372AFD">
            <w:pPr>
              <w:rPr>
                <w:rFonts w:ascii="標楷體" w:eastAsia="標楷體" w:hAnsi="標楷體"/>
              </w:rPr>
            </w:pPr>
          </w:p>
        </w:tc>
        <w:tc>
          <w:tcPr>
            <w:tcW w:w="3265" w:type="dxa"/>
          </w:tcPr>
          <w:p w14:paraId="10F3191B" w14:textId="77777777" w:rsidR="00EF226F" w:rsidRPr="009E7D2D" w:rsidRDefault="00EF226F" w:rsidP="00372AFD">
            <w:pPr>
              <w:rPr>
                <w:rFonts w:ascii="標楷體" w:eastAsia="標楷體" w:hAnsi="標楷體"/>
              </w:rPr>
            </w:pPr>
            <w:r>
              <w:rPr>
                <w:rFonts w:ascii="標楷體" w:eastAsia="標楷體" w:hAnsi="標楷體" w:hint="eastAsia"/>
              </w:rPr>
              <w:t>日期選單</w:t>
            </w:r>
          </w:p>
        </w:tc>
        <w:tc>
          <w:tcPr>
            <w:tcW w:w="451" w:type="dxa"/>
          </w:tcPr>
          <w:p w14:paraId="5916D64E"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5C2862B3"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45F4A3E"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6AFDE81" w14:textId="77777777" w:rsidR="00EF226F" w:rsidRPr="00B86000" w:rsidRDefault="00EF226F" w:rsidP="00372AF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43F7B442"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F226F" w:rsidRPr="0036108B" w14:paraId="1DE5FEB6" w14:textId="77777777" w:rsidTr="00372AFD">
        <w:trPr>
          <w:trHeight w:val="291"/>
          <w:jc w:val="center"/>
        </w:trPr>
        <w:tc>
          <w:tcPr>
            <w:tcW w:w="561" w:type="dxa"/>
          </w:tcPr>
          <w:p w14:paraId="5CA6578B"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74795B51"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6EB11AE0" w14:textId="77777777" w:rsidR="00EF226F" w:rsidRPr="009E7D2D" w:rsidRDefault="00EF226F" w:rsidP="00372AFD">
            <w:pPr>
              <w:rPr>
                <w:rFonts w:ascii="標楷體" w:eastAsia="標楷體" w:hAnsi="標楷體"/>
              </w:rPr>
            </w:pPr>
            <w:r>
              <w:rPr>
                <w:rFonts w:ascii="標楷體" w:eastAsia="標楷體" w:hAnsi="標楷體" w:hint="eastAsia"/>
              </w:rPr>
              <w:t>2.4</w:t>
            </w:r>
          </w:p>
        </w:tc>
        <w:tc>
          <w:tcPr>
            <w:tcW w:w="709" w:type="dxa"/>
          </w:tcPr>
          <w:p w14:paraId="1B60E54F" w14:textId="77777777" w:rsidR="00EF226F" w:rsidRPr="009E7D2D" w:rsidRDefault="00EF226F" w:rsidP="00372AFD">
            <w:pPr>
              <w:rPr>
                <w:rFonts w:ascii="標楷體" w:eastAsia="標楷體" w:hAnsi="標楷體"/>
              </w:rPr>
            </w:pPr>
          </w:p>
        </w:tc>
        <w:tc>
          <w:tcPr>
            <w:tcW w:w="3265" w:type="dxa"/>
          </w:tcPr>
          <w:p w14:paraId="6F49CAC2" w14:textId="77777777" w:rsidR="00EF226F" w:rsidRPr="009E7D2D" w:rsidRDefault="00EF226F" w:rsidP="00372AFD">
            <w:pPr>
              <w:rPr>
                <w:rFonts w:ascii="標楷體" w:eastAsia="標楷體" w:hAnsi="標楷體"/>
              </w:rPr>
            </w:pPr>
          </w:p>
        </w:tc>
        <w:tc>
          <w:tcPr>
            <w:tcW w:w="451" w:type="dxa"/>
          </w:tcPr>
          <w:p w14:paraId="7CF4641E" w14:textId="77777777" w:rsidR="00EF226F" w:rsidRPr="009E7D2D" w:rsidRDefault="00EF226F" w:rsidP="00372AFD">
            <w:pPr>
              <w:rPr>
                <w:rFonts w:ascii="標楷體" w:eastAsia="標楷體" w:hAnsi="標楷體"/>
              </w:rPr>
            </w:pPr>
          </w:p>
        </w:tc>
        <w:tc>
          <w:tcPr>
            <w:tcW w:w="514" w:type="dxa"/>
          </w:tcPr>
          <w:p w14:paraId="46B1C59D"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2CF6F579"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33E9D8"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79EB07F"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F226F" w:rsidRPr="0036108B" w14:paraId="1365490C" w14:textId="77777777" w:rsidTr="00372AFD">
        <w:trPr>
          <w:trHeight w:val="291"/>
          <w:jc w:val="center"/>
        </w:trPr>
        <w:tc>
          <w:tcPr>
            <w:tcW w:w="561" w:type="dxa"/>
          </w:tcPr>
          <w:p w14:paraId="1B69484A"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3106ECE4"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71BAAE88" w14:textId="77777777" w:rsidR="00EF226F" w:rsidRPr="009E7D2D" w:rsidRDefault="00EF226F" w:rsidP="00372AFD">
            <w:pPr>
              <w:rPr>
                <w:rFonts w:ascii="標楷體" w:eastAsia="標楷體" w:hAnsi="標楷體"/>
              </w:rPr>
            </w:pPr>
          </w:p>
        </w:tc>
        <w:tc>
          <w:tcPr>
            <w:tcW w:w="709" w:type="dxa"/>
          </w:tcPr>
          <w:p w14:paraId="21C69118" w14:textId="77777777" w:rsidR="00EF226F" w:rsidRPr="009E7D2D" w:rsidRDefault="00EF226F" w:rsidP="00372AFD">
            <w:pPr>
              <w:rPr>
                <w:rFonts w:ascii="標楷體" w:eastAsia="標楷體" w:hAnsi="標楷體"/>
              </w:rPr>
            </w:pPr>
            <w:r>
              <w:rPr>
                <w:rFonts w:ascii="標楷體" w:eastAsia="標楷體" w:hAnsi="標楷體"/>
              </w:rPr>
              <w:t>TWD</w:t>
            </w:r>
          </w:p>
        </w:tc>
        <w:tc>
          <w:tcPr>
            <w:tcW w:w="3265" w:type="dxa"/>
          </w:tcPr>
          <w:p w14:paraId="59B8F898" w14:textId="77777777" w:rsidR="00EF226F" w:rsidRPr="009E7D2D" w:rsidRDefault="00EF226F" w:rsidP="00372AFD">
            <w:pPr>
              <w:rPr>
                <w:rFonts w:ascii="標楷體" w:eastAsia="標楷體" w:hAnsi="標楷體"/>
              </w:rPr>
            </w:pPr>
          </w:p>
        </w:tc>
        <w:tc>
          <w:tcPr>
            <w:tcW w:w="451" w:type="dxa"/>
          </w:tcPr>
          <w:p w14:paraId="2825C5DF" w14:textId="77777777" w:rsidR="00EF226F" w:rsidRPr="009E7D2D" w:rsidRDefault="00EF226F" w:rsidP="00372AFD">
            <w:pPr>
              <w:rPr>
                <w:rFonts w:ascii="標楷體" w:eastAsia="標楷體" w:hAnsi="標楷體"/>
              </w:rPr>
            </w:pPr>
          </w:p>
        </w:tc>
        <w:tc>
          <w:tcPr>
            <w:tcW w:w="514" w:type="dxa"/>
          </w:tcPr>
          <w:p w14:paraId="4C24D00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B4CA7F5"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6D4239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F226F" w:rsidRPr="0036108B" w14:paraId="54E63AE8" w14:textId="77777777" w:rsidTr="00372AFD">
        <w:trPr>
          <w:trHeight w:val="291"/>
          <w:jc w:val="center"/>
        </w:trPr>
        <w:tc>
          <w:tcPr>
            <w:tcW w:w="561" w:type="dxa"/>
          </w:tcPr>
          <w:p w14:paraId="2FAFFCE5"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0D85A520"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B1C7E7C"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6F2D4E49" w14:textId="77777777" w:rsidR="00EF226F" w:rsidRPr="009E7D2D" w:rsidRDefault="00EF226F" w:rsidP="00372AFD">
            <w:pPr>
              <w:rPr>
                <w:rFonts w:ascii="標楷體" w:eastAsia="標楷體" w:hAnsi="標楷體"/>
              </w:rPr>
            </w:pPr>
          </w:p>
        </w:tc>
        <w:tc>
          <w:tcPr>
            <w:tcW w:w="3265" w:type="dxa"/>
          </w:tcPr>
          <w:p w14:paraId="38212E4C" w14:textId="77777777" w:rsidR="00EF226F" w:rsidRPr="009E7D2D" w:rsidRDefault="00EF226F" w:rsidP="00372AFD">
            <w:pPr>
              <w:rPr>
                <w:rFonts w:ascii="標楷體" w:eastAsia="標楷體" w:hAnsi="標楷體"/>
              </w:rPr>
            </w:pPr>
          </w:p>
        </w:tc>
        <w:tc>
          <w:tcPr>
            <w:tcW w:w="451" w:type="dxa"/>
          </w:tcPr>
          <w:p w14:paraId="6BF9E31D"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6C8AB0A4"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1FA76D01"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50D88B7"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2342CE04" w14:textId="77777777" w:rsidR="00EF226F" w:rsidRPr="00775FBE"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w:t>
            </w:r>
            <w:r w:rsidRPr="00775FBE">
              <w:rPr>
                <w:rFonts w:ascii="標楷體" w:eastAsia="標楷體" w:hAnsi="標楷體"/>
              </w:rPr>
              <w:t>LoanSynd.SyndAmt</w:t>
            </w:r>
          </w:p>
        </w:tc>
      </w:tr>
      <w:tr w:rsidR="00EF226F" w:rsidRPr="0036108B" w14:paraId="3A64D517" w14:textId="77777777" w:rsidTr="00372AFD">
        <w:trPr>
          <w:trHeight w:val="291"/>
          <w:jc w:val="center"/>
        </w:trPr>
        <w:tc>
          <w:tcPr>
            <w:tcW w:w="561" w:type="dxa"/>
          </w:tcPr>
          <w:p w14:paraId="1F6EACC0"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73E60CC0"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5B841B22" w14:textId="77777777" w:rsidR="00EF226F" w:rsidRPr="009E7D2D" w:rsidRDefault="00EF226F" w:rsidP="00372AFD">
            <w:pPr>
              <w:rPr>
                <w:rFonts w:ascii="標楷體" w:eastAsia="標楷體" w:hAnsi="標楷體"/>
              </w:rPr>
            </w:pPr>
            <w:r>
              <w:rPr>
                <w:rFonts w:ascii="標楷體" w:eastAsia="標楷體" w:hAnsi="標楷體" w:hint="eastAsia"/>
              </w:rPr>
              <w:t>14.2/14</w:t>
            </w:r>
          </w:p>
        </w:tc>
        <w:tc>
          <w:tcPr>
            <w:tcW w:w="709" w:type="dxa"/>
          </w:tcPr>
          <w:p w14:paraId="7611CB14" w14:textId="77777777" w:rsidR="00EF226F" w:rsidRPr="009E7D2D" w:rsidRDefault="00EF226F" w:rsidP="00372AFD">
            <w:pPr>
              <w:rPr>
                <w:rFonts w:ascii="標楷體" w:eastAsia="標楷體" w:hAnsi="標楷體"/>
              </w:rPr>
            </w:pPr>
          </w:p>
        </w:tc>
        <w:tc>
          <w:tcPr>
            <w:tcW w:w="3265" w:type="dxa"/>
          </w:tcPr>
          <w:p w14:paraId="23A8B567" w14:textId="77777777" w:rsidR="00EF226F" w:rsidRPr="009E7D2D" w:rsidRDefault="00EF226F" w:rsidP="00372AFD">
            <w:pPr>
              <w:rPr>
                <w:rFonts w:ascii="標楷體" w:eastAsia="標楷體" w:hAnsi="標楷體"/>
              </w:rPr>
            </w:pPr>
          </w:p>
        </w:tc>
        <w:tc>
          <w:tcPr>
            <w:tcW w:w="451" w:type="dxa"/>
          </w:tcPr>
          <w:p w14:paraId="1A440311" w14:textId="77777777" w:rsidR="00EF226F" w:rsidRPr="009E7D2D" w:rsidRDefault="00EF226F" w:rsidP="00372AFD">
            <w:pPr>
              <w:rPr>
                <w:rFonts w:ascii="標楷體" w:eastAsia="標楷體" w:hAnsi="標楷體"/>
              </w:rPr>
            </w:pPr>
            <w:r>
              <w:rPr>
                <w:rFonts w:ascii="標楷體" w:eastAsia="標楷體" w:hAnsi="標楷體" w:hint="eastAsia"/>
              </w:rPr>
              <w:t>V</w:t>
            </w:r>
          </w:p>
        </w:tc>
        <w:tc>
          <w:tcPr>
            <w:tcW w:w="514" w:type="dxa"/>
          </w:tcPr>
          <w:p w14:paraId="3E366410" w14:textId="77777777" w:rsidR="00EF226F" w:rsidRPr="009E7D2D" w:rsidRDefault="00EF226F" w:rsidP="00372AFD">
            <w:pPr>
              <w:rPr>
                <w:rFonts w:ascii="標楷體" w:eastAsia="標楷體" w:hAnsi="標楷體"/>
              </w:rPr>
            </w:pPr>
            <w:r>
              <w:rPr>
                <w:rFonts w:ascii="標楷體" w:eastAsia="標楷體" w:hAnsi="標楷體" w:hint="eastAsia"/>
              </w:rPr>
              <w:t>W</w:t>
            </w:r>
          </w:p>
        </w:tc>
        <w:tc>
          <w:tcPr>
            <w:tcW w:w="2997" w:type="dxa"/>
          </w:tcPr>
          <w:p w14:paraId="47A99F31" w14:textId="77777777" w:rsidR="00EF226F" w:rsidRDefault="00EF226F" w:rsidP="00372AFD">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14CEB6C"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0EF07929" w14:textId="77777777" w:rsidR="00EF226F" w:rsidRPr="009E7D2D" w:rsidRDefault="00EF226F" w:rsidP="00372AFD">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F226F" w:rsidRPr="0036108B" w14:paraId="7A0B4907" w14:textId="77777777" w:rsidTr="00372AFD">
        <w:trPr>
          <w:trHeight w:val="291"/>
          <w:jc w:val="center"/>
        </w:trPr>
        <w:tc>
          <w:tcPr>
            <w:tcW w:w="561" w:type="dxa"/>
          </w:tcPr>
          <w:p w14:paraId="494F99DD"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0DCE8A35"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4798BB57" w14:textId="77777777" w:rsidR="00EF226F" w:rsidRPr="009E7D2D" w:rsidRDefault="00EF226F" w:rsidP="00372AFD">
            <w:pPr>
              <w:rPr>
                <w:rFonts w:ascii="標楷體" w:eastAsia="標楷體" w:hAnsi="標楷體"/>
              </w:rPr>
            </w:pPr>
          </w:p>
        </w:tc>
        <w:tc>
          <w:tcPr>
            <w:tcW w:w="709" w:type="dxa"/>
          </w:tcPr>
          <w:p w14:paraId="4957D943" w14:textId="77777777" w:rsidR="00EF226F" w:rsidRPr="009E7D2D" w:rsidRDefault="00EF226F" w:rsidP="00372AFD">
            <w:pPr>
              <w:rPr>
                <w:rFonts w:ascii="標楷體" w:eastAsia="標楷體" w:hAnsi="標楷體"/>
              </w:rPr>
            </w:pPr>
          </w:p>
        </w:tc>
        <w:tc>
          <w:tcPr>
            <w:tcW w:w="3265" w:type="dxa"/>
          </w:tcPr>
          <w:p w14:paraId="4A36C551" w14:textId="77777777" w:rsidR="00EF226F" w:rsidRPr="009E7D2D" w:rsidRDefault="00EF226F" w:rsidP="00372AFD">
            <w:pPr>
              <w:rPr>
                <w:rFonts w:ascii="標楷體" w:eastAsia="標楷體" w:hAnsi="標楷體"/>
              </w:rPr>
            </w:pPr>
          </w:p>
        </w:tc>
        <w:tc>
          <w:tcPr>
            <w:tcW w:w="451" w:type="dxa"/>
          </w:tcPr>
          <w:p w14:paraId="323C966F" w14:textId="77777777" w:rsidR="00EF226F" w:rsidRPr="009E7D2D" w:rsidRDefault="00EF226F" w:rsidP="00372AFD">
            <w:pPr>
              <w:rPr>
                <w:rFonts w:ascii="標楷體" w:eastAsia="標楷體" w:hAnsi="標楷體"/>
              </w:rPr>
            </w:pPr>
          </w:p>
        </w:tc>
        <w:tc>
          <w:tcPr>
            <w:tcW w:w="514" w:type="dxa"/>
          </w:tcPr>
          <w:p w14:paraId="5963EA4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91F8A58" w14:textId="77777777" w:rsidR="00EF226F" w:rsidRPr="00024D70" w:rsidRDefault="00EF226F" w:rsidP="00372AFD">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FD8370" w14:textId="77777777" w:rsidR="00EF226F" w:rsidRDefault="00EF226F" w:rsidP="00EF226F"/>
    <w:p w14:paraId="21A816C3" w14:textId="77777777" w:rsidR="00EF226F" w:rsidRDefault="00EF226F" w:rsidP="00EF226F"/>
    <w:p w14:paraId="487DFDB9" w14:textId="77777777" w:rsidR="00EF226F" w:rsidRDefault="00EF226F" w:rsidP="00EF226F">
      <w:pPr>
        <w:widowControl/>
      </w:pPr>
      <w:r>
        <w:br w:type="page"/>
      </w:r>
    </w:p>
    <w:p w14:paraId="247B759B" w14:textId="77777777" w:rsidR="00EF226F" w:rsidRDefault="00EF226F" w:rsidP="00EF226F">
      <w:pPr>
        <w:widowControl/>
      </w:pPr>
    </w:p>
    <w:p w14:paraId="2F5B7528" w14:textId="77777777" w:rsidR="00EF226F" w:rsidRPr="00B253A0" w:rsidRDefault="00EF226F" w:rsidP="00907DEF">
      <w:pPr>
        <w:pStyle w:val="7"/>
        <w:numPr>
          <w:ilvl w:val="6"/>
          <w:numId w:val="41"/>
        </w:numPr>
        <w:ind w:left="3360" w:hanging="480"/>
        <w:rPr>
          <w:rFonts w:ascii="標楷體" w:hAnsi="標楷體"/>
        </w:rPr>
      </w:pPr>
      <w:proofErr w:type="spellStart"/>
      <w:r w:rsidRPr="00B253A0">
        <w:rPr>
          <w:rFonts w:ascii="標楷體" w:hAnsi="標楷體" w:hint="eastAsia"/>
        </w:rPr>
        <w:t>UI畫面-</w:t>
      </w:r>
      <w:r>
        <w:rPr>
          <w:rFonts w:ascii="標楷體" w:hAnsi="標楷體" w:hint="eastAsia"/>
        </w:rPr>
        <w:t>刪除</w:t>
      </w:r>
      <w:proofErr w:type="spellEnd"/>
    </w:p>
    <w:p w14:paraId="62AA3BB2" w14:textId="77777777" w:rsidR="00EF226F" w:rsidRDefault="00EF226F" w:rsidP="00EF226F">
      <w:pPr>
        <w:pStyle w:val="42"/>
        <w:spacing w:after="48"/>
        <w:ind w:left="1133"/>
        <w:rPr>
          <w:rFonts w:ascii="標楷體" w:hAnsi="標楷體"/>
        </w:rPr>
      </w:pPr>
      <w:r w:rsidRPr="00291505">
        <w:rPr>
          <w:rFonts w:ascii="標楷體" w:hAnsi="標楷體" w:hint="eastAsia"/>
        </w:rPr>
        <w:t>輸入畫面：</w:t>
      </w:r>
    </w:p>
    <w:p w14:paraId="37C11666" w14:textId="135119D8" w:rsidR="00EF226F" w:rsidRPr="00291505" w:rsidRDefault="00560ECE" w:rsidP="00EF226F">
      <w:pPr>
        <w:pStyle w:val="42"/>
        <w:spacing w:after="48"/>
        <w:ind w:leftChars="0" w:left="0"/>
        <w:rPr>
          <w:rFonts w:ascii="標楷體" w:hAnsi="標楷體"/>
          <w:noProof/>
        </w:rPr>
      </w:pPr>
      <w:r w:rsidRPr="00240E3D">
        <w:rPr>
          <w:noProof/>
        </w:rPr>
        <w:drawing>
          <wp:inline distT="0" distB="0" distL="0" distR="0" wp14:anchorId="70554A2C" wp14:editId="3A420F48">
            <wp:extent cx="6483350" cy="3613150"/>
            <wp:effectExtent l="0" t="0" r="0" b="0"/>
            <wp:docPr id="5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r w:rsidR="00EF226F" w:rsidRPr="00337FBF">
        <w:rPr>
          <w:noProof/>
        </w:rPr>
        <w:t xml:space="preserve"> </w:t>
      </w:r>
      <w:r w:rsidRPr="00240E3D">
        <w:rPr>
          <w:noProof/>
        </w:rPr>
        <w:drawing>
          <wp:inline distT="0" distB="0" distL="0" distR="0" wp14:anchorId="130B618A" wp14:editId="50417D73">
            <wp:extent cx="6477000" cy="1828800"/>
            <wp:effectExtent l="0" t="0" r="0" b="0"/>
            <wp:docPr id="544"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05850EC4" w14:textId="77777777" w:rsidR="00EF226F" w:rsidRDefault="00EF226F" w:rsidP="00EF226F">
      <w:pPr>
        <w:pStyle w:val="42"/>
        <w:spacing w:after="48"/>
        <w:ind w:leftChars="0" w:left="0"/>
        <w:rPr>
          <w:rFonts w:ascii="標楷體" w:hAnsi="標楷體"/>
          <w:noProof/>
        </w:rPr>
      </w:pPr>
    </w:p>
    <w:p w14:paraId="5C942229" w14:textId="77777777" w:rsidR="00EF226F" w:rsidRDefault="00EF226F" w:rsidP="00EF226F">
      <w:pPr>
        <w:pStyle w:val="42"/>
        <w:spacing w:after="48"/>
        <w:ind w:leftChars="0" w:left="0"/>
        <w:rPr>
          <w:rFonts w:ascii="標楷體" w:hAnsi="標楷體"/>
        </w:rPr>
      </w:pPr>
    </w:p>
    <w:p w14:paraId="39EF5823" w14:textId="77777777" w:rsidR="00EF226F" w:rsidRDefault="00EF226F" w:rsidP="00EF226F">
      <w:pPr>
        <w:pStyle w:val="a"/>
      </w:pPr>
      <w:r>
        <w:t>輸入畫面</w:t>
      </w:r>
      <w:r>
        <w:rPr>
          <w:rFonts w:hint="eastAsia"/>
        </w:rPr>
        <w:t>按鈕</w:t>
      </w:r>
      <w:r>
        <w:t>說明</w:t>
      </w:r>
      <w:r>
        <w:rPr>
          <w:rFonts w:hint="eastAsia"/>
        </w:rPr>
        <w:t>-刪除</w:t>
      </w:r>
    </w:p>
    <w:p w14:paraId="2E14F701"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0DB113CE" w14:textId="77777777" w:rsidTr="00372AFD">
        <w:tc>
          <w:tcPr>
            <w:tcW w:w="847" w:type="dxa"/>
            <w:shd w:val="clear" w:color="auto" w:fill="D9D9D9"/>
          </w:tcPr>
          <w:p w14:paraId="7554B55B"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4DBE55A6"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19E8A93C"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EF520F" w14:paraId="757221FF" w14:textId="77777777" w:rsidTr="00372AFD">
        <w:tc>
          <w:tcPr>
            <w:tcW w:w="847" w:type="dxa"/>
            <w:shd w:val="clear" w:color="auto" w:fill="auto"/>
          </w:tcPr>
          <w:p w14:paraId="5D51715E"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18771172" w14:textId="77777777" w:rsidR="00EF226F" w:rsidRPr="00F533E6" w:rsidRDefault="00EF226F" w:rsidP="00372AFD">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2AE50447" w14:textId="77777777" w:rsidR="00EF226F" w:rsidRDefault="00EF226F"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E1E4AC" w14:textId="77777777" w:rsidR="00EF226F" w:rsidRPr="00C5543E" w:rsidRDefault="00EF226F"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B0E5BE6" w14:textId="77777777" w:rsidR="00EF226F" w:rsidRDefault="00EF226F"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60E84FFC" w14:textId="77777777" w:rsidR="00EF226F" w:rsidRPr="00C315FD" w:rsidRDefault="00EF226F" w:rsidP="00372AFD">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roofErr w:type="gramStart"/>
            <w:r>
              <w:rPr>
                <w:rFonts w:ascii="標楷體" w:eastAsia="標楷體" w:hAnsi="標楷體"/>
              </w:rPr>
              <w:t>”</w:t>
            </w:r>
            <w:proofErr w:type="gramEnd"/>
          </w:p>
          <w:p w14:paraId="4B5150AF" w14:textId="77777777" w:rsidR="00EF226F" w:rsidRDefault="00EF226F" w:rsidP="00372AFD">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proofErr w:type="spellStart"/>
            <w:r w:rsidRPr="00A2440D">
              <w:rPr>
                <w:rFonts w:ascii="標楷體" w:eastAsia="標楷體" w:hAnsi="標楷體"/>
              </w:rPr>
              <w:t>LoanSynd</w:t>
            </w:r>
            <w:proofErr w:type="spellEnd"/>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0991371F" w14:textId="77777777" w:rsidR="00EF226F" w:rsidRDefault="00EF226F" w:rsidP="00372AFD">
            <w:pPr>
              <w:ind w:left="360" w:hangingChars="150" w:hanging="360"/>
              <w:rPr>
                <w:rFonts w:ascii="標楷體" w:eastAsia="標楷體" w:hAnsi="標楷體"/>
              </w:rPr>
            </w:pPr>
            <w:r>
              <w:rPr>
                <w:rFonts w:ascii="標楷體" w:eastAsia="標楷體" w:hAnsi="標楷體" w:hint="eastAsia"/>
              </w:rPr>
              <w:t>4.刪除時檢查是否有案件申請</w:t>
            </w:r>
            <w:proofErr w:type="gramStart"/>
            <w:r>
              <w:rPr>
                <w:rFonts w:ascii="標楷體" w:eastAsia="標楷體" w:hAnsi="標楷體" w:hint="eastAsia"/>
              </w:rPr>
              <w:t>檔</w:t>
            </w:r>
            <w:proofErr w:type="gramEnd"/>
            <w:r>
              <w:rPr>
                <w:rFonts w:ascii="標楷體" w:eastAsia="標楷體" w:hAnsi="標楷體" w:hint="eastAsia"/>
              </w:rPr>
              <w:t>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proofErr w:type="gramStart"/>
            <w:r>
              <w:rPr>
                <w:rFonts w:ascii="標楷體" w:eastAsia="標楷體" w:hAnsi="標楷體"/>
              </w:rPr>
              <w:t>”</w:t>
            </w:r>
            <w:proofErr w:type="gramEnd"/>
          </w:p>
          <w:p w14:paraId="22FC692B" w14:textId="77777777" w:rsidR="00EF226F" w:rsidRDefault="00EF226F"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485B6658" w14:textId="77777777" w:rsidR="00EF226F" w:rsidRPr="00D67AF4" w:rsidRDefault="00EF226F" w:rsidP="00372AFD">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proofErr w:type="spellStart"/>
            <w:r w:rsidRPr="00A2440D">
              <w:rPr>
                <w:rFonts w:ascii="標楷體" w:eastAsia="標楷體" w:hAnsi="標楷體"/>
              </w:rPr>
              <w:t>LoanSynd</w:t>
            </w:r>
            <w:proofErr w:type="spellEnd"/>
            <w:r>
              <w:rPr>
                <w:rFonts w:ascii="標楷體" w:eastAsia="標楷體" w:hAnsi="標楷體" w:hint="eastAsia"/>
              </w:rPr>
              <w:t>)]資料</w:t>
            </w:r>
          </w:p>
        </w:tc>
      </w:tr>
      <w:tr w:rsidR="00EF226F" w:rsidRPr="00F5236F" w14:paraId="156D45A9" w14:textId="77777777" w:rsidTr="00372AFD">
        <w:tc>
          <w:tcPr>
            <w:tcW w:w="847" w:type="dxa"/>
            <w:shd w:val="clear" w:color="auto" w:fill="auto"/>
          </w:tcPr>
          <w:p w14:paraId="368F2049" w14:textId="77777777" w:rsidR="00EF226F" w:rsidRPr="00F533E6" w:rsidRDefault="00EF226F" w:rsidP="00372AFD">
            <w:pPr>
              <w:jc w:val="center"/>
              <w:rPr>
                <w:rFonts w:ascii="標楷體" w:eastAsia="標楷體" w:hAnsi="標楷體"/>
              </w:rPr>
            </w:pPr>
            <w:r>
              <w:rPr>
                <w:rFonts w:ascii="標楷體" w:eastAsia="標楷體" w:hAnsi="標楷體" w:hint="eastAsia"/>
              </w:rPr>
              <w:t>2</w:t>
            </w:r>
          </w:p>
        </w:tc>
        <w:tc>
          <w:tcPr>
            <w:tcW w:w="2110" w:type="dxa"/>
            <w:shd w:val="clear" w:color="auto" w:fill="auto"/>
          </w:tcPr>
          <w:p w14:paraId="2BD652AF"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582EC5F6"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162F53" w14:textId="77777777" w:rsidR="00EF226F" w:rsidRPr="00FB4AA1" w:rsidRDefault="00EF226F" w:rsidP="00EF226F"/>
    <w:p w14:paraId="1A224F35" w14:textId="77777777" w:rsidR="00EF226F" w:rsidRPr="00CD2455" w:rsidRDefault="00EF226F" w:rsidP="00EF226F">
      <w:pPr>
        <w:pStyle w:val="42"/>
        <w:spacing w:after="48"/>
        <w:ind w:leftChars="0" w:left="0"/>
        <w:rPr>
          <w:rFonts w:ascii="標楷體" w:hAnsi="標楷體"/>
        </w:rPr>
      </w:pPr>
    </w:p>
    <w:p w14:paraId="314565BE" w14:textId="77777777" w:rsidR="00EF226F" w:rsidRDefault="00EF226F" w:rsidP="00EF226F">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65C860C7" w14:textId="77777777" w:rsidTr="00372AFD">
        <w:trPr>
          <w:trHeight w:val="388"/>
          <w:tblHeader/>
          <w:jc w:val="center"/>
        </w:trPr>
        <w:tc>
          <w:tcPr>
            <w:tcW w:w="561" w:type="dxa"/>
            <w:vMerge w:val="restart"/>
            <w:shd w:val="clear" w:color="auto" w:fill="D9D9D9"/>
          </w:tcPr>
          <w:p w14:paraId="4E5CFA6C"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5FFFD740"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4F1A02B"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49A7D5D"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650EF773" w14:textId="77777777" w:rsidTr="00372AFD">
        <w:trPr>
          <w:trHeight w:val="244"/>
          <w:tblHeader/>
          <w:jc w:val="center"/>
        </w:trPr>
        <w:tc>
          <w:tcPr>
            <w:tcW w:w="561" w:type="dxa"/>
            <w:vMerge/>
            <w:shd w:val="clear" w:color="auto" w:fill="D9D9D9"/>
          </w:tcPr>
          <w:p w14:paraId="5335A635" w14:textId="77777777" w:rsidR="00EF226F" w:rsidRPr="00291505" w:rsidRDefault="00EF226F" w:rsidP="00372AFD">
            <w:pPr>
              <w:rPr>
                <w:rFonts w:ascii="標楷體" w:eastAsia="標楷體" w:hAnsi="標楷體"/>
              </w:rPr>
            </w:pPr>
          </w:p>
        </w:tc>
        <w:tc>
          <w:tcPr>
            <w:tcW w:w="1141" w:type="dxa"/>
            <w:vMerge/>
            <w:shd w:val="clear" w:color="auto" w:fill="D9D9D9"/>
          </w:tcPr>
          <w:p w14:paraId="4C361905" w14:textId="77777777" w:rsidR="00EF226F" w:rsidRPr="00291505" w:rsidRDefault="00EF226F" w:rsidP="00372AFD">
            <w:pPr>
              <w:rPr>
                <w:rFonts w:ascii="標楷體" w:eastAsia="標楷體" w:hAnsi="標楷體"/>
              </w:rPr>
            </w:pPr>
          </w:p>
        </w:tc>
        <w:tc>
          <w:tcPr>
            <w:tcW w:w="703" w:type="dxa"/>
            <w:shd w:val="clear" w:color="auto" w:fill="D9D9D9"/>
          </w:tcPr>
          <w:p w14:paraId="526A9F85"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5F768ED3"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25228DD"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4F69BED" w14:textId="77777777" w:rsidR="00EF226F" w:rsidRPr="00291505" w:rsidRDefault="00EF226F" w:rsidP="00372AFD">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03C88D52"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FE23B6F" w14:textId="77777777" w:rsidR="00EF226F" w:rsidRPr="00291505" w:rsidRDefault="00EF226F" w:rsidP="00372AFD">
            <w:pPr>
              <w:rPr>
                <w:rFonts w:ascii="標楷體" w:eastAsia="標楷體" w:hAnsi="標楷體"/>
              </w:rPr>
            </w:pPr>
          </w:p>
        </w:tc>
      </w:tr>
      <w:tr w:rsidR="00EF226F" w:rsidRPr="0036108B" w14:paraId="2F251627" w14:textId="77777777" w:rsidTr="00372AFD">
        <w:trPr>
          <w:trHeight w:val="291"/>
          <w:jc w:val="center"/>
        </w:trPr>
        <w:tc>
          <w:tcPr>
            <w:tcW w:w="561" w:type="dxa"/>
          </w:tcPr>
          <w:p w14:paraId="0A37E6B9"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1D9B08EC"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5FB204AC" w14:textId="77777777" w:rsidR="00EF226F" w:rsidRPr="009E7D2D" w:rsidRDefault="00EF226F" w:rsidP="00372AFD">
            <w:pPr>
              <w:rPr>
                <w:rFonts w:ascii="標楷體" w:eastAsia="標楷體" w:hAnsi="標楷體"/>
              </w:rPr>
            </w:pPr>
          </w:p>
        </w:tc>
        <w:tc>
          <w:tcPr>
            <w:tcW w:w="709" w:type="dxa"/>
          </w:tcPr>
          <w:p w14:paraId="4B6A2A80" w14:textId="77777777" w:rsidR="00EF226F" w:rsidRPr="009E7D2D" w:rsidRDefault="00EF226F" w:rsidP="00372AFD">
            <w:pPr>
              <w:rPr>
                <w:rFonts w:ascii="標楷體" w:eastAsia="標楷體" w:hAnsi="標楷體"/>
              </w:rPr>
            </w:pPr>
            <w:r>
              <w:rPr>
                <w:rFonts w:ascii="標楷體" w:eastAsia="標楷體" w:hAnsi="標楷體" w:hint="eastAsia"/>
              </w:rPr>
              <w:t>刪除</w:t>
            </w:r>
          </w:p>
        </w:tc>
        <w:tc>
          <w:tcPr>
            <w:tcW w:w="3265" w:type="dxa"/>
          </w:tcPr>
          <w:p w14:paraId="42ED5F8B" w14:textId="77777777" w:rsidR="00EF226F" w:rsidRPr="009E7D2D" w:rsidRDefault="00EF226F" w:rsidP="00372AFD">
            <w:pPr>
              <w:rPr>
                <w:rFonts w:ascii="標楷體" w:eastAsia="標楷體" w:hAnsi="標楷體"/>
              </w:rPr>
            </w:pPr>
          </w:p>
        </w:tc>
        <w:tc>
          <w:tcPr>
            <w:tcW w:w="451" w:type="dxa"/>
          </w:tcPr>
          <w:p w14:paraId="277738AE" w14:textId="77777777" w:rsidR="00EF226F" w:rsidRPr="009E7D2D" w:rsidRDefault="00EF226F" w:rsidP="00372AFD">
            <w:pPr>
              <w:rPr>
                <w:rFonts w:ascii="標楷體" w:eastAsia="標楷體" w:hAnsi="標楷體"/>
              </w:rPr>
            </w:pPr>
          </w:p>
        </w:tc>
        <w:tc>
          <w:tcPr>
            <w:tcW w:w="514" w:type="dxa"/>
          </w:tcPr>
          <w:p w14:paraId="23C6353E"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5F550B0"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25F1A4F8" w14:textId="77777777" w:rsidTr="00372AFD">
        <w:trPr>
          <w:trHeight w:val="291"/>
          <w:jc w:val="center"/>
        </w:trPr>
        <w:tc>
          <w:tcPr>
            <w:tcW w:w="561" w:type="dxa"/>
          </w:tcPr>
          <w:p w14:paraId="3CCFA212"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04896675"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262C48C8" w14:textId="77777777" w:rsidR="00EF226F" w:rsidRPr="009E7D2D" w:rsidRDefault="00EF226F" w:rsidP="00372AFD">
            <w:pPr>
              <w:rPr>
                <w:rFonts w:ascii="標楷體" w:eastAsia="標楷體" w:hAnsi="標楷體"/>
              </w:rPr>
            </w:pPr>
          </w:p>
        </w:tc>
        <w:tc>
          <w:tcPr>
            <w:tcW w:w="709" w:type="dxa"/>
          </w:tcPr>
          <w:p w14:paraId="0BF0F5EE" w14:textId="77777777" w:rsidR="00EF226F" w:rsidRPr="009E7D2D" w:rsidRDefault="00EF226F" w:rsidP="00372AFD">
            <w:pPr>
              <w:rPr>
                <w:rFonts w:ascii="標楷體" w:eastAsia="標楷體" w:hAnsi="標楷體"/>
              </w:rPr>
            </w:pPr>
          </w:p>
        </w:tc>
        <w:tc>
          <w:tcPr>
            <w:tcW w:w="3265" w:type="dxa"/>
          </w:tcPr>
          <w:p w14:paraId="361753B3" w14:textId="77777777" w:rsidR="00EF226F" w:rsidRPr="009E7D2D" w:rsidRDefault="00EF226F" w:rsidP="00372AFD">
            <w:pPr>
              <w:rPr>
                <w:rFonts w:ascii="標楷體" w:eastAsia="標楷體" w:hAnsi="標楷體"/>
              </w:rPr>
            </w:pPr>
          </w:p>
        </w:tc>
        <w:tc>
          <w:tcPr>
            <w:tcW w:w="451" w:type="dxa"/>
          </w:tcPr>
          <w:p w14:paraId="37F2C242" w14:textId="77777777" w:rsidR="00EF226F" w:rsidRPr="009E7D2D" w:rsidRDefault="00EF226F" w:rsidP="00372AFD">
            <w:pPr>
              <w:rPr>
                <w:rFonts w:ascii="標楷體" w:eastAsia="標楷體" w:hAnsi="標楷體"/>
              </w:rPr>
            </w:pPr>
          </w:p>
        </w:tc>
        <w:tc>
          <w:tcPr>
            <w:tcW w:w="514" w:type="dxa"/>
          </w:tcPr>
          <w:p w14:paraId="77133BB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E697E0"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45D2F7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3BE1145D" w14:textId="77777777" w:rsidTr="00372AFD">
        <w:trPr>
          <w:trHeight w:val="291"/>
          <w:jc w:val="center"/>
        </w:trPr>
        <w:tc>
          <w:tcPr>
            <w:tcW w:w="561" w:type="dxa"/>
          </w:tcPr>
          <w:p w14:paraId="42528A4C"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73905508"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031B026E" w14:textId="77777777" w:rsidR="00EF226F" w:rsidRPr="009E7D2D" w:rsidRDefault="00EF226F" w:rsidP="00372AFD">
            <w:pPr>
              <w:rPr>
                <w:rFonts w:ascii="標楷體" w:eastAsia="標楷體" w:hAnsi="標楷體"/>
              </w:rPr>
            </w:pPr>
          </w:p>
        </w:tc>
        <w:tc>
          <w:tcPr>
            <w:tcW w:w="709" w:type="dxa"/>
          </w:tcPr>
          <w:p w14:paraId="3E38E671" w14:textId="77777777" w:rsidR="00EF226F" w:rsidRPr="009E7D2D" w:rsidRDefault="00EF226F" w:rsidP="00372AFD">
            <w:pPr>
              <w:rPr>
                <w:rFonts w:ascii="標楷體" w:eastAsia="標楷體" w:hAnsi="標楷體"/>
              </w:rPr>
            </w:pPr>
          </w:p>
        </w:tc>
        <w:tc>
          <w:tcPr>
            <w:tcW w:w="3265" w:type="dxa"/>
          </w:tcPr>
          <w:p w14:paraId="27ED4489" w14:textId="77777777" w:rsidR="00EF226F" w:rsidRPr="009E7D2D" w:rsidRDefault="00EF226F" w:rsidP="00372AFD">
            <w:pPr>
              <w:rPr>
                <w:rFonts w:ascii="標楷體" w:eastAsia="標楷體" w:hAnsi="標楷體"/>
              </w:rPr>
            </w:pPr>
          </w:p>
        </w:tc>
        <w:tc>
          <w:tcPr>
            <w:tcW w:w="451" w:type="dxa"/>
          </w:tcPr>
          <w:p w14:paraId="546B1130" w14:textId="77777777" w:rsidR="00EF226F" w:rsidRPr="009E7D2D" w:rsidRDefault="00EF226F" w:rsidP="00372AFD">
            <w:pPr>
              <w:rPr>
                <w:rFonts w:ascii="標楷體" w:eastAsia="標楷體" w:hAnsi="標楷體"/>
              </w:rPr>
            </w:pPr>
          </w:p>
        </w:tc>
        <w:tc>
          <w:tcPr>
            <w:tcW w:w="514" w:type="dxa"/>
          </w:tcPr>
          <w:p w14:paraId="2A7F3AFA"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E0648CE"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02240BB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F226F" w:rsidRPr="0036108B" w14:paraId="7E9DEBC6" w14:textId="77777777" w:rsidTr="00372AFD">
        <w:trPr>
          <w:trHeight w:val="291"/>
          <w:jc w:val="center"/>
        </w:trPr>
        <w:tc>
          <w:tcPr>
            <w:tcW w:w="561" w:type="dxa"/>
          </w:tcPr>
          <w:p w14:paraId="44D6FAD2"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06611C44"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5686053D" w14:textId="77777777" w:rsidR="00EF226F" w:rsidRPr="009E7D2D" w:rsidRDefault="00EF226F" w:rsidP="00372AFD">
            <w:pPr>
              <w:rPr>
                <w:rFonts w:ascii="標楷體" w:eastAsia="標楷體" w:hAnsi="標楷體"/>
              </w:rPr>
            </w:pPr>
          </w:p>
        </w:tc>
        <w:tc>
          <w:tcPr>
            <w:tcW w:w="709" w:type="dxa"/>
          </w:tcPr>
          <w:p w14:paraId="6E83D943" w14:textId="77777777" w:rsidR="00EF226F" w:rsidRPr="009E7D2D" w:rsidRDefault="00EF226F" w:rsidP="00372AFD">
            <w:pPr>
              <w:rPr>
                <w:rFonts w:ascii="標楷體" w:eastAsia="標楷體" w:hAnsi="標楷體"/>
              </w:rPr>
            </w:pPr>
          </w:p>
        </w:tc>
        <w:tc>
          <w:tcPr>
            <w:tcW w:w="3265" w:type="dxa"/>
          </w:tcPr>
          <w:p w14:paraId="5332D2F4" w14:textId="77777777" w:rsidR="00EF226F" w:rsidRPr="009E7D2D" w:rsidRDefault="00EF226F" w:rsidP="00372AFD">
            <w:pPr>
              <w:rPr>
                <w:rFonts w:ascii="標楷體" w:eastAsia="標楷體" w:hAnsi="標楷體"/>
              </w:rPr>
            </w:pPr>
          </w:p>
        </w:tc>
        <w:tc>
          <w:tcPr>
            <w:tcW w:w="451" w:type="dxa"/>
          </w:tcPr>
          <w:p w14:paraId="5FD3BEF8" w14:textId="77777777" w:rsidR="00EF226F" w:rsidRPr="009E7D2D" w:rsidRDefault="00EF226F" w:rsidP="00372AFD">
            <w:pPr>
              <w:rPr>
                <w:rFonts w:ascii="標楷體" w:eastAsia="標楷體" w:hAnsi="標楷體"/>
              </w:rPr>
            </w:pPr>
          </w:p>
        </w:tc>
        <w:tc>
          <w:tcPr>
            <w:tcW w:w="514" w:type="dxa"/>
          </w:tcPr>
          <w:p w14:paraId="5952124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92F924"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D6CB66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F226F" w:rsidRPr="0036108B" w14:paraId="3D27AFDB" w14:textId="77777777" w:rsidTr="00372AFD">
        <w:trPr>
          <w:trHeight w:val="291"/>
          <w:jc w:val="center"/>
        </w:trPr>
        <w:tc>
          <w:tcPr>
            <w:tcW w:w="561" w:type="dxa"/>
          </w:tcPr>
          <w:p w14:paraId="0B6AF5DB"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1668DD4"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765BCB7D" w14:textId="77777777" w:rsidR="00EF226F" w:rsidRPr="009E7D2D" w:rsidRDefault="00EF226F" w:rsidP="00372AFD">
            <w:pPr>
              <w:rPr>
                <w:rFonts w:ascii="標楷體" w:eastAsia="標楷體" w:hAnsi="標楷體"/>
              </w:rPr>
            </w:pPr>
          </w:p>
        </w:tc>
        <w:tc>
          <w:tcPr>
            <w:tcW w:w="709" w:type="dxa"/>
          </w:tcPr>
          <w:p w14:paraId="3A9A7392" w14:textId="77777777" w:rsidR="00EF226F" w:rsidRPr="009E7D2D" w:rsidRDefault="00EF226F" w:rsidP="00372AFD">
            <w:pPr>
              <w:rPr>
                <w:rFonts w:ascii="標楷體" w:eastAsia="標楷體" w:hAnsi="標楷體"/>
              </w:rPr>
            </w:pPr>
          </w:p>
        </w:tc>
        <w:tc>
          <w:tcPr>
            <w:tcW w:w="3265" w:type="dxa"/>
          </w:tcPr>
          <w:p w14:paraId="525076F0" w14:textId="77777777" w:rsidR="00EF226F" w:rsidRPr="009E7D2D" w:rsidRDefault="00EF226F" w:rsidP="00372AFD">
            <w:pPr>
              <w:rPr>
                <w:rFonts w:ascii="標楷體" w:eastAsia="標楷體" w:hAnsi="標楷體"/>
              </w:rPr>
            </w:pPr>
          </w:p>
        </w:tc>
        <w:tc>
          <w:tcPr>
            <w:tcW w:w="451" w:type="dxa"/>
          </w:tcPr>
          <w:p w14:paraId="73EFB94A" w14:textId="77777777" w:rsidR="00EF226F" w:rsidRPr="009E7D2D" w:rsidRDefault="00EF226F" w:rsidP="00372AFD">
            <w:pPr>
              <w:rPr>
                <w:rFonts w:ascii="標楷體" w:eastAsia="標楷體" w:hAnsi="標楷體"/>
              </w:rPr>
            </w:pPr>
          </w:p>
        </w:tc>
        <w:tc>
          <w:tcPr>
            <w:tcW w:w="514" w:type="dxa"/>
          </w:tcPr>
          <w:p w14:paraId="4EA43F7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E24CF78"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537EA6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F226F" w:rsidRPr="0036108B" w14:paraId="6A5D7243" w14:textId="77777777" w:rsidTr="00372AFD">
        <w:trPr>
          <w:trHeight w:val="291"/>
          <w:jc w:val="center"/>
        </w:trPr>
        <w:tc>
          <w:tcPr>
            <w:tcW w:w="561" w:type="dxa"/>
          </w:tcPr>
          <w:p w14:paraId="369240DF"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23CF7C76"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69E67F59" w14:textId="77777777" w:rsidR="00EF226F" w:rsidRDefault="00EF226F" w:rsidP="00372AFD">
            <w:pPr>
              <w:rPr>
                <w:rFonts w:ascii="標楷體" w:eastAsia="標楷體" w:hAnsi="標楷體"/>
              </w:rPr>
            </w:pPr>
          </w:p>
        </w:tc>
        <w:tc>
          <w:tcPr>
            <w:tcW w:w="709" w:type="dxa"/>
          </w:tcPr>
          <w:p w14:paraId="4AB07A49" w14:textId="77777777" w:rsidR="00EF226F" w:rsidRPr="009E7D2D" w:rsidRDefault="00EF226F" w:rsidP="00372AFD">
            <w:pPr>
              <w:rPr>
                <w:rFonts w:ascii="標楷體" w:eastAsia="標楷體" w:hAnsi="標楷體"/>
              </w:rPr>
            </w:pPr>
          </w:p>
        </w:tc>
        <w:tc>
          <w:tcPr>
            <w:tcW w:w="3265" w:type="dxa"/>
          </w:tcPr>
          <w:p w14:paraId="6F500D25" w14:textId="77777777" w:rsidR="00EF226F" w:rsidRPr="009E7D2D" w:rsidRDefault="00EF226F" w:rsidP="00372AFD">
            <w:pPr>
              <w:rPr>
                <w:rFonts w:ascii="標楷體" w:eastAsia="標楷體" w:hAnsi="標楷體"/>
              </w:rPr>
            </w:pPr>
          </w:p>
        </w:tc>
        <w:tc>
          <w:tcPr>
            <w:tcW w:w="451" w:type="dxa"/>
          </w:tcPr>
          <w:p w14:paraId="6D154158" w14:textId="77777777" w:rsidR="00EF226F" w:rsidRPr="009E7D2D" w:rsidRDefault="00EF226F" w:rsidP="00372AFD">
            <w:pPr>
              <w:rPr>
                <w:rFonts w:ascii="標楷體" w:eastAsia="標楷體" w:hAnsi="標楷體"/>
              </w:rPr>
            </w:pPr>
          </w:p>
        </w:tc>
        <w:tc>
          <w:tcPr>
            <w:tcW w:w="514" w:type="dxa"/>
          </w:tcPr>
          <w:p w14:paraId="6378C56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B38F02F"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262FBAA"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F226F" w:rsidRPr="0036108B" w14:paraId="7EBFF832" w14:textId="77777777" w:rsidTr="00372AFD">
        <w:trPr>
          <w:trHeight w:val="291"/>
          <w:jc w:val="center"/>
        </w:trPr>
        <w:tc>
          <w:tcPr>
            <w:tcW w:w="561" w:type="dxa"/>
          </w:tcPr>
          <w:p w14:paraId="1DF55573"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67DBDFD6"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79270462" w14:textId="77777777" w:rsidR="00EF226F" w:rsidRPr="009E7D2D" w:rsidRDefault="00EF226F" w:rsidP="00372AFD">
            <w:pPr>
              <w:rPr>
                <w:rFonts w:ascii="標楷體" w:eastAsia="標楷體" w:hAnsi="標楷體"/>
              </w:rPr>
            </w:pPr>
          </w:p>
        </w:tc>
        <w:tc>
          <w:tcPr>
            <w:tcW w:w="709" w:type="dxa"/>
          </w:tcPr>
          <w:p w14:paraId="68E0162A" w14:textId="77777777" w:rsidR="00EF226F" w:rsidRPr="009E7D2D" w:rsidRDefault="00EF226F" w:rsidP="00372AFD">
            <w:pPr>
              <w:rPr>
                <w:rFonts w:ascii="標楷體" w:eastAsia="標楷體" w:hAnsi="標楷體"/>
              </w:rPr>
            </w:pPr>
          </w:p>
        </w:tc>
        <w:tc>
          <w:tcPr>
            <w:tcW w:w="3265" w:type="dxa"/>
          </w:tcPr>
          <w:p w14:paraId="77BF3F1E" w14:textId="77777777" w:rsidR="00EF226F" w:rsidRPr="009E7D2D" w:rsidRDefault="00EF226F" w:rsidP="00372AFD">
            <w:pPr>
              <w:rPr>
                <w:rFonts w:ascii="標楷體" w:eastAsia="標楷體" w:hAnsi="標楷體"/>
              </w:rPr>
            </w:pPr>
          </w:p>
        </w:tc>
        <w:tc>
          <w:tcPr>
            <w:tcW w:w="451" w:type="dxa"/>
          </w:tcPr>
          <w:p w14:paraId="7EE55762" w14:textId="77777777" w:rsidR="00EF226F" w:rsidRPr="009E7D2D" w:rsidRDefault="00EF226F" w:rsidP="00372AFD">
            <w:pPr>
              <w:rPr>
                <w:rFonts w:ascii="標楷體" w:eastAsia="標楷體" w:hAnsi="標楷體"/>
              </w:rPr>
            </w:pPr>
          </w:p>
        </w:tc>
        <w:tc>
          <w:tcPr>
            <w:tcW w:w="514" w:type="dxa"/>
          </w:tcPr>
          <w:p w14:paraId="3F56439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B6C9EF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11C88F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F226F" w:rsidRPr="0036108B" w14:paraId="53B713F5" w14:textId="77777777" w:rsidTr="00372AFD">
        <w:trPr>
          <w:trHeight w:val="291"/>
          <w:jc w:val="center"/>
        </w:trPr>
        <w:tc>
          <w:tcPr>
            <w:tcW w:w="561" w:type="dxa"/>
          </w:tcPr>
          <w:p w14:paraId="25A18F66"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420711FF"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244A4A97" w14:textId="77777777" w:rsidR="00EF226F" w:rsidRPr="009E7D2D" w:rsidRDefault="00EF226F" w:rsidP="00372AFD">
            <w:pPr>
              <w:rPr>
                <w:rFonts w:ascii="標楷體" w:eastAsia="標楷體" w:hAnsi="標楷體"/>
              </w:rPr>
            </w:pPr>
          </w:p>
        </w:tc>
        <w:tc>
          <w:tcPr>
            <w:tcW w:w="709" w:type="dxa"/>
          </w:tcPr>
          <w:p w14:paraId="511C4C5C" w14:textId="77777777" w:rsidR="00EF226F" w:rsidRPr="009E7D2D" w:rsidRDefault="00EF226F" w:rsidP="00372AFD">
            <w:pPr>
              <w:rPr>
                <w:rFonts w:ascii="標楷體" w:eastAsia="標楷體" w:hAnsi="標楷體"/>
              </w:rPr>
            </w:pPr>
          </w:p>
        </w:tc>
        <w:tc>
          <w:tcPr>
            <w:tcW w:w="3265" w:type="dxa"/>
          </w:tcPr>
          <w:p w14:paraId="45AA4687" w14:textId="77777777" w:rsidR="00EF226F" w:rsidRPr="009E7D2D" w:rsidRDefault="00EF226F" w:rsidP="00372AFD">
            <w:pPr>
              <w:rPr>
                <w:rFonts w:ascii="標楷體" w:eastAsia="標楷體" w:hAnsi="標楷體"/>
              </w:rPr>
            </w:pPr>
          </w:p>
        </w:tc>
        <w:tc>
          <w:tcPr>
            <w:tcW w:w="451" w:type="dxa"/>
          </w:tcPr>
          <w:p w14:paraId="30609278" w14:textId="77777777" w:rsidR="00EF226F" w:rsidRPr="009E7D2D" w:rsidRDefault="00EF226F" w:rsidP="00372AFD">
            <w:pPr>
              <w:rPr>
                <w:rFonts w:ascii="標楷體" w:eastAsia="標楷體" w:hAnsi="標楷體"/>
              </w:rPr>
            </w:pPr>
          </w:p>
        </w:tc>
        <w:tc>
          <w:tcPr>
            <w:tcW w:w="514" w:type="dxa"/>
          </w:tcPr>
          <w:p w14:paraId="03DFCEE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103394"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4978430"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F226F" w:rsidRPr="0036108B" w14:paraId="6754DC52" w14:textId="77777777" w:rsidTr="00372AFD">
        <w:trPr>
          <w:trHeight w:val="291"/>
          <w:jc w:val="center"/>
        </w:trPr>
        <w:tc>
          <w:tcPr>
            <w:tcW w:w="561" w:type="dxa"/>
          </w:tcPr>
          <w:p w14:paraId="318574C6"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67DD9071"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39FB27F3" w14:textId="77777777" w:rsidR="00EF226F" w:rsidRPr="009E7D2D" w:rsidRDefault="00EF226F" w:rsidP="00372AFD">
            <w:pPr>
              <w:rPr>
                <w:rFonts w:ascii="標楷體" w:eastAsia="標楷體" w:hAnsi="標楷體"/>
              </w:rPr>
            </w:pPr>
          </w:p>
        </w:tc>
        <w:tc>
          <w:tcPr>
            <w:tcW w:w="709" w:type="dxa"/>
          </w:tcPr>
          <w:p w14:paraId="73387A81" w14:textId="77777777" w:rsidR="00EF226F" w:rsidRPr="009E7D2D" w:rsidRDefault="00EF226F" w:rsidP="00372AFD">
            <w:pPr>
              <w:rPr>
                <w:rFonts w:ascii="標楷體" w:eastAsia="標楷體" w:hAnsi="標楷體"/>
              </w:rPr>
            </w:pPr>
          </w:p>
        </w:tc>
        <w:tc>
          <w:tcPr>
            <w:tcW w:w="3265" w:type="dxa"/>
          </w:tcPr>
          <w:p w14:paraId="58C08FE9" w14:textId="77777777" w:rsidR="00EF226F" w:rsidRPr="009E7D2D" w:rsidRDefault="00EF226F" w:rsidP="00372AFD">
            <w:pPr>
              <w:rPr>
                <w:rFonts w:ascii="標楷體" w:eastAsia="標楷體" w:hAnsi="標楷體"/>
              </w:rPr>
            </w:pPr>
          </w:p>
        </w:tc>
        <w:tc>
          <w:tcPr>
            <w:tcW w:w="451" w:type="dxa"/>
          </w:tcPr>
          <w:p w14:paraId="6E5DD0F5" w14:textId="77777777" w:rsidR="00EF226F" w:rsidRPr="009E7D2D" w:rsidRDefault="00EF226F" w:rsidP="00372AFD">
            <w:pPr>
              <w:rPr>
                <w:rFonts w:ascii="標楷體" w:eastAsia="標楷體" w:hAnsi="標楷體"/>
              </w:rPr>
            </w:pPr>
          </w:p>
        </w:tc>
        <w:tc>
          <w:tcPr>
            <w:tcW w:w="514" w:type="dxa"/>
          </w:tcPr>
          <w:p w14:paraId="202635C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4E8CC3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1EEF5B5"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F226F" w:rsidRPr="0036108B" w14:paraId="7D93E4B2" w14:textId="77777777" w:rsidTr="00372AFD">
        <w:trPr>
          <w:trHeight w:val="291"/>
          <w:jc w:val="center"/>
        </w:trPr>
        <w:tc>
          <w:tcPr>
            <w:tcW w:w="561" w:type="dxa"/>
          </w:tcPr>
          <w:p w14:paraId="3D951F24"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1CD86A64"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35764EA7" w14:textId="77777777" w:rsidR="00EF226F" w:rsidRPr="009E7D2D" w:rsidRDefault="00EF226F" w:rsidP="00372AFD">
            <w:pPr>
              <w:rPr>
                <w:rFonts w:ascii="標楷體" w:eastAsia="標楷體" w:hAnsi="標楷體"/>
              </w:rPr>
            </w:pPr>
          </w:p>
        </w:tc>
        <w:tc>
          <w:tcPr>
            <w:tcW w:w="709" w:type="dxa"/>
          </w:tcPr>
          <w:p w14:paraId="16B42BB8" w14:textId="77777777" w:rsidR="00EF226F" w:rsidRPr="009E7D2D" w:rsidRDefault="00EF226F" w:rsidP="00372AFD">
            <w:pPr>
              <w:rPr>
                <w:rFonts w:ascii="標楷體" w:eastAsia="標楷體" w:hAnsi="標楷體"/>
              </w:rPr>
            </w:pPr>
          </w:p>
        </w:tc>
        <w:tc>
          <w:tcPr>
            <w:tcW w:w="3265" w:type="dxa"/>
          </w:tcPr>
          <w:p w14:paraId="18FDFD86" w14:textId="77777777" w:rsidR="00EF226F" w:rsidRPr="009E7D2D" w:rsidRDefault="00EF226F" w:rsidP="00372AFD">
            <w:pPr>
              <w:rPr>
                <w:rFonts w:ascii="標楷體" w:eastAsia="標楷體" w:hAnsi="標楷體"/>
              </w:rPr>
            </w:pPr>
          </w:p>
        </w:tc>
        <w:tc>
          <w:tcPr>
            <w:tcW w:w="451" w:type="dxa"/>
          </w:tcPr>
          <w:p w14:paraId="62F3C2B0" w14:textId="77777777" w:rsidR="00EF226F" w:rsidRPr="009E7D2D" w:rsidRDefault="00EF226F" w:rsidP="00372AFD">
            <w:pPr>
              <w:rPr>
                <w:rFonts w:ascii="標楷體" w:eastAsia="標楷體" w:hAnsi="標楷體"/>
              </w:rPr>
            </w:pPr>
          </w:p>
        </w:tc>
        <w:tc>
          <w:tcPr>
            <w:tcW w:w="514" w:type="dxa"/>
          </w:tcPr>
          <w:p w14:paraId="3C80BEF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229F7B2"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0F1040D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F226F" w:rsidRPr="0036108B" w14:paraId="33457AB1" w14:textId="77777777" w:rsidTr="00372AFD">
        <w:trPr>
          <w:trHeight w:val="291"/>
          <w:jc w:val="center"/>
        </w:trPr>
        <w:tc>
          <w:tcPr>
            <w:tcW w:w="561" w:type="dxa"/>
          </w:tcPr>
          <w:p w14:paraId="2DB97F25"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404F794C"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43ED1DB1" w14:textId="77777777" w:rsidR="00EF226F" w:rsidRPr="009E7D2D" w:rsidRDefault="00EF226F" w:rsidP="00372AFD">
            <w:pPr>
              <w:rPr>
                <w:rFonts w:ascii="標楷體" w:eastAsia="標楷體" w:hAnsi="標楷體"/>
              </w:rPr>
            </w:pPr>
          </w:p>
        </w:tc>
        <w:tc>
          <w:tcPr>
            <w:tcW w:w="709" w:type="dxa"/>
          </w:tcPr>
          <w:p w14:paraId="7A98FB45" w14:textId="77777777" w:rsidR="00EF226F" w:rsidRPr="009E7D2D" w:rsidRDefault="00EF226F" w:rsidP="00372AFD">
            <w:pPr>
              <w:rPr>
                <w:rFonts w:ascii="標楷體" w:eastAsia="標楷體" w:hAnsi="標楷體"/>
              </w:rPr>
            </w:pPr>
          </w:p>
        </w:tc>
        <w:tc>
          <w:tcPr>
            <w:tcW w:w="3265" w:type="dxa"/>
          </w:tcPr>
          <w:p w14:paraId="59EC7C74" w14:textId="77777777" w:rsidR="00EF226F" w:rsidRPr="009E7D2D" w:rsidRDefault="00EF226F" w:rsidP="00372AFD">
            <w:pPr>
              <w:rPr>
                <w:rFonts w:ascii="標楷體" w:eastAsia="標楷體" w:hAnsi="標楷體"/>
              </w:rPr>
            </w:pPr>
          </w:p>
        </w:tc>
        <w:tc>
          <w:tcPr>
            <w:tcW w:w="451" w:type="dxa"/>
          </w:tcPr>
          <w:p w14:paraId="606F47AE" w14:textId="77777777" w:rsidR="00EF226F" w:rsidRPr="009E7D2D" w:rsidRDefault="00EF226F" w:rsidP="00372AFD">
            <w:pPr>
              <w:rPr>
                <w:rFonts w:ascii="標楷體" w:eastAsia="標楷體" w:hAnsi="標楷體"/>
              </w:rPr>
            </w:pPr>
          </w:p>
        </w:tc>
        <w:tc>
          <w:tcPr>
            <w:tcW w:w="514" w:type="dxa"/>
          </w:tcPr>
          <w:p w14:paraId="281DBA6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783B863" w14:textId="77777777" w:rsidR="00EF226F" w:rsidRPr="00024D70" w:rsidRDefault="00EF226F" w:rsidP="00372AFD">
            <w:pPr>
              <w:rPr>
                <w:rFonts w:ascii="標楷體" w:eastAsia="標楷體" w:hAnsi="標楷體"/>
              </w:rPr>
            </w:pPr>
            <w:r w:rsidRPr="007C6FCD">
              <w:rPr>
                <w:rFonts w:ascii="標楷體" w:eastAsia="標楷體" w:hAnsi="標楷體" w:hint="eastAsia"/>
              </w:rPr>
              <w:t>1.自動顯示</w:t>
            </w:r>
          </w:p>
        </w:tc>
      </w:tr>
      <w:tr w:rsidR="00EF226F" w:rsidRPr="0036108B" w14:paraId="18D5ADC4" w14:textId="77777777" w:rsidTr="00372AFD">
        <w:trPr>
          <w:trHeight w:val="291"/>
          <w:jc w:val="center"/>
        </w:trPr>
        <w:tc>
          <w:tcPr>
            <w:tcW w:w="2405" w:type="dxa"/>
            <w:gridSpan w:val="3"/>
          </w:tcPr>
          <w:p w14:paraId="0B80B225"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633EE0C0" w14:textId="77777777" w:rsidR="00EF226F" w:rsidRPr="009E7D2D" w:rsidRDefault="00EF226F" w:rsidP="00372AFD">
            <w:pPr>
              <w:rPr>
                <w:rFonts w:ascii="標楷體" w:eastAsia="標楷體" w:hAnsi="標楷體"/>
              </w:rPr>
            </w:pPr>
          </w:p>
        </w:tc>
        <w:tc>
          <w:tcPr>
            <w:tcW w:w="3265" w:type="dxa"/>
          </w:tcPr>
          <w:p w14:paraId="7E40FF23" w14:textId="77777777" w:rsidR="00EF226F" w:rsidRPr="009E7D2D" w:rsidRDefault="00EF226F" w:rsidP="00372AFD">
            <w:pPr>
              <w:rPr>
                <w:rFonts w:ascii="標楷體" w:eastAsia="標楷體" w:hAnsi="標楷體"/>
              </w:rPr>
            </w:pPr>
          </w:p>
        </w:tc>
        <w:tc>
          <w:tcPr>
            <w:tcW w:w="451" w:type="dxa"/>
          </w:tcPr>
          <w:p w14:paraId="1E88D64E" w14:textId="77777777" w:rsidR="00EF226F" w:rsidRPr="009E7D2D" w:rsidRDefault="00EF226F" w:rsidP="00372AFD">
            <w:pPr>
              <w:rPr>
                <w:rFonts w:ascii="標楷體" w:eastAsia="標楷體" w:hAnsi="標楷體"/>
              </w:rPr>
            </w:pPr>
          </w:p>
        </w:tc>
        <w:tc>
          <w:tcPr>
            <w:tcW w:w="514" w:type="dxa"/>
          </w:tcPr>
          <w:p w14:paraId="02923A18" w14:textId="77777777" w:rsidR="00EF226F" w:rsidRPr="009E7D2D" w:rsidRDefault="00EF226F" w:rsidP="00372AFD">
            <w:pPr>
              <w:rPr>
                <w:rFonts w:ascii="標楷體" w:eastAsia="標楷體" w:hAnsi="標楷體"/>
              </w:rPr>
            </w:pPr>
          </w:p>
        </w:tc>
        <w:tc>
          <w:tcPr>
            <w:tcW w:w="2997" w:type="dxa"/>
          </w:tcPr>
          <w:p w14:paraId="3ECB5055" w14:textId="77777777" w:rsidR="00EF226F" w:rsidRPr="009E7D2D" w:rsidRDefault="00EF226F" w:rsidP="00372AFD">
            <w:pPr>
              <w:rPr>
                <w:rFonts w:ascii="標楷體" w:eastAsia="標楷體" w:hAnsi="標楷體"/>
              </w:rPr>
            </w:pPr>
          </w:p>
        </w:tc>
      </w:tr>
      <w:tr w:rsidR="00EF226F" w:rsidRPr="0036108B" w14:paraId="327CA2BA" w14:textId="77777777" w:rsidTr="00372AFD">
        <w:trPr>
          <w:trHeight w:val="291"/>
          <w:jc w:val="center"/>
        </w:trPr>
        <w:tc>
          <w:tcPr>
            <w:tcW w:w="561" w:type="dxa"/>
          </w:tcPr>
          <w:p w14:paraId="5877FD5C"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0E3FA55E" w14:textId="77777777" w:rsidR="00EF226F" w:rsidRPr="009E7D2D" w:rsidRDefault="00EF226F" w:rsidP="00372AFD">
            <w:pPr>
              <w:rPr>
                <w:rFonts w:ascii="標楷體" w:eastAsia="標楷體" w:hAnsi="標楷體"/>
              </w:rPr>
            </w:pPr>
            <w:r w:rsidRPr="00E33CD8">
              <w:rPr>
                <w:rFonts w:ascii="標楷體" w:eastAsia="標楷體" w:hAnsi="標楷體" w:hint="eastAsia"/>
              </w:rPr>
              <w:t>核准號碼</w:t>
            </w:r>
          </w:p>
        </w:tc>
        <w:tc>
          <w:tcPr>
            <w:tcW w:w="703" w:type="dxa"/>
          </w:tcPr>
          <w:p w14:paraId="3AB7ACB0" w14:textId="77777777" w:rsidR="00EF226F" w:rsidRPr="009E7D2D" w:rsidRDefault="00EF226F" w:rsidP="00372AFD">
            <w:pPr>
              <w:rPr>
                <w:rFonts w:ascii="標楷體" w:eastAsia="標楷體" w:hAnsi="標楷體"/>
              </w:rPr>
            </w:pPr>
          </w:p>
        </w:tc>
        <w:tc>
          <w:tcPr>
            <w:tcW w:w="709" w:type="dxa"/>
          </w:tcPr>
          <w:p w14:paraId="3368B5DA" w14:textId="77777777" w:rsidR="00EF226F" w:rsidRPr="009E7D2D" w:rsidRDefault="00EF226F" w:rsidP="00372AFD">
            <w:pPr>
              <w:rPr>
                <w:rFonts w:ascii="標楷體" w:eastAsia="標楷體" w:hAnsi="標楷體"/>
              </w:rPr>
            </w:pPr>
          </w:p>
        </w:tc>
        <w:tc>
          <w:tcPr>
            <w:tcW w:w="3265" w:type="dxa"/>
          </w:tcPr>
          <w:p w14:paraId="531544D6" w14:textId="77777777" w:rsidR="00EF226F" w:rsidRPr="009E7D2D" w:rsidRDefault="00EF226F" w:rsidP="00372AFD">
            <w:pPr>
              <w:rPr>
                <w:rFonts w:ascii="標楷體" w:eastAsia="標楷體" w:hAnsi="標楷體"/>
              </w:rPr>
            </w:pPr>
          </w:p>
        </w:tc>
        <w:tc>
          <w:tcPr>
            <w:tcW w:w="451" w:type="dxa"/>
          </w:tcPr>
          <w:p w14:paraId="71FE9B02" w14:textId="77777777" w:rsidR="00EF226F" w:rsidRPr="009E7D2D" w:rsidRDefault="00EF226F" w:rsidP="00372AFD">
            <w:pPr>
              <w:rPr>
                <w:rFonts w:ascii="標楷體" w:eastAsia="標楷體" w:hAnsi="標楷體"/>
              </w:rPr>
            </w:pPr>
          </w:p>
        </w:tc>
        <w:tc>
          <w:tcPr>
            <w:tcW w:w="514" w:type="dxa"/>
          </w:tcPr>
          <w:p w14:paraId="4F8D90B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4F49E9C"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775850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F226F" w:rsidRPr="0036108B" w14:paraId="61778940" w14:textId="77777777" w:rsidTr="00372AFD">
        <w:trPr>
          <w:trHeight w:val="291"/>
          <w:jc w:val="center"/>
        </w:trPr>
        <w:tc>
          <w:tcPr>
            <w:tcW w:w="561" w:type="dxa"/>
          </w:tcPr>
          <w:p w14:paraId="727B7CDA" w14:textId="77777777" w:rsidR="00EF226F" w:rsidRPr="009E7D2D" w:rsidRDefault="00EF226F" w:rsidP="00372AFD">
            <w:pPr>
              <w:rPr>
                <w:rFonts w:ascii="標楷體" w:eastAsia="標楷體" w:hAnsi="標楷體"/>
              </w:rPr>
            </w:pPr>
            <w:r>
              <w:rPr>
                <w:rFonts w:ascii="標楷體" w:eastAsia="標楷體" w:hAnsi="標楷體" w:hint="eastAsia"/>
              </w:rPr>
              <w:t>13</w:t>
            </w:r>
          </w:p>
        </w:tc>
        <w:tc>
          <w:tcPr>
            <w:tcW w:w="1141" w:type="dxa"/>
          </w:tcPr>
          <w:p w14:paraId="0671BBBF" w14:textId="77777777" w:rsidR="00EF226F" w:rsidRPr="009E7D2D" w:rsidRDefault="00EF226F" w:rsidP="00372AFD">
            <w:pPr>
              <w:rPr>
                <w:rFonts w:ascii="標楷體" w:eastAsia="標楷體" w:hAnsi="標楷體"/>
              </w:rPr>
            </w:pPr>
            <w:r w:rsidRPr="00E33CD8">
              <w:rPr>
                <w:rFonts w:ascii="標楷體" w:eastAsia="標楷體" w:hAnsi="標楷體" w:hint="eastAsia"/>
              </w:rPr>
              <w:t>案件編號</w:t>
            </w:r>
          </w:p>
        </w:tc>
        <w:tc>
          <w:tcPr>
            <w:tcW w:w="703" w:type="dxa"/>
          </w:tcPr>
          <w:p w14:paraId="543C4E4D" w14:textId="77777777" w:rsidR="00EF226F" w:rsidRPr="009E7D2D" w:rsidRDefault="00EF226F" w:rsidP="00372AFD">
            <w:pPr>
              <w:rPr>
                <w:rFonts w:ascii="標楷體" w:eastAsia="標楷體" w:hAnsi="標楷體"/>
              </w:rPr>
            </w:pPr>
          </w:p>
        </w:tc>
        <w:tc>
          <w:tcPr>
            <w:tcW w:w="709" w:type="dxa"/>
          </w:tcPr>
          <w:p w14:paraId="2894B77E" w14:textId="77777777" w:rsidR="00EF226F" w:rsidRPr="009E7D2D" w:rsidRDefault="00EF226F" w:rsidP="00372AFD">
            <w:pPr>
              <w:rPr>
                <w:rFonts w:ascii="標楷體" w:eastAsia="標楷體" w:hAnsi="標楷體"/>
              </w:rPr>
            </w:pPr>
          </w:p>
        </w:tc>
        <w:tc>
          <w:tcPr>
            <w:tcW w:w="3265" w:type="dxa"/>
          </w:tcPr>
          <w:p w14:paraId="6C50163E" w14:textId="77777777" w:rsidR="00EF226F" w:rsidRPr="009E7D2D" w:rsidRDefault="00EF226F" w:rsidP="00372AFD">
            <w:pPr>
              <w:rPr>
                <w:rFonts w:ascii="標楷體" w:eastAsia="標楷體" w:hAnsi="標楷體"/>
              </w:rPr>
            </w:pPr>
          </w:p>
        </w:tc>
        <w:tc>
          <w:tcPr>
            <w:tcW w:w="451" w:type="dxa"/>
          </w:tcPr>
          <w:p w14:paraId="57722E93" w14:textId="77777777" w:rsidR="00EF226F" w:rsidRPr="009E7D2D" w:rsidRDefault="00EF226F" w:rsidP="00372AFD">
            <w:pPr>
              <w:rPr>
                <w:rFonts w:ascii="標楷體" w:eastAsia="標楷體" w:hAnsi="標楷體"/>
              </w:rPr>
            </w:pPr>
          </w:p>
        </w:tc>
        <w:tc>
          <w:tcPr>
            <w:tcW w:w="514" w:type="dxa"/>
          </w:tcPr>
          <w:p w14:paraId="5271A6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D0E5CC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B0B743F"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F226F" w:rsidRPr="0036108B" w14:paraId="1E2B574D" w14:textId="77777777" w:rsidTr="00372AFD">
        <w:trPr>
          <w:trHeight w:val="291"/>
          <w:jc w:val="center"/>
        </w:trPr>
        <w:tc>
          <w:tcPr>
            <w:tcW w:w="561" w:type="dxa"/>
          </w:tcPr>
          <w:p w14:paraId="41D93976"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457E3C35" w14:textId="77777777" w:rsidR="00EF226F" w:rsidRPr="009E7D2D" w:rsidRDefault="00EF226F" w:rsidP="00372AFD">
            <w:pPr>
              <w:rPr>
                <w:rFonts w:ascii="標楷體" w:eastAsia="標楷體" w:hAnsi="標楷體"/>
              </w:rPr>
            </w:pPr>
            <w:proofErr w:type="gramStart"/>
            <w:r w:rsidRPr="00E33CD8">
              <w:rPr>
                <w:rFonts w:ascii="標楷體" w:eastAsia="標楷體" w:hAnsi="標楷體" w:hint="eastAsia"/>
              </w:rPr>
              <w:t>借款人統編</w:t>
            </w:r>
            <w:proofErr w:type="gramEnd"/>
            <w:r w:rsidRPr="00E33CD8">
              <w:rPr>
                <w:rFonts w:ascii="標楷體" w:eastAsia="標楷體" w:hAnsi="標楷體" w:hint="eastAsia"/>
              </w:rPr>
              <w:tab/>
            </w:r>
          </w:p>
        </w:tc>
        <w:tc>
          <w:tcPr>
            <w:tcW w:w="703" w:type="dxa"/>
          </w:tcPr>
          <w:p w14:paraId="16D89D04" w14:textId="77777777" w:rsidR="00EF226F" w:rsidRPr="009E7D2D" w:rsidRDefault="00EF226F" w:rsidP="00372AFD">
            <w:pPr>
              <w:rPr>
                <w:rFonts w:ascii="標楷體" w:eastAsia="標楷體" w:hAnsi="標楷體"/>
              </w:rPr>
            </w:pPr>
          </w:p>
        </w:tc>
        <w:tc>
          <w:tcPr>
            <w:tcW w:w="709" w:type="dxa"/>
          </w:tcPr>
          <w:p w14:paraId="0F0C5B2D" w14:textId="77777777" w:rsidR="00EF226F" w:rsidRPr="009E7D2D" w:rsidRDefault="00EF226F" w:rsidP="00372AFD">
            <w:pPr>
              <w:rPr>
                <w:rFonts w:ascii="標楷體" w:eastAsia="標楷體" w:hAnsi="標楷體"/>
              </w:rPr>
            </w:pPr>
          </w:p>
        </w:tc>
        <w:tc>
          <w:tcPr>
            <w:tcW w:w="3265" w:type="dxa"/>
          </w:tcPr>
          <w:p w14:paraId="68129414" w14:textId="77777777" w:rsidR="00EF226F" w:rsidRPr="009E7D2D" w:rsidRDefault="00EF226F" w:rsidP="00372AFD">
            <w:pPr>
              <w:rPr>
                <w:rFonts w:ascii="標楷體" w:eastAsia="標楷體" w:hAnsi="標楷體"/>
              </w:rPr>
            </w:pPr>
          </w:p>
        </w:tc>
        <w:tc>
          <w:tcPr>
            <w:tcW w:w="451" w:type="dxa"/>
          </w:tcPr>
          <w:p w14:paraId="2BC7AF17" w14:textId="77777777" w:rsidR="00EF226F" w:rsidRPr="009E7D2D" w:rsidRDefault="00EF226F" w:rsidP="00372AFD">
            <w:pPr>
              <w:rPr>
                <w:rFonts w:ascii="標楷體" w:eastAsia="標楷體" w:hAnsi="標楷體"/>
              </w:rPr>
            </w:pPr>
          </w:p>
        </w:tc>
        <w:tc>
          <w:tcPr>
            <w:tcW w:w="514" w:type="dxa"/>
          </w:tcPr>
          <w:p w14:paraId="2694C77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B41BD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7C9C95CA"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F226F" w:rsidRPr="0036108B" w14:paraId="7D376351" w14:textId="77777777" w:rsidTr="00372AFD">
        <w:trPr>
          <w:trHeight w:val="291"/>
          <w:jc w:val="center"/>
        </w:trPr>
        <w:tc>
          <w:tcPr>
            <w:tcW w:w="561" w:type="dxa"/>
          </w:tcPr>
          <w:p w14:paraId="7FC0F49E"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87554D3" w14:textId="77777777" w:rsidR="00EF226F" w:rsidRPr="009E7D2D" w:rsidRDefault="00EF226F" w:rsidP="00372AFD">
            <w:pPr>
              <w:rPr>
                <w:rFonts w:ascii="標楷體" w:eastAsia="標楷體" w:hAnsi="標楷體"/>
              </w:rPr>
            </w:pPr>
            <w:r w:rsidRPr="00E33CD8">
              <w:rPr>
                <w:rFonts w:ascii="標楷體" w:eastAsia="標楷體" w:hAnsi="標楷體" w:hint="eastAsia"/>
              </w:rPr>
              <w:t>戶號</w:t>
            </w:r>
          </w:p>
        </w:tc>
        <w:tc>
          <w:tcPr>
            <w:tcW w:w="703" w:type="dxa"/>
          </w:tcPr>
          <w:p w14:paraId="3843ED35" w14:textId="77777777" w:rsidR="00EF226F" w:rsidRPr="009E7D2D" w:rsidRDefault="00EF226F" w:rsidP="00372AFD">
            <w:pPr>
              <w:rPr>
                <w:rFonts w:ascii="標楷體" w:eastAsia="標楷體" w:hAnsi="標楷體"/>
              </w:rPr>
            </w:pPr>
          </w:p>
        </w:tc>
        <w:tc>
          <w:tcPr>
            <w:tcW w:w="709" w:type="dxa"/>
          </w:tcPr>
          <w:p w14:paraId="20EFD9D4" w14:textId="77777777" w:rsidR="00EF226F" w:rsidRPr="009E7D2D" w:rsidRDefault="00EF226F" w:rsidP="00372AFD">
            <w:pPr>
              <w:rPr>
                <w:rFonts w:ascii="標楷體" w:eastAsia="標楷體" w:hAnsi="標楷體"/>
              </w:rPr>
            </w:pPr>
          </w:p>
        </w:tc>
        <w:tc>
          <w:tcPr>
            <w:tcW w:w="3265" w:type="dxa"/>
          </w:tcPr>
          <w:p w14:paraId="2C84701C" w14:textId="77777777" w:rsidR="00EF226F" w:rsidRPr="009E7D2D" w:rsidRDefault="00EF226F" w:rsidP="00372AFD">
            <w:pPr>
              <w:rPr>
                <w:rFonts w:ascii="標楷體" w:eastAsia="標楷體" w:hAnsi="標楷體"/>
              </w:rPr>
            </w:pPr>
          </w:p>
        </w:tc>
        <w:tc>
          <w:tcPr>
            <w:tcW w:w="451" w:type="dxa"/>
          </w:tcPr>
          <w:p w14:paraId="6FCDB0B2" w14:textId="77777777" w:rsidR="00EF226F" w:rsidRPr="009E7D2D" w:rsidRDefault="00EF226F" w:rsidP="00372AFD">
            <w:pPr>
              <w:rPr>
                <w:rFonts w:ascii="標楷體" w:eastAsia="標楷體" w:hAnsi="標楷體"/>
              </w:rPr>
            </w:pPr>
          </w:p>
        </w:tc>
        <w:tc>
          <w:tcPr>
            <w:tcW w:w="514" w:type="dxa"/>
          </w:tcPr>
          <w:p w14:paraId="4100844A"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BDFECD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88CD0E9"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F226F" w:rsidRPr="0036108B" w14:paraId="17F4C828" w14:textId="77777777" w:rsidTr="00372AFD">
        <w:trPr>
          <w:trHeight w:val="291"/>
          <w:jc w:val="center"/>
        </w:trPr>
        <w:tc>
          <w:tcPr>
            <w:tcW w:w="561" w:type="dxa"/>
          </w:tcPr>
          <w:p w14:paraId="50EA111D" w14:textId="77777777" w:rsidR="00EF226F" w:rsidRPr="009E7D2D" w:rsidRDefault="00EF226F" w:rsidP="00372AFD">
            <w:pPr>
              <w:rPr>
                <w:rFonts w:ascii="標楷體" w:eastAsia="標楷體" w:hAnsi="標楷體"/>
              </w:rPr>
            </w:pPr>
            <w:r>
              <w:rPr>
                <w:rFonts w:ascii="標楷體" w:eastAsia="標楷體" w:hAnsi="標楷體"/>
              </w:rPr>
              <w:t>16</w:t>
            </w:r>
          </w:p>
        </w:tc>
        <w:tc>
          <w:tcPr>
            <w:tcW w:w="1141" w:type="dxa"/>
          </w:tcPr>
          <w:p w14:paraId="3E9F5496" w14:textId="77777777" w:rsidR="00EF226F" w:rsidRPr="009E7D2D" w:rsidRDefault="00EF226F" w:rsidP="00372AFD">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017CCA2D" w14:textId="77777777" w:rsidR="00EF226F" w:rsidRPr="009E7D2D" w:rsidRDefault="00EF226F" w:rsidP="00372AFD">
            <w:pPr>
              <w:rPr>
                <w:rFonts w:ascii="標楷體" w:eastAsia="標楷體" w:hAnsi="標楷體"/>
              </w:rPr>
            </w:pPr>
          </w:p>
        </w:tc>
        <w:tc>
          <w:tcPr>
            <w:tcW w:w="709" w:type="dxa"/>
          </w:tcPr>
          <w:p w14:paraId="2B64BEFF" w14:textId="77777777" w:rsidR="00EF226F" w:rsidRPr="009E7D2D" w:rsidRDefault="00EF226F" w:rsidP="00372AFD">
            <w:pPr>
              <w:rPr>
                <w:rFonts w:ascii="標楷體" w:eastAsia="標楷體" w:hAnsi="標楷體"/>
              </w:rPr>
            </w:pPr>
          </w:p>
        </w:tc>
        <w:tc>
          <w:tcPr>
            <w:tcW w:w="3265" w:type="dxa"/>
          </w:tcPr>
          <w:p w14:paraId="52FFFB47" w14:textId="77777777" w:rsidR="00EF226F" w:rsidRPr="009E7D2D" w:rsidRDefault="00EF226F" w:rsidP="00372AFD">
            <w:pPr>
              <w:rPr>
                <w:rFonts w:ascii="標楷體" w:eastAsia="標楷體" w:hAnsi="標楷體"/>
              </w:rPr>
            </w:pPr>
          </w:p>
        </w:tc>
        <w:tc>
          <w:tcPr>
            <w:tcW w:w="451" w:type="dxa"/>
          </w:tcPr>
          <w:p w14:paraId="4157B270" w14:textId="77777777" w:rsidR="00EF226F" w:rsidRPr="009E7D2D" w:rsidRDefault="00EF226F" w:rsidP="00372AFD">
            <w:pPr>
              <w:rPr>
                <w:rFonts w:ascii="標楷體" w:eastAsia="標楷體" w:hAnsi="標楷體"/>
              </w:rPr>
            </w:pPr>
          </w:p>
        </w:tc>
        <w:tc>
          <w:tcPr>
            <w:tcW w:w="514" w:type="dxa"/>
          </w:tcPr>
          <w:p w14:paraId="5C655A89"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4F3088"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7405A76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F226F" w:rsidRPr="0036108B" w14:paraId="1C73C225" w14:textId="77777777" w:rsidTr="00372AFD">
        <w:trPr>
          <w:trHeight w:val="291"/>
          <w:jc w:val="center"/>
        </w:trPr>
        <w:tc>
          <w:tcPr>
            <w:tcW w:w="561" w:type="dxa"/>
          </w:tcPr>
          <w:p w14:paraId="24AF6BFE" w14:textId="77777777" w:rsidR="00EF226F" w:rsidRPr="009E7D2D" w:rsidRDefault="00EF226F" w:rsidP="00372AFD">
            <w:pPr>
              <w:rPr>
                <w:rFonts w:ascii="標楷體" w:eastAsia="標楷體" w:hAnsi="標楷體"/>
              </w:rPr>
            </w:pPr>
            <w:r>
              <w:rPr>
                <w:rFonts w:ascii="標楷體" w:eastAsia="標楷體" w:hAnsi="標楷體"/>
              </w:rPr>
              <w:t>17</w:t>
            </w:r>
          </w:p>
        </w:tc>
        <w:tc>
          <w:tcPr>
            <w:tcW w:w="1141" w:type="dxa"/>
          </w:tcPr>
          <w:p w14:paraId="78CEB15B" w14:textId="77777777" w:rsidR="00EF226F" w:rsidRPr="009E7D2D" w:rsidRDefault="00EF226F" w:rsidP="00372AFD">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2C76F834"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6B1CBE60" w14:textId="77777777" w:rsidR="00EF226F" w:rsidRPr="009E7D2D" w:rsidRDefault="00EF226F" w:rsidP="00372AFD">
            <w:pPr>
              <w:rPr>
                <w:rFonts w:ascii="標楷體" w:eastAsia="標楷體" w:hAnsi="標楷體"/>
              </w:rPr>
            </w:pPr>
          </w:p>
        </w:tc>
        <w:tc>
          <w:tcPr>
            <w:tcW w:w="3265" w:type="dxa"/>
          </w:tcPr>
          <w:p w14:paraId="48C060C3" w14:textId="77777777" w:rsidR="00EF226F" w:rsidRPr="009E7D2D" w:rsidRDefault="00EF226F" w:rsidP="00372AFD">
            <w:pPr>
              <w:rPr>
                <w:rFonts w:ascii="標楷體" w:eastAsia="標楷體" w:hAnsi="標楷體"/>
              </w:rPr>
            </w:pPr>
          </w:p>
        </w:tc>
        <w:tc>
          <w:tcPr>
            <w:tcW w:w="451" w:type="dxa"/>
          </w:tcPr>
          <w:p w14:paraId="174CE44C" w14:textId="77777777" w:rsidR="00EF226F" w:rsidRPr="009E7D2D" w:rsidRDefault="00EF226F" w:rsidP="00372AFD">
            <w:pPr>
              <w:rPr>
                <w:rFonts w:ascii="標楷體" w:eastAsia="標楷體" w:hAnsi="標楷體"/>
              </w:rPr>
            </w:pPr>
          </w:p>
        </w:tc>
        <w:tc>
          <w:tcPr>
            <w:tcW w:w="514" w:type="dxa"/>
          </w:tcPr>
          <w:p w14:paraId="7BDEE7B6" w14:textId="77777777" w:rsidR="00EF226F" w:rsidRPr="009E7D2D" w:rsidRDefault="00EF226F" w:rsidP="00372AFD">
            <w:pPr>
              <w:rPr>
                <w:rFonts w:ascii="標楷體" w:eastAsia="標楷體" w:hAnsi="標楷體"/>
              </w:rPr>
            </w:pPr>
          </w:p>
        </w:tc>
        <w:tc>
          <w:tcPr>
            <w:tcW w:w="2997" w:type="dxa"/>
          </w:tcPr>
          <w:p w14:paraId="316C227C" w14:textId="77777777" w:rsidR="00EF226F" w:rsidRPr="009E7D2D" w:rsidRDefault="00EF226F" w:rsidP="00372AFD">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F226F" w:rsidRPr="0036108B" w14:paraId="536AEA06" w14:textId="77777777" w:rsidTr="00372AFD">
        <w:trPr>
          <w:trHeight w:val="291"/>
          <w:jc w:val="center"/>
        </w:trPr>
        <w:tc>
          <w:tcPr>
            <w:tcW w:w="2405" w:type="dxa"/>
            <w:gridSpan w:val="3"/>
          </w:tcPr>
          <w:p w14:paraId="1FEBC9C7"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額度資料</w:t>
            </w:r>
          </w:p>
        </w:tc>
        <w:tc>
          <w:tcPr>
            <w:tcW w:w="709" w:type="dxa"/>
          </w:tcPr>
          <w:p w14:paraId="33A8A3F2" w14:textId="77777777" w:rsidR="00EF226F" w:rsidRPr="009E7D2D" w:rsidRDefault="00EF226F" w:rsidP="00372AFD">
            <w:pPr>
              <w:rPr>
                <w:rFonts w:ascii="標楷體" w:eastAsia="標楷體" w:hAnsi="標楷體"/>
              </w:rPr>
            </w:pPr>
          </w:p>
        </w:tc>
        <w:tc>
          <w:tcPr>
            <w:tcW w:w="3265" w:type="dxa"/>
          </w:tcPr>
          <w:p w14:paraId="67A64DC8" w14:textId="77777777" w:rsidR="00EF226F" w:rsidRPr="009E7D2D" w:rsidRDefault="00EF226F" w:rsidP="00372AFD">
            <w:pPr>
              <w:rPr>
                <w:rFonts w:ascii="標楷體" w:eastAsia="標楷體" w:hAnsi="標楷體"/>
              </w:rPr>
            </w:pPr>
          </w:p>
        </w:tc>
        <w:tc>
          <w:tcPr>
            <w:tcW w:w="451" w:type="dxa"/>
          </w:tcPr>
          <w:p w14:paraId="7202EDCF" w14:textId="77777777" w:rsidR="00EF226F" w:rsidRPr="009E7D2D" w:rsidRDefault="00EF226F" w:rsidP="00372AFD">
            <w:pPr>
              <w:rPr>
                <w:rFonts w:ascii="標楷體" w:eastAsia="標楷體" w:hAnsi="標楷體"/>
              </w:rPr>
            </w:pPr>
          </w:p>
        </w:tc>
        <w:tc>
          <w:tcPr>
            <w:tcW w:w="514" w:type="dxa"/>
          </w:tcPr>
          <w:p w14:paraId="756A1D93" w14:textId="77777777" w:rsidR="00EF226F" w:rsidRPr="009E7D2D" w:rsidRDefault="00EF226F" w:rsidP="00372AFD">
            <w:pPr>
              <w:rPr>
                <w:rFonts w:ascii="標楷體" w:eastAsia="標楷體" w:hAnsi="標楷體"/>
              </w:rPr>
            </w:pPr>
          </w:p>
        </w:tc>
        <w:tc>
          <w:tcPr>
            <w:tcW w:w="2997" w:type="dxa"/>
          </w:tcPr>
          <w:p w14:paraId="02FD8884" w14:textId="77777777" w:rsidR="00EF226F" w:rsidRPr="009E7D2D" w:rsidRDefault="00EF226F" w:rsidP="00372AFD">
            <w:pPr>
              <w:rPr>
                <w:rFonts w:ascii="標楷體" w:eastAsia="標楷體" w:hAnsi="標楷體"/>
              </w:rPr>
            </w:pPr>
          </w:p>
        </w:tc>
      </w:tr>
      <w:tr w:rsidR="00EF226F" w:rsidRPr="0036108B" w14:paraId="641B39DC" w14:textId="77777777" w:rsidTr="00372AFD">
        <w:trPr>
          <w:trHeight w:val="291"/>
          <w:jc w:val="center"/>
        </w:trPr>
        <w:tc>
          <w:tcPr>
            <w:tcW w:w="561" w:type="dxa"/>
          </w:tcPr>
          <w:p w14:paraId="47A0B941" w14:textId="77777777" w:rsidR="00EF226F" w:rsidRPr="009E7D2D" w:rsidRDefault="00EF226F" w:rsidP="00372AFD">
            <w:pPr>
              <w:rPr>
                <w:rFonts w:ascii="標楷體" w:eastAsia="標楷體" w:hAnsi="標楷體"/>
              </w:rPr>
            </w:pPr>
            <w:r>
              <w:rPr>
                <w:rFonts w:ascii="標楷體" w:eastAsia="標楷體" w:hAnsi="標楷體"/>
              </w:rPr>
              <w:t>18</w:t>
            </w:r>
          </w:p>
        </w:tc>
        <w:tc>
          <w:tcPr>
            <w:tcW w:w="1141" w:type="dxa"/>
          </w:tcPr>
          <w:p w14:paraId="7BEFD19E" w14:textId="77777777" w:rsidR="00EF226F" w:rsidRPr="009E7D2D" w:rsidRDefault="00EF226F" w:rsidP="00372AFD">
            <w:pPr>
              <w:rPr>
                <w:rFonts w:ascii="標楷體" w:eastAsia="標楷體" w:hAnsi="標楷體"/>
              </w:rPr>
            </w:pPr>
            <w:r w:rsidRPr="005B1677">
              <w:rPr>
                <w:rFonts w:ascii="標楷體" w:eastAsia="標楷體" w:hAnsi="標楷體" w:hint="eastAsia"/>
              </w:rPr>
              <w:t>戶號</w:t>
            </w:r>
          </w:p>
        </w:tc>
        <w:tc>
          <w:tcPr>
            <w:tcW w:w="703" w:type="dxa"/>
          </w:tcPr>
          <w:p w14:paraId="3A49A6E4" w14:textId="77777777" w:rsidR="00EF226F" w:rsidRPr="009E7D2D" w:rsidRDefault="00EF226F" w:rsidP="00372AFD">
            <w:pPr>
              <w:rPr>
                <w:rFonts w:ascii="標楷體" w:eastAsia="標楷體" w:hAnsi="標楷體"/>
              </w:rPr>
            </w:pPr>
          </w:p>
        </w:tc>
        <w:tc>
          <w:tcPr>
            <w:tcW w:w="709" w:type="dxa"/>
          </w:tcPr>
          <w:p w14:paraId="3694427C" w14:textId="77777777" w:rsidR="00EF226F" w:rsidRPr="009E7D2D" w:rsidRDefault="00EF226F" w:rsidP="00372AFD">
            <w:pPr>
              <w:rPr>
                <w:rFonts w:ascii="標楷體" w:eastAsia="標楷體" w:hAnsi="標楷體"/>
              </w:rPr>
            </w:pPr>
          </w:p>
        </w:tc>
        <w:tc>
          <w:tcPr>
            <w:tcW w:w="3265" w:type="dxa"/>
          </w:tcPr>
          <w:p w14:paraId="70C757BA" w14:textId="77777777" w:rsidR="00EF226F" w:rsidRPr="009E7D2D" w:rsidRDefault="00EF226F" w:rsidP="00372AFD">
            <w:pPr>
              <w:rPr>
                <w:rFonts w:ascii="標楷體" w:eastAsia="標楷體" w:hAnsi="標楷體"/>
              </w:rPr>
            </w:pPr>
          </w:p>
        </w:tc>
        <w:tc>
          <w:tcPr>
            <w:tcW w:w="451" w:type="dxa"/>
          </w:tcPr>
          <w:p w14:paraId="2A7D5BC1" w14:textId="77777777" w:rsidR="00EF226F" w:rsidRPr="009E7D2D" w:rsidRDefault="00EF226F" w:rsidP="00372AFD">
            <w:pPr>
              <w:rPr>
                <w:rFonts w:ascii="標楷體" w:eastAsia="標楷體" w:hAnsi="標楷體"/>
              </w:rPr>
            </w:pPr>
          </w:p>
        </w:tc>
        <w:tc>
          <w:tcPr>
            <w:tcW w:w="514" w:type="dxa"/>
          </w:tcPr>
          <w:p w14:paraId="2635C53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7DBC178"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49A076A"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 xml:space="preserve">acMain.CustNo – </w:t>
            </w:r>
            <w:proofErr w:type="spellStart"/>
            <w:r>
              <w:rPr>
                <w:rFonts w:ascii="標楷體" w:eastAsia="標楷體" w:hAnsi="標楷體"/>
              </w:rPr>
              <w:t>FacMain.FacmNo</w:t>
            </w:r>
            <w:proofErr w:type="spellEnd"/>
          </w:p>
        </w:tc>
      </w:tr>
      <w:tr w:rsidR="00EF226F" w:rsidRPr="0036108B" w14:paraId="293C7087" w14:textId="77777777" w:rsidTr="00372AFD">
        <w:trPr>
          <w:trHeight w:val="291"/>
          <w:jc w:val="center"/>
        </w:trPr>
        <w:tc>
          <w:tcPr>
            <w:tcW w:w="561" w:type="dxa"/>
          </w:tcPr>
          <w:p w14:paraId="03878A49" w14:textId="77777777" w:rsidR="00EF226F" w:rsidRPr="009E7D2D" w:rsidRDefault="00EF226F" w:rsidP="00372AFD">
            <w:pPr>
              <w:rPr>
                <w:rFonts w:ascii="標楷體" w:eastAsia="標楷體" w:hAnsi="標楷體"/>
              </w:rPr>
            </w:pPr>
            <w:r>
              <w:rPr>
                <w:rFonts w:ascii="標楷體" w:eastAsia="標楷體" w:hAnsi="標楷體"/>
              </w:rPr>
              <w:t>19</w:t>
            </w:r>
          </w:p>
        </w:tc>
        <w:tc>
          <w:tcPr>
            <w:tcW w:w="1141" w:type="dxa"/>
          </w:tcPr>
          <w:p w14:paraId="01D0D270" w14:textId="77777777" w:rsidR="00EF226F" w:rsidRPr="009E7D2D" w:rsidRDefault="00EF226F" w:rsidP="00372AFD">
            <w:pPr>
              <w:rPr>
                <w:rFonts w:ascii="標楷體" w:eastAsia="標楷體" w:hAnsi="標楷體"/>
              </w:rPr>
            </w:pPr>
            <w:r w:rsidRPr="005B1677">
              <w:rPr>
                <w:rFonts w:ascii="標楷體" w:eastAsia="標楷體" w:hAnsi="標楷體" w:hint="eastAsia"/>
              </w:rPr>
              <w:t>利率基準</w:t>
            </w:r>
          </w:p>
        </w:tc>
        <w:tc>
          <w:tcPr>
            <w:tcW w:w="703" w:type="dxa"/>
          </w:tcPr>
          <w:p w14:paraId="4325C3D7" w14:textId="77777777" w:rsidR="00EF226F" w:rsidRPr="009E7D2D" w:rsidRDefault="00EF226F" w:rsidP="00372AFD">
            <w:pPr>
              <w:rPr>
                <w:rFonts w:ascii="標楷體" w:eastAsia="標楷體" w:hAnsi="標楷體"/>
              </w:rPr>
            </w:pPr>
          </w:p>
        </w:tc>
        <w:tc>
          <w:tcPr>
            <w:tcW w:w="709" w:type="dxa"/>
          </w:tcPr>
          <w:p w14:paraId="1AD6EEF2" w14:textId="77777777" w:rsidR="00EF226F" w:rsidRPr="009E7D2D" w:rsidRDefault="00EF226F" w:rsidP="00372AFD">
            <w:pPr>
              <w:rPr>
                <w:rFonts w:ascii="標楷體" w:eastAsia="標楷體" w:hAnsi="標楷體"/>
              </w:rPr>
            </w:pPr>
          </w:p>
        </w:tc>
        <w:tc>
          <w:tcPr>
            <w:tcW w:w="3265" w:type="dxa"/>
          </w:tcPr>
          <w:p w14:paraId="42996A3E" w14:textId="77777777" w:rsidR="00EF226F" w:rsidRPr="009E7D2D" w:rsidRDefault="00EF226F" w:rsidP="00372AFD">
            <w:pPr>
              <w:rPr>
                <w:rFonts w:ascii="標楷體" w:eastAsia="標楷體" w:hAnsi="標楷體"/>
              </w:rPr>
            </w:pPr>
          </w:p>
        </w:tc>
        <w:tc>
          <w:tcPr>
            <w:tcW w:w="451" w:type="dxa"/>
          </w:tcPr>
          <w:p w14:paraId="128DAC6F" w14:textId="77777777" w:rsidR="00EF226F" w:rsidRPr="009E7D2D" w:rsidRDefault="00EF226F" w:rsidP="00372AFD">
            <w:pPr>
              <w:rPr>
                <w:rFonts w:ascii="標楷體" w:eastAsia="標楷體" w:hAnsi="標楷體"/>
              </w:rPr>
            </w:pPr>
          </w:p>
        </w:tc>
        <w:tc>
          <w:tcPr>
            <w:tcW w:w="514" w:type="dxa"/>
          </w:tcPr>
          <w:p w14:paraId="601CE4F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F895609"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2B683D7"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0EECB084" w14:textId="77777777" w:rsidR="00EF226F" w:rsidRPr="009E7D2D" w:rsidRDefault="00EF226F" w:rsidP="00372AFD">
            <w:pPr>
              <w:rPr>
                <w:rFonts w:ascii="標楷體" w:eastAsia="標楷體" w:hAnsi="標楷體"/>
              </w:rPr>
            </w:pPr>
            <w:r>
              <w:rPr>
                <w:rFonts w:ascii="標楷體" w:eastAsia="標楷體" w:hAnsi="標楷體" w:hint="eastAsia"/>
              </w:rPr>
              <w:t>(</w:t>
            </w:r>
            <w:proofErr w:type="spellStart"/>
            <w:r>
              <w:rPr>
                <w:rFonts w:ascii="標楷體" w:eastAsia="標楷體" w:hAnsi="標楷體"/>
              </w:rPr>
              <w:t>FacMain.</w:t>
            </w:r>
            <w:r w:rsidRPr="005B1677">
              <w:rPr>
                <w:rFonts w:ascii="標楷體" w:eastAsia="標楷體" w:hAnsi="標楷體"/>
              </w:rPr>
              <w:t>ApproveRate</w:t>
            </w:r>
            <w:proofErr w:type="spellEnd"/>
            <w:r>
              <w:rPr>
                <w:rFonts w:ascii="標楷體" w:eastAsia="標楷體" w:hAnsi="標楷體"/>
              </w:rPr>
              <w:t>-</w:t>
            </w:r>
            <w:r>
              <w:t xml:space="preserve"> </w:t>
            </w:r>
            <w:proofErr w:type="spellStart"/>
            <w:r w:rsidRPr="005B1677">
              <w:rPr>
                <w:rFonts w:ascii="標楷體" w:eastAsia="標楷體" w:hAnsi="標楷體"/>
              </w:rPr>
              <w:t>FacMain.RateIncr</w:t>
            </w:r>
            <w:proofErr w:type="spellEnd"/>
            <w:r>
              <w:rPr>
                <w:rFonts w:ascii="標楷體" w:eastAsia="標楷體" w:hAnsi="標楷體" w:hint="eastAsia"/>
              </w:rPr>
              <w:t>)</w:t>
            </w:r>
          </w:p>
        </w:tc>
      </w:tr>
      <w:tr w:rsidR="00EF226F" w:rsidRPr="0036108B" w14:paraId="2C05162C" w14:textId="77777777" w:rsidTr="00372AFD">
        <w:trPr>
          <w:trHeight w:val="291"/>
          <w:jc w:val="center"/>
        </w:trPr>
        <w:tc>
          <w:tcPr>
            <w:tcW w:w="561" w:type="dxa"/>
          </w:tcPr>
          <w:p w14:paraId="0EB5A3D8" w14:textId="77777777" w:rsidR="00EF226F" w:rsidRPr="009E7D2D" w:rsidRDefault="00EF226F" w:rsidP="00372AFD">
            <w:pPr>
              <w:rPr>
                <w:rFonts w:ascii="標楷體" w:eastAsia="標楷體" w:hAnsi="標楷體"/>
              </w:rPr>
            </w:pPr>
            <w:r w:rsidRPr="00B956BD">
              <w:rPr>
                <w:rFonts w:ascii="標楷體" w:eastAsia="標楷體" w:hAnsi="標楷體"/>
              </w:rPr>
              <w:t>20</w:t>
            </w:r>
          </w:p>
        </w:tc>
        <w:tc>
          <w:tcPr>
            <w:tcW w:w="1141" w:type="dxa"/>
          </w:tcPr>
          <w:p w14:paraId="695B3CCE" w14:textId="77777777" w:rsidR="00EF226F" w:rsidRPr="009E7D2D" w:rsidRDefault="00EF226F" w:rsidP="00372AFD">
            <w:pPr>
              <w:rPr>
                <w:rFonts w:ascii="標楷體" w:eastAsia="標楷體" w:hAnsi="標楷體"/>
              </w:rPr>
            </w:pPr>
            <w:r w:rsidRPr="005B1677">
              <w:rPr>
                <w:rFonts w:ascii="標楷體" w:eastAsia="標楷體" w:hAnsi="標楷體" w:hint="eastAsia"/>
              </w:rPr>
              <w:t>加碼</w:t>
            </w:r>
          </w:p>
        </w:tc>
        <w:tc>
          <w:tcPr>
            <w:tcW w:w="703" w:type="dxa"/>
          </w:tcPr>
          <w:p w14:paraId="6C389289" w14:textId="77777777" w:rsidR="00EF226F" w:rsidRPr="009E7D2D" w:rsidRDefault="00EF226F" w:rsidP="00372AFD">
            <w:pPr>
              <w:rPr>
                <w:rFonts w:ascii="標楷體" w:eastAsia="標楷體" w:hAnsi="標楷體"/>
              </w:rPr>
            </w:pPr>
          </w:p>
        </w:tc>
        <w:tc>
          <w:tcPr>
            <w:tcW w:w="709" w:type="dxa"/>
          </w:tcPr>
          <w:p w14:paraId="515A7A98" w14:textId="77777777" w:rsidR="00EF226F" w:rsidRPr="009E7D2D" w:rsidRDefault="00EF226F" w:rsidP="00372AFD">
            <w:pPr>
              <w:rPr>
                <w:rFonts w:ascii="標楷體" w:eastAsia="標楷體" w:hAnsi="標楷體"/>
              </w:rPr>
            </w:pPr>
          </w:p>
        </w:tc>
        <w:tc>
          <w:tcPr>
            <w:tcW w:w="3265" w:type="dxa"/>
          </w:tcPr>
          <w:p w14:paraId="171DF78E" w14:textId="77777777" w:rsidR="00EF226F" w:rsidRPr="009E7D2D" w:rsidRDefault="00EF226F" w:rsidP="00372AFD">
            <w:pPr>
              <w:rPr>
                <w:rFonts w:ascii="標楷體" w:eastAsia="標楷體" w:hAnsi="標楷體"/>
              </w:rPr>
            </w:pPr>
          </w:p>
        </w:tc>
        <w:tc>
          <w:tcPr>
            <w:tcW w:w="451" w:type="dxa"/>
          </w:tcPr>
          <w:p w14:paraId="73AED05C" w14:textId="77777777" w:rsidR="00EF226F" w:rsidRPr="009E7D2D" w:rsidRDefault="00EF226F" w:rsidP="00372AFD">
            <w:pPr>
              <w:rPr>
                <w:rFonts w:ascii="標楷體" w:eastAsia="標楷體" w:hAnsi="標楷體"/>
              </w:rPr>
            </w:pPr>
          </w:p>
        </w:tc>
        <w:tc>
          <w:tcPr>
            <w:tcW w:w="514" w:type="dxa"/>
          </w:tcPr>
          <w:p w14:paraId="147C481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EE67F21"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BA820F4"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F226F" w:rsidRPr="0036108B" w14:paraId="60D561B8" w14:textId="77777777" w:rsidTr="00372AFD">
        <w:trPr>
          <w:trHeight w:val="291"/>
          <w:jc w:val="center"/>
        </w:trPr>
        <w:tc>
          <w:tcPr>
            <w:tcW w:w="561" w:type="dxa"/>
          </w:tcPr>
          <w:p w14:paraId="5A304E41"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0A36FD44" w14:textId="77777777" w:rsidR="00EF226F" w:rsidRPr="009E7D2D" w:rsidRDefault="00EF226F" w:rsidP="00372AFD">
            <w:pPr>
              <w:rPr>
                <w:rFonts w:ascii="標楷體" w:eastAsia="標楷體" w:hAnsi="標楷體"/>
              </w:rPr>
            </w:pPr>
            <w:r w:rsidRPr="005B1677">
              <w:rPr>
                <w:rFonts w:ascii="標楷體" w:eastAsia="標楷體" w:hAnsi="標楷體" w:hint="eastAsia"/>
              </w:rPr>
              <w:t>動用日期</w:t>
            </w:r>
          </w:p>
        </w:tc>
        <w:tc>
          <w:tcPr>
            <w:tcW w:w="703" w:type="dxa"/>
          </w:tcPr>
          <w:p w14:paraId="7A9ED185" w14:textId="77777777" w:rsidR="00EF226F" w:rsidRPr="009E7D2D" w:rsidRDefault="00EF226F" w:rsidP="00372AFD">
            <w:pPr>
              <w:rPr>
                <w:rFonts w:ascii="標楷體" w:eastAsia="標楷體" w:hAnsi="標楷體"/>
              </w:rPr>
            </w:pPr>
          </w:p>
        </w:tc>
        <w:tc>
          <w:tcPr>
            <w:tcW w:w="709" w:type="dxa"/>
          </w:tcPr>
          <w:p w14:paraId="39D8E7E2" w14:textId="77777777" w:rsidR="00EF226F" w:rsidRPr="009E7D2D" w:rsidRDefault="00EF226F" w:rsidP="00372AFD">
            <w:pPr>
              <w:rPr>
                <w:rFonts w:ascii="標楷體" w:eastAsia="標楷體" w:hAnsi="標楷體"/>
              </w:rPr>
            </w:pPr>
          </w:p>
        </w:tc>
        <w:tc>
          <w:tcPr>
            <w:tcW w:w="3265" w:type="dxa"/>
          </w:tcPr>
          <w:p w14:paraId="514499A6" w14:textId="77777777" w:rsidR="00EF226F" w:rsidRPr="009E7D2D" w:rsidRDefault="00EF226F" w:rsidP="00372AFD">
            <w:pPr>
              <w:rPr>
                <w:rFonts w:ascii="標楷體" w:eastAsia="標楷體" w:hAnsi="標楷體"/>
              </w:rPr>
            </w:pPr>
          </w:p>
        </w:tc>
        <w:tc>
          <w:tcPr>
            <w:tcW w:w="451" w:type="dxa"/>
          </w:tcPr>
          <w:p w14:paraId="4FC75942" w14:textId="77777777" w:rsidR="00EF226F" w:rsidRPr="009E7D2D" w:rsidRDefault="00EF226F" w:rsidP="00372AFD">
            <w:pPr>
              <w:rPr>
                <w:rFonts w:ascii="標楷體" w:eastAsia="標楷體" w:hAnsi="標楷體"/>
              </w:rPr>
            </w:pPr>
          </w:p>
        </w:tc>
        <w:tc>
          <w:tcPr>
            <w:tcW w:w="514" w:type="dxa"/>
          </w:tcPr>
          <w:p w14:paraId="2DB81EA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B7CD92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FA3FAB2" w14:textId="77777777" w:rsidR="00EF226F" w:rsidRPr="009E7D2D" w:rsidRDefault="00EF226F" w:rsidP="00372AFD">
            <w:pPr>
              <w:rPr>
                <w:rFonts w:ascii="標楷體" w:eastAsia="標楷體" w:hAnsi="標楷體"/>
              </w:rPr>
            </w:pPr>
            <w:r>
              <w:rPr>
                <w:rFonts w:ascii="標楷體" w:eastAsia="標楷體" w:hAnsi="標楷體" w:hint="eastAsia"/>
              </w:rPr>
              <w:t>2.額度[循環動用(</w:t>
            </w:r>
            <w:proofErr w:type="spellStart"/>
            <w:r>
              <w:rPr>
                <w:rFonts w:ascii="標楷體" w:eastAsia="標楷體" w:hAnsi="標楷體"/>
              </w:rPr>
              <w:t>FacMain.</w:t>
            </w:r>
            <w:r w:rsidRPr="005B1677">
              <w:rPr>
                <w:rFonts w:ascii="標楷體" w:eastAsia="標楷體" w:hAnsi="標楷體"/>
              </w:rPr>
              <w:t>RecycleCode</w:t>
            </w:r>
            <w:proofErr w:type="spellEnd"/>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proofErr w:type="spellEnd"/>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proofErr w:type="spellEnd"/>
            <w:r>
              <w:rPr>
                <w:rFonts w:ascii="標楷體" w:eastAsia="標楷體" w:hAnsi="標楷體" w:hint="eastAsia"/>
              </w:rPr>
              <w:t>)]</w:t>
            </w:r>
          </w:p>
        </w:tc>
      </w:tr>
      <w:tr w:rsidR="00EF226F" w:rsidRPr="0036108B" w14:paraId="41375464" w14:textId="77777777" w:rsidTr="00372AFD">
        <w:trPr>
          <w:trHeight w:val="291"/>
          <w:jc w:val="center"/>
        </w:trPr>
        <w:tc>
          <w:tcPr>
            <w:tcW w:w="561" w:type="dxa"/>
          </w:tcPr>
          <w:p w14:paraId="7512AEA0" w14:textId="77777777" w:rsidR="00EF226F" w:rsidRPr="009E7D2D" w:rsidRDefault="00EF226F" w:rsidP="00372AFD">
            <w:pPr>
              <w:rPr>
                <w:rFonts w:ascii="標楷體" w:eastAsia="標楷體" w:hAnsi="標楷體"/>
              </w:rPr>
            </w:pPr>
            <w:r>
              <w:rPr>
                <w:rFonts w:ascii="標楷體" w:eastAsia="標楷體" w:hAnsi="標楷體"/>
              </w:rPr>
              <w:t>22</w:t>
            </w:r>
          </w:p>
        </w:tc>
        <w:tc>
          <w:tcPr>
            <w:tcW w:w="1141" w:type="dxa"/>
          </w:tcPr>
          <w:p w14:paraId="68C227B5" w14:textId="77777777" w:rsidR="00EF226F" w:rsidRPr="009E7D2D" w:rsidRDefault="00EF226F" w:rsidP="00372AFD">
            <w:pPr>
              <w:rPr>
                <w:rFonts w:ascii="標楷體" w:eastAsia="標楷體" w:hAnsi="標楷體"/>
              </w:rPr>
            </w:pPr>
            <w:r w:rsidRPr="005B1677">
              <w:rPr>
                <w:rFonts w:ascii="標楷體" w:eastAsia="標楷體" w:hAnsi="標楷體" w:hint="eastAsia"/>
              </w:rPr>
              <w:t>到期日</w:t>
            </w:r>
          </w:p>
        </w:tc>
        <w:tc>
          <w:tcPr>
            <w:tcW w:w="703" w:type="dxa"/>
          </w:tcPr>
          <w:p w14:paraId="7B7A470E" w14:textId="77777777" w:rsidR="00EF226F" w:rsidRPr="009E7D2D" w:rsidRDefault="00EF226F" w:rsidP="00372AFD">
            <w:pPr>
              <w:rPr>
                <w:rFonts w:ascii="標楷體" w:eastAsia="標楷體" w:hAnsi="標楷體"/>
              </w:rPr>
            </w:pPr>
          </w:p>
        </w:tc>
        <w:tc>
          <w:tcPr>
            <w:tcW w:w="709" w:type="dxa"/>
          </w:tcPr>
          <w:p w14:paraId="1D04F167" w14:textId="77777777" w:rsidR="00EF226F" w:rsidRPr="009E7D2D" w:rsidRDefault="00EF226F" w:rsidP="00372AFD">
            <w:pPr>
              <w:rPr>
                <w:rFonts w:ascii="標楷體" w:eastAsia="標楷體" w:hAnsi="標楷體"/>
              </w:rPr>
            </w:pPr>
          </w:p>
        </w:tc>
        <w:tc>
          <w:tcPr>
            <w:tcW w:w="3265" w:type="dxa"/>
          </w:tcPr>
          <w:p w14:paraId="61ADC612" w14:textId="77777777" w:rsidR="00EF226F" w:rsidRPr="009E7D2D" w:rsidRDefault="00EF226F" w:rsidP="00372AFD">
            <w:pPr>
              <w:rPr>
                <w:rFonts w:ascii="標楷體" w:eastAsia="標楷體" w:hAnsi="標楷體"/>
              </w:rPr>
            </w:pPr>
          </w:p>
        </w:tc>
        <w:tc>
          <w:tcPr>
            <w:tcW w:w="451" w:type="dxa"/>
          </w:tcPr>
          <w:p w14:paraId="62948F95" w14:textId="77777777" w:rsidR="00EF226F" w:rsidRPr="009E7D2D" w:rsidRDefault="00EF226F" w:rsidP="00372AFD">
            <w:pPr>
              <w:rPr>
                <w:rFonts w:ascii="標楷體" w:eastAsia="標楷體" w:hAnsi="標楷體"/>
              </w:rPr>
            </w:pPr>
          </w:p>
        </w:tc>
        <w:tc>
          <w:tcPr>
            <w:tcW w:w="514" w:type="dxa"/>
          </w:tcPr>
          <w:p w14:paraId="7855284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5F84F17"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1FF10E0"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F226F" w:rsidRPr="0036108B" w14:paraId="7888818F" w14:textId="77777777" w:rsidTr="00372AFD">
        <w:trPr>
          <w:trHeight w:val="291"/>
          <w:jc w:val="center"/>
        </w:trPr>
        <w:tc>
          <w:tcPr>
            <w:tcW w:w="561" w:type="dxa"/>
          </w:tcPr>
          <w:p w14:paraId="02AD5334" w14:textId="77777777" w:rsidR="00EF226F" w:rsidRPr="009E7D2D" w:rsidRDefault="00EF226F" w:rsidP="00372AFD">
            <w:pPr>
              <w:rPr>
                <w:rFonts w:ascii="標楷體" w:eastAsia="標楷體" w:hAnsi="標楷體"/>
              </w:rPr>
            </w:pPr>
            <w:r>
              <w:rPr>
                <w:rFonts w:ascii="標楷體" w:eastAsia="標楷體" w:hAnsi="標楷體"/>
              </w:rPr>
              <w:t>23</w:t>
            </w:r>
          </w:p>
        </w:tc>
        <w:tc>
          <w:tcPr>
            <w:tcW w:w="1141" w:type="dxa"/>
          </w:tcPr>
          <w:p w14:paraId="4E5DA152" w14:textId="77777777" w:rsidR="00EF226F" w:rsidRPr="009E7D2D" w:rsidRDefault="00EF226F" w:rsidP="00372AFD">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9029FCE"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74B98A95" w14:textId="77777777" w:rsidR="00EF226F" w:rsidRPr="009E7D2D" w:rsidRDefault="00EF226F" w:rsidP="00372AFD">
            <w:pPr>
              <w:rPr>
                <w:rFonts w:ascii="標楷體" w:eastAsia="標楷體" w:hAnsi="標楷體"/>
              </w:rPr>
            </w:pPr>
          </w:p>
        </w:tc>
        <w:tc>
          <w:tcPr>
            <w:tcW w:w="3265" w:type="dxa"/>
          </w:tcPr>
          <w:p w14:paraId="0D0673F0" w14:textId="77777777" w:rsidR="00EF226F" w:rsidRPr="009E7D2D" w:rsidRDefault="00EF226F" w:rsidP="00372AFD">
            <w:pPr>
              <w:rPr>
                <w:rFonts w:ascii="標楷體" w:eastAsia="標楷體" w:hAnsi="標楷體"/>
              </w:rPr>
            </w:pPr>
          </w:p>
        </w:tc>
        <w:tc>
          <w:tcPr>
            <w:tcW w:w="451" w:type="dxa"/>
          </w:tcPr>
          <w:p w14:paraId="4B9A70C4" w14:textId="77777777" w:rsidR="00EF226F" w:rsidRPr="009E7D2D" w:rsidRDefault="00EF226F" w:rsidP="00372AFD">
            <w:pPr>
              <w:rPr>
                <w:rFonts w:ascii="標楷體" w:eastAsia="標楷體" w:hAnsi="標楷體"/>
              </w:rPr>
            </w:pPr>
          </w:p>
        </w:tc>
        <w:tc>
          <w:tcPr>
            <w:tcW w:w="514" w:type="dxa"/>
          </w:tcPr>
          <w:p w14:paraId="7EE4D9FA" w14:textId="77777777" w:rsidR="00EF226F" w:rsidRPr="009E7D2D" w:rsidRDefault="00EF226F" w:rsidP="00372AFD">
            <w:pPr>
              <w:rPr>
                <w:rFonts w:ascii="標楷體" w:eastAsia="標楷體" w:hAnsi="標楷體"/>
              </w:rPr>
            </w:pPr>
          </w:p>
        </w:tc>
        <w:tc>
          <w:tcPr>
            <w:tcW w:w="2997" w:type="dxa"/>
          </w:tcPr>
          <w:p w14:paraId="2C8B56AA" w14:textId="77777777" w:rsidR="00EF226F" w:rsidRPr="009E7D2D" w:rsidRDefault="00EF226F" w:rsidP="00372AFD">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27DF47EE" w14:textId="77777777" w:rsidR="00EF226F" w:rsidRDefault="00EF226F" w:rsidP="00EF226F">
      <w:pPr>
        <w:widowControl/>
      </w:pPr>
      <w:r>
        <w:br w:type="page"/>
      </w:r>
    </w:p>
    <w:p w14:paraId="3BD74E67" w14:textId="77777777" w:rsidR="00EF226F" w:rsidRPr="00B253A0" w:rsidRDefault="00EF226F" w:rsidP="00907DEF">
      <w:pPr>
        <w:pStyle w:val="7"/>
        <w:numPr>
          <w:ilvl w:val="6"/>
          <w:numId w:val="41"/>
        </w:numPr>
        <w:ind w:left="3360" w:hanging="480"/>
        <w:rPr>
          <w:rFonts w:ascii="標楷體" w:hAnsi="標楷體"/>
        </w:rPr>
      </w:pPr>
      <w:proofErr w:type="spellStart"/>
      <w:r w:rsidRPr="00B253A0">
        <w:rPr>
          <w:rFonts w:ascii="標楷體" w:hAnsi="標楷體"/>
        </w:rPr>
        <w:t>UI</w:t>
      </w:r>
      <w:r w:rsidRPr="00B253A0">
        <w:rPr>
          <w:rFonts w:ascii="標楷體" w:hAnsi="標楷體" w:hint="eastAsia"/>
        </w:rPr>
        <w:t>畫面-</w:t>
      </w:r>
      <w:r>
        <w:rPr>
          <w:rFonts w:ascii="標楷體" w:hAnsi="標楷體" w:hint="eastAsia"/>
        </w:rPr>
        <w:t>查詢</w:t>
      </w:r>
      <w:proofErr w:type="spellEnd"/>
    </w:p>
    <w:p w14:paraId="4DE79032" w14:textId="77777777" w:rsidR="00EF226F" w:rsidRPr="00291505" w:rsidRDefault="00EF226F" w:rsidP="00EF226F">
      <w:pPr>
        <w:pStyle w:val="42"/>
        <w:spacing w:after="48"/>
        <w:ind w:left="1133"/>
        <w:rPr>
          <w:rFonts w:ascii="標楷體" w:hAnsi="標楷體"/>
        </w:rPr>
      </w:pPr>
      <w:r w:rsidRPr="00291505">
        <w:rPr>
          <w:rFonts w:ascii="標楷體" w:hAnsi="標楷體" w:hint="eastAsia"/>
        </w:rPr>
        <w:t>輸入畫面：</w:t>
      </w:r>
    </w:p>
    <w:p w14:paraId="4793B2A5" w14:textId="718933D1" w:rsidR="00EF226F" w:rsidRDefault="00560ECE" w:rsidP="00EF226F">
      <w:pPr>
        <w:pStyle w:val="42"/>
        <w:spacing w:after="48"/>
        <w:ind w:leftChars="0" w:left="0"/>
        <w:rPr>
          <w:rFonts w:ascii="標楷體" w:hAnsi="標楷體"/>
          <w:noProof/>
        </w:rPr>
      </w:pPr>
      <w:r w:rsidRPr="00EF226F">
        <w:rPr>
          <w:rFonts w:ascii="標楷體" w:hAnsi="標楷體"/>
          <w:noProof/>
        </w:rPr>
        <w:drawing>
          <wp:inline distT="0" distB="0" distL="0" distR="0" wp14:anchorId="36A99FCF" wp14:editId="11512871">
            <wp:extent cx="6477000" cy="3606800"/>
            <wp:effectExtent l="0" t="0" r="0" b="0"/>
            <wp:docPr id="545"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77000" cy="3606800"/>
                    </a:xfrm>
                    <a:prstGeom prst="rect">
                      <a:avLst/>
                    </a:prstGeom>
                    <a:noFill/>
                    <a:ln>
                      <a:noFill/>
                    </a:ln>
                  </pic:spPr>
                </pic:pic>
              </a:graphicData>
            </a:graphic>
          </wp:inline>
        </w:drawing>
      </w:r>
      <w:r w:rsidRPr="00EF226F">
        <w:rPr>
          <w:rFonts w:ascii="標楷體" w:hAnsi="標楷體"/>
          <w:noProof/>
        </w:rPr>
        <w:drawing>
          <wp:inline distT="0" distB="0" distL="0" distR="0" wp14:anchorId="24649647" wp14:editId="1A62FD59">
            <wp:extent cx="6483350" cy="1828800"/>
            <wp:effectExtent l="0" t="0" r="0" b="0"/>
            <wp:docPr id="546"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83350" cy="1828800"/>
                    </a:xfrm>
                    <a:prstGeom prst="rect">
                      <a:avLst/>
                    </a:prstGeom>
                    <a:noFill/>
                    <a:ln>
                      <a:noFill/>
                    </a:ln>
                  </pic:spPr>
                </pic:pic>
              </a:graphicData>
            </a:graphic>
          </wp:inline>
        </w:drawing>
      </w:r>
    </w:p>
    <w:p w14:paraId="08392DAD" w14:textId="77777777" w:rsidR="00EF226F" w:rsidRDefault="00EF226F" w:rsidP="00EF226F">
      <w:pPr>
        <w:pStyle w:val="42"/>
        <w:spacing w:after="48"/>
        <w:ind w:leftChars="0" w:left="0"/>
        <w:rPr>
          <w:rFonts w:ascii="標楷體" w:hAnsi="標楷體"/>
        </w:rPr>
      </w:pPr>
    </w:p>
    <w:p w14:paraId="1499EF23" w14:textId="77777777" w:rsidR="00EF226F" w:rsidRDefault="00EF226F" w:rsidP="00EF226F">
      <w:pPr>
        <w:pStyle w:val="a"/>
      </w:pPr>
      <w:r>
        <w:t>輸入畫面</w:t>
      </w:r>
      <w:r>
        <w:rPr>
          <w:rFonts w:hint="eastAsia"/>
        </w:rPr>
        <w:t>按鈕</w:t>
      </w:r>
      <w:r>
        <w:t>說明</w:t>
      </w:r>
      <w:r>
        <w:rPr>
          <w:rFonts w:hint="eastAsia"/>
        </w:rPr>
        <w:t>-查詢</w:t>
      </w:r>
    </w:p>
    <w:p w14:paraId="7077C869" w14:textId="77777777" w:rsidR="00EF226F" w:rsidRPr="00F5236F" w:rsidRDefault="00EF226F" w:rsidP="00EF22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F226F" w:rsidRPr="00F5236F" w14:paraId="045D9977" w14:textId="77777777" w:rsidTr="00372AFD">
        <w:tc>
          <w:tcPr>
            <w:tcW w:w="847" w:type="dxa"/>
            <w:shd w:val="clear" w:color="auto" w:fill="D9D9D9"/>
          </w:tcPr>
          <w:p w14:paraId="3E5054E9"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2AD656B9"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BC9B625" w14:textId="77777777" w:rsidR="00EF226F" w:rsidRPr="00F533E6" w:rsidRDefault="00EF226F" w:rsidP="00372AFD">
            <w:pPr>
              <w:jc w:val="center"/>
              <w:rPr>
                <w:rFonts w:ascii="標楷體" w:eastAsia="標楷體" w:hAnsi="標楷體"/>
              </w:rPr>
            </w:pPr>
            <w:r w:rsidRPr="00F533E6">
              <w:rPr>
                <w:rFonts w:ascii="標楷體" w:eastAsia="標楷體" w:hAnsi="標楷體" w:hint="eastAsia"/>
                <w:lang w:eastAsia="zh-HK"/>
              </w:rPr>
              <w:t>功能說明</w:t>
            </w:r>
          </w:p>
        </w:tc>
      </w:tr>
      <w:tr w:rsidR="00EF226F" w:rsidRPr="00F5236F" w14:paraId="4AC3C9E7" w14:textId="77777777" w:rsidTr="00372AFD">
        <w:tc>
          <w:tcPr>
            <w:tcW w:w="847" w:type="dxa"/>
            <w:shd w:val="clear" w:color="auto" w:fill="auto"/>
          </w:tcPr>
          <w:p w14:paraId="15D50CA0" w14:textId="77777777" w:rsidR="00EF226F" w:rsidRPr="00F533E6" w:rsidRDefault="00EF226F"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95217EA" w14:textId="77777777" w:rsidR="00EF226F" w:rsidRPr="00F533E6" w:rsidRDefault="00EF226F" w:rsidP="00372AFD">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4D6C31EA" w14:textId="77777777" w:rsidR="00EF226F" w:rsidRPr="00F533E6" w:rsidRDefault="00EF226F"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4259256" w14:textId="77777777" w:rsidR="00EF226F" w:rsidRPr="00FB4AA1" w:rsidRDefault="00EF226F" w:rsidP="00EF226F"/>
    <w:p w14:paraId="406BCAE7" w14:textId="77777777" w:rsidR="00EF226F" w:rsidRDefault="00EF226F" w:rsidP="00EF226F">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EF226F" w:rsidRPr="00291505" w14:paraId="3C6E7BF9" w14:textId="77777777" w:rsidTr="00372AFD">
        <w:trPr>
          <w:trHeight w:val="388"/>
          <w:tblHeader/>
          <w:jc w:val="center"/>
        </w:trPr>
        <w:tc>
          <w:tcPr>
            <w:tcW w:w="561" w:type="dxa"/>
            <w:vMerge w:val="restart"/>
            <w:shd w:val="clear" w:color="auto" w:fill="D9D9D9"/>
          </w:tcPr>
          <w:p w14:paraId="0253DBB6" w14:textId="77777777" w:rsidR="00EF226F" w:rsidRPr="00291505" w:rsidRDefault="00EF226F"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62075C9" w14:textId="77777777" w:rsidR="00EF226F" w:rsidRPr="00291505" w:rsidRDefault="00EF226F" w:rsidP="00372AFD">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0653815C" w14:textId="77777777" w:rsidR="00EF226F" w:rsidRPr="00291505" w:rsidRDefault="00EF226F"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C9648AA" w14:textId="77777777" w:rsidR="00EF226F" w:rsidRPr="00291505" w:rsidRDefault="00EF226F" w:rsidP="00372AFD">
            <w:pPr>
              <w:rPr>
                <w:rFonts w:ascii="標楷體" w:eastAsia="標楷體" w:hAnsi="標楷體"/>
              </w:rPr>
            </w:pPr>
            <w:r w:rsidRPr="00291505">
              <w:rPr>
                <w:rFonts w:ascii="標楷體" w:eastAsia="標楷體" w:hAnsi="標楷體"/>
              </w:rPr>
              <w:t>處理邏輯及注意事項</w:t>
            </w:r>
          </w:p>
        </w:tc>
      </w:tr>
      <w:tr w:rsidR="00EF226F" w:rsidRPr="00291505" w14:paraId="137CB3CF" w14:textId="77777777" w:rsidTr="00372AFD">
        <w:trPr>
          <w:trHeight w:val="244"/>
          <w:tblHeader/>
          <w:jc w:val="center"/>
        </w:trPr>
        <w:tc>
          <w:tcPr>
            <w:tcW w:w="561" w:type="dxa"/>
            <w:vMerge/>
            <w:shd w:val="clear" w:color="auto" w:fill="D9D9D9"/>
          </w:tcPr>
          <w:p w14:paraId="7596CD9B" w14:textId="77777777" w:rsidR="00EF226F" w:rsidRPr="00291505" w:rsidRDefault="00EF226F" w:rsidP="00372AFD">
            <w:pPr>
              <w:rPr>
                <w:rFonts w:ascii="標楷體" w:eastAsia="標楷體" w:hAnsi="標楷體"/>
              </w:rPr>
            </w:pPr>
          </w:p>
        </w:tc>
        <w:tc>
          <w:tcPr>
            <w:tcW w:w="1141" w:type="dxa"/>
            <w:vMerge/>
            <w:shd w:val="clear" w:color="auto" w:fill="D9D9D9"/>
          </w:tcPr>
          <w:p w14:paraId="355A9E75" w14:textId="77777777" w:rsidR="00EF226F" w:rsidRPr="00291505" w:rsidRDefault="00EF226F" w:rsidP="00372AFD">
            <w:pPr>
              <w:rPr>
                <w:rFonts w:ascii="標楷體" w:eastAsia="標楷體" w:hAnsi="標楷體"/>
              </w:rPr>
            </w:pPr>
          </w:p>
        </w:tc>
        <w:tc>
          <w:tcPr>
            <w:tcW w:w="703" w:type="dxa"/>
            <w:shd w:val="clear" w:color="auto" w:fill="D9D9D9"/>
          </w:tcPr>
          <w:p w14:paraId="707DBEC0" w14:textId="77777777" w:rsidR="00EF226F" w:rsidRPr="00291505" w:rsidRDefault="00EF226F" w:rsidP="00372AFD">
            <w:pPr>
              <w:rPr>
                <w:rFonts w:ascii="標楷體" w:eastAsia="標楷體" w:hAnsi="標楷體"/>
              </w:rPr>
            </w:pPr>
            <w:r>
              <w:rPr>
                <w:rFonts w:eastAsia="標楷體" w:hint="eastAsia"/>
              </w:rPr>
              <w:t>資料長度</w:t>
            </w:r>
          </w:p>
        </w:tc>
        <w:tc>
          <w:tcPr>
            <w:tcW w:w="709" w:type="dxa"/>
            <w:shd w:val="clear" w:color="auto" w:fill="D9D9D9"/>
          </w:tcPr>
          <w:p w14:paraId="230BBA32" w14:textId="77777777" w:rsidR="00EF226F" w:rsidRPr="00291505" w:rsidRDefault="00EF226F"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3F2E01E" w14:textId="77777777" w:rsidR="00EF226F" w:rsidRPr="00291505" w:rsidRDefault="00EF226F"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78C8B1B" w14:textId="77777777" w:rsidR="00EF226F" w:rsidRPr="00291505" w:rsidRDefault="00EF226F" w:rsidP="00372AFD">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15C16B18" w14:textId="77777777" w:rsidR="00EF226F" w:rsidRPr="00291505" w:rsidRDefault="00EF226F"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8363ADB" w14:textId="77777777" w:rsidR="00EF226F" w:rsidRPr="00291505" w:rsidRDefault="00EF226F" w:rsidP="00372AFD">
            <w:pPr>
              <w:rPr>
                <w:rFonts w:ascii="標楷體" w:eastAsia="標楷體" w:hAnsi="標楷體"/>
              </w:rPr>
            </w:pPr>
          </w:p>
        </w:tc>
      </w:tr>
      <w:tr w:rsidR="00EF226F" w:rsidRPr="0036108B" w14:paraId="28BD8C85" w14:textId="77777777" w:rsidTr="00372AFD">
        <w:trPr>
          <w:trHeight w:val="291"/>
          <w:jc w:val="center"/>
        </w:trPr>
        <w:tc>
          <w:tcPr>
            <w:tcW w:w="561" w:type="dxa"/>
          </w:tcPr>
          <w:p w14:paraId="320AD448" w14:textId="77777777" w:rsidR="00EF226F" w:rsidRPr="009E7D2D" w:rsidRDefault="00EF226F" w:rsidP="00372AFD">
            <w:pPr>
              <w:rPr>
                <w:rFonts w:ascii="標楷體" w:eastAsia="標楷體" w:hAnsi="標楷體"/>
              </w:rPr>
            </w:pPr>
            <w:r w:rsidRPr="009E7D2D">
              <w:rPr>
                <w:rFonts w:ascii="標楷體" w:eastAsia="標楷體" w:hAnsi="標楷體" w:hint="eastAsia"/>
              </w:rPr>
              <w:t>1</w:t>
            </w:r>
          </w:p>
        </w:tc>
        <w:tc>
          <w:tcPr>
            <w:tcW w:w="1141" w:type="dxa"/>
          </w:tcPr>
          <w:p w14:paraId="647E9DF4" w14:textId="77777777" w:rsidR="00EF226F" w:rsidRPr="009E7D2D" w:rsidRDefault="00EF226F" w:rsidP="00372AFD">
            <w:pPr>
              <w:rPr>
                <w:rFonts w:ascii="標楷體" w:eastAsia="標楷體" w:hAnsi="標楷體"/>
              </w:rPr>
            </w:pPr>
            <w:r>
              <w:rPr>
                <w:rFonts w:ascii="標楷體" w:eastAsia="標楷體" w:hAnsi="標楷體" w:hint="eastAsia"/>
              </w:rPr>
              <w:t>功能</w:t>
            </w:r>
          </w:p>
        </w:tc>
        <w:tc>
          <w:tcPr>
            <w:tcW w:w="703" w:type="dxa"/>
          </w:tcPr>
          <w:p w14:paraId="687E84A3" w14:textId="77777777" w:rsidR="00EF226F" w:rsidRPr="009E7D2D" w:rsidRDefault="00EF226F" w:rsidP="00372AFD">
            <w:pPr>
              <w:rPr>
                <w:rFonts w:ascii="標楷體" w:eastAsia="標楷體" w:hAnsi="標楷體"/>
              </w:rPr>
            </w:pPr>
          </w:p>
        </w:tc>
        <w:tc>
          <w:tcPr>
            <w:tcW w:w="709" w:type="dxa"/>
          </w:tcPr>
          <w:p w14:paraId="58B349BD" w14:textId="77777777" w:rsidR="00EF226F" w:rsidRPr="009E7D2D" w:rsidRDefault="00EF226F" w:rsidP="00372AFD">
            <w:pPr>
              <w:rPr>
                <w:rFonts w:ascii="標楷體" w:eastAsia="標楷體" w:hAnsi="標楷體"/>
              </w:rPr>
            </w:pPr>
            <w:r>
              <w:rPr>
                <w:rFonts w:ascii="標楷體" w:eastAsia="標楷體" w:hAnsi="標楷體" w:hint="eastAsia"/>
              </w:rPr>
              <w:t>查詢</w:t>
            </w:r>
          </w:p>
        </w:tc>
        <w:tc>
          <w:tcPr>
            <w:tcW w:w="3265" w:type="dxa"/>
          </w:tcPr>
          <w:p w14:paraId="7120C068" w14:textId="77777777" w:rsidR="00EF226F" w:rsidRPr="009E7D2D" w:rsidRDefault="00EF226F" w:rsidP="00372AFD">
            <w:pPr>
              <w:rPr>
                <w:rFonts w:ascii="標楷體" w:eastAsia="標楷體" w:hAnsi="標楷體"/>
              </w:rPr>
            </w:pPr>
          </w:p>
        </w:tc>
        <w:tc>
          <w:tcPr>
            <w:tcW w:w="451" w:type="dxa"/>
          </w:tcPr>
          <w:p w14:paraId="10825370" w14:textId="77777777" w:rsidR="00EF226F" w:rsidRPr="009E7D2D" w:rsidRDefault="00EF226F" w:rsidP="00372AFD">
            <w:pPr>
              <w:rPr>
                <w:rFonts w:ascii="標楷體" w:eastAsia="標楷體" w:hAnsi="標楷體"/>
              </w:rPr>
            </w:pPr>
          </w:p>
        </w:tc>
        <w:tc>
          <w:tcPr>
            <w:tcW w:w="514" w:type="dxa"/>
          </w:tcPr>
          <w:p w14:paraId="72C7BAB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351EB52" w14:textId="77777777" w:rsidR="00EF226F" w:rsidRPr="009E7D2D" w:rsidRDefault="00EF226F" w:rsidP="00372AFD">
            <w:pPr>
              <w:rPr>
                <w:rFonts w:ascii="標楷體" w:eastAsia="標楷體" w:hAnsi="標楷體"/>
              </w:rPr>
            </w:pPr>
            <w:r>
              <w:rPr>
                <w:rFonts w:ascii="標楷體" w:eastAsia="標楷體" w:hAnsi="標楷體" w:hint="eastAsia"/>
              </w:rPr>
              <w:t>1.自動顯示</w:t>
            </w:r>
          </w:p>
        </w:tc>
      </w:tr>
      <w:tr w:rsidR="00EF226F" w:rsidRPr="0036108B" w14:paraId="764A6328" w14:textId="77777777" w:rsidTr="00372AFD">
        <w:trPr>
          <w:trHeight w:val="291"/>
          <w:jc w:val="center"/>
        </w:trPr>
        <w:tc>
          <w:tcPr>
            <w:tcW w:w="561" w:type="dxa"/>
          </w:tcPr>
          <w:p w14:paraId="0AC49B2B" w14:textId="77777777" w:rsidR="00EF226F" w:rsidRPr="009E7D2D" w:rsidRDefault="00EF226F" w:rsidP="00372AFD">
            <w:pPr>
              <w:rPr>
                <w:rFonts w:ascii="標楷體" w:eastAsia="標楷體" w:hAnsi="標楷體"/>
              </w:rPr>
            </w:pPr>
            <w:r>
              <w:rPr>
                <w:rFonts w:ascii="標楷體" w:eastAsia="標楷體" w:hAnsi="標楷體" w:hint="eastAsia"/>
              </w:rPr>
              <w:t>2</w:t>
            </w:r>
          </w:p>
        </w:tc>
        <w:tc>
          <w:tcPr>
            <w:tcW w:w="1141" w:type="dxa"/>
          </w:tcPr>
          <w:p w14:paraId="338173B9" w14:textId="77777777" w:rsidR="00EF226F" w:rsidRPr="009E7D2D" w:rsidRDefault="00EF226F" w:rsidP="00372AFD">
            <w:pPr>
              <w:rPr>
                <w:rFonts w:ascii="標楷體" w:eastAsia="標楷體" w:hAnsi="標楷體"/>
              </w:rPr>
            </w:pPr>
            <w:r w:rsidRPr="00BE1881">
              <w:rPr>
                <w:rFonts w:ascii="標楷體" w:eastAsia="標楷體" w:hAnsi="標楷體" w:hint="eastAsia"/>
              </w:rPr>
              <w:t>聯貸編號</w:t>
            </w:r>
          </w:p>
        </w:tc>
        <w:tc>
          <w:tcPr>
            <w:tcW w:w="703" w:type="dxa"/>
          </w:tcPr>
          <w:p w14:paraId="08415567" w14:textId="77777777" w:rsidR="00EF226F" w:rsidRPr="009E7D2D" w:rsidRDefault="00EF226F" w:rsidP="00372AFD">
            <w:pPr>
              <w:rPr>
                <w:rFonts w:ascii="標楷體" w:eastAsia="標楷體" w:hAnsi="標楷體"/>
              </w:rPr>
            </w:pPr>
          </w:p>
        </w:tc>
        <w:tc>
          <w:tcPr>
            <w:tcW w:w="709" w:type="dxa"/>
          </w:tcPr>
          <w:p w14:paraId="4D76180D" w14:textId="77777777" w:rsidR="00EF226F" w:rsidRPr="009E7D2D" w:rsidRDefault="00EF226F" w:rsidP="00372AFD">
            <w:pPr>
              <w:rPr>
                <w:rFonts w:ascii="標楷體" w:eastAsia="標楷體" w:hAnsi="標楷體"/>
              </w:rPr>
            </w:pPr>
          </w:p>
        </w:tc>
        <w:tc>
          <w:tcPr>
            <w:tcW w:w="3265" w:type="dxa"/>
          </w:tcPr>
          <w:p w14:paraId="46857713" w14:textId="77777777" w:rsidR="00EF226F" w:rsidRPr="009E7D2D" w:rsidRDefault="00EF226F" w:rsidP="00372AFD">
            <w:pPr>
              <w:rPr>
                <w:rFonts w:ascii="標楷體" w:eastAsia="標楷體" w:hAnsi="標楷體"/>
              </w:rPr>
            </w:pPr>
          </w:p>
        </w:tc>
        <w:tc>
          <w:tcPr>
            <w:tcW w:w="451" w:type="dxa"/>
          </w:tcPr>
          <w:p w14:paraId="0935F144" w14:textId="77777777" w:rsidR="00EF226F" w:rsidRPr="009E7D2D" w:rsidRDefault="00EF226F" w:rsidP="00372AFD">
            <w:pPr>
              <w:rPr>
                <w:rFonts w:ascii="標楷體" w:eastAsia="標楷體" w:hAnsi="標楷體"/>
              </w:rPr>
            </w:pPr>
          </w:p>
        </w:tc>
        <w:tc>
          <w:tcPr>
            <w:tcW w:w="514" w:type="dxa"/>
          </w:tcPr>
          <w:p w14:paraId="75757D9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760EDEA"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C9409D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F226F" w:rsidRPr="0036108B" w14:paraId="1D673BE5" w14:textId="77777777" w:rsidTr="00372AFD">
        <w:trPr>
          <w:trHeight w:val="291"/>
          <w:jc w:val="center"/>
        </w:trPr>
        <w:tc>
          <w:tcPr>
            <w:tcW w:w="561" w:type="dxa"/>
          </w:tcPr>
          <w:p w14:paraId="1ECADE82" w14:textId="77777777" w:rsidR="00EF226F" w:rsidRPr="009E7D2D" w:rsidRDefault="00EF226F" w:rsidP="00372AFD">
            <w:pPr>
              <w:rPr>
                <w:rFonts w:ascii="標楷體" w:eastAsia="標楷體" w:hAnsi="標楷體"/>
              </w:rPr>
            </w:pPr>
            <w:r>
              <w:rPr>
                <w:rFonts w:ascii="標楷體" w:eastAsia="標楷體" w:hAnsi="標楷體" w:hint="eastAsia"/>
              </w:rPr>
              <w:t>3</w:t>
            </w:r>
          </w:p>
        </w:tc>
        <w:tc>
          <w:tcPr>
            <w:tcW w:w="1141" w:type="dxa"/>
          </w:tcPr>
          <w:p w14:paraId="67C6E722" w14:textId="77777777" w:rsidR="00EF226F" w:rsidRPr="009E7D2D" w:rsidRDefault="00EF226F" w:rsidP="00372AFD">
            <w:pPr>
              <w:rPr>
                <w:rFonts w:ascii="標楷體" w:eastAsia="標楷體" w:hAnsi="標楷體"/>
              </w:rPr>
            </w:pPr>
            <w:r w:rsidRPr="00BE1881">
              <w:rPr>
                <w:rFonts w:ascii="標楷體" w:eastAsia="標楷體" w:hAnsi="標楷體" w:hint="eastAsia"/>
              </w:rPr>
              <w:t>國內或國際聯貸</w:t>
            </w:r>
          </w:p>
        </w:tc>
        <w:tc>
          <w:tcPr>
            <w:tcW w:w="703" w:type="dxa"/>
          </w:tcPr>
          <w:p w14:paraId="549DEF3F" w14:textId="77777777" w:rsidR="00EF226F" w:rsidRPr="009E7D2D" w:rsidRDefault="00EF226F" w:rsidP="00372AFD">
            <w:pPr>
              <w:rPr>
                <w:rFonts w:ascii="標楷體" w:eastAsia="標楷體" w:hAnsi="標楷體"/>
              </w:rPr>
            </w:pPr>
          </w:p>
        </w:tc>
        <w:tc>
          <w:tcPr>
            <w:tcW w:w="709" w:type="dxa"/>
          </w:tcPr>
          <w:p w14:paraId="49F0334E" w14:textId="77777777" w:rsidR="00EF226F" w:rsidRPr="009E7D2D" w:rsidRDefault="00EF226F" w:rsidP="00372AFD">
            <w:pPr>
              <w:rPr>
                <w:rFonts w:ascii="標楷體" w:eastAsia="標楷體" w:hAnsi="標楷體"/>
              </w:rPr>
            </w:pPr>
          </w:p>
        </w:tc>
        <w:tc>
          <w:tcPr>
            <w:tcW w:w="3265" w:type="dxa"/>
          </w:tcPr>
          <w:p w14:paraId="1EED1500" w14:textId="77777777" w:rsidR="00EF226F" w:rsidRPr="009E7D2D" w:rsidRDefault="00EF226F" w:rsidP="00372AFD">
            <w:pPr>
              <w:rPr>
                <w:rFonts w:ascii="標楷體" w:eastAsia="標楷體" w:hAnsi="標楷體"/>
              </w:rPr>
            </w:pPr>
          </w:p>
        </w:tc>
        <w:tc>
          <w:tcPr>
            <w:tcW w:w="451" w:type="dxa"/>
          </w:tcPr>
          <w:p w14:paraId="084B566D" w14:textId="77777777" w:rsidR="00EF226F" w:rsidRPr="009E7D2D" w:rsidRDefault="00EF226F" w:rsidP="00372AFD">
            <w:pPr>
              <w:rPr>
                <w:rFonts w:ascii="標楷體" w:eastAsia="標楷體" w:hAnsi="標楷體"/>
              </w:rPr>
            </w:pPr>
          </w:p>
        </w:tc>
        <w:tc>
          <w:tcPr>
            <w:tcW w:w="514" w:type="dxa"/>
          </w:tcPr>
          <w:p w14:paraId="4D3F5AA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284B3D3"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07F35742"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F226F" w:rsidRPr="0036108B" w14:paraId="0D00E731" w14:textId="77777777" w:rsidTr="00372AFD">
        <w:trPr>
          <w:trHeight w:val="291"/>
          <w:jc w:val="center"/>
        </w:trPr>
        <w:tc>
          <w:tcPr>
            <w:tcW w:w="561" w:type="dxa"/>
          </w:tcPr>
          <w:p w14:paraId="1C718D85" w14:textId="77777777" w:rsidR="00EF226F" w:rsidRPr="009E7D2D" w:rsidRDefault="00EF226F" w:rsidP="00372AFD">
            <w:pPr>
              <w:rPr>
                <w:rFonts w:ascii="標楷體" w:eastAsia="標楷體" w:hAnsi="標楷體"/>
              </w:rPr>
            </w:pPr>
            <w:r>
              <w:rPr>
                <w:rFonts w:ascii="標楷體" w:eastAsia="標楷體" w:hAnsi="標楷體" w:hint="eastAsia"/>
              </w:rPr>
              <w:t>4</w:t>
            </w:r>
          </w:p>
        </w:tc>
        <w:tc>
          <w:tcPr>
            <w:tcW w:w="1141" w:type="dxa"/>
          </w:tcPr>
          <w:p w14:paraId="4B4EEC2D" w14:textId="77777777" w:rsidR="00EF226F" w:rsidRPr="009E7D2D" w:rsidRDefault="00EF226F" w:rsidP="00372AFD">
            <w:pPr>
              <w:rPr>
                <w:rFonts w:ascii="標楷體" w:eastAsia="標楷體" w:hAnsi="標楷體"/>
              </w:rPr>
            </w:pPr>
            <w:r w:rsidRPr="00BE1881">
              <w:rPr>
                <w:rFonts w:ascii="標楷體" w:eastAsia="標楷體" w:hAnsi="標楷體" w:hint="eastAsia"/>
              </w:rPr>
              <w:t>主辦行</w:t>
            </w:r>
          </w:p>
        </w:tc>
        <w:tc>
          <w:tcPr>
            <w:tcW w:w="703" w:type="dxa"/>
          </w:tcPr>
          <w:p w14:paraId="2DC7516A" w14:textId="77777777" w:rsidR="00EF226F" w:rsidRPr="009E7D2D" w:rsidRDefault="00EF226F" w:rsidP="00372AFD">
            <w:pPr>
              <w:rPr>
                <w:rFonts w:ascii="標楷體" w:eastAsia="標楷體" w:hAnsi="標楷體"/>
              </w:rPr>
            </w:pPr>
          </w:p>
        </w:tc>
        <w:tc>
          <w:tcPr>
            <w:tcW w:w="709" w:type="dxa"/>
          </w:tcPr>
          <w:p w14:paraId="528B2BE5" w14:textId="77777777" w:rsidR="00EF226F" w:rsidRPr="009E7D2D" w:rsidRDefault="00EF226F" w:rsidP="00372AFD">
            <w:pPr>
              <w:rPr>
                <w:rFonts w:ascii="標楷體" w:eastAsia="標楷體" w:hAnsi="標楷體"/>
              </w:rPr>
            </w:pPr>
          </w:p>
        </w:tc>
        <w:tc>
          <w:tcPr>
            <w:tcW w:w="3265" w:type="dxa"/>
          </w:tcPr>
          <w:p w14:paraId="401FC89B" w14:textId="77777777" w:rsidR="00EF226F" w:rsidRPr="009E7D2D" w:rsidRDefault="00EF226F" w:rsidP="00372AFD">
            <w:pPr>
              <w:rPr>
                <w:rFonts w:ascii="標楷體" w:eastAsia="標楷體" w:hAnsi="標楷體"/>
              </w:rPr>
            </w:pPr>
          </w:p>
        </w:tc>
        <w:tc>
          <w:tcPr>
            <w:tcW w:w="451" w:type="dxa"/>
          </w:tcPr>
          <w:p w14:paraId="1E5FC90A" w14:textId="77777777" w:rsidR="00EF226F" w:rsidRPr="009E7D2D" w:rsidRDefault="00EF226F" w:rsidP="00372AFD">
            <w:pPr>
              <w:rPr>
                <w:rFonts w:ascii="標楷體" w:eastAsia="標楷體" w:hAnsi="標楷體"/>
              </w:rPr>
            </w:pPr>
          </w:p>
        </w:tc>
        <w:tc>
          <w:tcPr>
            <w:tcW w:w="514" w:type="dxa"/>
          </w:tcPr>
          <w:p w14:paraId="5BB0393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29079E8"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BA17B38"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F226F" w:rsidRPr="0036108B" w14:paraId="795A766F" w14:textId="77777777" w:rsidTr="00372AFD">
        <w:trPr>
          <w:trHeight w:val="291"/>
          <w:jc w:val="center"/>
        </w:trPr>
        <w:tc>
          <w:tcPr>
            <w:tcW w:w="561" w:type="dxa"/>
          </w:tcPr>
          <w:p w14:paraId="76B20017" w14:textId="77777777" w:rsidR="00EF226F" w:rsidRPr="009E7D2D" w:rsidRDefault="00EF226F" w:rsidP="00372AFD">
            <w:pPr>
              <w:rPr>
                <w:rFonts w:ascii="標楷體" w:eastAsia="標楷體" w:hAnsi="標楷體"/>
              </w:rPr>
            </w:pPr>
            <w:r>
              <w:rPr>
                <w:rFonts w:ascii="標楷體" w:eastAsia="標楷體" w:hAnsi="標楷體" w:hint="eastAsia"/>
              </w:rPr>
              <w:t>5</w:t>
            </w:r>
          </w:p>
        </w:tc>
        <w:tc>
          <w:tcPr>
            <w:tcW w:w="1141" w:type="dxa"/>
          </w:tcPr>
          <w:p w14:paraId="25BA6286" w14:textId="77777777" w:rsidR="00EF226F" w:rsidRPr="009E7D2D" w:rsidRDefault="00EF226F" w:rsidP="00372AFD">
            <w:pPr>
              <w:rPr>
                <w:rFonts w:ascii="標楷體" w:eastAsia="標楷體" w:hAnsi="標楷體"/>
              </w:rPr>
            </w:pPr>
            <w:r w:rsidRPr="00BE1881">
              <w:rPr>
                <w:rFonts w:ascii="標楷體" w:eastAsia="標楷體" w:hAnsi="標楷體" w:hint="eastAsia"/>
              </w:rPr>
              <w:t>擔保品管理行</w:t>
            </w:r>
          </w:p>
        </w:tc>
        <w:tc>
          <w:tcPr>
            <w:tcW w:w="703" w:type="dxa"/>
          </w:tcPr>
          <w:p w14:paraId="7A62855E" w14:textId="77777777" w:rsidR="00EF226F" w:rsidRPr="009E7D2D" w:rsidRDefault="00EF226F" w:rsidP="00372AFD">
            <w:pPr>
              <w:rPr>
                <w:rFonts w:ascii="標楷體" w:eastAsia="標楷體" w:hAnsi="標楷體"/>
              </w:rPr>
            </w:pPr>
          </w:p>
        </w:tc>
        <w:tc>
          <w:tcPr>
            <w:tcW w:w="709" w:type="dxa"/>
          </w:tcPr>
          <w:p w14:paraId="30A36D6C" w14:textId="77777777" w:rsidR="00EF226F" w:rsidRPr="009E7D2D" w:rsidRDefault="00EF226F" w:rsidP="00372AFD">
            <w:pPr>
              <w:rPr>
                <w:rFonts w:ascii="標楷體" w:eastAsia="標楷體" w:hAnsi="標楷體"/>
              </w:rPr>
            </w:pPr>
          </w:p>
        </w:tc>
        <w:tc>
          <w:tcPr>
            <w:tcW w:w="3265" w:type="dxa"/>
          </w:tcPr>
          <w:p w14:paraId="08A98EE5" w14:textId="77777777" w:rsidR="00EF226F" w:rsidRPr="009E7D2D" w:rsidRDefault="00EF226F" w:rsidP="00372AFD">
            <w:pPr>
              <w:rPr>
                <w:rFonts w:ascii="標楷體" w:eastAsia="標楷體" w:hAnsi="標楷體"/>
              </w:rPr>
            </w:pPr>
          </w:p>
        </w:tc>
        <w:tc>
          <w:tcPr>
            <w:tcW w:w="451" w:type="dxa"/>
          </w:tcPr>
          <w:p w14:paraId="6BDBA5AE" w14:textId="77777777" w:rsidR="00EF226F" w:rsidRPr="009E7D2D" w:rsidRDefault="00EF226F" w:rsidP="00372AFD">
            <w:pPr>
              <w:rPr>
                <w:rFonts w:ascii="標楷體" w:eastAsia="標楷體" w:hAnsi="標楷體"/>
              </w:rPr>
            </w:pPr>
          </w:p>
        </w:tc>
        <w:tc>
          <w:tcPr>
            <w:tcW w:w="514" w:type="dxa"/>
          </w:tcPr>
          <w:p w14:paraId="646FF0C8"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5750A24"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612C69E"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F226F" w:rsidRPr="0036108B" w14:paraId="515723DC" w14:textId="77777777" w:rsidTr="00372AFD">
        <w:trPr>
          <w:trHeight w:val="291"/>
          <w:jc w:val="center"/>
        </w:trPr>
        <w:tc>
          <w:tcPr>
            <w:tcW w:w="561" w:type="dxa"/>
          </w:tcPr>
          <w:p w14:paraId="1E7E74C4" w14:textId="77777777" w:rsidR="00EF226F" w:rsidRDefault="00EF226F" w:rsidP="00372AFD">
            <w:pPr>
              <w:rPr>
                <w:rFonts w:ascii="標楷體" w:eastAsia="標楷體" w:hAnsi="標楷體"/>
              </w:rPr>
            </w:pPr>
            <w:r>
              <w:rPr>
                <w:rFonts w:ascii="標楷體" w:eastAsia="標楷體" w:hAnsi="標楷體" w:hint="eastAsia"/>
              </w:rPr>
              <w:t>6</w:t>
            </w:r>
          </w:p>
        </w:tc>
        <w:tc>
          <w:tcPr>
            <w:tcW w:w="1141" w:type="dxa"/>
          </w:tcPr>
          <w:p w14:paraId="7452412A" w14:textId="77777777" w:rsidR="00EF226F" w:rsidRPr="009E7D2D" w:rsidRDefault="00EF226F" w:rsidP="00372AFD">
            <w:pPr>
              <w:rPr>
                <w:rFonts w:ascii="標楷體" w:eastAsia="標楷體" w:hAnsi="標楷體"/>
              </w:rPr>
            </w:pPr>
            <w:r w:rsidRPr="00BE1881">
              <w:rPr>
                <w:rFonts w:ascii="標楷體" w:eastAsia="標楷體" w:hAnsi="標楷體" w:hint="eastAsia"/>
              </w:rPr>
              <w:t>簽約日</w:t>
            </w:r>
          </w:p>
        </w:tc>
        <w:tc>
          <w:tcPr>
            <w:tcW w:w="703" w:type="dxa"/>
          </w:tcPr>
          <w:p w14:paraId="129AF0C8" w14:textId="77777777" w:rsidR="00EF226F" w:rsidRDefault="00EF226F" w:rsidP="00372AFD">
            <w:pPr>
              <w:rPr>
                <w:rFonts w:ascii="標楷體" w:eastAsia="標楷體" w:hAnsi="標楷體"/>
              </w:rPr>
            </w:pPr>
          </w:p>
        </w:tc>
        <w:tc>
          <w:tcPr>
            <w:tcW w:w="709" w:type="dxa"/>
          </w:tcPr>
          <w:p w14:paraId="5D13DA55" w14:textId="77777777" w:rsidR="00EF226F" w:rsidRPr="009E7D2D" w:rsidRDefault="00EF226F" w:rsidP="00372AFD">
            <w:pPr>
              <w:rPr>
                <w:rFonts w:ascii="標楷體" w:eastAsia="標楷體" w:hAnsi="標楷體"/>
              </w:rPr>
            </w:pPr>
          </w:p>
        </w:tc>
        <w:tc>
          <w:tcPr>
            <w:tcW w:w="3265" w:type="dxa"/>
          </w:tcPr>
          <w:p w14:paraId="5DABD920" w14:textId="77777777" w:rsidR="00EF226F" w:rsidRPr="009E7D2D" w:rsidRDefault="00EF226F" w:rsidP="00372AFD">
            <w:pPr>
              <w:rPr>
                <w:rFonts w:ascii="標楷體" w:eastAsia="標楷體" w:hAnsi="標楷體"/>
              </w:rPr>
            </w:pPr>
          </w:p>
        </w:tc>
        <w:tc>
          <w:tcPr>
            <w:tcW w:w="451" w:type="dxa"/>
          </w:tcPr>
          <w:p w14:paraId="24B59032" w14:textId="77777777" w:rsidR="00EF226F" w:rsidRPr="009E7D2D" w:rsidRDefault="00EF226F" w:rsidP="00372AFD">
            <w:pPr>
              <w:rPr>
                <w:rFonts w:ascii="標楷體" w:eastAsia="標楷體" w:hAnsi="標楷體"/>
              </w:rPr>
            </w:pPr>
          </w:p>
        </w:tc>
        <w:tc>
          <w:tcPr>
            <w:tcW w:w="514" w:type="dxa"/>
          </w:tcPr>
          <w:p w14:paraId="64699365"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4148839A" w14:textId="77777777" w:rsidR="00EF226F" w:rsidRDefault="00EF226F" w:rsidP="00372AFD">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5ED72BB"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F226F" w:rsidRPr="0036108B" w14:paraId="708991F0" w14:textId="77777777" w:rsidTr="00372AFD">
        <w:trPr>
          <w:trHeight w:val="291"/>
          <w:jc w:val="center"/>
        </w:trPr>
        <w:tc>
          <w:tcPr>
            <w:tcW w:w="561" w:type="dxa"/>
          </w:tcPr>
          <w:p w14:paraId="1707840B" w14:textId="77777777" w:rsidR="00EF226F" w:rsidRPr="009E7D2D" w:rsidRDefault="00EF226F" w:rsidP="00372AFD">
            <w:pPr>
              <w:rPr>
                <w:rFonts w:ascii="標楷體" w:eastAsia="標楷體" w:hAnsi="標楷體"/>
              </w:rPr>
            </w:pPr>
            <w:r>
              <w:rPr>
                <w:rFonts w:ascii="標楷體" w:eastAsia="標楷體" w:hAnsi="標楷體" w:hint="eastAsia"/>
              </w:rPr>
              <w:t>7</w:t>
            </w:r>
          </w:p>
        </w:tc>
        <w:tc>
          <w:tcPr>
            <w:tcW w:w="1141" w:type="dxa"/>
          </w:tcPr>
          <w:p w14:paraId="16615AA9" w14:textId="77777777" w:rsidR="00EF226F" w:rsidRPr="009E7D2D" w:rsidRDefault="00EF226F" w:rsidP="00372AFD">
            <w:pPr>
              <w:rPr>
                <w:rFonts w:ascii="標楷體" w:eastAsia="標楷體" w:hAnsi="標楷體"/>
              </w:rPr>
            </w:pPr>
            <w:r w:rsidRPr="00BE1881">
              <w:rPr>
                <w:rFonts w:ascii="標楷體" w:eastAsia="標楷體" w:hAnsi="標楷體" w:hint="eastAsia"/>
              </w:rPr>
              <w:t>參貸費率</w:t>
            </w:r>
          </w:p>
        </w:tc>
        <w:tc>
          <w:tcPr>
            <w:tcW w:w="703" w:type="dxa"/>
          </w:tcPr>
          <w:p w14:paraId="2FDFD5DE" w14:textId="77777777" w:rsidR="00EF226F" w:rsidRPr="009E7D2D" w:rsidRDefault="00EF226F" w:rsidP="00372AFD">
            <w:pPr>
              <w:rPr>
                <w:rFonts w:ascii="標楷體" w:eastAsia="標楷體" w:hAnsi="標楷體"/>
              </w:rPr>
            </w:pPr>
          </w:p>
        </w:tc>
        <w:tc>
          <w:tcPr>
            <w:tcW w:w="709" w:type="dxa"/>
          </w:tcPr>
          <w:p w14:paraId="391C82A3" w14:textId="77777777" w:rsidR="00EF226F" w:rsidRPr="009E7D2D" w:rsidRDefault="00EF226F" w:rsidP="00372AFD">
            <w:pPr>
              <w:rPr>
                <w:rFonts w:ascii="標楷體" w:eastAsia="標楷體" w:hAnsi="標楷體"/>
              </w:rPr>
            </w:pPr>
          </w:p>
        </w:tc>
        <w:tc>
          <w:tcPr>
            <w:tcW w:w="3265" w:type="dxa"/>
          </w:tcPr>
          <w:p w14:paraId="15CC6AA7" w14:textId="77777777" w:rsidR="00EF226F" w:rsidRPr="009E7D2D" w:rsidRDefault="00EF226F" w:rsidP="00372AFD">
            <w:pPr>
              <w:rPr>
                <w:rFonts w:ascii="標楷體" w:eastAsia="標楷體" w:hAnsi="標楷體"/>
              </w:rPr>
            </w:pPr>
          </w:p>
        </w:tc>
        <w:tc>
          <w:tcPr>
            <w:tcW w:w="451" w:type="dxa"/>
          </w:tcPr>
          <w:p w14:paraId="5E244E6D" w14:textId="77777777" w:rsidR="00EF226F" w:rsidRPr="009E7D2D" w:rsidRDefault="00EF226F" w:rsidP="00372AFD">
            <w:pPr>
              <w:rPr>
                <w:rFonts w:ascii="標楷體" w:eastAsia="標楷體" w:hAnsi="標楷體"/>
              </w:rPr>
            </w:pPr>
          </w:p>
        </w:tc>
        <w:tc>
          <w:tcPr>
            <w:tcW w:w="514" w:type="dxa"/>
          </w:tcPr>
          <w:p w14:paraId="31E1898F"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67043F"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F1AC1CC"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F226F" w:rsidRPr="0036108B" w14:paraId="339D8A84" w14:textId="77777777" w:rsidTr="00372AFD">
        <w:trPr>
          <w:trHeight w:val="291"/>
          <w:jc w:val="center"/>
        </w:trPr>
        <w:tc>
          <w:tcPr>
            <w:tcW w:w="561" w:type="dxa"/>
          </w:tcPr>
          <w:p w14:paraId="68B09481" w14:textId="77777777" w:rsidR="00EF226F" w:rsidRPr="009E7D2D" w:rsidRDefault="00EF226F" w:rsidP="00372AFD">
            <w:pPr>
              <w:rPr>
                <w:rFonts w:ascii="標楷體" w:eastAsia="標楷體" w:hAnsi="標楷體"/>
              </w:rPr>
            </w:pPr>
            <w:r>
              <w:rPr>
                <w:rFonts w:ascii="標楷體" w:eastAsia="標楷體" w:hAnsi="標楷體" w:hint="eastAsia"/>
              </w:rPr>
              <w:t>8</w:t>
            </w:r>
          </w:p>
        </w:tc>
        <w:tc>
          <w:tcPr>
            <w:tcW w:w="1141" w:type="dxa"/>
          </w:tcPr>
          <w:p w14:paraId="593DFD7E" w14:textId="77777777" w:rsidR="00EF226F" w:rsidRPr="009E7D2D" w:rsidRDefault="00EF226F" w:rsidP="00372AFD">
            <w:pPr>
              <w:rPr>
                <w:rFonts w:ascii="標楷體" w:eastAsia="標楷體" w:hAnsi="標楷體"/>
              </w:rPr>
            </w:pPr>
            <w:r w:rsidRPr="00BE1881">
              <w:rPr>
                <w:rFonts w:ascii="標楷體" w:eastAsia="標楷體" w:hAnsi="標楷體" w:hint="eastAsia"/>
              </w:rPr>
              <w:t>幣別</w:t>
            </w:r>
          </w:p>
        </w:tc>
        <w:tc>
          <w:tcPr>
            <w:tcW w:w="703" w:type="dxa"/>
          </w:tcPr>
          <w:p w14:paraId="3A32A271" w14:textId="77777777" w:rsidR="00EF226F" w:rsidRPr="009E7D2D" w:rsidRDefault="00EF226F" w:rsidP="00372AFD">
            <w:pPr>
              <w:rPr>
                <w:rFonts w:ascii="標楷體" w:eastAsia="標楷體" w:hAnsi="標楷體"/>
              </w:rPr>
            </w:pPr>
          </w:p>
        </w:tc>
        <w:tc>
          <w:tcPr>
            <w:tcW w:w="709" w:type="dxa"/>
          </w:tcPr>
          <w:p w14:paraId="438E9075" w14:textId="77777777" w:rsidR="00EF226F" w:rsidRPr="009E7D2D" w:rsidRDefault="00EF226F" w:rsidP="00372AFD">
            <w:pPr>
              <w:rPr>
                <w:rFonts w:ascii="標楷體" w:eastAsia="標楷體" w:hAnsi="標楷體"/>
              </w:rPr>
            </w:pPr>
          </w:p>
        </w:tc>
        <w:tc>
          <w:tcPr>
            <w:tcW w:w="3265" w:type="dxa"/>
          </w:tcPr>
          <w:p w14:paraId="4F48B650" w14:textId="77777777" w:rsidR="00EF226F" w:rsidRPr="009E7D2D" w:rsidRDefault="00EF226F" w:rsidP="00372AFD">
            <w:pPr>
              <w:rPr>
                <w:rFonts w:ascii="標楷體" w:eastAsia="標楷體" w:hAnsi="標楷體"/>
              </w:rPr>
            </w:pPr>
          </w:p>
        </w:tc>
        <w:tc>
          <w:tcPr>
            <w:tcW w:w="451" w:type="dxa"/>
          </w:tcPr>
          <w:p w14:paraId="338704CA" w14:textId="77777777" w:rsidR="00EF226F" w:rsidRPr="009E7D2D" w:rsidRDefault="00EF226F" w:rsidP="00372AFD">
            <w:pPr>
              <w:rPr>
                <w:rFonts w:ascii="標楷體" w:eastAsia="標楷體" w:hAnsi="標楷體"/>
              </w:rPr>
            </w:pPr>
          </w:p>
        </w:tc>
        <w:tc>
          <w:tcPr>
            <w:tcW w:w="514" w:type="dxa"/>
          </w:tcPr>
          <w:p w14:paraId="5DCF782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B42121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0BBE719"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F226F" w:rsidRPr="0036108B" w14:paraId="1B7FB1EA" w14:textId="77777777" w:rsidTr="00372AFD">
        <w:trPr>
          <w:trHeight w:val="291"/>
          <w:jc w:val="center"/>
        </w:trPr>
        <w:tc>
          <w:tcPr>
            <w:tcW w:w="561" w:type="dxa"/>
          </w:tcPr>
          <w:p w14:paraId="3DD7BB07" w14:textId="77777777" w:rsidR="00EF226F" w:rsidRPr="009E7D2D" w:rsidRDefault="00EF226F" w:rsidP="00372AFD">
            <w:pPr>
              <w:rPr>
                <w:rFonts w:ascii="標楷體" w:eastAsia="標楷體" w:hAnsi="標楷體"/>
              </w:rPr>
            </w:pPr>
            <w:r>
              <w:rPr>
                <w:rFonts w:ascii="標楷體" w:eastAsia="標楷體" w:hAnsi="標楷體" w:hint="eastAsia"/>
              </w:rPr>
              <w:t>9</w:t>
            </w:r>
          </w:p>
        </w:tc>
        <w:tc>
          <w:tcPr>
            <w:tcW w:w="1141" w:type="dxa"/>
          </w:tcPr>
          <w:p w14:paraId="182EC38D" w14:textId="77777777" w:rsidR="00EF226F" w:rsidRPr="009E7D2D" w:rsidRDefault="00EF226F" w:rsidP="00372AFD">
            <w:pPr>
              <w:rPr>
                <w:rFonts w:ascii="標楷體" w:eastAsia="標楷體" w:hAnsi="標楷體"/>
              </w:rPr>
            </w:pPr>
            <w:r w:rsidRPr="00BE1881">
              <w:rPr>
                <w:rFonts w:ascii="標楷體" w:eastAsia="標楷體" w:hAnsi="標楷體" w:hint="eastAsia"/>
              </w:rPr>
              <w:t>聯貸總金額</w:t>
            </w:r>
          </w:p>
        </w:tc>
        <w:tc>
          <w:tcPr>
            <w:tcW w:w="703" w:type="dxa"/>
          </w:tcPr>
          <w:p w14:paraId="5510C10D" w14:textId="77777777" w:rsidR="00EF226F" w:rsidRPr="009E7D2D" w:rsidRDefault="00EF226F" w:rsidP="00372AFD">
            <w:pPr>
              <w:rPr>
                <w:rFonts w:ascii="標楷體" w:eastAsia="標楷體" w:hAnsi="標楷體"/>
              </w:rPr>
            </w:pPr>
          </w:p>
        </w:tc>
        <w:tc>
          <w:tcPr>
            <w:tcW w:w="709" w:type="dxa"/>
          </w:tcPr>
          <w:p w14:paraId="7ECAFED6" w14:textId="77777777" w:rsidR="00EF226F" w:rsidRPr="009E7D2D" w:rsidRDefault="00EF226F" w:rsidP="00372AFD">
            <w:pPr>
              <w:rPr>
                <w:rFonts w:ascii="標楷體" w:eastAsia="標楷體" w:hAnsi="標楷體"/>
              </w:rPr>
            </w:pPr>
          </w:p>
        </w:tc>
        <w:tc>
          <w:tcPr>
            <w:tcW w:w="3265" w:type="dxa"/>
          </w:tcPr>
          <w:p w14:paraId="4C9F6641" w14:textId="77777777" w:rsidR="00EF226F" w:rsidRPr="009E7D2D" w:rsidRDefault="00EF226F" w:rsidP="00372AFD">
            <w:pPr>
              <w:rPr>
                <w:rFonts w:ascii="標楷體" w:eastAsia="標楷體" w:hAnsi="標楷體"/>
              </w:rPr>
            </w:pPr>
          </w:p>
        </w:tc>
        <w:tc>
          <w:tcPr>
            <w:tcW w:w="451" w:type="dxa"/>
          </w:tcPr>
          <w:p w14:paraId="1A22B80A" w14:textId="77777777" w:rsidR="00EF226F" w:rsidRPr="009E7D2D" w:rsidRDefault="00EF226F" w:rsidP="00372AFD">
            <w:pPr>
              <w:rPr>
                <w:rFonts w:ascii="標楷體" w:eastAsia="標楷體" w:hAnsi="標楷體"/>
              </w:rPr>
            </w:pPr>
          </w:p>
        </w:tc>
        <w:tc>
          <w:tcPr>
            <w:tcW w:w="514" w:type="dxa"/>
          </w:tcPr>
          <w:p w14:paraId="40FB04BD"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8F1ADD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AA6C926" w14:textId="77777777" w:rsidR="00EF226F" w:rsidRPr="00775FBE"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F226F" w:rsidRPr="0036108B" w14:paraId="72494EB1" w14:textId="77777777" w:rsidTr="00372AFD">
        <w:trPr>
          <w:trHeight w:val="291"/>
          <w:jc w:val="center"/>
        </w:trPr>
        <w:tc>
          <w:tcPr>
            <w:tcW w:w="561" w:type="dxa"/>
          </w:tcPr>
          <w:p w14:paraId="0CD92232" w14:textId="77777777" w:rsidR="00EF226F" w:rsidRPr="009E7D2D" w:rsidRDefault="00EF226F" w:rsidP="00372AFD">
            <w:pPr>
              <w:rPr>
                <w:rFonts w:ascii="標楷體" w:eastAsia="標楷體" w:hAnsi="標楷體"/>
              </w:rPr>
            </w:pPr>
            <w:r>
              <w:rPr>
                <w:rFonts w:ascii="標楷體" w:eastAsia="標楷體" w:hAnsi="標楷體" w:hint="eastAsia"/>
              </w:rPr>
              <w:t>10</w:t>
            </w:r>
          </w:p>
        </w:tc>
        <w:tc>
          <w:tcPr>
            <w:tcW w:w="1141" w:type="dxa"/>
          </w:tcPr>
          <w:p w14:paraId="010196E2" w14:textId="77777777" w:rsidR="00EF226F" w:rsidRPr="009E7D2D" w:rsidRDefault="00EF226F" w:rsidP="00372AFD">
            <w:pPr>
              <w:rPr>
                <w:rFonts w:ascii="標楷體" w:eastAsia="標楷體" w:hAnsi="標楷體"/>
              </w:rPr>
            </w:pPr>
            <w:r w:rsidRPr="00BE1881">
              <w:rPr>
                <w:rFonts w:ascii="標楷體" w:eastAsia="標楷體" w:hAnsi="標楷體" w:hint="eastAsia"/>
              </w:rPr>
              <w:t>參貸金額</w:t>
            </w:r>
          </w:p>
        </w:tc>
        <w:tc>
          <w:tcPr>
            <w:tcW w:w="703" w:type="dxa"/>
          </w:tcPr>
          <w:p w14:paraId="350610DA" w14:textId="77777777" w:rsidR="00EF226F" w:rsidRPr="009E7D2D" w:rsidRDefault="00EF226F" w:rsidP="00372AFD">
            <w:pPr>
              <w:rPr>
                <w:rFonts w:ascii="標楷體" w:eastAsia="標楷體" w:hAnsi="標楷體"/>
              </w:rPr>
            </w:pPr>
          </w:p>
        </w:tc>
        <w:tc>
          <w:tcPr>
            <w:tcW w:w="709" w:type="dxa"/>
          </w:tcPr>
          <w:p w14:paraId="44C1503D" w14:textId="77777777" w:rsidR="00EF226F" w:rsidRPr="009E7D2D" w:rsidRDefault="00EF226F" w:rsidP="00372AFD">
            <w:pPr>
              <w:rPr>
                <w:rFonts w:ascii="標楷體" w:eastAsia="標楷體" w:hAnsi="標楷體"/>
              </w:rPr>
            </w:pPr>
          </w:p>
        </w:tc>
        <w:tc>
          <w:tcPr>
            <w:tcW w:w="3265" w:type="dxa"/>
          </w:tcPr>
          <w:p w14:paraId="47301FB8" w14:textId="77777777" w:rsidR="00EF226F" w:rsidRPr="009E7D2D" w:rsidRDefault="00EF226F" w:rsidP="00372AFD">
            <w:pPr>
              <w:rPr>
                <w:rFonts w:ascii="標楷體" w:eastAsia="標楷體" w:hAnsi="標楷體"/>
              </w:rPr>
            </w:pPr>
          </w:p>
        </w:tc>
        <w:tc>
          <w:tcPr>
            <w:tcW w:w="451" w:type="dxa"/>
          </w:tcPr>
          <w:p w14:paraId="1C3DB90D" w14:textId="77777777" w:rsidR="00EF226F" w:rsidRPr="009E7D2D" w:rsidRDefault="00EF226F" w:rsidP="00372AFD">
            <w:pPr>
              <w:rPr>
                <w:rFonts w:ascii="標楷體" w:eastAsia="標楷體" w:hAnsi="標楷體"/>
              </w:rPr>
            </w:pPr>
          </w:p>
        </w:tc>
        <w:tc>
          <w:tcPr>
            <w:tcW w:w="514" w:type="dxa"/>
          </w:tcPr>
          <w:p w14:paraId="06F0EE16"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3EA649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32228B5D"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F226F" w:rsidRPr="0036108B" w14:paraId="1EA206CA" w14:textId="77777777" w:rsidTr="00372AFD">
        <w:trPr>
          <w:trHeight w:val="291"/>
          <w:jc w:val="center"/>
        </w:trPr>
        <w:tc>
          <w:tcPr>
            <w:tcW w:w="561" w:type="dxa"/>
          </w:tcPr>
          <w:p w14:paraId="015CC953" w14:textId="77777777" w:rsidR="00EF226F" w:rsidRPr="009E7D2D" w:rsidRDefault="00EF226F" w:rsidP="00372AFD">
            <w:pPr>
              <w:rPr>
                <w:rFonts w:ascii="標楷體" w:eastAsia="標楷體" w:hAnsi="標楷體"/>
              </w:rPr>
            </w:pPr>
            <w:r>
              <w:rPr>
                <w:rFonts w:ascii="標楷體" w:eastAsia="標楷體" w:hAnsi="標楷體" w:hint="eastAsia"/>
              </w:rPr>
              <w:t>11</w:t>
            </w:r>
          </w:p>
        </w:tc>
        <w:tc>
          <w:tcPr>
            <w:tcW w:w="1141" w:type="dxa"/>
          </w:tcPr>
          <w:p w14:paraId="5FA433B7" w14:textId="77777777" w:rsidR="00EF226F" w:rsidRPr="009E7D2D" w:rsidRDefault="00EF226F" w:rsidP="00372AFD">
            <w:pPr>
              <w:rPr>
                <w:rFonts w:ascii="標楷體" w:eastAsia="標楷體" w:hAnsi="標楷體"/>
              </w:rPr>
            </w:pPr>
            <w:r w:rsidRPr="00BE1881">
              <w:rPr>
                <w:rFonts w:ascii="標楷體" w:eastAsia="標楷體" w:hAnsi="標楷體" w:hint="eastAsia"/>
              </w:rPr>
              <w:t>參貸比例</w:t>
            </w:r>
          </w:p>
        </w:tc>
        <w:tc>
          <w:tcPr>
            <w:tcW w:w="703" w:type="dxa"/>
          </w:tcPr>
          <w:p w14:paraId="3960E706" w14:textId="77777777" w:rsidR="00EF226F" w:rsidRPr="009E7D2D" w:rsidRDefault="00EF226F" w:rsidP="00372AFD">
            <w:pPr>
              <w:rPr>
                <w:rFonts w:ascii="標楷體" w:eastAsia="標楷體" w:hAnsi="標楷體"/>
              </w:rPr>
            </w:pPr>
          </w:p>
        </w:tc>
        <w:tc>
          <w:tcPr>
            <w:tcW w:w="709" w:type="dxa"/>
          </w:tcPr>
          <w:p w14:paraId="558B9391" w14:textId="77777777" w:rsidR="00EF226F" w:rsidRPr="009E7D2D" w:rsidRDefault="00EF226F" w:rsidP="00372AFD">
            <w:pPr>
              <w:rPr>
                <w:rFonts w:ascii="標楷體" w:eastAsia="標楷體" w:hAnsi="標楷體"/>
              </w:rPr>
            </w:pPr>
          </w:p>
        </w:tc>
        <w:tc>
          <w:tcPr>
            <w:tcW w:w="3265" w:type="dxa"/>
          </w:tcPr>
          <w:p w14:paraId="66A8F8F7" w14:textId="77777777" w:rsidR="00EF226F" w:rsidRPr="009E7D2D" w:rsidRDefault="00EF226F" w:rsidP="00372AFD">
            <w:pPr>
              <w:rPr>
                <w:rFonts w:ascii="標楷體" w:eastAsia="標楷體" w:hAnsi="標楷體"/>
              </w:rPr>
            </w:pPr>
          </w:p>
        </w:tc>
        <w:tc>
          <w:tcPr>
            <w:tcW w:w="451" w:type="dxa"/>
          </w:tcPr>
          <w:p w14:paraId="7B640D05" w14:textId="77777777" w:rsidR="00EF226F" w:rsidRPr="009E7D2D" w:rsidRDefault="00EF226F" w:rsidP="00372AFD">
            <w:pPr>
              <w:rPr>
                <w:rFonts w:ascii="標楷體" w:eastAsia="標楷體" w:hAnsi="標楷體"/>
              </w:rPr>
            </w:pPr>
          </w:p>
        </w:tc>
        <w:tc>
          <w:tcPr>
            <w:tcW w:w="514" w:type="dxa"/>
          </w:tcPr>
          <w:p w14:paraId="48546B3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9A29E5B" w14:textId="77777777" w:rsidR="00EF226F" w:rsidRPr="00024D70" w:rsidRDefault="00EF226F" w:rsidP="00372AFD">
            <w:pPr>
              <w:rPr>
                <w:rFonts w:ascii="標楷體" w:eastAsia="標楷體" w:hAnsi="標楷體"/>
              </w:rPr>
            </w:pPr>
            <w:r w:rsidRPr="007C6FCD">
              <w:rPr>
                <w:rFonts w:ascii="標楷體" w:eastAsia="標楷體" w:hAnsi="標楷體" w:hint="eastAsia"/>
              </w:rPr>
              <w:t>1.自動顯示</w:t>
            </w:r>
          </w:p>
        </w:tc>
      </w:tr>
      <w:tr w:rsidR="00EF226F" w:rsidRPr="0036108B" w14:paraId="0D915271" w14:textId="77777777" w:rsidTr="00372AFD">
        <w:trPr>
          <w:trHeight w:val="291"/>
          <w:jc w:val="center"/>
        </w:trPr>
        <w:tc>
          <w:tcPr>
            <w:tcW w:w="2405" w:type="dxa"/>
            <w:gridSpan w:val="3"/>
          </w:tcPr>
          <w:p w14:paraId="48EB4547"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04CDA317" w14:textId="77777777" w:rsidR="00EF226F" w:rsidRPr="009E7D2D" w:rsidRDefault="00EF226F" w:rsidP="00372AFD">
            <w:pPr>
              <w:rPr>
                <w:rFonts w:ascii="標楷體" w:eastAsia="標楷體" w:hAnsi="標楷體"/>
              </w:rPr>
            </w:pPr>
          </w:p>
        </w:tc>
        <w:tc>
          <w:tcPr>
            <w:tcW w:w="3265" w:type="dxa"/>
          </w:tcPr>
          <w:p w14:paraId="5FF66B37" w14:textId="77777777" w:rsidR="00EF226F" w:rsidRPr="009E7D2D" w:rsidRDefault="00EF226F" w:rsidP="00372AFD">
            <w:pPr>
              <w:rPr>
                <w:rFonts w:ascii="標楷體" w:eastAsia="標楷體" w:hAnsi="標楷體"/>
              </w:rPr>
            </w:pPr>
          </w:p>
        </w:tc>
        <w:tc>
          <w:tcPr>
            <w:tcW w:w="451" w:type="dxa"/>
          </w:tcPr>
          <w:p w14:paraId="0B7C1039" w14:textId="77777777" w:rsidR="00EF226F" w:rsidRPr="009E7D2D" w:rsidRDefault="00EF226F" w:rsidP="00372AFD">
            <w:pPr>
              <w:rPr>
                <w:rFonts w:ascii="標楷體" w:eastAsia="標楷體" w:hAnsi="標楷體"/>
              </w:rPr>
            </w:pPr>
          </w:p>
        </w:tc>
        <w:tc>
          <w:tcPr>
            <w:tcW w:w="514" w:type="dxa"/>
          </w:tcPr>
          <w:p w14:paraId="31871C1F" w14:textId="77777777" w:rsidR="00EF226F" w:rsidRPr="009E7D2D" w:rsidRDefault="00EF226F" w:rsidP="00372AFD">
            <w:pPr>
              <w:rPr>
                <w:rFonts w:ascii="標楷體" w:eastAsia="標楷體" w:hAnsi="標楷體"/>
              </w:rPr>
            </w:pPr>
          </w:p>
        </w:tc>
        <w:tc>
          <w:tcPr>
            <w:tcW w:w="2997" w:type="dxa"/>
          </w:tcPr>
          <w:p w14:paraId="274E9AB1" w14:textId="77777777" w:rsidR="00EF226F" w:rsidRPr="009E7D2D" w:rsidRDefault="00EF226F" w:rsidP="00372AFD">
            <w:pPr>
              <w:rPr>
                <w:rFonts w:ascii="標楷體" w:eastAsia="標楷體" w:hAnsi="標楷體"/>
              </w:rPr>
            </w:pPr>
          </w:p>
        </w:tc>
      </w:tr>
      <w:tr w:rsidR="00EF226F" w:rsidRPr="0036108B" w14:paraId="09A53A5E" w14:textId="77777777" w:rsidTr="00372AFD">
        <w:trPr>
          <w:trHeight w:val="291"/>
          <w:jc w:val="center"/>
        </w:trPr>
        <w:tc>
          <w:tcPr>
            <w:tcW w:w="561" w:type="dxa"/>
          </w:tcPr>
          <w:p w14:paraId="1B14803C"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C8846B3" w14:textId="77777777" w:rsidR="00EF226F" w:rsidRPr="009E7D2D" w:rsidRDefault="00EF226F" w:rsidP="00372AFD">
            <w:pPr>
              <w:rPr>
                <w:rFonts w:ascii="標楷體" w:eastAsia="標楷體" w:hAnsi="標楷體"/>
              </w:rPr>
            </w:pPr>
            <w:r w:rsidRPr="00E33CD8">
              <w:rPr>
                <w:rFonts w:ascii="標楷體" w:eastAsia="標楷體" w:hAnsi="標楷體" w:hint="eastAsia"/>
              </w:rPr>
              <w:t>核准號碼</w:t>
            </w:r>
          </w:p>
        </w:tc>
        <w:tc>
          <w:tcPr>
            <w:tcW w:w="703" w:type="dxa"/>
          </w:tcPr>
          <w:p w14:paraId="130D371E" w14:textId="77777777" w:rsidR="00EF226F" w:rsidRPr="009E7D2D" w:rsidRDefault="00EF226F" w:rsidP="00372AFD">
            <w:pPr>
              <w:rPr>
                <w:rFonts w:ascii="標楷體" w:eastAsia="標楷體" w:hAnsi="標楷體"/>
              </w:rPr>
            </w:pPr>
          </w:p>
        </w:tc>
        <w:tc>
          <w:tcPr>
            <w:tcW w:w="709" w:type="dxa"/>
          </w:tcPr>
          <w:p w14:paraId="7D083790" w14:textId="77777777" w:rsidR="00EF226F" w:rsidRPr="009E7D2D" w:rsidRDefault="00EF226F" w:rsidP="00372AFD">
            <w:pPr>
              <w:rPr>
                <w:rFonts w:ascii="標楷體" w:eastAsia="標楷體" w:hAnsi="標楷體"/>
              </w:rPr>
            </w:pPr>
          </w:p>
        </w:tc>
        <w:tc>
          <w:tcPr>
            <w:tcW w:w="3265" w:type="dxa"/>
          </w:tcPr>
          <w:p w14:paraId="3F487BF5" w14:textId="77777777" w:rsidR="00EF226F" w:rsidRPr="009E7D2D" w:rsidRDefault="00EF226F" w:rsidP="00372AFD">
            <w:pPr>
              <w:rPr>
                <w:rFonts w:ascii="標楷體" w:eastAsia="標楷體" w:hAnsi="標楷體"/>
              </w:rPr>
            </w:pPr>
          </w:p>
        </w:tc>
        <w:tc>
          <w:tcPr>
            <w:tcW w:w="451" w:type="dxa"/>
          </w:tcPr>
          <w:p w14:paraId="5AC84E87" w14:textId="77777777" w:rsidR="00EF226F" w:rsidRPr="009E7D2D" w:rsidRDefault="00EF226F" w:rsidP="00372AFD">
            <w:pPr>
              <w:rPr>
                <w:rFonts w:ascii="標楷體" w:eastAsia="標楷體" w:hAnsi="標楷體"/>
              </w:rPr>
            </w:pPr>
          </w:p>
        </w:tc>
        <w:tc>
          <w:tcPr>
            <w:tcW w:w="514" w:type="dxa"/>
          </w:tcPr>
          <w:p w14:paraId="517979C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C42380A"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36CA28F"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F226F" w:rsidRPr="0036108B" w14:paraId="4F25AB95" w14:textId="77777777" w:rsidTr="00372AFD">
        <w:trPr>
          <w:trHeight w:val="291"/>
          <w:jc w:val="center"/>
        </w:trPr>
        <w:tc>
          <w:tcPr>
            <w:tcW w:w="561" w:type="dxa"/>
          </w:tcPr>
          <w:p w14:paraId="22BCE9A3"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45BE29D" w14:textId="77777777" w:rsidR="00EF226F" w:rsidRPr="009E7D2D" w:rsidRDefault="00EF226F" w:rsidP="00372AFD">
            <w:pPr>
              <w:rPr>
                <w:rFonts w:ascii="標楷體" w:eastAsia="標楷體" w:hAnsi="標楷體"/>
              </w:rPr>
            </w:pPr>
            <w:r w:rsidRPr="00E33CD8">
              <w:rPr>
                <w:rFonts w:ascii="標楷體" w:eastAsia="標楷體" w:hAnsi="標楷體" w:hint="eastAsia"/>
              </w:rPr>
              <w:t>案件編號</w:t>
            </w:r>
          </w:p>
        </w:tc>
        <w:tc>
          <w:tcPr>
            <w:tcW w:w="703" w:type="dxa"/>
          </w:tcPr>
          <w:p w14:paraId="1411770E" w14:textId="77777777" w:rsidR="00EF226F" w:rsidRPr="009E7D2D" w:rsidRDefault="00EF226F" w:rsidP="00372AFD">
            <w:pPr>
              <w:rPr>
                <w:rFonts w:ascii="標楷體" w:eastAsia="標楷體" w:hAnsi="標楷體"/>
              </w:rPr>
            </w:pPr>
          </w:p>
        </w:tc>
        <w:tc>
          <w:tcPr>
            <w:tcW w:w="709" w:type="dxa"/>
          </w:tcPr>
          <w:p w14:paraId="7D111BA4" w14:textId="77777777" w:rsidR="00EF226F" w:rsidRPr="009E7D2D" w:rsidRDefault="00EF226F" w:rsidP="00372AFD">
            <w:pPr>
              <w:rPr>
                <w:rFonts w:ascii="標楷體" w:eastAsia="標楷體" w:hAnsi="標楷體"/>
              </w:rPr>
            </w:pPr>
          </w:p>
        </w:tc>
        <w:tc>
          <w:tcPr>
            <w:tcW w:w="3265" w:type="dxa"/>
          </w:tcPr>
          <w:p w14:paraId="145E4E54" w14:textId="77777777" w:rsidR="00EF226F" w:rsidRPr="009E7D2D" w:rsidRDefault="00EF226F" w:rsidP="00372AFD">
            <w:pPr>
              <w:rPr>
                <w:rFonts w:ascii="標楷體" w:eastAsia="標楷體" w:hAnsi="標楷體"/>
              </w:rPr>
            </w:pPr>
          </w:p>
        </w:tc>
        <w:tc>
          <w:tcPr>
            <w:tcW w:w="451" w:type="dxa"/>
          </w:tcPr>
          <w:p w14:paraId="00EFA7CA" w14:textId="77777777" w:rsidR="00EF226F" w:rsidRPr="009E7D2D" w:rsidRDefault="00EF226F" w:rsidP="00372AFD">
            <w:pPr>
              <w:rPr>
                <w:rFonts w:ascii="標楷體" w:eastAsia="標楷體" w:hAnsi="標楷體"/>
              </w:rPr>
            </w:pPr>
          </w:p>
        </w:tc>
        <w:tc>
          <w:tcPr>
            <w:tcW w:w="514" w:type="dxa"/>
          </w:tcPr>
          <w:p w14:paraId="0504978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1C34B5F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D346C26"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EF226F" w:rsidRPr="0036108B" w14:paraId="5DEEFEA8" w14:textId="77777777" w:rsidTr="00372AFD">
        <w:trPr>
          <w:trHeight w:val="291"/>
          <w:jc w:val="center"/>
        </w:trPr>
        <w:tc>
          <w:tcPr>
            <w:tcW w:w="561" w:type="dxa"/>
          </w:tcPr>
          <w:p w14:paraId="7334570B"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39FC3656" w14:textId="77777777" w:rsidR="00EF226F" w:rsidRPr="009E7D2D" w:rsidRDefault="00EF226F" w:rsidP="00372AFD">
            <w:pPr>
              <w:rPr>
                <w:rFonts w:ascii="標楷體" w:eastAsia="標楷體" w:hAnsi="標楷體"/>
              </w:rPr>
            </w:pPr>
            <w:proofErr w:type="gramStart"/>
            <w:r w:rsidRPr="00E33CD8">
              <w:rPr>
                <w:rFonts w:ascii="標楷體" w:eastAsia="標楷體" w:hAnsi="標楷體" w:hint="eastAsia"/>
              </w:rPr>
              <w:t>借款人統編</w:t>
            </w:r>
            <w:proofErr w:type="gramEnd"/>
            <w:r w:rsidRPr="00E33CD8">
              <w:rPr>
                <w:rFonts w:ascii="標楷體" w:eastAsia="標楷體" w:hAnsi="標楷體" w:hint="eastAsia"/>
              </w:rPr>
              <w:tab/>
            </w:r>
          </w:p>
        </w:tc>
        <w:tc>
          <w:tcPr>
            <w:tcW w:w="703" w:type="dxa"/>
          </w:tcPr>
          <w:p w14:paraId="1BBD461B" w14:textId="77777777" w:rsidR="00EF226F" w:rsidRPr="009E7D2D" w:rsidRDefault="00EF226F" w:rsidP="00372AFD">
            <w:pPr>
              <w:rPr>
                <w:rFonts w:ascii="標楷體" w:eastAsia="標楷體" w:hAnsi="標楷體"/>
              </w:rPr>
            </w:pPr>
          </w:p>
        </w:tc>
        <w:tc>
          <w:tcPr>
            <w:tcW w:w="709" w:type="dxa"/>
          </w:tcPr>
          <w:p w14:paraId="47372A83" w14:textId="77777777" w:rsidR="00EF226F" w:rsidRPr="009E7D2D" w:rsidRDefault="00EF226F" w:rsidP="00372AFD">
            <w:pPr>
              <w:rPr>
                <w:rFonts w:ascii="標楷體" w:eastAsia="標楷體" w:hAnsi="標楷體"/>
              </w:rPr>
            </w:pPr>
          </w:p>
        </w:tc>
        <w:tc>
          <w:tcPr>
            <w:tcW w:w="3265" w:type="dxa"/>
          </w:tcPr>
          <w:p w14:paraId="2A66BFFA" w14:textId="77777777" w:rsidR="00EF226F" w:rsidRPr="009E7D2D" w:rsidRDefault="00EF226F" w:rsidP="00372AFD">
            <w:pPr>
              <w:rPr>
                <w:rFonts w:ascii="標楷體" w:eastAsia="標楷體" w:hAnsi="標楷體"/>
              </w:rPr>
            </w:pPr>
          </w:p>
        </w:tc>
        <w:tc>
          <w:tcPr>
            <w:tcW w:w="451" w:type="dxa"/>
          </w:tcPr>
          <w:p w14:paraId="42DFB23C" w14:textId="77777777" w:rsidR="00EF226F" w:rsidRPr="009E7D2D" w:rsidRDefault="00EF226F" w:rsidP="00372AFD">
            <w:pPr>
              <w:rPr>
                <w:rFonts w:ascii="標楷體" w:eastAsia="標楷體" w:hAnsi="標楷體"/>
              </w:rPr>
            </w:pPr>
          </w:p>
        </w:tc>
        <w:tc>
          <w:tcPr>
            <w:tcW w:w="514" w:type="dxa"/>
          </w:tcPr>
          <w:p w14:paraId="1AC58E87"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7F985A5"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A88D20D"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F226F" w:rsidRPr="0036108B" w14:paraId="52A252F0" w14:textId="77777777" w:rsidTr="00372AFD">
        <w:trPr>
          <w:trHeight w:val="291"/>
          <w:jc w:val="center"/>
        </w:trPr>
        <w:tc>
          <w:tcPr>
            <w:tcW w:w="561" w:type="dxa"/>
          </w:tcPr>
          <w:p w14:paraId="34AC6D3E" w14:textId="77777777" w:rsidR="00EF226F" w:rsidRPr="009E7D2D" w:rsidRDefault="00EF226F" w:rsidP="00372AF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55E7A0D0" w14:textId="77777777" w:rsidR="00EF226F" w:rsidRPr="009E7D2D" w:rsidRDefault="00EF226F" w:rsidP="00372AFD">
            <w:pPr>
              <w:rPr>
                <w:rFonts w:ascii="標楷體" w:eastAsia="標楷體" w:hAnsi="標楷體"/>
              </w:rPr>
            </w:pPr>
            <w:r w:rsidRPr="00E33CD8">
              <w:rPr>
                <w:rFonts w:ascii="標楷體" w:eastAsia="標楷體" w:hAnsi="標楷體" w:hint="eastAsia"/>
              </w:rPr>
              <w:t>戶號</w:t>
            </w:r>
          </w:p>
        </w:tc>
        <w:tc>
          <w:tcPr>
            <w:tcW w:w="703" w:type="dxa"/>
          </w:tcPr>
          <w:p w14:paraId="32113BBB" w14:textId="77777777" w:rsidR="00EF226F" w:rsidRPr="009E7D2D" w:rsidRDefault="00EF226F" w:rsidP="00372AFD">
            <w:pPr>
              <w:rPr>
                <w:rFonts w:ascii="標楷體" w:eastAsia="標楷體" w:hAnsi="標楷體"/>
              </w:rPr>
            </w:pPr>
          </w:p>
        </w:tc>
        <w:tc>
          <w:tcPr>
            <w:tcW w:w="709" w:type="dxa"/>
          </w:tcPr>
          <w:p w14:paraId="5A2D4B8D" w14:textId="77777777" w:rsidR="00EF226F" w:rsidRPr="009E7D2D" w:rsidRDefault="00EF226F" w:rsidP="00372AFD">
            <w:pPr>
              <w:rPr>
                <w:rFonts w:ascii="標楷體" w:eastAsia="標楷體" w:hAnsi="標楷體"/>
              </w:rPr>
            </w:pPr>
          </w:p>
        </w:tc>
        <w:tc>
          <w:tcPr>
            <w:tcW w:w="3265" w:type="dxa"/>
          </w:tcPr>
          <w:p w14:paraId="16B8392A" w14:textId="77777777" w:rsidR="00EF226F" w:rsidRPr="009E7D2D" w:rsidRDefault="00EF226F" w:rsidP="00372AFD">
            <w:pPr>
              <w:rPr>
                <w:rFonts w:ascii="標楷體" w:eastAsia="標楷體" w:hAnsi="標楷體"/>
              </w:rPr>
            </w:pPr>
          </w:p>
        </w:tc>
        <w:tc>
          <w:tcPr>
            <w:tcW w:w="451" w:type="dxa"/>
          </w:tcPr>
          <w:p w14:paraId="3475CB0A" w14:textId="77777777" w:rsidR="00EF226F" w:rsidRPr="009E7D2D" w:rsidRDefault="00EF226F" w:rsidP="00372AFD">
            <w:pPr>
              <w:rPr>
                <w:rFonts w:ascii="標楷體" w:eastAsia="標楷體" w:hAnsi="標楷體"/>
              </w:rPr>
            </w:pPr>
          </w:p>
        </w:tc>
        <w:tc>
          <w:tcPr>
            <w:tcW w:w="514" w:type="dxa"/>
          </w:tcPr>
          <w:p w14:paraId="25FAFCC0"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8BF1B7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468E0D55"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F226F" w:rsidRPr="0036108B" w14:paraId="45C198A5" w14:textId="77777777" w:rsidTr="00372AFD">
        <w:trPr>
          <w:trHeight w:val="291"/>
          <w:jc w:val="center"/>
        </w:trPr>
        <w:tc>
          <w:tcPr>
            <w:tcW w:w="561" w:type="dxa"/>
          </w:tcPr>
          <w:p w14:paraId="3854B1F5" w14:textId="77777777" w:rsidR="00EF226F" w:rsidRPr="009E7D2D" w:rsidRDefault="00EF226F" w:rsidP="00372AFD">
            <w:pPr>
              <w:rPr>
                <w:rFonts w:ascii="標楷體" w:eastAsia="標楷體" w:hAnsi="標楷體"/>
              </w:rPr>
            </w:pPr>
            <w:r>
              <w:rPr>
                <w:rFonts w:ascii="標楷體" w:eastAsia="標楷體" w:hAnsi="標楷體"/>
              </w:rPr>
              <w:t>16</w:t>
            </w:r>
          </w:p>
        </w:tc>
        <w:tc>
          <w:tcPr>
            <w:tcW w:w="1141" w:type="dxa"/>
          </w:tcPr>
          <w:p w14:paraId="243BC5A5" w14:textId="77777777" w:rsidR="00EF226F" w:rsidRPr="009E7D2D" w:rsidRDefault="00EF226F" w:rsidP="00372AFD">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241A02EA" w14:textId="77777777" w:rsidR="00EF226F" w:rsidRPr="009E7D2D" w:rsidRDefault="00EF226F" w:rsidP="00372AFD">
            <w:pPr>
              <w:rPr>
                <w:rFonts w:ascii="標楷體" w:eastAsia="標楷體" w:hAnsi="標楷體"/>
              </w:rPr>
            </w:pPr>
          </w:p>
        </w:tc>
        <w:tc>
          <w:tcPr>
            <w:tcW w:w="709" w:type="dxa"/>
          </w:tcPr>
          <w:p w14:paraId="14EE98C9" w14:textId="77777777" w:rsidR="00EF226F" w:rsidRPr="009E7D2D" w:rsidRDefault="00EF226F" w:rsidP="00372AFD">
            <w:pPr>
              <w:rPr>
                <w:rFonts w:ascii="標楷體" w:eastAsia="標楷體" w:hAnsi="標楷體"/>
              </w:rPr>
            </w:pPr>
          </w:p>
        </w:tc>
        <w:tc>
          <w:tcPr>
            <w:tcW w:w="3265" w:type="dxa"/>
          </w:tcPr>
          <w:p w14:paraId="20681F54" w14:textId="77777777" w:rsidR="00EF226F" w:rsidRPr="009E7D2D" w:rsidRDefault="00EF226F" w:rsidP="00372AFD">
            <w:pPr>
              <w:rPr>
                <w:rFonts w:ascii="標楷體" w:eastAsia="標楷體" w:hAnsi="標楷體"/>
              </w:rPr>
            </w:pPr>
          </w:p>
        </w:tc>
        <w:tc>
          <w:tcPr>
            <w:tcW w:w="451" w:type="dxa"/>
          </w:tcPr>
          <w:p w14:paraId="558697DB" w14:textId="77777777" w:rsidR="00EF226F" w:rsidRPr="009E7D2D" w:rsidRDefault="00EF226F" w:rsidP="00372AFD">
            <w:pPr>
              <w:rPr>
                <w:rFonts w:ascii="標楷體" w:eastAsia="標楷體" w:hAnsi="標楷體"/>
              </w:rPr>
            </w:pPr>
          </w:p>
        </w:tc>
        <w:tc>
          <w:tcPr>
            <w:tcW w:w="514" w:type="dxa"/>
          </w:tcPr>
          <w:p w14:paraId="277C8B32"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6FF4C072"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1B87D9F7"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F226F" w:rsidRPr="0036108B" w14:paraId="646CD979" w14:textId="77777777" w:rsidTr="00372AFD">
        <w:trPr>
          <w:trHeight w:val="291"/>
          <w:jc w:val="center"/>
        </w:trPr>
        <w:tc>
          <w:tcPr>
            <w:tcW w:w="561" w:type="dxa"/>
          </w:tcPr>
          <w:p w14:paraId="2F09C976" w14:textId="77777777" w:rsidR="00EF226F" w:rsidRPr="009E7D2D" w:rsidRDefault="00EF226F" w:rsidP="00372AFD">
            <w:pPr>
              <w:rPr>
                <w:rFonts w:ascii="標楷體" w:eastAsia="標楷體" w:hAnsi="標楷體"/>
              </w:rPr>
            </w:pPr>
            <w:r>
              <w:rPr>
                <w:rFonts w:ascii="標楷體" w:eastAsia="標楷體" w:hAnsi="標楷體"/>
              </w:rPr>
              <w:t>17</w:t>
            </w:r>
          </w:p>
        </w:tc>
        <w:tc>
          <w:tcPr>
            <w:tcW w:w="1141" w:type="dxa"/>
          </w:tcPr>
          <w:p w14:paraId="25826D57" w14:textId="77777777" w:rsidR="00EF226F" w:rsidRPr="009E7D2D" w:rsidRDefault="00EF226F" w:rsidP="00372AFD">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7A9624C"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582CC038" w14:textId="77777777" w:rsidR="00EF226F" w:rsidRPr="009E7D2D" w:rsidRDefault="00EF226F" w:rsidP="00372AFD">
            <w:pPr>
              <w:rPr>
                <w:rFonts w:ascii="標楷體" w:eastAsia="標楷體" w:hAnsi="標楷體"/>
              </w:rPr>
            </w:pPr>
          </w:p>
        </w:tc>
        <w:tc>
          <w:tcPr>
            <w:tcW w:w="3265" w:type="dxa"/>
          </w:tcPr>
          <w:p w14:paraId="47D7108A" w14:textId="77777777" w:rsidR="00EF226F" w:rsidRPr="009E7D2D" w:rsidRDefault="00EF226F" w:rsidP="00372AFD">
            <w:pPr>
              <w:rPr>
                <w:rFonts w:ascii="標楷體" w:eastAsia="標楷體" w:hAnsi="標楷體"/>
              </w:rPr>
            </w:pPr>
          </w:p>
        </w:tc>
        <w:tc>
          <w:tcPr>
            <w:tcW w:w="451" w:type="dxa"/>
          </w:tcPr>
          <w:p w14:paraId="20A26310" w14:textId="77777777" w:rsidR="00EF226F" w:rsidRPr="009E7D2D" w:rsidRDefault="00EF226F" w:rsidP="00372AFD">
            <w:pPr>
              <w:rPr>
                <w:rFonts w:ascii="標楷體" w:eastAsia="標楷體" w:hAnsi="標楷體"/>
              </w:rPr>
            </w:pPr>
          </w:p>
        </w:tc>
        <w:tc>
          <w:tcPr>
            <w:tcW w:w="514" w:type="dxa"/>
          </w:tcPr>
          <w:p w14:paraId="10BF29FE" w14:textId="77777777" w:rsidR="00EF226F" w:rsidRPr="009E7D2D" w:rsidRDefault="00EF226F" w:rsidP="00372AFD">
            <w:pPr>
              <w:rPr>
                <w:rFonts w:ascii="標楷體" w:eastAsia="標楷體" w:hAnsi="標楷體"/>
              </w:rPr>
            </w:pPr>
          </w:p>
        </w:tc>
        <w:tc>
          <w:tcPr>
            <w:tcW w:w="2997" w:type="dxa"/>
          </w:tcPr>
          <w:p w14:paraId="10BAAC33" w14:textId="77777777" w:rsidR="00EF226F" w:rsidRPr="009E7D2D" w:rsidRDefault="00EF226F" w:rsidP="00372AFD">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F226F" w:rsidRPr="0036108B" w14:paraId="3D422FE0" w14:textId="77777777" w:rsidTr="00372AFD">
        <w:trPr>
          <w:trHeight w:val="291"/>
          <w:jc w:val="center"/>
        </w:trPr>
        <w:tc>
          <w:tcPr>
            <w:tcW w:w="2405" w:type="dxa"/>
            <w:gridSpan w:val="3"/>
          </w:tcPr>
          <w:p w14:paraId="3EDFD298" w14:textId="77777777" w:rsidR="00EF226F" w:rsidRPr="009E7D2D" w:rsidRDefault="00EF226F" w:rsidP="00372AFD">
            <w:pPr>
              <w:rPr>
                <w:rFonts w:ascii="標楷體" w:eastAsia="標楷體" w:hAnsi="標楷體"/>
              </w:rPr>
            </w:pPr>
            <w:r w:rsidRPr="008B19BB">
              <w:rPr>
                <w:rFonts w:ascii="標楷體" w:eastAsia="標楷體" w:hAnsi="標楷體" w:hint="eastAsia"/>
                <w:color w:val="FF0000"/>
              </w:rPr>
              <w:t>額度資料</w:t>
            </w:r>
          </w:p>
        </w:tc>
        <w:tc>
          <w:tcPr>
            <w:tcW w:w="709" w:type="dxa"/>
          </w:tcPr>
          <w:p w14:paraId="2B9EF0AE" w14:textId="77777777" w:rsidR="00EF226F" w:rsidRPr="009E7D2D" w:rsidRDefault="00EF226F" w:rsidP="00372AFD">
            <w:pPr>
              <w:rPr>
                <w:rFonts w:ascii="標楷體" w:eastAsia="標楷體" w:hAnsi="標楷體"/>
              </w:rPr>
            </w:pPr>
          </w:p>
        </w:tc>
        <w:tc>
          <w:tcPr>
            <w:tcW w:w="3265" w:type="dxa"/>
          </w:tcPr>
          <w:p w14:paraId="0B84066D" w14:textId="77777777" w:rsidR="00EF226F" w:rsidRPr="009E7D2D" w:rsidRDefault="00EF226F" w:rsidP="00372AFD">
            <w:pPr>
              <w:rPr>
                <w:rFonts w:ascii="標楷體" w:eastAsia="標楷體" w:hAnsi="標楷體"/>
              </w:rPr>
            </w:pPr>
          </w:p>
        </w:tc>
        <w:tc>
          <w:tcPr>
            <w:tcW w:w="451" w:type="dxa"/>
          </w:tcPr>
          <w:p w14:paraId="62F73473" w14:textId="77777777" w:rsidR="00EF226F" w:rsidRPr="009E7D2D" w:rsidRDefault="00EF226F" w:rsidP="00372AFD">
            <w:pPr>
              <w:rPr>
                <w:rFonts w:ascii="標楷體" w:eastAsia="標楷體" w:hAnsi="標楷體"/>
              </w:rPr>
            </w:pPr>
          </w:p>
        </w:tc>
        <w:tc>
          <w:tcPr>
            <w:tcW w:w="514" w:type="dxa"/>
          </w:tcPr>
          <w:p w14:paraId="40A40A1A" w14:textId="77777777" w:rsidR="00EF226F" w:rsidRPr="009E7D2D" w:rsidRDefault="00EF226F" w:rsidP="00372AFD">
            <w:pPr>
              <w:rPr>
                <w:rFonts w:ascii="標楷體" w:eastAsia="標楷體" w:hAnsi="標楷體"/>
              </w:rPr>
            </w:pPr>
          </w:p>
        </w:tc>
        <w:tc>
          <w:tcPr>
            <w:tcW w:w="2997" w:type="dxa"/>
          </w:tcPr>
          <w:p w14:paraId="7024579E" w14:textId="77777777" w:rsidR="00EF226F" w:rsidRPr="009E7D2D" w:rsidRDefault="00EF226F" w:rsidP="00372AFD">
            <w:pPr>
              <w:rPr>
                <w:rFonts w:ascii="標楷體" w:eastAsia="標楷體" w:hAnsi="標楷體"/>
              </w:rPr>
            </w:pPr>
          </w:p>
        </w:tc>
      </w:tr>
      <w:tr w:rsidR="00EF226F" w:rsidRPr="0036108B" w14:paraId="34D85073" w14:textId="77777777" w:rsidTr="00372AFD">
        <w:trPr>
          <w:trHeight w:val="291"/>
          <w:jc w:val="center"/>
        </w:trPr>
        <w:tc>
          <w:tcPr>
            <w:tcW w:w="561" w:type="dxa"/>
          </w:tcPr>
          <w:p w14:paraId="2F33785F" w14:textId="77777777" w:rsidR="00EF226F" w:rsidRPr="009E7D2D" w:rsidRDefault="00EF226F" w:rsidP="00372AFD">
            <w:pPr>
              <w:rPr>
                <w:rFonts w:ascii="標楷體" w:eastAsia="標楷體" w:hAnsi="標楷體"/>
              </w:rPr>
            </w:pPr>
            <w:r>
              <w:rPr>
                <w:rFonts w:ascii="標楷體" w:eastAsia="標楷體" w:hAnsi="標楷體"/>
              </w:rPr>
              <w:t>18</w:t>
            </w:r>
          </w:p>
        </w:tc>
        <w:tc>
          <w:tcPr>
            <w:tcW w:w="1141" w:type="dxa"/>
          </w:tcPr>
          <w:p w14:paraId="649D9FBD" w14:textId="77777777" w:rsidR="00EF226F" w:rsidRPr="009E7D2D" w:rsidRDefault="00EF226F" w:rsidP="00372AFD">
            <w:pPr>
              <w:rPr>
                <w:rFonts w:ascii="標楷體" w:eastAsia="標楷體" w:hAnsi="標楷體"/>
              </w:rPr>
            </w:pPr>
            <w:r w:rsidRPr="005B1677">
              <w:rPr>
                <w:rFonts w:ascii="標楷體" w:eastAsia="標楷體" w:hAnsi="標楷體" w:hint="eastAsia"/>
              </w:rPr>
              <w:t>戶號</w:t>
            </w:r>
          </w:p>
        </w:tc>
        <w:tc>
          <w:tcPr>
            <w:tcW w:w="703" w:type="dxa"/>
          </w:tcPr>
          <w:p w14:paraId="0E05FD97" w14:textId="77777777" w:rsidR="00EF226F" w:rsidRPr="009E7D2D" w:rsidRDefault="00EF226F" w:rsidP="00372AFD">
            <w:pPr>
              <w:rPr>
                <w:rFonts w:ascii="標楷體" w:eastAsia="標楷體" w:hAnsi="標楷體"/>
              </w:rPr>
            </w:pPr>
          </w:p>
        </w:tc>
        <w:tc>
          <w:tcPr>
            <w:tcW w:w="709" w:type="dxa"/>
          </w:tcPr>
          <w:p w14:paraId="16DE3ADD" w14:textId="77777777" w:rsidR="00EF226F" w:rsidRPr="009E7D2D" w:rsidRDefault="00EF226F" w:rsidP="00372AFD">
            <w:pPr>
              <w:rPr>
                <w:rFonts w:ascii="標楷體" w:eastAsia="標楷體" w:hAnsi="標楷體"/>
              </w:rPr>
            </w:pPr>
          </w:p>
        </w:tc>
        <w:tc>
          <w:tcPr>
            <w:tcW w:w="3265" w:type="dxa"/>
          </w:tcPr>
          <w:p w14:paraId="6684DBD1" w14:textId="77777777" w:rsidR="00EF226F" w:rsidRPr="009E7D2D" w:rsidRDefault="00EF226F" w:rsidP="00372AFD">
            <w:pPr>
              <w:rPr>
                <w:rFonts w:ascii="標楷體" w:eastAsia="標楷體" w:hAnsi="標楷體"/>
              </w:rPr>
            </w:pPr>
          </w:p>
        </w:tc>
        <w:tc>
          <w:tcPr>
            <w:tcW w:w="451" w:type="dxa"/>
          </w:tcPr>
          <w:p w14:paraId="11F1CF39" w14:textId="77777777" w:rsidR="00EF226F" w:rsidRPr="009E7D2D" w:rsidRDefault="00EF226F" w:rsidP="00372AFD">
            <w:pPr>
              <w:rPr>
                <w:rFonts w:ascii="標楷體" w:eastAsia="標楷體" w:hAnsi="標楷體"/>
              </w:rPr>
            </w:pPr>
          </w:p>
        </w:tc>
        <w:tc>
          <w:tcPr>
            <w:tcW w:w="514" w:type="dxa"/>
          </w:tcPr>
          <w:p w14:paraId="04A77F93"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28D5D0EB"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2DBC88C9"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 xml:space="preserve">acMain.CustNo – </w:t>
            </w:r>
            <w:proofErr w:type="spellStart"/>
            <w:r>
              <w:rPr>
                <w:rFonts w:ascii="標楷體" w:eastAsia="標楷體" w:hAnsi="標楷體"/>
              </w:rPr>
              <w:t>FacMain.FacmNo</w:t>
            </w:r>
            <w:proofErr w:type="spellEnd"/>
          </w:p>
        </w:tc>
      </w:tr>
      <w:tr w:rsidR="00EF226F" w:rsidRPr="0036108B" w14:paraId="4BDE15AE" w14:textId="77777777" w:rsidTr="00372AFD">
        <w:trPr>
          <w:trHeight w:val="291"/>
          <w:jc w:val="center"/>
        </w:trPr>
        <w:tc>
          <w:tcPr>
            <w:tcW w:w="561" w:type="dxa"/>
          </w:tcPr>
          <w:p w14:paraId="699325EA" w14:textId="77777777" w:rsidR="00EF226F" w:rsidRPr="009E7D2D" w:rsidRDefault="00EF226F" w:rsidP="00372AFD">
            <w:pPr>
              <w:rPr>
                <w:rFonts w:ascii="標楷體" w:eastAsia="標楷體" w:hAnsi="標楷體"/>
              </w:rPr>
            </w:pPr>
            <w:r>
              <w:rPr>
                <w:rFonts w:ascii="標楷體" w:eastAsia="標楷體" w:hAnsi="標楷體"/>
              </w:rPr>
              <w:t>19</w:t>
            </w:r>
          </w:p>
        </w:tc>
        <w:tc>
          <w:tcPr>
            <w:tcW w:w="1141" w:type="dxa"/>
          </w:tcPr>
          <w:p w14:paraId="4D226F8D" w14:textId="77777777" w:rsidR="00EF226F" w:rsidRPr="009E7D2D" w:rsidRDefault="00EF226F" w:rsidP="00372AFD">
            <w:pPr>
              <w:rPr>
                <w:rFonts w:ascii="標楷體" w:eastAsia="標楷體" w:hAnsi="標楷體"/>
              </w:rPr>
            </w:pPr>
            <w:r w:rsidRPr="005B1677">
              <w:rPr>
                <w:rFonts w:ascii="標楷體" w:eastAsia="標楷體" w:hAnsi="標楷體" w:hint="eastAsia"/>
              </w:rPr>
              <w:t>利率基準</w:t>
            </w:r>
          </w:p>
        </w:tc>
        <w:tc>
          <w:tcPr>
            <w:tcW w:w="703" w:type="dxa"/>
          </w:tcPr>
          <w:p w14:paraId="3D1E637E" w14:textId="77777777" w:rsidR="00EF226F" w:rsidRPr="009E7D2D" w:rsidRDefault="00EF226F" w:rsidP="00372AFD">
            <w:pPr>
              <w:rPr>
                <w:rFonts w:ascii="標楷體" w:eastAsia="標楷體" w:hAnsi="標楷體"/>
              </w:rPr>
            </w:pPr>
          </w:p>
        </w:tc>
        <w:tc>
          <w:tcPr>
            <w:tcW w:w="709" w:type="dxa"/>
          </w:tcPr>
          <w:p w14:paraId="51DBA87F" w14:textId="77777777" w:rsidR="00EF226F" w:rsidRPr="009E7D2D" w:rsidRDefault="00EF226F" w:rsidP="00372AFD">
            <w:pPr>
              <w:rPr>
                <w:rFonts w:ascii="標楷體" w:eastAsia="標楷體" w:hAnsi="標楷體"/>
              </w:rPr>
            </w:pPr>
          </w:p>
        </w:tc>
        <w:tc>
          <w:tcPr>
            <w:tcW w:w="3265" w:type="dxa"/>
          </w:tcPr>
          <w:p w14:paraId="72DBF42A" w14:textId="77777777" w:rsidR="00EF226F" w:rsidRPr="009E7D2D" w:rsidRDefault="00EF226F" w:rsidP="00372AFD">
            <w:pPr>
              <w:rPr>
                <w:rFonts w:ascii="標楷體" w:eastAsia="標楷體" w:hAnsi="標楷體"/>
              </w:rPr>
            </w:pPr>
          </w:p>
        </w:tc>
        <w:tc>
          <w:tcPr>
            <w:tcW w:w="451" w:type="dxa"/>
          </w:tcPr>
          <w:p w14:paraId="7B32DBE7" w14:textId="77777777" w:rsidR="00EF226F" w:rsidRPr="009E7D2D" w:rsidRDefault="00EF226F" w:rsidP="00372AFD">
            <w:pPr>
              <w:rPr>
                <w:rFonts w:ascii="標楷體" w:eastAsia="標楷體" w:hAnsi="標楷體"/>
              </w:rPr>
            </w:pPr>
          </w:p>
        </w:tc>
        <w:tc>
          <w:tcPr>
            <w:tcW w:w="514" w:type="dxa"/>
          </w:tcPr>
          <w:p w14:paraId="692B1571"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34E278E0"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6F4407A2" w14:textId="77777777" w:rsidR="00EF226F"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1FE5BF06" w14:textId="77777777" w:rsidR="00EF226F" w:rsidRPr="009E7D2D" w:rsidRDefault="00EF226F" w:rsidP="00372AFD">
            <w:pPr>
              <w:rPr>
                <w:rFonts w:ascii="標楷體" w:eastAsia="標楷體" w:hAnsi="標楷體"/>
              </w:rPr>
            </w:pPr>
            <w:r>
              <w:rPr>
                <w:rFonts w:ascii="標楷體" w:eastAsia="標楷體" w:hAnsi="標楷體" w:hint="eastAsia"/>
              </w:rPr>
              <w:t>(</w:t>
            </w:r>
            <w:proofErr w:type="spellStart"/>
            <w:r>
              <w:rPr>
                <w:rFonts w:ascii="標楷體" w:eastAsia="標楷體" w:hAnsi="標楷體"/>
              </w:rPr>
              <w:t>FacMain.</w:t>
            </w:r>
            <w:r w:rsidRPr="005B1677">
              <w:rPr>
                <w:rFonts w:ascii="標楷體" w:eastAsia="標楷體" w:hAnsi="標楷體"/>
              </w:rPr>
              <w:t>ApproveRate</w:t>
            </w:r>
            <w:proofErr w:type="spellEnd"/>
            <w:r>
              <w:rPr>
                <w:rFonts w:ascii="標楷體" w:eastAsia="標楷體" w:hAnsi="標楷體"/>
              </w:rPr>
              <w:t>-</w:t>
            </w:r>
            <w:r>
              <w:t xml:space="preserve"> </w:t>
            </w:r>
            <w:proofErr w:type="spellStart"/>
            <w:r w:rsidRPr="005B1677">
              <w:rPr>
                <w:rFonts w:ascii="標楷體" w:eastAsia="標楷體" w:hAnsi="標楷體"/>
              </w:rPr>
              <w:t>FacMain.RateIncr</w:t>
            </w:r>
            <w:proofErr w:type="spellEnd"/>
            <w:r>
              <w:rPr>
                <w:rFonts w:ascii="標楷體" w:eastAsia="標楷體" w:hAnsi="標楷體" w:hint="eastAsia"/>
              </w:rPr>
              <w:t>)</w:t>
            </w:r>
          </w:p>
        </w:tc>
      </w:tr>
      <w:tr w:rsidR="00EF226F" w:rsidRPr="0036108B" w14:paraId="6BB75461" w14:textId="77777777" w:rsidTr="00372AFD">
        <w:trPr>
          <w:trHeight w:val="291"/>
          <w:jc w:val="center"/>
        </w:trPr>
        <w:tc>
          <w:tcPr>
            <w:tcW w:w="561" w:type="dxa"/>
          </w:tcPr>
          <w:p w14:paraId="21F29F83"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0</w:t>
            </w:r>
          </w:p>
        </w:tc>
        <w:tc>
          <w:tcPr>
            <w:tcW w:w="1141" w:type="dxa"/>
          </w:tcPr>
          <w:p w14:paraId="73DE1C42" w14:textId="77777777" w:rsidR="00EF226F" w:rsidRPr="009E7D2D" w:rsidRDefault="00EF226F" w:rsidP="00372AFD">
            <w:pPr>
              <w:rPr>
                <w:rFonts w:ascii="標楷體" w:eastAsia="標楷體" w:hAnsi="標楷體"/>
              </w:rPr>
            </w:pPr>
            <w:r w:rsidRPr="005B1677">
              <w:rPr>
                <w:rFonts w:ascii="標楷體" w:eastAsia="標楷體" w:hAnsi="標楷體" w:hint="eastAsia"/>
              </w:rPr>
              <w:t>加碼</w:t>
            </w:r>
          </w:p>
        </w:tc>
        <w:tc>
          <w:tcPr>
            <w:tcW w:w="703" w:type="dxa"/>
          </w:tcPr>
          <w:p w14:paraId="2AEF0E9B" w14:textId="77777777" w:rsidR="00EF226F" w:rsidRPr="009E7D2D" w:rsidRDefault="00EF226F" w:rsidP="00372AFD">
            <w:pPr>
              <w:rPr>
                <w:rFonts w:ascii="標楷體" w:eastAsia="標楷體" w:hAnsi="標楷體"/>
              </w:rPr>
            </w:pPr>
          </w:p>
        </w:tc>
        <w:tc>
          <w:tcPr>
            <w:tcW w:w="709" w:type="dxa"/>
          </w:tcPr>
          <w:p w14:paraId="30102940" w14:textId="77777777" w:rsidR="00EF226F" w:rsidRPr="009E7D2D" w:rsidRDefault="00EF226F" w:rsidP="00372AFD">
            <w:pPr>
              <w:rPr>
                <w:rFonts w:ascii="標楷體" w:eastAsia="標楷體" w:hAnsi="標楷體"/>
              </w:rPr>
            </w:pPr>
          </w:p>
        </w:tc>
        <w:tc>
          <w:tcPr>
            <w:tcW w:w="3265" w:type="dxa"/>
          </w:tcPr>
          <w:p w14:paraId="770B4707" w14:textId="77777777" w:rsidR="00EF226F" w:rsidRPr="009E7D2D" w:rsidRDefault="00EF226F" w:rsidP="00372AFD">
            <w:pPr>
              <w:rPr>
                <w:rFonts w:ascii="標楷體" w:eastAsia="標楷體" w:hAnsi="標楷體"/>
              </w:rPr>
            </w:pPr>
          </w:p>
        </w:tc>
        <w:tc>
          <w:tcPr>
            <w:tcW w:w="451" w:type="dxa"/>
          </w:tcPr>
          <w:p w14:paraId="06B0BC07" w14:textId="77777777" w:rsidR="00EF226F" w:rsidRPr="009E7D2D" w:rsidRDefault="00EF226F" w:rsidP="00372AFD">
            <w:pPr>
              <w:rPr>
                <w:rFonts w:ascii="標楷體" w:eastAsia="標楷體" w:hAnsi="標楷體"/>
              </w:rPr>
            </w:pPr>
          </w:p>
        </w:tc>
        <w:tc>
          <w:tcPr>
            <w:tcW w:w="514" w:type="dxa"/>
          </w:tcPr>
          <w:p w14:paraId="4529FBFC"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76B4C929"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10962933" w14:textId="77777777" w:rsidR="00EF226F" w:rsidRPr="009E7D2D" w:rsidRDefault="00EF226F" w:rsidP="00372AFD">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F226F" w:rsidRPr="0036108B" w14:paraId="431692DD" w14:textId="77777777" w:rsidTr="00372AFD">
        <w:trPr>
          <w:trHeight w:val="291"/>
          <w:jc w:val="center"/>
        </w:trPr>
        <w:tc>
          <w:tcPr>
            <w:tcW w:w="561" w:type="dxa"/>
          </w:tcPr>
          <w:p w14:paraId="732CF8AF"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1F4D3DB3" w14:textId="77777777" w:rsidR="00EF226F" w:rsidRPr="009E7D2D" w:rsidRDefault="00EF226F" w:rsidP="00372AFD">
            <w:pPr>
              <w:rPr>
                <w:rFonts w:ascii="標楷體" w:eastAsia="標楷體" w:hAnsi="標楷體"/>
              </w:rPr>
            </w:pPr>
            <w:r w:rsidRPr="005B1677">
              <w:rPr>
                <w:rFonts w:ascii="標楷體" w:eastAsia="標楷體" w:hAnsi="標楷體" w:hint="eastAsia"/>
              </w:rPr>
              <w:t>動用日期</w:t>
            </w:r>
          </w:p>
        </w:tc>
        <w:tc>
          <w:tcPr>
            <w:tcW w:w="703" w:type="dxa"/>
          </w:tcPr>
          <w:p w14:paraId="7144B3B2" w14:textId="77777777" w:rsidR="00EF226F" w:rsidRPr="009E7D2D" w:rsidRDefault="00EF226F" w:rsidP="00372AFD">
            <w:pPr>
              <w:rPr>
                <w:rFonts w:ascii="標楷體" w:eastAsia="標楷體" w:hAnsi="標楷體"/>
              </w:rPr>
            </w:pPr>
          </w:p>
        </w:tc>
        <w:tc>
          <w:tcPr>
            <w:tcW w:w="709" w:type="dxa"/>
          </w:tcPr>
          <w:p w14:paraId="73AEB24A" w14:textId="77777777" w:rsidR="00EF226F" w:rsidRPr="009E7D2D" w:rsidRDefault="00EF226F" w:rsidP="00372AFD">
            <w:pPr>
              <w:rPr>
                <w:rFonts w:ascii="標楷體" w:eastAsia="標楷體" w:hAnsi="標楷體"/>
              </w:rPr>
            </w:pPr>
          </w:p>
        </w:tc>
        <w:tc>
          <w:tcPr>
            <w:tcW w:w="3265" w:type="dxa"/>
          </w:tcPr>
          <w:p w14:paraId="0FFAC030" w14:textId="77777777" w:rsidR="00EF226F" w:rsidRPr="009E7D2D" w:rsidRDefault="00EF226F" w:rsidP="00372AFD">
            <w:pPr>
              <w:rPr>
                <w:rFonts w:ascii="標楷體" w:eastAsia="標楷體" w:hAnsi="標楷體"/>
              </w:rPr>
            </w:pPr>
          </w:p>
        </w:tc>
        <w:tc>
          <w:tcPr>
            <w:tcW w:w="451" w:type="dxa"/>
          </w:tcPr>
          <w:p w14:paraId="21ABBC4B" w14:textId="77777777" w:rsidR="00EF226F" w:rsidRPr="009E7D2D" w:rsidRDefault="00EF226F" w:rsidP="00372AFD">
            <w:pPr>
              <w:rPr>
                <w:rFonts w:ascii="標楷體" w:eastAsia="標楷體" w:hAnsi="標楷體"/>
              </w:rPr>
            </w:pPr>
          </w:p>
        </w:tc>
        <w:tc>
          <w:tcPr>
            <w:tcW w:w="514" w:type="dxa"/>
          </w:tcPr>
          <w:p w14:paraId="54634E54"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00C0D87E"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013E0370" w14:textId="77777777" w:rsidR="00EF226F" w:rsidRPr="009E7D2D" w:rsidRDefault="00EF226F" w:rsidP="00372AFD">
            <w:pPr>
              <w:rPr>
                <w:rFonts w:ascii="標楷體" w:eastAsia="標楷體" w:hAnsi="標楷體"/>
              </w:rPr>
            </w:pPr>
            <w:r>
              <w:rPr>
                <w:rFonts w:ascii="標楷體" w:eastAsia="標楷體" w:hAnsi="標楷體" w:hint="eastAsia"/>
              </w:rPr>
              <w:t>2.額度[循環動用(</w:t>
            </w:r>
            <w:proofErr w:type="spellStart"/>
            <w:r>
              <w:rPr>
                <w:rFonts w:ascii="標楷體" w:eastAsia="標楷體" w:hAnsi="標楷體"/>
              </w:rPr>
              <w:t>FacMain.</w:t>
            </w:r>
            <w:r w:rsidRPr="005B1677">
              <w:rPr>
                <w:rFonts w:ascii="標楷體" w:eastAsia="標楷體" w:hAnsi="標楷體"/>
              </w:rPr>
              <w:t>RecycleCode</w:t>
            </w:r>
            <w:proofErr w:type="spellEnd"/>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proofErr w:type="spellEnd"/>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proofErr w:type="spellEnd"/>
            <w:r>
              <w:rPr>
                <w:rFonts w:ascii="標楷體" w:eastAsia="標楷體" w:hAnsi="標楷體" w:hint="eastAsia"/>
              </w:rPr>
              <w:t>)]</w:t>
            </w:r>
          </w:p>
        </w:tc>
      </w:tr>
      <w:tr w:rsidR="00EF226F" w:rsidRPr="0036108B" w14:paraId="346BF259" w14:textId="77777777" w:rsidTr="00372AFD">
        <w:trPr>
          <w:trHeight w:val="291"/>
          <w:jc w:val="center"/>
        </w:trPr>
        <w:tc>
          <w:tcPr>
            <w:tcW w:w="561" w:type="dxa"/>
          </w:tcPr>
          <w:p w14:paraId="540D0FF2"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14299879" w14:textId="77777777" w:rsidR="00EF226F" w:rsidRPr="009E7D2D" w:rsidRDefault="00EF226F" w:rsidP="00372AFD">
            <w:pPr>
              <w:rPr>
                <w:rFonts w:ascii="標楷體" w:eastAsia="標楷體" w:hAnsi="標楷體"/>
              </w:rPr>
            </w:pPr>
            <w:r w:rsidRPr="005B1677">
              <w:rPr>
                <w:rFonts w:ascii="標楷體" w:eastAsia="標楷體" w:hAnsi="標楷體" w:hint="eastAsia"/>
              </w:rPr>
              <w:t>到期日</w:t>
            </w:r>
          </w:p>
        </w:tc>
        <w:tc>
          <w:tcPr>
            <w:tcW w:w="703" w:type="dxa"/>
          </w:tcPr>
          <w:p w14:paraId="1ACB2078" w14:textId="77777777" w:rsidR="00EF226F" w:rsidRPr="009E7D2D" w:rsidRDefault="00EF226F" w:rsidP="00372AFD">
            <w:pPr>
              <w:rPr>
                <w:rFonts w:ascii="標楷體" w:eastAsia="標楷體" w:hAnsi="標楷體"/>
              </w:rPr>
            </w:pPr>
          </w:p>
        </w:tc>
        <w:tc>
          <w:tcPr>
            <w:tcW w:w="709" w:type="dxa"/>
          </w:tcPr>
          <w:p w14:paraId="7DA94C25" w14:textId="77777777" w:rsidR="00EF226F" w:rsidRPr="009E7D2D" w:rsidRDefault="00EF226F" w:rsidP="00372AFD">
            <w:pPr>
              <w:rPr>
                <w:rFonts w:ascii="標楷體" w:eastAsia="標楷體" w:hAnsi="標楷體"/>
              </w:rPr>
            </w:pPr>
          </w:p>
        </w:tc>
        <w:tc>
          <w:tcPr>
            <w:tcW w:w="3265" w:type="dxa"/>
          </w:tcPr>
          <w:p w14:paraId="62DB1C41" w14:textId="77777777" w:rsidR="00EF226F" w:rsidRPr="009E7D2D" w:rsidRDefault="00EF226F" w:rsidP="00372AFD">
            <w:pPr>
              <w:rPr>
                <w:rFonts w:ascii="標楷體" w:eastAsia="標楷體" w:hAnsi="標楷體"/>
              </w:rPr>
            </w:pPr>
          </w:p>
        </w:tc>
        <w:tc>
          <w:tcPr>
            <w:tcW w:w="451" w:type="dxa"/>
          </w:tcPr>
          <w:p w14:paraId="0AD7CA59" w14:textId="77777777" w:rsidR="00EF226F" w:rsidRPr="009E7D2D" w:rsidRDefault="00EF226F" w:rsidP="00372AFD">
            <w:pPr>
              <w:rPr>
                <w:rFonts w:ascii="標楷體" w:eastAsia="標楷體" w:hAnsi="標楷體"/>
              </w:rPr>
            </w:pPr>
          </w:p>
        </w:tc>
        <w:tc>
          <w:tcPr>
            <w:tcW w:w="514" w:type="dxa"/>
          </w:tcPr>
          <w:p w14:paraId="137A7EEB" w14:textId="77777777" w:rsidR="00EF226F" w:rsidRPr="009E7D2D" w:rsidRDefault="00EF226F" w:rsidP="00372AFD">
            <w:pPr>
              <w:rPr>
                <w:rFonts w:ascii="標楷體" w:eastAsia="標楷體" w:hAnsi="標楷體"/>
              </w:rPr>
            </w:pPr>
            <w:r>
              <w:rPr>
                <w:rFonts w:ascii="標楷體" w:eastAsia="標楷體" w:hAnsi="標楷體" w:hint="eastAsia"/>
              </w:rPr>
              <w:t>R</w:t>
            </w:r>
          </w:p>
        </w:tc>
        <w:tc>
          <w:tcPr>
            <w:tcW w:w="2997" w:type="dxa"/>
          </w:tcPr>
          <w:p w14:paraId="5D63B4E4" w14:textId="77777777" w:rsidR="00EF226F" w:rsidRDefault="00EF226F" w:rsidP="00372AFD">
            <w:pPr>
              <w:rPr>
                <w:rFonts w:ascii="標楷體" w:eastAsia="標楷體" w:hAnsi="標楷體"/>
              </w:rPr>
            </w:pPr>
            <w:r w:rsidRPr="007C6FCD">
              <w:rPr>
                <w:rFonts w:ascii="標楷體" w:eastAsia="標楷體" w:hAnsi="標楷體" w:hint="eastAsia"/>
              </w:rPr>
              <w:t>1.自動顯示</w:t>
            </w:r>
          </w:p>
          <w:p w14:paraId="551F7F85" w14:textId="77777777" w:rsidR="00EF226F" w:rsidRPr="009E7D2D" w:rsidRDefault="00EF226F" w:rsidP="00372AFD">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F226F" w:rsidRPr="0036108B" w14:paraId="2D9494D9" w14:textId="77777777" w:rsidTr="00372AFD">
        <w:trPr>
          <w:trHeight w:val="291"/>
          <w:jc w:val="center"/>
        </w:trPr>
        <w:tc>
          <w:tcPr>
            <w:tcW w:w="561" w:type="dxa"/>
          </w:tcPr>
          <w:p w14:paraId="2C3D22CA" w14:textId="77777777" w:rsidR="00EF226F" w:rsidRPr="009E7D2D" w:rsidRDefault="00EF226F" w:rsidP="00372AFD">
            <w:pPr>
              <w:rPr>
                <w:rFonts w:ascii="標楷體" w:eastAsia="標楷體" w:hAnsi="標楷體"/>
              </w:rPr>
            </w:pPr>
            <w:r w:rsidRPr="00B956BD">
              <w:rPr>
                <w:rFonts w:ascii="標楷體" w:eastAsia="標楷體" w:hAnsi="標楷體"/>
              </w:rPr>
              <w:t>2</w:t>
            </w:r>
            <w:r>
              <w:rPr>
                <w:rFonts w:ascii="標楷體" w:eastAsia="標楷體" w:hAnsi="標楷體"/>
              </w:rPr>
              <w:t>3</w:t>
            </w:r>
          </w:p>
        </w:tc>
        <w:tc>
          <w:tcPr>
            <w:tcW w:w="1141" w:type="dxa"/>
          </w:tcPr>
          <w:p w14:paraId="406C6CC9" w14:textId="77777777" w:rsidR="00EF226F" w:rsidRPr="009E7D2D" w:rsidRDefault="00EF226F" w:rsidP="00372AFD">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1A9626D9" w14:textId="77777777" w:rsidR="00EF226F" w:rsidRPr="009E7D2D" w:rsidRDefault="00EF226F" w:rsidP="00372AFD">
            <w:pPr>
              <w:rPr>
                <w:rFonts w:ascii="標楷體" w:eastAsia="標楷體" w:hAnsi="標楷體"/>
              </w:rPr>
            </w:pPr>
            <w:r>
              <w:rPr>
                <w:rFonts w:ascii="標楷體" w:eastAsia="標楷體" w:hAnsi="標楷體" w:hint="eastAsia"/>
              </w:rPr>
              <w:t>按鈕</w:t>
            </w:r>
          </w:p>
        </w:tc>
        <w:tc>
          <w:tcPr>
            <w:tcW w:w="709" w:type="dxa"/>
          </w:tcPr>
          <w:p w14:paraId="0D5D25C8" w14:textId="77777777" w:rsidR="00EF226F" w:rsidRPr="009E7D2D" w:rsidRDefault="00EF226F" w:rsidP="00372AFD">
            <w:pPr>
              <w:rPr>
                <w:rFonts w:ascii="標楷體" w:eastAsia="標楷體" w:hAnsi="標楷體"/>
              </w:rPr>
            </w:pPr>
          </w:p>
        </w:tc>
        <w:tc>
          <w:tcPr>
            <w:tcW w:w="3265" w:type="dxa"/>
          </w:tcPr>
          <w:p w14:paraId="497F200E" w14:textId="77777777" w:rsidR="00EF226F" w:rsidRPr="009E7D2D" w:rsidRDefault="00EF226F" w:rsidP="00372AFD">
            <w:pPr>
              <w:rPr>
                <w:rFonts w:ascii="標楷體" w:eastAsia="標楷體" w:hAnsi="標楷體"/>
              </w:rPr>
            </w:pPr>
          </w:p>
        </w:tc>
        <w:tc>
          <w:tcPr>
            <w:tcW w:w="451" w:type="dxa"/>
          </w:tcPr>
          <w:p w14:paraId="2CFD8DFB" w14:textId="77777777" w:rsidR="00EF226F" w:rsidRPr="009E7D2D" w:rsidRDefault="00EF226F" w:rsidP="00372AFD">
            <w:pPr>
              <w:rPr>
                <w:rFonts w:ascii="標楷體" w:eastAsia="標楷體" w:hAnsi="標楷體"/>
              </w:rPr>
            </w:pPr>
          </w:p>
        </w:tc>
        <w:tc>
          <w:tcPr>
            <w:tcW w:w="514" w:type="dxa"/>
          </w:tcPr>
          <w:p w14:paraId="163CA84F" w14:textId="77777777" w:rsidR="00EF226F" w:rsidRPr="009E7D2D" w:rsidRDefault="00EF226F" w:rsidP="00372AFD">
            <w:pPr>
              <w:rPr>
                <w:rFonts w:ascii="標楷體" w:eastAsia="標楷體" w:hAnsi="標楷體"/>
              </w:rPr>
            </w:pPr>
          </w:p>
        </w:tc>
        <w:tc>
          <w:tcPr>
            <w:tcW w:w="2997" w:type="dxa"/>
          </w:tcPr>
          <w:p w14:paraId="3011952C" w14:textId="77777777" w:rsidR="00EF226F" w:rsidRPr="009E7D2D" w:rsidRDefault="00EF226F" w:rsidP="00372AFD">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381F16D5" w14:textId="77777777" w:rsidR="00EF226F" w:rsidRPr="00860414" w:rsidRDefault="00EF226F" w:rsidP="00EF226F"/>
    <w:p w14:paraId="1BBBC698" w14:textId="77777777" w:rsidR="00EF226F" w:rsidRDefault="00EF226F" w:rsidP="00EF226F"/>
    <w:p w14:paraId="0DBE6733" w14:textId="77777777" w:rsidR="00EF226F" w:rsidRDefault="00EF226F" w:rsidP="00EF226F"/>
    <w:p w14:paraId="5C89C8EC" w14:textId="77777777" w:rsidR="00EF226F" w:rsidRPr="00B253A0" w:rsidRDefault="00EF226F" w:rsidP="00EF226F"/>
    <w:p w14:paraId="2CEDE4D2" w14:textId="77777777" w:rsidR="00EF226F" w:rsidRDefault="00EF226F" w:rsidP="00EF226F">
      <w:pPr>
        <w:widowControl/>
      </w:pPr>
      <w:r>
        <w:br w:type="page"/>
      </w:r>
    </w:p>
    <w:p w14:paraId="3D701306" w14:textId="77777777" w:rsidR="00EF226F" w:rsidRPr="003B5926" w:rsidRDefault="00EF226F" w:rsidP="00907DEF">
      <w:pPr>
        <w:pStyle w:val="7"/>
        <w:numPr>
          <w:ilvl w:val="6"/>
          <w:numId w:val="41"/>
        </w:numPr>
        <w:ind w:left="3360" w:hanging="480"/>
        <w:rPr>
          <w:rFonts w:ascii="標楷體" w:hAnsi="標楷體"/>
        </w:rPr>
      </w:pPr>
      <w:proofErr w:type="spellStart"/>
      <w:r w:rsidRPr="003B5926">
        <w:rPr>
          <w:rFonts w:ascii="標楷體" w:hAnsi="標楷體" w:hint="eastAsia"/>
        </w:rPr>
        <w:t>選單</w:t>
      </w:r>
      <w:proofErr w:type="spellEnd"/>
    </w:p>
    <w:p w14:paraId="0F9692A4" w14:textId="77777777" w:rsidR="00EF226F" w:rsidRDefault="00EF226F" w:rsidP="00EF226F">
      <w:pPr>
        <w:pStyle w:val="a"/>
      </w:pPr>
      <w:r>
        <w:rPr>
          <w:rFonts w:hint="eastAsia"/>
        </w:rPr>
        <w:t>選單1/L6064</w:t>
      </w:r>
    </w:p>
    <w:p w14:paraId="1E845FAB" w14:textId="796992A2" w:rsidR="00EF226F" w:rsidRPr="00F4366A" w:rsidRDefault="00560ECE" w:rsidP="00EF226F">
      <w:r w:rsidRPr="00240E3D">
        <w:rPr>
          <w:noProof/>
        </w:rPr>
        <w:drawing>
          <wp:inline distT="0" distB="0" distL="0" distR="0" wp14:anchorId="41E5DF9C" wp14:editId="7A8FCAF2">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5756DE8A" w14:textId="77777777" w:rsidR="00EF226F" w:rsidRDefault="00EF226F" w:rsidP="00EF226F"/>
    <w:p w14:paraId="3AA42F8C" w14:textId="77777777" w:rsidR="00EF226F" w:rsidRPr="000862DB" w:rsidRDefault="00EF226F" w:rsidP="00EF226F">
      <w:r>
        <w:rPr>
          <w:lang w:val="x-none" w:eastAsia="x-none"/>
        </w:rPr>
        <w:br w:type="page"/>
      </w:r>
    </w:p>
    <w:p w14:paraId="47C0D86A" w14:textId="77777777" w:rsidR="00D70CDC" w:rsidRPr="00291505" w:rsidRDefault="00D70CDC" w:rsidP="009E39FA">
      <w:pPr>
        <w:pStyle w:val="3"/>
      </w:pPr>
      <w:bookmarkStart w:id="341" w:name="_Toc90485676"/>
      <w:bookmarkStart w:id="342" w:name="_Toc95492766"/>
      <w:r w:rsidRPr="00E653D2">
        <w:rPr>
          <w:rFonts w:hint="eastAsia"/>
        </w:rPr>
        <w:t>L2060</w:t>
      </w:r>
      <w:r w:rsidRPr="00E653D2">
        <w:rPr>
          <w:rFonts w:hint="eastAsia"/>
        </w:rPr>
        <w:t>聯貸案訂約明細資料查詢</w:t>
      </w:r>
      <w:r>
        <w:t xml:space="preserve"> ***</w:t>
      </w:r>
      <w:bookmarkEnd w:id="341"/>
      <w:bookmarkEnd w:id="342"/>
    </w:p>
    <w:p w14:paraId="4C3B2A15" w14:textId="77777777" w:rsidR="00D70CDC" w:rsidRPr="00291505" w:rsidRDefault="00D70CDC" w:rsidP="00D70CDC">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70CDC" w:rsidRPr="00291505" w14:paraId="21BEDD90" w14:textId="77777777" w:rsidTr="00142774">
        <w:trPr>
          <w:trHeight w:val="277"/>
        </w:trPr>
        <w:tc>
          <w:tcPr>
            <w:tcW w:w="1548" w:type="dxa"/>
            <w:tcBorders>
              <w:top w:val="single" w:sz="8" w:space="0" w:color="000000"/>
              <w:bottom w:val="single" w:sz="8" w:space="0" w:color="000000"/>
              <w:right w:val="single" w:sz="8" w:space="0" w:color="000000"/>
            </w:tcBorders>
            <w:shd w:val="clear" w:color="auto" w:fill="F3F3F3"/>
          </w:tcPr>
          <w:p w14:paraId="14CA3DB9" w14:textId="77777777" w:rsidR="00D70CDC" w:rsidRPr="00291505" w:rsidRDefault="00D70CDC" w:rsidP="00142774">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AEB0BC" w14:textId="77777777" w:rsidR="00D70CDC" w:rsidRPr="003F49F5" w:rsidRDefault="00D70CDC" w:rsidP="00142774">
            <w:pPr>
              <w:rPr>
                <w:rFonts w:ascii="標楷體" w:eastAsia="標楷體" w:hAnsi="標楷體"/>
              </w:rPr>
            </w:pPr>
            <w:r w:rsidRPr="003F49F5">
              <w:rPr>
                <w:rFonts w:ascii="標楷體" w:eastAsia="標楷體" w:hAnsi="標楷體" w:hint="eastAsia"/>
              </w:rPr>
              <w:t>聯貸案訂約明細資料查詢</w:t>
            </w:r>
          </w:p>
        </w:tc>
      </w:tr>
      <w:tr w:rsidR="00D70CDC" w:rsidRPr="00291505" w14:paraId="78459FC6" w14:textId="77777777" w:rsidTr="00142774">
        <w:trPr>
          <w:trHeight w:val="277"/>
        </w:trPr>
        <w:tc>
          <w:tcPr>
            <w:tcW w:w="1548" w:type="dxa"/>
            <w:tcBorders>
              <w:top w:val="single" w:sz="8" w:space="0" w:color="000000"/>
              <w:bottom w:val="single" w:sz="8" w:space="0" w:color="000000"/>
              <w:right w:val="single" w:sz="8" w:space="0" w:color="000000"/>
            </w:tcBorders>
            <w:shd w:val="clear" w:color="auto" w:fill="F3F3F3"/>
          </w:tcPr>
          <w:p w14:paraId="324698CF" w14:textId="77777777" w:rsidR="00D70CDC" w:rsidRPr="00291505" w:rsidRDefault="00D70CDC" w:rsidP="00142774">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0F937" w14:textId="77777777" w:rsidR="00D70CDC" w:rsidRPr="00291505" w:rsidRDefault="00D70CDC" w:rsidP="00142774">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D70CDC" w:rsidRPr="00291505" w14:paraId="2FFDB116" w14:textId="77777777" w:rsidTr="00142774">
        <w:trPr>
          <w:trHeight w:val="773"/>
        </w:trPr>
        <w:tc>
          <w:tcPr>
            <w:tcW w:w="1548" w:type="dxa"/>
            <w:tcBorders>
              <w:top w:val="single" w:sz="8" w:space="0" w:color="000000"/>
              <w:bottom w:val="single" w:sz="8" w:space="0" w:color="000000"/>
              <w:right w:val="single" w:sz="8" w:space="0" w:color="000000"/>
            </w:tcBorders>
            <w:shd w:val="clear" w:color="auto" w:fill="F3F3F3"/>
          </w:tcPr>
          <w:p w14:paraId="220F653E" w14:textId="77777777" w:rsidR="00D70CDC" w:rsidRPr="00291505" w:rsidRDefault="00D70CDC" w:rsidP="00142774">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3ABCE2B" w14:textId="77777777" w:rsidR="00D70CDC" w:rsidRPr="002D2386" w:rsidRDefault="00D70CDC" w:rsidP="00142774">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聯貸案編號</w:t>
            </w:r>
            <w:proofErr w:type="spellEnd"/>
            <w:r w:rsidRPr="002D2386">
              <w:rPr>
                <w:rFonts w:ascii="標楷體" w:eastAsia="標楷體" w:hAnsi="標楷體" w:hint="eastAsia"/>
                <w:color w:val="000000"/>
                <w:szCs w:val="20"/>
                <w:lang w:val="x-none" w:eastAsia="x-none"/>
              </w:rPr>
              <w:t>(</w:t>
            </w:r>
            <w:proofErr w:type="spellStart"/>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proofErr w:type="spellEnd"/>
            <w:r w:rsidRPr="002D2386">
              <w:rPr>
                <w:rFonts w:ascii="標楷體" w:eastAsia="標楷體" w:hAnsi="標楷體" w:hint="eastAsia"/>
                <w:color w:val="000000"/>
                <w:szCs w:val="20"/>
                <w:lang w:val="x-none" w:eastAsia="x-none"/>
              </w:rPr>
              <w:t>」</w:t>
            </w:r>
          </w:p>
          <w:p w14:paraId="31112EE0" w14:textId="77777777" w:rsidR="00D70CDC" w:rsidRDefault="00D70CDC" w:rsidP="00142774">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主辦行</w:t>
            </w:r>
            <w:proofErr w:type="spellEnd"/>
            <w:r w:rsidRPr="002D2386">
              <w:rPr>
                <w:rFonts w:ascii="標楷體" w:eastAsia="標楷體" w:hAnsi="標楷體" w:hint="eastAsia"/>
                <w:color w:val="000000"/>
                <w:szCs w:val="20"/>
                <w:lang w:val="x-none" w:eastAsia="x-none"/>
              </w:rPr>
              <w:t>(</w:t>
            </w:r>
            <w:proofErr w:type="spellStart"/>
            <w:r w:rsidRPr="003111EE">
              <w:rPr>
                <w:rFonts w:ascii="標楷體" w:eastAsia="標楷體" w:hAnsi="標楷體"/>
                <w:color w:val="000000"/>
                <w:szCs w:val="20"/>
                <w:lang w:val="x-none" w:eastAsia="x-none"/>
              </w:rPr>
              <w:t>LeadingBank</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proofErr w:type="spellEnd"/>
            <w:r w:rsidRPr="002D2386">
              <w:rPr>
                <w:rFonts w:ascii="標楷體" w:eastAsia="標楷體" w:hAnsi="標楷體" w:hint="eastAsia"/>
                <w:color w:val="000000"/>
                <w:szCs w:val="20"/>
                <w:lang w:val="x-none" w:eastAsia="x-none"/>
              </w:rPr>
              <w:t>」</w:t>
            </w:r>
          </w:p>
          <w:p w14:paraId="7B400663" w14:textId="77777777" w:rsidR="00D70CDC" w:rsidRPr="002D2386" w:rsidRDefault="00D70CDC" w:rsidP="00142774">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sidRPr="003111EE">
              <w:rPr>
                <w:rFonts w:ascii="標楷體" w:eastAsia="標楷體" w:hAnsi="標楷體" w:hint="eastAsia"/>
                <w:color w:val="000000"/>
                <w:szCs w:val="20"/>
                <w:lang w:val="x-none" w:eastAsia="x-none"/>
              </w:rPr>
              <w:t>簽約日</w:t>
            </w:r>
            <w:proofErr w:type="spellEnd"/>
            <w:r w:rsidRPr="002D2386">
              <w:rPr>
                <w:rFonts w:ascii="標楷體" w:eastAsia="標楷體" w:hAnsi="標楷體" w:hint="eastAsia"/>
                <w:color w:val="000000"/>
                <w:szCs w:val="20"/>
                <w:lang w:val="x-none" w:eastAsia="x-none"/>
              </w:rPr>
              <w:t>(</w:t>
            </w:r>
            <w:proofErr w:type="spellStart"/>
            <w:r w:rsidRPr="003111EE">
              <w:rPr>
                <w:rFonts w:ascii="標楷體" w:eastAsia="標楷體" w:hAnsi="標楷體"/>
                <w:color w:val="000000"/>
                <w:szCs w:val="20"/>
                <w:lang w:val="x-none"/>
              </w:rPr>
              <w:t>SigningDate</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proofErr w:type="spellEnd"/>
            <w:r w:rsidRPr="002D2386">
              <w:rPr>
                <w:rFonts w:ascii="標楷體" w:eastAsia="標楷體" w:hAnsi="標楷體" w:hint="eastAsia"/>
                <w:color w:val="000000"/>
                <w:szCs w:val="20"/>
                <w:lang w:val="x-none" w:eastAsia="x-none"/>
              </w:rPr>
              <w:t>」</w:t>
            </w:r>
          </w:p>
          <w:p w14:paraId="6241FAF3" w14:textId="77777777" w:rsidR="00D70CDC" w:rsidRDefault="00D70CDC" w:rsidP="00142774">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8452734" w14:textId="77777777" w:rsidR="00D70CDC" w:rsidRPr="007B7E11" w:rsidRDefault="00D70CDC" w:rsidP="00142774">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proofErr w:type="spellStart"/>
            <w:r w:rsidRPr="003111EE">
              <w:rPr>
                <w:rFonts w:ascii="標楷體" w:eastAsia="標楷體" w:hAnsi="標楷體" w:hint="eastAsia"/>
                <w:color w:val="000000"/>
                <w:szCs w:val="20"/>
                <w:lang w:val="x-none" w:eastAsia="x-none"/>
              </w:rPr>
              <w:t>聯貸編號</w:t>
            </w:r>
            <w:proofErr w:type="spellEnd"/>
            <w:r>
              <w:rPr>
                <w:rFonts w:ascii="標楷體" w:eastAsia="標楷體" w:hAnsi="標楷體" w:hint="eastAsia"/>
                <w:color w:val="000000"/>
                <w:szCs w:val="20"/>
                <w:lang w:val="x-none"/>
              </w:rPr>
              <w:t>(</w:t>
            </w:r>
            <w:proofErr w:type="spellStart"/>
            <w:r>
              <w:rPr>
                <w:rFonts w:ascii="標楷體" w:eastAsia="標楷體" w:hAnsi="標楷體"/>
                <w:color w:val="000000"/>
                <w:szCs w:val="20"/>
                <w:lang w:val="x-none"/>
              </w:rPr>
              <w:t>Synd</w:t>
            </w:r>
            <w:r w:rsidRPr="00AD1E10">
              <w:rPr>
                <w:rFonts w:ascii="標楷體" w:eastAsia="標楷體" w:hAnsi="標楷體"/>
                <w:color w:val="000000"/>
                <w:szCs w:val="20"/>
                <w:lang w:val="x-none"/>
              </w:rPr>
              <w:t>No</w:t>
            </w:r>
            <w:proofErr w:type="spellEnd"/>
            <w:r>
              <w:rPr>
                <w:rFonts w:ascii="標楷體" w:eastAsia="標楷體" w:hAnsi="標楷體" w:hint="eastAsia"/>
                <w:color w:val="000000"/>
                <w:szCs w:val="20"/>
                <w:lang w:val="x-none"/>
              </w:rPr>
              <w:t>)](ASC)</w:t>
            </w:r>
          </w:p>
        </w:tc>
      </w:tr>
      <w:tr w:rsidR="00D70CDC" w:rsidRPr="00291505" w14:paraId="46A13F52" w14:textId="77777777" w:rsidTr="00142774">
        <w:trPr>
          <w:trHeight w:val="321"/>
        </w:trPr>
        <w:tc>
          <w:tcPr>
            <w:tcW w:w="1548" w:type="dxa"/>
            <w:tcBorders>
              <w:top w:val="single" w:sz="8" w:space="0" w:color="000000"/>
              <w:bottom w:val="single" w:sz="8" w:space="0" w:color="000000"/>
              <w:right w:val="single" w:sz="8" w:space="0" w:color="000000"/>
            </w:tcBorders>
            <w:shd w:val="clear" w:color="auto" w:fill="F3F3F3"/>
          </w:tcPr>
          <w:p w14:paraId="327F5F80" w14:textId="77777777" w:rsidR="00D70CDC" w:rsidRPr="00291505" w:rsidRDefault="00D70CDC" w:rsidP="00142774">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7F886A" w14:textId="77777777" w:rsidR="00D70CDC" w:rsidRPr="00291505" w:rsidRDefault="00D70CDC" w:rsidP="00142774">
            <w:pPr>
              <w:rPr>
                <w:rFonts w:ascii="標楷體" w:eastAsia="標楷體" w:hAnsi="標楷體"/>
              </w:rPr>
            </w:pPr>
          </w:p>
        </w:tc>
      </w:tr>
      <w:tr w:rsidR="00D70CDC" w:rsidRPr="00291505" w14:paraId="60644255" w14:textId="77777777" w:rsidTr="00142774">
        <w:trPr>
          <w:trHeight w:val="1311"/>
        </w:trPr>
        <w:tc>
          <w:tcPr>
            <w:tcW w:w="1548" w:type="dxa"/>
            <w:tcBorders>
              <w:top w:val="single" w:sz="8" w:space="0" w:color="000000"/>
              <w:bottom w:val="single" w:sz="8" w:space="0" w:color="000000"/>
              <w:right w:val="single" w:sz="8" w:space="0" w:color="000000"/>
            </w:tcBorders>
            <w:shd w:val="clear" w:color="auto" w:fill="F3F3F3"/>
          </w:tcPr>
          <w:p w14:paraId="33070D73" w14:textId="77777777" w:rsidR="00D70CDC" w:rsidRPr="00291505" w:rsidRDefault="00D70CDC" w:rsidP="00142774">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BB465" w14:textId="77777777" w:rsidR="00D70CDC" w:rsidRPr="00291505" w:rsidRDefault="00D70CDC" w:rsidP="00142774">
            <w:pPr>
              <w:rPr>
                <w:rFonts w:ascii="標楷體" w:eastAsia="標楷體" w:hAnsi="標楷體"/>
              </w:rPr>
            </w:pPr>
          </w:p>
        </w:tc>
      </w:tr>
      <w:tr w:rsidR="00D70CDC" w:rsidRPr="00291505" w14:paraId="62831C8A" w14:textId="77777777" w:rsidTr="00142774">
        <w:trPr>
          <w:trHeight w:val="278"/>
        </w:trPr>
        <w:tc>
          <w:tcPr>
            <w:tcW w:w="1548" w:type="dxa"/>
            <w:tcBorders>
              <w:top w:val="single" w:sz="8" w:space="0" w:color="000000"/>
              <w:bottom w:val="single" w:sz="8" w:space="0" w:color="000000"/>
              <w:right w:val="single" w:sz="8" w:space="0" w:color="000000"/>
            </w:tcBorders>
            <w:shd w:val="clear" w:color="auto" w:fill="F3F3F3"/>
          </w:tcPr>
          <w:p w14:paraId="0151A733" w14:textId="77777777" w:rsidR="00D70CDC" w:rsidRPr="00291505" w:rsidRDefault="00D70CDC" w:rsidP="00142774">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880DB8" w14:textId="77777777" w:rsidR="00D70CDC" w:rsidRPr="00291505" w:rsidRDefault="00D70CDC" w:rsidP="0014277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D70CDC" w:rsidRPr="00291505" w14:paraId="08438591" w14:textId="77777777" w:rsidTr="00142774">
        <w:trPr>
          <w:trHeight w:val="358"/>
        </w:trPr>
        <w:tc>
          <w:tcPr>
            <w:tcW w:w="1548" w:type="dxa"/>
            <w:tcBorders>
              <w:top w:val="single" w:sz="8" w:space="0" w:color="000000"/>
              <w:bottom w:val="single" w:sz="8" w:space="0" w:color="000000"/>
              <w:right w:val="single" w:sz="8" w:space="0" w:color="000000"/>
            </w:tcBorders>
            <w:shd w:val="clear" w:color="auto" w:fill="F3F3F3"/>
          </w:tcPr>
          <w:p w14:paraId="5AEAD786" w14:textId="77777777" w:rsidR="00D70CDC" w:rsidRPr="00291505" w:rsidRDefault="00D70CDC" w:rsidP="00142774">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5B1BB9" w14:textId="77777777" w:rsidR="00D70CDC" w:rsidRPr="00291505" w:rsidRDefault="00D70CDC" w:rsidP="00142774">
            <w:pPr>
              <w:rPr>
                <w:rFonts w:ascii="標楷體" w:eastAsia="標楷體" w:hAnsi="標楷體"/>
              </w:rPr>
            </w:pPr>
          </w:p>
        </w:tc>
      </w:tr>
      <w:tr w:rsidR="00D70CDC" w:rsidRPr="00291505" w14:paraId="0D8E6FD7" w14:textId="77777777" w:rsidTr="00142774">
        <w:trPr>
          <w:trHeight w:val="278"/>
        </w:trPr>
        <w:tc>
          <w:tcPr>
            <w:tcW w:w="1548" w:type="dxa"/>
            <w:tcBorders>
              <w:top w:val="single" w:sz="8" w:space="0" w:color="000000"/>
              <w:bottom w:val="single" w:sz="8" w:space="0" w:color="000000"/>
              <w:right w:val="single" w:sz="8" w:space="0" w:color="000000"/>
            </w:tcBorders>
            <w:shd w:val="clear" w:color="auto" w:fill="F3F3F3"/>
          </w:tcPr>
          <w:p w14:paraId="2167BACF" w14:textId="77777777" w:rsidR="00D70CDC" w:rsidRPr="00291505" w:rsidRDefault="00D70CDC" w:rsidP="00142774">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765458" w14:textId="77777777" w:rsidR="00D70CDC" w:rsidRPr="00291505" w:rsidRDefault="00D70CDC" w:rsidP="00142774">
            <w:pPr>
              <w:rPr>
                <w:rFonts w:ascii="標楷體" w:eastAsia="標楷體" w:hAnsi="標楷體"/>
              </w:rPr>
            </w:pPr>
          </w:p>
        </w:tc>
      </w:tr>
    </w:tbl>
    <w:p w14:paraId="2C65439A" w14:textId="77777777" w:rsidR="00D70CDC" w:rsidRDefault="00D70CDC" w:rsidP="00D70CDC"/>
    <w:p w14:paraId="43DF4323" w14:textId="77777777" w:rsidR="00D70CDC" w:rsidRPr="005F1722" w:rsidRDefault="00D70CDC" w:rsidP="00D70CDC">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70CDC" w:rsidRPr="0022279A" w14:paraId="2215D3AE" w14:textId="77777777" w:rsidTr="00142774">
        <w:tc>
          <w:tcPr>
            <w:tcW w:w="851" w:type="dxa"/>
            <w:shd w:val="clear" w:color="auto" w:fill="D9D9D9"/>
          </w:tcPr>
          <w:p w14:paraId="671F6789"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D3DA19"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2B710"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說明</w:t>
            </w:r>
          </w:p>
        </w:tc>
      </w:tr>
      <w:tr w:rsidR="00D70CDC" w:rsidRPr="0022279A" w14:paraId="2BB02F7D" w14:textId="77777777" w:rsidTr="00142774">
        <w:tc>
          <w:tcPr>
            <w:tcW w:w="851" w:type="dxa"/>
            <w:shd w:val="clear" w:color="auto" w:fill="auto"/>
          </w:tcPr>
          <w:p w14:paraId="3A667F38"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92B6C5A" w14:textId="77777777" w:rsidR="00D70CDC" w:rsidRPr="00F533E6" w:rsidRDefault="00D70CDC" w:rsidP="00142774">
            <w:pPr>
              <w:rPr>
                <w:rFonts w:ascii="標楷體" w:eastAsia="標楷體" w:hAnsi="標楷體"/>
              </w:rPr>
            </w:pPr>
            <w:proofErr w:type="spellStart"/>
            <w:r w:rsidRPr="003111EE">
              <w:rPr>
                <w:rFonts w:ascii="標楷體" w:eastAsia="標楷體" w:hAnsi="標楷體"/>
              </w:rPr>
              <w:t>LoanSynd</w:t>
            </w:r>
            <w:proofErr w:type="spellEnd"/>
          </w:p>
        </w:tc>
        <w:tc>
          <w:tcPr>
            <w:tcW w:w="3828" w:type="dxa"/>
            <w:shd w:val="clear" w:color="auto" w:fill="auto"/>
          </w:tcPr>
          <w:p w14:paraId="61E8667A" w14:textId="77777777" w:rsidR="00D70CDC" w:rsidRPr="00F533E6" w:rsidRDefault="00D70CDC" w:rsidP="00142774">
            <w:pPr>
              <w:rPr>
                <w:rFonts w:ascii="標楷體" w:eastAsia="標楷體" w:hAnsi="標楷體"/>
              </w:rPr>
            </w:pPr>
            <w:r w:rsidRPr="003111EE">
              <w:rPr>
                <w:rFonts w:ascii="標楷體" w:eastAsia="標楷體" w:hAnsi="標楷體" w:hint="eastAsia"/>
              </w:rPr>
              <w:t>聯貸案訂約檔</w:t>
            </w:r>
          </w:p>
        </w:tc>
      </w:tr>
      <w:tr w:rsidR="00D70CDC" w:rsidRPr="0022279A" w14:paraId="64848CD9" w14:textId="77777777" w:rsidTr="00142774">
        <w:tc>
          <w:tcPr>
            <w:tcW w:w="851" w:type="dxa"/>
            <w:shd w:val="clear" w:color="auto" w:fill="auto"/>
          </w:tcPr>
          <w:p w14:paraId="211A87BC"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1D5E90D" w14:textId="77777777" w:rsidR="00D70CDC" w:rsidRPr="00F533E6" w:rsidRDefault="00D70CDC" w:rsidP="00142774">
            <w:pPr>
              <w:rPr>
                <w:rFonts w:ascii="標楷體" w:eastAsia="標楷體" w:hAnsi="標楷體"/>
              </w:rPr>
            </w:pPr>
            <w:proofErr w:type="spellStart"/>
            <w:r w:rsidRPr="003111EE">
              <w:rPr>
                <w:rFonts w:ascii="標楷體" w:eastAsia="標楷體" w:hAnsi="標楷體"/>
              </w:rPr>
              <w:t>CdCode</w:t>
            </w:r>
            <w:proofErr w:type="spellEnd"/>
          </w:p>
        </w:tc>
        <w:tc>
          <w:tcPr>
            <w:tcW w:w="3828" w:type="dxa"/>
            <w:shd w:val="clear" w:color="auto" w:fill="auto"/>
          </w:tcPr>
          <w:p w14:paraId="565A6293" w14:textId="77777777" w:rsidR="00D70CDC" w:rsidRPr="00F533E6" w:rsidRDefault="00D70CDC" w:rsidP="00142774">
            <w:pPr>
              <w:rPr>
                <w:rFonts w:ascii="標楷體" w:eastAsia="標楷體" w:hAnsi="標楷體"/>
              </w:rPr>
            </w:pPr>
            <w:r>
              <w:rPr>
                <w:rFonts w:ascii="標楷體" w:eastAsia="標楷體" w:hAnsi="標楷體" w:hint="eastAsia"/>
              </w:rPr>
              <w:t>共用代碼檔</w:t>
            </w:r>
          </w:p>
        </w:tc>
      </w:tr>
    </w:tbl>
    <w:p w14:paraId="4C1C4CCE" w14:textId="77777777" w:rsidR="00D70CDC" w:rsidRDefault="00D70CDC" w:rsidP="00D70CDC">
      <w:pPr>
        <w:pStyle w:val="a"/>
        <w:numPr>
          <w:ilvl w:val="0"/>
          <w:numId w:val="0"/>
        </w:numPr>
      </w:pPr>
    </w:p>
    <w:p w14:paraId="74BB4ADB" w14:textId="77777777" w:rsidR="00D70CDC" w:rsidRPr="00291505" w:rsidRDefault="00D70CDC" w:rsidP="00D70CDC">
      <w:pPr>
        <w:pStyle w:val="a"/>
      </w:pPr>
      <w:r w:rsidRPr="00291505">
        <w:t>UI畫面</w:t>
      </w:r>
    </w:p>
    <w:p w14:paraId="5033B376" w14:textId="6E3E8A24" w:rsidR="00D70CDC" w:rsidRPr="00291505" w:rsidRDefault="00D70CDC" w:rsidP="00D70CDC">
      <w:pPr>
        <w:rPr>
          <w:rFonts w:ascii="標楷體" w:eastAsia="標楷體" w:hAnsi="標楷體"/>
        </w:rPr>
      </w:pPr>
      <w:r w:rsidRPr="00A16677">
        <w:rPr>
          <w:noProof/>
        </w:rPr>
        <w:t xml:space="preserve"> </w:t>
      </w:r>
      <w:r w:rsidR="00560ECE" w:rsidRPr="00493195">
        <w:rPr>
          <w:noProof/>
        </w:rPr>
        <w:drawing>
          <wp:inline distT="0" distB="0" distL="0" distR="0" wp14:anchorId="2AC037E5" wp14:editId="5A439882">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6A78921A" w14:textId="77777777" w:rsidR="00D70CDC" w:rsidRDefault="00D70CDC" w:rsidP="00D70CDC"/>
    <w:p w14:paraId="2E89E04A" w14:textId="77777777" w:rsidR="00D70CDC" w:rsidRDefault="00D70CDC" w:rsidP="00D70CDC">
      <w:pPr>
        <w:pStyle w:val="a"/>
      </w:pPr>
      <w:r>
        <w:t>輸入畫面</w:t>
      </w:r>
      <w:r>
        <w:rPr>
          <w:rFonts w:hint="eastAsia"/>
        </w:rPr>
        <w:t>按鈕</w:t>
      </w:r>
      <w:r>
        <w:t>說明</w:t>
      </w:r>
    </w:p>
    <w:p w14:paraId="7A6E3F7C" w14:textId="77777777" w:rsidR="00D70CDC" w:rsidRPr="00F5236F" w:rsidRDefault="00D70CDC" w:rsidP="00D70CD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70CDC" w:rsidRPr="00F5236F" w14:paraId="4E0005BC" w14:textId="77777777" w:rsidTr="00142774">
        <w:tc>
          <w:tcPr>
            <w:tcW w:w="851" w:type="dxa"/>
            <w:shd w:val="clear" w:color="auto" w:fill="D9D9D9"/>
          </w:tcPr>
          <w:p w14:paraId="7286789F"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BCE6047"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5048A7"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lang w:eastAsia="zh-HK"/>
              </w:rPr>
              <w:t>功能說明</w:t>
            </w:r>
          </w:p>
        </w:tc>
      </w:tr>
      <w:tr w:rsidR="00D70CDC" w:rsidRPr="00F5236F" w14:paraId="7C4CFFE9" w14:textId="77777777" w:rsidTr="00142774">
        <w:tc>
          <w:tcPr>
            <w:tcW w:w="851" w:type="dxa"/>
            <w:shd w:val="clear" w:color="auto" w:fill="auto"/>
          </w:tcPr>
          <w:p w14:paraId="71E8D9AE" w14:textId="77777777" w:rsidR="00D70CDC" w:rsidRPr="00F533E6" w:rsidRDefault="00D70CDC" w:rsidP="00142774">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CF3E6FE"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03F15EA4" w14:textId="77777777" w:rsidR="00D70CDC" w:rsidRDefault="00D70CDC" w:rsidP="0014277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C86E2D" w14:textId="77777777" w:rsidR="00D70CDC" w:rsidRPr="00702E0A" w:rsidRDefault="00D70CDC" w:rsidP="0014277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6D37A1D1" w14:textId="77777777" w:rsidR="00D70CDC" w:rsidRPr="00651325" w:rsidRDefault="00D70CDC" w:rsidP="0014277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47B73B" w14:textId="77777777" w:rsidR="00D70CDC" w:rsidRPr="00DB5565" w:rsidRDefault="00D70CDC" w:rsidP="00142774">
            <w:pPr>
              <w:rPr>
                <w:rFonts w:ascii="標楷體" w:eastAsia="標楷體" w:hAnsi="標楷體"/>
                <w:lang w:eastAsia="zh-HK"/>
              </w:rPr>
            </w:pPr>
            <w:r>
              <w:rPr>
                <w:rFonts w:ascii="標楷體" w:eastAsia="標楷體" w:hAnsi="標楷體" w:hint="eastAsia"/>
              </w:rPr>
              <w:t>依查詢條件顯示查詢結果</w:t>
            </w:r>
          </w:p>
        </w:tc>
      </w:tr>
      <w:tr w:rsidR="00D70CDC" w:rsidRPr="00F5236F" w14:paraId="6C80672E" w14:textId="77777777" w:rsidTr="00142774">
        <w:tc>
          <w:tcPr>
            <w:tcW w:w="851" w:type="dxa"/>
            <w:shd w:val="clear" w:color="auto" w:fill="auto"/>
          </w:tcPr>
          <w:p w14:paraId="310297AA"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4B811EB6"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38410AC" w14:textId="77777777" w:rsidR="00D70CDC" w:rsidRPr="00DB5565" w:rsidRDefault="00D70CDC" w:rsidP="00142774">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D70CDC" w:rsidRPr="00F5236F" w14:paraId="359AC471" w14:textId="77777777" w:rsidTr="00142774">
        <w:tc>
          <w:tcPr>
            <w:tcW w:w="851" w:type="dxa"/>
            <w:shd w:val="clear" w:color="auto" w:fill="auto"/>
          </w:tcPr>
          <w:p w14:paraId="1503419B" w14:textId="77777777" w:rsidR="00D70CDC" w:rsidRPr="00F533E6" w:rsidRDefault="00D70CDC" w:rsidP="00142774">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38F88E62" w14:textId="77777777" w:rsidR="00D70CDC" w:rsidRPr="00F533E6" w:rsidRDefault="00D70CDC" w:rsidP="00142774">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327B0C7C" w14:textId="77777777" w:rsidR="00D70CDC" w:rsidRPr="00DB5565" w:rsidRDefault="00D70CDC" w:rsidP="00142774">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D70CDC" w:rsidRPr="00F5236F" w14:paraId="072CED71" w14:textId="77777777" w:rsidTr="00142774">
        <w:tc>
          <w:tcPr>
            <w:tcW w:w="851" w:type="dxa"/>
            <w:shd w:val="clear" w:color="auto" w:fill="auto"/>
          </w:tcPr>
          <w:p w14:paraId="0D6F0343" w14:textId="77777777" w:rsidR="00D70CDC" w:rsidRPr="00561D45" w:rsidRDefault="00D70CDC" w:rsidP="00142774">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76DCDD81" w14:textId="77777777" w:rsidR="00D70CDC" w:rsidRPr="00561D45" w:rsidRDefault="00D70CDC" w:rsidP="00142774">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122A9899" w14:textId="77777777" w:rsidR="00D70CDC" w:rsidRPr="00DB5565" w:rsidRDefault="00D70CDC" w:rsidP="00142774">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619DC2F1" w14:textId="77777777" w:rsidR="00D70CDC" w:rsidRPr="00F5236F" w:rsidRDefault="00D70CDC" w:rsidP="00D70CDC"/>
    <w:p w14:paraId="7C4C8EE8" w14:textId="77777777" w:rsidR="00D70CDC" w:rsidRPr="007A0B24" w:rsidRDefault="00D70CDC" w:rsidP="00D70CDC">
      <w:pPr>
        <w:rPr>
          <w:rFonts w:ascii="標楷體" w:eastAsia="標楷體" w:hAnsi="標楷體"/>
        </w:rPr>
      </w:pPr>
    </w:p>
    <w:p w14:paraId="2013680C" w14:textId="77777777" w:rsidR="00D70CDC" w:rsidRDefault="00D70CDC" w:rsidP="00D70CDC">
      <w:pPr>
        <w:pStyle w:val="a"/>
      </w:pPr>
      <w:r>
        <w:t>輸入畫面資料說明</w:t>
      </w:r>
    </w:p>
    <w:p w14:paraId="238B6150" w14:textId="77777777" w:rsidR="00D70CDC" w:rsidRPr="00583AF3" w:rsidRDefault="00D70CDC" w:rsidP="00D70C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D70CDC" w:rsidRPr="00362205" w14:paraId="5F537A63" w14:textId="77777777" w:rsidTr="00142774">
        <w:trPr>
          <w:trHeight w:val="388"/>
          <w:jc w:val="center"/>
        </w:trPr>
        <w:tc>
          <w:tcPr>
            <w:tcW w:w="567" w:type="dxa"/>
            <w:vMerge w:val="restart"/>
            <w:shd w:val="clear" w:color="auto" w:fill="D9D9D9"/>
          </w:tcPr>
          <w:p w14:paraId="35210272" w14:textId="77777777" w:rsidR="00D70CDC" w:rsidRPr="00362205" w:rsidRDefault="00D70CDC" w:rsidP="0014277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E6794B9" w14:textId="77777777" w:rsidR="00D70CDC" w:rsidRPr="00362205" w:rsidRDefault="00D70CDC" w:rsidP="00142774">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76C157B8" w14:textId="77777777" w:rsidR="00D70CDC" w:rsidRPr="00362205" w:rsidRDefault="00D70CDC" w:rsidP="00142774">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724F17DD" w14:textId="77777777" w:rsidR="00D70CDC" w:rsidRPr="00362205" w:rsidRDefault="00D70CDC" w:rsidP="00142774">
            <w:pPr>
              <w:rPr>
                <w:rFonts w:ascii="標楷體" w:eastAsia="標楷體" w:hAnsi="標楷體"/>
              </w:rPr>
            </w:pPr>
            <w:r w:rsidRPr="00362205">
              <w:rPr>
                <w:rFonts w:ascii="標楷體" w:eastAsia="標楷體" w:hAnsi="標楷體"/>
              </w:rPr>
              <w:t>處理邏輯及注意事項</w:t>
            </w:r>
          </w:p>
        </w:tc>
      </w:tr>
      <w:tr w:rsidR="00D70CDC" w:rsidRPr="00362205" w14:paraId="7A3D56A5" w14:textId="77777777" w:rsidTr="00142774">
        <w:trPr>
          <w:trHeight w:val="244"/>
          <w:jc w:val="center"/>
        </w:trPr>
        <w:tc>
          <w:tcPr>
            <w:tcW w:w="567" w:type="dxa"/>
            <w:vMerge/>
            <w:shd w:val="clear" w:color="auto" w:fill="D9D9D9"/>
          </w:tcPr>
          <w:p w14:paraId="208B009B" w14:textId="77777777" w:rsidR="00D70CDC" w:rsidRPr="00362205" w:rsidRDefault="00D70CDC" w:rsidP="00142774">
            <w:pPr>
              <w:rPr>
                <w:rFonts w:ascii="標楷體" w:eastAsia="標楷體" w:hAnsi="標楷體"/>
              </w:rPr>
            </w:pPr>
          </w:p>
        </w:tc>
        <w:tc>
          <w:tcPr>
            <w:tcW w:w="1551" w:type="dxa"/>
            <w:vMerge/>
            <w:shd w:val="clear" w:color="auto" w:fill="D9D9D9"/>
          </w:tcPr>
          <w:p w14:paraId="0FA30F95" w14:textId="77777777" w:rsidR="00D70CDC" w:rsidRPr="00362205" w:rsidRDefault="00D70CDC" w:rsidP="00142774">
            <w:pPr>
              <w:rPr>
                <w:rFonts w:ascii="標楷體" w:eastAsia="標楷體" w:hAnsi="標楷體"/>
              </w:rPr>
            </w:pPr>
          </w:p>
        </w:tc>
        <w:tc>
          <w:tcPr>
            <w:tcW w:w="696" w:type="dxa"/>
            <w:shd w:val="clear" w:color="auto" w:fill="D9D9D9"/>
          </w:tcPr>
          <w:p w14:paraId="7D996F5D" w14:textId="77777777" w:rsidR="00D70CDC" w:rsidRPr="00362205" w:rsidRDefault="00D70CDC" w:rsidP="00142774">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02523162" w14:textId="77777777" w:rsidR="00D70CDC" w:rsidRPr="00362205" w:rsidRDefault="00D70CDC" w:rsidP="00142774">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63D33FA" w14:textId="77777777" w:rsidR="00D70CDC" w:rsidRPr="00362205" w:rsidRDefault="00D70CDC" w:rsidP="00142774">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14FFBA38" w14:textId="77777777" w:rsidR="00D70CDC" w:rsidRPr="00362205" w:rsidRDefault="00D70CDC" w:rsidP="00142774">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3197A9E5" w14:textId="77777777" w:rsidR="00D70CDC" w:rsidRPr="00362205" w:rsidRDefault="00D70CDC" w:rsidP="00142774">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225D8ED5" w14:textId="77777777" w:rsidR="00D70CDC" w:rsidRPr="00362205" w:rsidRDefault="00D70CDC" w:rsidP="00142774">
            <w:pPr>
              <w:rPr>
                <w:rFonts w:ascii="標楷體" w:eastAsia="標楷體" w:hAnsi="標楷體"/>
              </w:rPr>
            </w:pPr>
          </w:p>
        </w:tc>
      </w:tr>
      <w:tr w:rsidR="00D70CDC" w:rsidRPr="00362205" w14:paraId="595512F1" w14:textId="77777777" w:rsidTr="00142774">
        <w:trPr>
          <w:trHeight w:val="244"/>
          <w:jc w:val="center"/>
        </w:trPr>
        <w:tc>
          <w:tcPr>
            <w:tcW w:w="567" w:type="dxa"/>
          </w:tcPr>
          <w:p w14:paraId="1E31ECE8" w14:textId="77777777" w:rsidR="00D70CDC" w:rsidRPr="00362205" w:rsidRDefault="00D70CDC" w:rsidP="00142774">
            <w:pPr>
              <w:rPr>
                <w:rFonts w:ascii="標楷體" w:eastAsia="標楷體" w:hAnsi="標楷體"/>
              </w:rPr>
            </w:pPr>
            <w:r w:rsidRPr="00362205">
              <w:rPr>
                <w:rFonts w:ascii="標楷體" w:eastAsia="標楷體" w:hAnsi="標楷體" w:hint="eastAsia"/>
              </w:rPr>
              <w:t>1</w:t>
            </w:r>
          </w:p>
        </w:tc>
        <w:tc>
          <w:tcPr>
            <w:tcW w:w="1551" w:type="dxa"/>
          </w:tcPr>
          <w:p w14:paraId="7C5A4895" w14:textId="77777777" w:rsidR="00D70CDC" w:rsidRPr="00362205" w:rsidRDefault="00D70CDC" w:rsidP="00142774">
            <w:pPr>
              <w:rPr>
                <w:rFonts w:ascii="標楷體" w:eastAsia="標楷體" w:hAnsi="標楷體"/>
              </w:rPr>
            </w:pPr>
            <w:r>
              <w:rPr>
                <w:rFonts w:ascii="標楷體" w:eastAsia="標楷體" w:hAnsi="標楷體" w:hint="eastAsia"/>
              </w:rPr>
              <w:t>聯貸案編號區間(起)</w:t>
            </w:r>
          </w:p>
        </w:tc>
        <w:tc>
          <w:tcPr>
            <w:tcW w:w="696" w:type="dxa"/>
          </w:tcPr>
          <w:p w14:paraId="2E9F8732" w14:textId="77777777" w:rsidR="00D70CDC" w:rsidRPr="00362205" w:rsidRDefault="00D70CDC" w:rsidP="00142774">
            <w:pPr>
              <w:rPr>
                <w:rFonts w:ascii="標楷體" w:eastAsia="標楷體" w:hAnsi="標楷體"/>
              </w:rPr>
            </w:pPr>
            <w:r>
              <w:rPr>
                <w:rFonts w:ascii="標楷體" w:eastAsia="標楷體" w:hAnsi="標楷體" w:hint="eastAsia"/>
              </w:rPr>
              <w:t>6</w:t>
            </w:r>
          </w:p>
        </w:tc>
        <w:tc>
          <w:tcPr>
            <w:tcW w:w="1045" w:type="dxa"/>
          </w:tcPr>
          <w:p w14:paraId="391267CD" w14:textId="77777777" w:rsidR="00D70CDC" w:rsidRPr="00362205" w:rsidRDefault="00D70CDC" w:rsidP="00142774">
            <w:pPr>
              <w:rPr>
                <w:rFonts w:ascii="標楷體" w:eastAsia="標楷體" w:hAnsi="標楷體"/>
              </w:rPr>
            </w:pPr>
          </w:p>
        </w:tc>
        <w:tc>
          <w:tcPr>
            <w:tcW w:w="1276" w:type="dxa"/>
          </w:tcPr>
          <w:p w14:paraId="1224E6C3" w14:textId="77777777" w:rsidR="00D70CDC" w:rsidRPr="00362205" w:rsidRDefault="00D70CDC" w:rsidP="00142774">
            <w:pPr>
              <w:rPr>
                <w:rFonts w:ascii="標楷體" w:eastAsia="標楷體" w:hAnsi="標楷體"/>
              </w:rPr>
            </w:pPr>
          </w:p>
        </w:tc>
        <w:tc>
          <w:tcPr>
            <w:tcW w:w="624" w:type="dxa"/>
          </w:tcPr>
          <w:p w14:paraId="2CB57EAA" w14:textId="77777777" w:rsidR="00D70CDC" w:rsidRPr="00362205" w:rsidRDefault="00D70CDC" w:rsidP="00142774">
            <w:pPr>
              <w:rPr>
                <w:rFonts w:ascii="標楷體" w:eastAsia="標楷體" w:hAnsi="標楷體"/>
              </w:rPr>
            </w:pPr>
            <w:r>
              <w:rPr>
                <w:rFonts w:ascii="標楷體" w:eastAsia="標楷體" w:hAnsi="標楷體" w:hint="eastAsia"/>
              </w:rPr>
              <w:t>V</w:t>
            </w:r>
          </w:p>
        </w:tc>
        <w:tc>
          <w:tcPr>
            <w:tcW w:w="935" w:type="dxa"/>
          </w:tcPr>
          <w:p w14:paraId="49C8FF99"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3F026121" w14:textId="77777777" w:rsidR="00D70CDC" w:rsidRPr="00362205" w:rsidRDefault="00D70CDC" w:rsidP="00907DEF">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D70CDC" w:rsidRPr="00362205" w14:paraId="724B9813" w14:textId="77777777" w:rsidTr="00142774">
        <w:trPr>
          <w:trHeight w:val="244"/>
          <w:jc w:val="center"/>
        </w:trPr>
        <w:tc>
          <w:tcPr>
            <w:tcW w:w="567" w:type="dxa"/>
          </w:tcPr>
          <w:p w14:paraId="2FC48D3B" w14:textId="77777777" w:rsidR="00D70CDC" w:rsidRPr="00362205" w:rsidRDefault="00D70CDC" w:rsidP="00142774">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226AD692" w14:textId="77777777" w:rsidR="00D70CDC" w:rsidRPr="00362205" w:rsidRDefault="00D70CDC" w:rsidP="00142774">
            <w:pPr>
              <w:rPr>
                <w:rFonts w:ascii="標楷體" w:eastAsia="標楷體" w:hAnsi="標楷體"/>
              </w:rPr>
            </w:pPr>
            <w:r>
              <w:rPr>
                <w:rFonts w:ascii="標楷體" w:eastAsia="標楷體" w:hAnsi="標楷體" w:hint="eastAsia"/>
              </w:rPr>
              <w:t>聯貸案編號區間(迄)</w:t>
            </w:r>
          </w:p>
        </w:tc>
        <w:tc>
          <w:tcPr>
            <w:tcW w:w="696" w:type="dxa"/>
          </w:tcPr>
          <w:p w14:paraId="77B6531C" w14:textId="77777777" w:rsidR="00D70CDC" w:rsidRPr="00362205" w:rsidRDefault="00D70CDC" w:rsidP="00142774">
            <w:pPr>
              <w:rPr>
                <w:rFonts w:ascii="標楷體" w:eastAsia="標楷體" w:hAnsi="標楷體"/>
              </w:rPr>
            </w:pPr>
            <w:r>
              <w:rPr>
                <w:rFonts w:ascii="標楷體" w:eastAsia="標楷體" w:hAnsi="標楷體" w:hint="eastAsia"/>
              </w:rPr>
              <w:t>6</w:t>
            </w:r>
          </w:p>
        </w:tc>
        <w:tc>
          <w:tcPr>
            <w:tcW w:w="1045" w:type="dxa"/>
          </w:tcPr>
          <w:p w14:paraId="289F6298" w14:textId="77777777" w:rsidR="00D70CDC" w:rsidRPr="00362205" w:rsidRDefault="00D70CDC" w:rsidP="00142774">
            <w:pPr>
              <w:rPr>
                <w:rFonts w:ascii="標楷體" w:eastAsia="標楷體" w:hAnsi="標楷體"/>
              </w:rPr>
            </w:pPr>
          </w:p>
        </w:tc>
        <w:tc>
          <w:tcPr>
            <w:tcW w:w="1276" w:type="dxa"/>
          </w:tcPr>
          <w:p w14:paraId="059619CB" w14:textId="77777777" w:rsidR="00D70CDC" w:rsidRPr="00362205" w:rsidRDefault="00D70CDC" w:rsidP="00142774">
            <w:pPr>
              <w:rPr>
                <w:rFonts w:ascii="標楷體" w:eastAsia="標楷體" w:hAnsi="標楷體"/>
              </w:rPr>
            </w:pPr>
          </w:p>
        </w:tc>
        <w:tc>
          <w:tcPr>
            <w:tcW w:w="624" w:type="dxa"/>
          </w:tcPr>
          <w:p w14:paraId="6A68398A" w14:textId="77777777" w:rsidR="00D70CDC" w:rsidRPr="00362205" w:rsidRDefault="00D70CDC" w:rsidP="00142774">
            <w:pPr>
              <w:rPr>
                <w:rFonts w:ascii="標楷體" w:eastAsia="標楷體" w:hAnsi="標楷體"/>
              </w:rPr>
            </w:pPr>
            <w:r>
              <w:rPr>
                <w:rFonts w:ascii="標楷體" w:eastAsia="標楷體" w:hAnsi="標楷體" w:hint="eastAsia"/>
              </w:rPr>
              <w:t>V</w:t>
            </w:r>
          </w:p>
        </w:tc>
        <w:tc>
          <w:tcPr>
            <w:tcW w:w="935" w:type="dxa"/>
          </w:tcPr>
          <w:p w14:paraId="3B745733"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794200DD" w14:textId="77777777" w:rsidR="00D70CDC" w:rsidRDefault="00D70CDC" w:rsidP="00907DEF">
            <w:pPr>
              <w:pStyle w:val="afb"/>
              <w:numPr>
                <w:ilvl w:val="0"/>
                <w:numId w:val="64"/>
              </w:numPr>
              <w:spacing w:after="48"/>
              <w:ind w:leftChars="0"/>
              <w:rPr>
                <w:rFonts w:ascii="標楷體" w:eastAsia="標楷體" w:hAnsi="標楷體"/>
              </w:rPr>
            </w:pPr>
            <w:r w:rsidRPr="007A0B24">
              <w:rPr>
                <w:rFonts w:ascii="標楷體" w:eastAsia="標楷體" w:hAnsi="標楷體" w:hint="eastAsia"/>
              </w:rPr>
              <w:t>限輸入數字,檢核條件：</w:t>
            </w:r>
          </w:p>
          <w:p w14:paraId="7428071B" w14:textId="77777777" w:rsidR="00D70CDC" w:rsidRPr="007A0B24" w:rsidRDefault="00D70CDC" w:rsidP="00907DEF">
            <w:pPr>
              <w:pStyle w:val="afb"/>
              <w:numPr>
                <w:ilvl w:val="0"/>
                <w:numId w:val="65"/>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3EA59B82" w14:textId="77777777" w:rsidR="00D70CDC" w:rsidRPr="007A0B24" w:rsidRDefault="00D70CDC" w:rsidP="00907DEF">
            <w:pPr>
              <w:pStyle w:val="afb"/>
              <w:numPr>
                <w:ilvl w:val="0"/>
                <w:numId w:val="65"/>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w:t>
            </w:r>
            <w:proofErr w:type="gramStart"/>
            <w:r w:rsidRPr="00130DB4">
              <w:rPr>
                <w:rFonts w:ascii="標楷體" w:eastAsia="標楷體" w:hAnsi="標楷體" w:hint="eastAsia"/>
              </w:rPr>
              <w:t>編號起號</w:t>
            </w:r>
            <w:proofErr w:type="gramEnd"/>
            <w:r>
              <w:rPr>
                <w:rFonts w:ascii="標楷體" w:eastAsia="標楷體" w:hAnsi="標楷體"/>
              </w:rPr>
              <w:t>)</w:t>
            </w:r>
          </w:p>
        </w:tc>
      </w:tr>
      <w:tr w:rsidR="00D70CDC" w:rsidRPr="00362205" w14:paraId="75B216D4" w14:textId="77777777" w:rsidTr="00142774">
        <w:trPr>
          <w:trHeight w:val="244"/>
          <w:jc w:val="center"/>
        </w:trPr>
        <w:tc>
          <w:tcPr>
            <w:tcW w:w="567" w:type="dxa"/>
          </w:tcPr>
          <w:p w14:paraId="5916068A" w14:textId="77777777" w:rsidR="00D70CDC" w:rsidRPr="00362205" w:rsidRDefault="00D70CDC" w:rsidP="00142774">
            <w:pPr>
              <w:rPr>
                <w:rFonts w:ascii="標楷體" w:eastAsia="標楷體" w:hAnsi="標楷體"/>
              </w:rPr>
            </w:pPr>
            <w:r>
              <w:rPr>
                <w:rFonts w:ascii="標楷體" w:eastAsia="標楷體" w:hAnsi="標楷體" w:hint="eastAsia"/>
              </w:rPr>
              <w:t>2</w:t>
            </w:r>
          </w:p>
        </w:tc>
        <w:tc>
          <w:tcPr>
            <w:tcW w:w="1551" w:type="dxa"/>
          </w:tcPr>
          <w:p w14:paraId="3D05BCDE" w14:textId="77777777" w:rsidR="00D70CDC" w:rsidRDefault="00D70CDC" w:rsidP="00142774">
            <w:pPr>
              <w:rPr>
                <w:rFonts w:ascii="標楷體" w:eastAsia="標楷體" w:hAnsi="標楷體"/>
              </w:rPr>
            </w:pPr>
            <w:r>
              <w:rPr>
                <w:rFonts w:ascii="標楷體" w:eastAsia="標楷體" w:hAnsi="標楷體" w:hint="eastAsia"/>
              </w:rPr>
              <w:t>主辦行</w:t>
            </w:r>
          </w:p>
        </w:tc>
        <w:tc>
          <w:tcPr>
            <w:tcW w:w="696" w:type="dxa"/>
          </w:tcPr>
          <w:p w14:paraId="202B573C"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39BE5052" w14:textId="77777777" w:rsidR="00D70CDC" w:rsidRPr="00362205" w:rsidRDefault="00D70CDC" w:rsidP="00142774">
            <w:pPr>
              <w:rPr>
                <w:rFonts w:ascii="標楷體" w:eastAsia="標楷體" w:hAnsi="標楷體"/>
              </w:rPr>
            </w:pPr>
          </w:p>
        </w:tc>
        <w:tc>
          <w:tcPr>
            <w:tcW w:w="1276" w:type="dxa"/>
          </w:tcPr>
          <w:p w14:paraId="551C241E" w14:textId="77777777" w:rsidR="00D70CDC" w:rsidRPr="00362205" w:rsidRDefault="00D70CDC" w:rsidP="00142774">
            <w:pPr>
              <w:rPr>
                <w:rFonts w:ascii="標楷體" w:eastAsia="標楷體" w:hAnsi="標楷體"/>
              </w:rPr>
            </w:pPr>
          </w:p>
        </w:tc>
        <w:tc>
          <w:tcPr>
            <w:tcW w:w="624" w:type="dxa"/>
          </w:tcPr>
          <w:p w14:paraId="33A273EF" w14:textId="77777777" w:rsidR="00D70CDC" w:rsidRPr="00362205" w:rsidRDefault="00D70CDC" w:rsidP="00142774">
            <w:pPr>
              <w:rPr>
                <w:rFonts w:ascii="標楷體" w:eastAsia="標楷體" w:hAnsi="標楷體"/>
              </w:rPr>
            </w:pPr>
          </w:p>
        </w:tc>
        <w:tc>
          <w:tcPr>
            <w:tcW w:w="935" w:type="dxa"/>
          </w:tcPr>
          <w:p w14:paraId="7A4653EA" w14:textId="77777777" w:rsidR="00D70CDC" w:rsidRPr="00362205"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770E2BC5" w14:textId="77777777" w:rsidR="00D70CDC" w:rsidRPr="009804AA" w:rsidRDefault="00D70CDC" w:rsidP="00142774">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D70CDC" w:rsidRPr="00362205" w14:paraId="31BF1482" w14:textId="77777777" w:rsidTr="00142774">
        <w:trPr>
          <w:trHeight w:val="244"/>
          <w:jc w:val="center"/>
        </w:trPr>
        <w:tc>
          <w:tcPr>
            <w:tcW w:w="567" w:type="dxa"/>
          </w:tcPr>
          <w:p w14:paraId="4C22C35E" w14:textId="77777777" w:rsidR="00D70CDC" w:rsidRDefault="00D70CDC" w:rsidP="00142774">
            <w:pPr>
              <w:rPr>
                <w:rFonts w:ascii="標楷體" w:eastAsia="標楷體" w:hAnsi="標楷體"/>
              </w:rPr>
            </w:pPr>
            <w:r>
              <w:rPr>
                <w:rFonts w:ascii="標楷體" w:eastAsia="標楷體" w:hAnsi="標楷體" w:hint="eastAsia"/>
              </w:rPr>
              <w:t>3</w:t>
            </w:r>
          </w:p>
        </w:tc>
        <w:tc>
          <w:tcPr>
            <w:tcW w:w="1551" w:type="dxa"/>
          </w:tcPr>
          <w:p w14:paraId="6CADCCD4" w14:textId="77777777" w:rsidR="00D70CDC" w:rsidRDefault="00D70CDC" w:rsidP="00142774">
            <w:pPr>
              <w:rPr>
                <w:rFonts w:ascii="標楷體" w:eastAsia="標楷體" w:hAnsi="標楷體"/>
              </w:rPr>
            </w:pPr>
            <w:r>
              <w:rPr>
                <w:rFonts w:ascii="標楷體" w:eastAsia="標楷體" w:hAnsi="標楷體" w:hint="eastAsia"/>
              </w:rPr>
              <w:t>簽約日區間(起)</w:t>
            </w:r>
          </w:p>
        </w:tc>
        <w:tc>
          <w:tcPr>
            <w:tcW w:w="696" w:type="dxa"/>
          </w:tcPr>
          <w:p w14:paraId="6297DF7E"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7765D5FD" w14:textId="77777777" w:rsidR="00D70CDC" w:rsidRPr="00362205" w:rsidRDefault="00D70CDC" w:rsidP="00142774">
            <w:pPr>
              <w:rPr>
                <w:rFonts w:ascii="標楷體" w:eastAsia="標楷體" w:hAnsi="標楷體"/>
              </w:rPr>
            </w:pPr>
          </w:p>
        </w:tc>
        <w:tc>
          <w:tcPr>
            <w:tcW w:w="1276" w:type="dxa"/>
          </w:tcPr>
          <w:p w14:paraId="18CF365C" w14:textId="77777777" w:rsidR="00D70CDC" w:rsidRPr="00362205" w:rsidRDefault="00D70CDC" w:rsidP="00142774">
            <w:pPr>
              <w:rPr>
                <w:rFonts w:ascii="標楷體" w:eastAsia="標楷體" w:hAnsi="標楷體"/>
              </w:rPr>
            </w:pPr>
            <w:r>
              <w:rPr>
                <w:rFonts w:ascii="標楷體" w:eastAsia="標楷體" w:hAnsi="標楷體" w:hint="eastAsia"/>
              </w:rPr>
              <w:t>日期選單</w:t>
            </w:r>
          </w:p>
        </w:tc>
        <w:tc>
          <w:tcPr>
            <w:tcW w:w="624" w:type="dxa"/>
          </w:tcPr>
          <w:p w14:paraId="60652D2E" w14:textId="77777777" w:rsidR="00D70CDC" w:rsidRPr="00362205" w:rsidRDefault="00D70CDC" w:rsidP="00142774">
            <w:pPr>
              <w:rPr>
                <w:rFonts w:ascii="標楷體" w:eastAsia="標楷體" w:hAnsi="標楷體"/>
              </w:rPr>
            </w:pPr>
          </w:p>
        </w:tc>
        <w:tc>
          <w:tcPr>
            <w:tcW w:w="935" w:type="dxa"/>
          </w:tcPr>
          <w:p w14:paraId="24831BAC" w14:textId="77777777" w:rsidR="00D70CDC"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54C966C8" w14:textId="77777777" w:rsidR="00D70CDC" w:rsidRPr="00E24D11" w:rsidRDefault="00D70CDC" w:rsidP="0014277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4D78E391" w14:textId="77777777" w:rsidR="00D70CDC" w:rsidRPr="00E24D11" w:rsidRDefault="00D70CDC" w:rsidP="00142774">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D70CDC" w:rsidRPr="00362205" w14:paraId="31AB58EB" w14:textId="77777777" w:rsidTr="00142774">
        <w:trPr>
          <w:trHeight w:val="244"/>
          <w:jc w:val="center"/>
        </w:trPr>
        <w:tc>
          <w:tcPr>
            <w:tcW w:w="567" w:type="dxa"/>
          </w:tcPr>
          <w:p w14:paraId="0A82891C" w14:textId="77777777" w:rsidR="00D70CDC" w:rsidRDefault="00D70CDC" w:rsidP="00142774">
            <w:pPr>
              <w:rPr>
                <w:rFonts w:ascii="標楷體" w:eastAsia="標楷體" w:hAnsi="標楷體"/>
              </w:rPr>
            </w:pPr>
            <w:r>
              <w:rPr>
                <w:rFonts w:ascii="標楷體" w:eastAsia="標楷體" w:hAnsi="標楷體" w:hint="eastAsia"/>
              </w:rPr>
              <w:t>3-1</w:t>
            </w:r>
          </w:p>
        </w:tc>
        <w:tc>
          <w:tcPr>
            <w:tcW w:w="1551" w:type="dxa"/>
          </w:tcPr>
          <w:p w14:paraId="4CD2AE65" w14:textId="77777777" w:rsidR="00D70CDC" w:rsidRDefault="00D70CDC" w:rsidP="00142774">
            <w:pPr>
              <w:rPr>
                <w:rFonts w:ascii="標楷體" w:eastAsia="標楷體" w:hAnsi="標楷體"/>
              </w:rPr>
            </w:pPr>
            <w:r>
              <w:rPr>
                <w:rFonts w:ascii="標楷體" w:eastAsia="標楷體" w:hAnsi="標楷體" w:hint="eastAsia"/>
              </w:rPr>
              <w:t>簽約日區間(迄)</w:t>
            </w:r>
          </w:p>
        </w:tc>
        <w:tc>
          <w:tcPr>
            <w:tcW w:w="696" w:type="dxa"/>
          </w:tcPr>
          <w:p w14:paraId="49792D83" w14:textId="77777777" w:rsidR="00D70CDC" w:rsidRDefault="00D70CDC" w:rsidP="00142774">
            <w:pPr>
              <w:rPr>
                <w:rFonts w:ascii="標楷體" w:eastAsia="標楷體" w:hAnsi="標楷體"/>
              </w:rPr>
            </w:pPr>
            <w:r>
              <w:rPr>
                <w:rFonts w:ascii="標楷體" w:eastAsia="標楷體" w:hAnsi="標楷體" w:hint="eastAsia"/>
              </w:rPr>
              <w:t>7</w:t>
            </w:r>
          </w:p>
        </w:tc>
        <w:tc>
          <w:tcPr>
            <w:tcW w:w="1045" w:type="dxa"/>
          </w:tcPr>
          <w:p w14:paraId="48D3C5BE" w14:textId="77777777" w:rsidR="00D70CDC" w:rsidRPr="00362205" w:rsidRDefault="00D70CDC" w:rsidP="00142774">
            <w:pPr>
              <w:rPr>
                <w:rFonts w:ascii="標楷體" w:eastAsia="標楷體" w:hAnsi="標楷體"/>
              </w:rPr>
            </w:pPr>
            <w:r>
              <w:rPr>
                <w:rFonts w:ascii="標楷體" w:eastAsia="標楷體" w:hAnsi="標楷體" w:hint="eastAsia"/>
              </w:rPr>
              <w:t>會計日</w:t>
            </w:r>
          </w:p>
        </w:tc>
        <w:tc>
          <w:tcPr>
            <w:tcW w:w="1276" w:type="dxa"/>
          </w:tcPr>
          <w:p w14:paraId="7F55EAFA" w14:textId="77777777" w:rsidR="00D70CDC" w:rsidRPr="00362205" w:rsidRDefault="00D70CDC" w:rsidP="00142774">
            <w:pPr>
              <w:rPr>
                <w:rFonts w:ascii="標楷體" w:eastAsia="標楷體" w:hAnsi="標楷體"/>
              </w:rPr>
            </w:pPr>
            <w:r>
              <w:rPr>
                <w:rFonts w:ascii="標楷體" w:eastAsia="標楷體" w:hAnsi="標楷體" w:hint="eastAsia"/>
              </w:rPr>
              <w:t>日期選單</w:t>
            </w:r>
          </w:p>
        </w:tc>
        <w:tc>
          <w:tcPr>
            <w:tcW w:w="624" w:type="dxa"/>
          </w:tcPr>
          <w:p w14:paraId="1E247AAC" w14:textId="77777777" w:rsidR="00D70CDC" w:rsidRPr="00362205" w:rsidRDefault="00D70CDC" w:rsidP="00142774">
            <w:pPr>
              <w:rPr>
                <w:rFonts w:ascii="標楷體" w:eastAsia="標楷體" w:hAnsi="標楷體"/>
              </w:rPr>
            </w:pPr>
          </w:p>
        </w:tc>
        <w:tc>
          <w:tcPr>
            <w:tcW w:w="935" w:type="dxa"/>
          </w:tcPr>
          <w:p w14:paraId="7882EA14" w14:textId="77777777" w:rsidR="00D70CDC" w:rsidRDefault="00D70CDC" w:rsidP="00142774">
            <w:pPr>
              <w:jc w:val="center"/>
              <w:rPr>
                <w:rFonts w:ascii="標楷體" w:eastAsia="標楷體" w:hAnsi="標楷體"/>
              </w:rPr>
            </w:pPr>
            <w:r>
              <w:rPr>
                <w:rFonts w:ascii="標楷體" w:eastAsia="標楷體" w:hAnsi="標楷體" w:hint="eastAsia"/>
              </w:rPr>
              <w:t>W</w:t>
            </w:r>
          </w:p>
        </w:tc>
        <w:tc>
          <w:tcPr>
            <w:tcW w:w="3290" w:type="dxa"/>
          </w:tcPr>
          <w:p w14:paraId="515AFA0D" w14:textId="77777777" w:rsidR="00D70CDC" w:rsidRPr="00130DB4" w:rsidRDefault="00D70CDC" w:rsidP="00142774">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2A379712" w14:textId="77777777" w:rsidR="00D70CDC" w:rsidRPr="009804AA" w:rsidRDefault="00D70CDC" w:rsidP="00142774">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157EFEDF" w14:textId="77777777" w:rsidR="00D70CDC" w:rsidRPr="00B56858" w:rsidRDefault="00D70CDC" w:rsidP="00D70CDC"/>
    <w:p w14:paraId="44048023" w14:textId="77777777" w:rsidR="00D70CDC" w:rsidRDefault="00D70CDC" w:rsidP="00D70CDC">
      <w:pPr>
        <w:pStyle w:val="a"/>
      </w:pPr>
      <w:r>
        <w:rPr>
          <w:rFonts w:hint="eastAsia"/>
        </w:rPr>
        <w:t>輸出</w:t>
      </w:r>
      <w:r w:rsidRPr="00362205">
        <w:t>畫面</w:t>
      </w:r>
      <w:r>
        <w:rPr>
          <w:rFonts w:hint="eastAsia"/>
        </w:rPr>
        <w:t>:</w:t>
      </w:r>
    </w:p>
    <w:p w14:paraId="7BB4915C" w14:textId="5CF070E3" w:rsidR="00D70CDC" w:rsidRDefault="00560ECE" w:rsidP="00D70CDC">
      <w:r w:rsidRPr="00493195">
        <w:rPr>
          <w:noProof/>
        </w:rPr>
        <w:drawing>
          <wp:inline distT="0" distB="0" distL="0" distR="0" wp14:anchorId="2B2D05F6" wp14:editId="6CC1AC00">
            <wp:extent cx="6483350" cy="2781300"/>
            <wp:effectExtent l="0" t="0" r="0" b="0"/>
            <wp:docPr id="549"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59395DAC" w14:textId="77777777" w:rsidR="00D70CDC" w:rsidRDefault="00D70CDC" w:rsidP="00D70CDC"/>
    <w:p w14:paraId="08CB7504" w14:textId="77777777" w:rsidR="00D70CDC" w:rsidRDefault="00D70CDC" w:rsidP="00372AFD">
      <w:pPr>
        <w:pStyle w:val="a"/>
        <w:numPr>
          <w:ilvl w:val="0"/>
          <w:numId w:val="10"/>
        </w:numPr>
      </w:pPr>
      <w:r>
        <w:t>輸</w:t>
      </w:r>
      <w:r>
        <w:rPr>
          <w:rFonts w:hint="eastAsia"/>
        </w:rPr>
        <w:t>出</w:t>
      </w:r>
      <w:r>
        <w:t>畫面資料說明</w:t>
      </w:r>
    </w:p>
    <w:p w14:paraId="0054D2A7" w14:textId="77777777" w:rsidR="00D70CDC" w:rsidRPr="005F5252" w:rsidRDefault="00D70CDC" w:rsidP="00D70CDC">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D70CDC" w:rsidRPr="005F5252" w14:paraId="0369F527" w14:textId="77777777" w:rsidTr="00142774">
        <w:trPr>
          <w:tblHeader/>
        </w:trPr>
        <w:tc>
          <w:tcPr>
            <w:tcW w:w="736" w:type="dxa"/>
            <w:shd w:val="clear" w:color="auto" w:fill="D9D9D9"/>
          </w:tcPr>
          <w:p w14:paraId="51220CFC"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225901DB"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4BA8FC69"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2CE8176C"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5ED74474" w14:textId="77777777" w:rsidR="00D70CDC" w:rsidRPr="005F5252" w:rsidRDefault="00D70CDC" w:rsidP="00142774">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D70CDC" w:rsidRPr="00845321" w14:paraId="72263269" w14:textId="77777777" w:rsidTr="00142774">
        <w:tc>
          <w:tcPr>
            <w:tcW w:w="736" w:type="dxa"/>
            <w:shd w:val="clear" w:color="auto" w:fill="auto"/>
          </w:tcPr>
          <w:p w14:paraId="12EE98E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666DD267"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1E2DA17F"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3216" w:type="dxa"/>
            <w:shd w:val="clear" w:color="auto" w:fill="auto"/>
          </w:tcPr>
          <w:p w14:paraId="57994413"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2DD57CEC" w14:textId="77777777" w:rsidR="00D70CDC" w:rsidRPr="00845321" w:rsidRDefault="00D70CDC" w:rsidP="00142774">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D70CDC" w:rsidRPr="00845321" w14:paraId="14E7059A" w14:textId="77777777" w:rsidTr="00142774">
        <w:tc>
          <w:tcPr>
            <w:tcW w:w="736" w:type="dxa"/>
            <w:shd w:val="clear" w:color="auto" w:fill="auto"/>
          </w:tcPr>
          <w:p w14:paraId="3E68EDB1"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5A736967"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189F86E9"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複製</w:t>
            </w:r>
            <w:proofErr w:type="spellEnd"/>
          </w:p>
        </w:tc>
        <w:tc>
          <w:tcPr>
            <w:tcW w:w="3216" w:type="dxa"/>
            <w:shd w:val="clear" w:color="auto" w:fill="auto"/>
          </w:tcPr>
          <w:p w14:paraId="3B07611A"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2524EEB9" w14:textId="77777777" w:rsidR="00D70CDC" w:rsidRPr="00845321" w:rsidRDefault="00D70CDC" w:rsidP="00142774">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D70CDC" w:rsidRPr="00845321" w14:paraId="04D0DD69" w14:textId="77777777" w:rsidTr="00142774">
        <w:tc>
          <w:tcPr>
            <w:tcW w:w="736" w:type="dxa"/>
            <w:shd w:val="clear" w:color="auto" w:fill="auto"/>
          </w:tcPr>
          <w:p w14:paraId="7DCEA8FA"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7C357C52"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2AEF5F95"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3216" w:type="dxa"/>
            <w:shd w:val="clear" w:color="auto" w:fill="auto"/>
          </w:tcPr>
          <w:p w14:paraId="3C32B278"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7FF5692D" w14:textId="77777777" w:rsidR="00D70CDC" w:rsidRPr="00130DB4"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w:t>
            </w:r>
            <w:proofErr w:type="spellStart"/>
            <w:r w:rsidRPr="00130DB4">
              <w:rPr>
                <w:rFonts w:ascii="標楷體" w:eastAsia="標楷體" w:hAnsi="標楷體" w:hint="eastAsia"/>
                <w:color w:val="000000"/>
                <w:lang w:val="x-none" w:eastAsia="x-none"/>
              </w:rPr>
              <w:t>供刪除聯貸案訂約資料</w:t>
            </w:r>
            <w:proofErr w:type="spellEnd"/>
          </w:p>
        </w:tc>
      </w:tr>
      <w:tr w:rsidR="00D70CDC" w:rsidRPr="00845321" w14:paraId="4D1D8755" w14:textId="77777777" w:rsidTr="00142774">
        <w:tc>
          <w:tcPr>
            <w:tcW w:w="736" w:type="dxa"/>
            <w:shd w:val="clear" w:color="auto" w:fill="auto"/>
          </w:tcPr>
          <w:p w14:paraId="5BCAB493"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0A7E446C"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866" w:type="dxa"/>
            <w:shd w:val="clear" w:color="auto" w:fill="auto"/>
          </w:tcPr>
          <w:p w14:paraId="29138E9F"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3216" w:type="dxa"/>
            <w:shd w:val="clear" w:color="auto" w:fill="auto"/>
          </w:tcPr>
          <w:p w14:paraId="6E5323C1" w14:textId="77777777" w:rsidR="00D70CDC" w:rsidRPr="00845321" w:rsidRDefault="00D70CDC" w:rsidP="00142774">
            <w:pPr>
              <w:rPr>
                <w:rFonts w:ascii="標楷體" w:eastAsia="標楷體" w:hAnsi="標楷體"/>
                <w:color w:val="000000"/>
                <w:lang w:val="x-none" w:eastAsia="x-none"/>
              </w:rPr>
            </w:pPr>
          </w:p>
        </w:tc>
        <w:tc>
          <w:tcPr>
            <w:tcW w:w="3282" w:type="dxa"/>
            <w:shd w:val="clear" w:color="auto" w:fill="auto"/>
          </w:tcPr>
          <w:p w14:paraId="068F9396" w14:textId="77777777" w:rsidR="00D70CDC" w:rsidRPr="00845321" w:rsidRDefault="00D70CDC" w:rsidP="00142774">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roofErr w:type="spellEnd"/>
          </w:p>
        </w:tc>
      </w:tr>
      <w:tr w:rsidR="00D70CDC" w:rsidRPr="00845321" w14:paraId="28ECC1A0" w14:textId="77777777" w:rsidTr="00142774">
        <w:tc>
          <w:tcPr>
            <w:tcW w:w="736" w:type="dxa"/>
            <w:shd w:val="clear" w:color="auto" w:fill="auto"/>
          </w:tcPr>
          <w:p w14:paraId="00DD974F"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5002537E"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0449DF8C"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111A37A" w14:textId="77777777" w:rsidR="00D70CDC" w:rsidRPr="00845321" w:rsidRDefault="00D70CDC" w:rsidP="00142774">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roofErr w:type="spellEnd"/>
          </w:p>
        </w:tc>
        <w:tc>
          <w:tcPr>
            <w:tcW w:w="3282" w:type="dxa"/>
            <w:shd w:val="clear" w:color="auto" w:fill="auto"/>
          </w:tcPr>
          <w:p w14:paraId="3CB939D7"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D70CDC" w:rsidRPr="00845321" w14:paraId="1D8FCAFD" w14:textId="77777777" w:rsidTr="00142774">
        <w:tc>
          <w:tcPr>
            <w:tcW w:w="736" w:type="dxa"/>
            <w:shd w:val="clear" w:color="auto" w:fill="auto"/>
          </w:tcPr>
          <w:p w14:paraId="1DCCECC5"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094" w:type="dxa"/>
            <w:shd w:val="clear" w:color="auto" w:fill="auto"/>
          </w:tcPr>
          <w:p w14:paraId="59A40CA5"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0585EFEF"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7E525D11" w14:textId="77777777" w:rsidR="00D70CDC" w:rsidRPr="00845321" w:rsidRDefault="00D70CDC" w:rsidP="00142774">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roofErr w:type="spellEnd"/>
          </w:p>
        </w:tc>
        <w:tc>
          <w:tcPr>
            <w:tcW w:w="3282" w:type="dxa"/>
            <w:shd w:val="clear" w:color="auto" w:fill="auto"/>
          </w:tcPr>
          <w:p w14:paraId="38C94CB0" w14:textId="77777777" w:rsidR="00D70CDC" w:rsidRPr="00AF20EA" w:rsidRDefault="00D70CDC" w:rsidP="00142774">
            <w:pPr>
              <w:rPr>
                <w:rFonts w:ascii="標楷體" w:eastAsia="標楷體" w:hAnsi="標楷體"/>
                <w:lang w:val="x-none"/>
              </w:rPr>
            </w:pPr>
            <w:r>
              <w:rPr>
                <w:rFonts w:ascii="標楷體" w:eastAsia="標楷體" w:hAnsi="標楷體" w:hint="eastAsia"/>
                <w:color w:val="000000"/>
                <w:lang w:val="x-none"/>
              </w:rPr>
              <w:t>主辦行</w:t>
            </w:r>
          </w:p>
        </w:tc>
      </w:tr>
      <w:tr w:rsidR="00D70CDC" w:rsidRPr="00845321" w14:paraId="554A624F" w14:textId="77777777" w:rsidTr="00142774">
        <w:tc>
          <w:tcPr>
            <w:tcW w:w="736" w:type="dxa"/>
            <w:shd w:val="clear" w:color="auto" w:fill="auto"/>
          </w:tcPr>
          <w:p w14:paraId="306B1797"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094" w:type="dxa"/>
            <w:shd w:val="clear" w:color="auto" w:fill="auto"/>
          </w:tcPr>
          <w:p w14:paraId="1774C0DE"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7517C349"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2BABC207" w14:textId="77777777" w:rsidR="00D70CDC" w:rsidRPr="00845321" w:rsidRDefault="00D70CDC" w:rsidP="00142774">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roofErr w:type="spellEnd"/>
          </w:p>
        </w:tc>
        <w:tc>
          <w:tcPr>
            <w:tcW w:w="3282" w:type="dxa"/>
            <w:shd w:val="clear" w:color="auto" w:fill="auto"/>
          </w:tcPr>
          <w:p w14:paraId="773F5FC8" w14:textId="77777777" w:rsidR="00D70CDC" w:rsidRPr="00AF20EA" w:rsidRDefault="00D70CDC" w:rsidP="00142774">
            <w:pPr>
              <w:rPr>
                <w:rFonts w:ascii="標楷體" w:eastAsia="標楷體" w:hAnsi="標楷體"/>
                <w:lang w:val="x-none"/>
              </w:rPr>
            </w:pPr>
            <w:r>
              <w:rPr>
                <w:rFonts w:ascii="標楷體" w:eastAsia="標楷體" w:hAnsi="標楷體" w:hint="eastAsia"/>
                <w:color w:val="000000"/>
                <w:lang w:val="x-none"/>
              </w:rPr>
              <w:t>簽約日</w:t>
            </w:r>
            <w:proofErr w:type="spellStart"/>
            <w:r>
              <w:rPr>
                <w:rFonts w:ascii="標楷體" w:eastAsia="標楷體" w:hAnsi="標楷體" w:hint="eastAsia"/>
                <w:color w:val="000000"/>
                <w:lang w:val="x-none"/>
              </w:rPr>
              <w:t>y</w:t>
            </w:r>
            <w:r>
              <w:rPr>
                <w:rFonts w:ascii="標楷體" w:eastAsia="標楷體" w:hAnsi="標楷體"/>
                <w:color w:val="000000"/>
                <w:lang w:val="x-none"/>
              </w:rPr>
              <w:t>yy</w:t>
            </w:r>
            <w:proofErr w:type="spellEnd"/>
            <w:r>
              <w:rPr>
                <w:rFonts w:ascii="標楷體" w:eastAsia="標楷體" w:hAnsi="標楷體"/>
                <w:color w:val="000000"/>
                <w:lang w:val="x-none"/>
              </w:rPr>
              <w:t>/mm/dd</w:t>
            </w:r>
          </w:p>
        </w:tc>
      </w:tr>
      <w:tr w:rsidR="00D70CDC" w:rsidRPr="00845321" w14:paraId="4C3071F3" w14:textId="77777777" w:rsidTr="00142774">
        <w:tc>
          <w:tcPr>
            <w:tcW w:w="736" w:type="dxa"/>
            <w:shd w:val="clear" w:color="auto" w:fill="auto"/>
          </w:tcPr>
          <w:p w14:paraId="21AA44D9"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094" w:type="dxa"/>
            <w:shd w:val="clear" w:color="auto" w:fill="auto"/>
          </w:tcPr>
          <w:p w14:paraId="1C1FEBA3"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0F9F858A"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75D2B0E2" w14:textId="77777777" w:rsidR="00D70CDC" w:rsidRPr="00845321" w:rsidRDefault="00D70CDC" w:rsidP="00142774">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roofErr w:type="spellEnd"/>
          </w:p>
        </w:tc>
        <w:tc>
          <w:tcPr>
            <w:tcW w:w="3282" w:type="dxa"/>
            <w:shd w:val="clear" w:color="auto" w:fill="auto"/>
          </w:tcPr>
          <w:p w14:paraId="2ED8BF52"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D70CDC" w:rsidRPr="00845321" w14:paraId="1885239E" w14:textId="77777777" w:rsidTr="00142774">
        <w:tc>
          <w:tcPr>
            <w:tcW w:w="736" w:type="dxa"/>
            <w:shd w:val="clear" w:color="auto" w:fill="auto"/>
          </w:tcPr>
          <w:p w14:paraId="799043DA" w14:textId="77777777" w:rsidR="00D70CDC" w:rsidRPr="00845321" w:rsidRDefault="00D70CDC" w:rsidP="00142774">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094" w:type="dxa"/>
            <w:shd w:val="clear" w:color="auto" w:fill="auto"/>
          </w:tcPr>
          <w:p w14:paraId="2E87F476"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30BA2CDB"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7157AD2A" w14:textId="77777777" w:rsidR="00D70CDC" w:rsidRPr="00845321" w:rsidRDefault="00D70CDC" w:rsidP="00142774">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roofErr w:type="spellEnd"/>
          </w:p>
        </w:tc>
        <w:tc>
          <w:tcPr>
            <w:tcW w:w="3282" w:type="dxa"/>
            <w:shd w:val="clear" w:color="auto" w:fill="auto"/>
          </w:tcPr>
          <w:p w14:paraId="4B9B1BC5"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D70CDC" w:rsidRPr="00845321" w14:paraId="06E4FA2A" w14:textId="77777777" w:rsidTr="00142774">
        <w:tc>
          <w:tcPr>
            <w:tcW w:w="736" w:type="dxa"/>
            <w:shd w:val="clear" w:color="auto" w:fill="auto"/>
          </w:tcPr>
          <w:p w14:paraId="46B43013"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1094" w:type="dxa"/>
            <w:shd w:val="clear" w:color="auto" w:fill="auto"/>
          </w:tcPr>
          <w:p w14:paraId="09A53447"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21D3466F"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4141E478" w14:textId="77777777" w:rsidR="00D70CDC" w:rsidRPr="00845321" w:rsidRDefault="00D70CDC" w:rsidP="00142774">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roofErr w:type="spellEnd"/>
          </w:p>
        </w:tc>
        <w:tc>
          <w:tcPr>
            <w:tcW w:w="3282" w:type="dxa"/>
            <w:shd w:val="clear" w:color="auto" w:fill="auto"/>
          </w:tcPr>
          <w:p w14:paraId="17E6A8C3"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D70CDC" w:rsidRPr="00845321" w14:paraId="59184034" w14:textId="77777777" w:rsidTr="00142774">
        <w:tc>
          <w:tcPr>
            <w:tcW w:w="736" w:type="dxa"/>
            <w:shd w:val="clear" w:color="auto" w:fill="auto"/>
          </w:tcPr>
          <w:p w14:paraId="195DCF03" w14:textId="77777777" w:rsidR="00D70CDC" w:rsidRPr="00845321" w:rsidRDefault="00D70CDC" w:rsidP="00142774">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1</w:t>
            </w:r>
          </w:p>
        </w:tc>
        <w:tc>
          <w:tcPr>
            <w:tcW w:w="1094" w:type="dxa"/>
            <w:shd w:val="clear" w:color="auto" w:fill="auto"/>
          </w:tcPr>
          <w:p w14:paraId="3EDB70F2" w14:textId="77777777" w:rsidR="00D70CDC" w:rsidRPr="00845321" w:rsidRDefault="00D70CDC" w:rsidP="00142774">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866" w:type="dxa"/>
            <w:shd w:val="clear" w:color="auto" w:fill="auto"/>
          </w:tcPr>
          <w:p w14:paraId="0388B901"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2F2DFA9C" w14:textId="77777777" w:rsidR="00D70CDC" w:rsidRPr="00845321" w:rsidRDefault="00D70CDC" w:rsidP="00142774">
            <w:pPr>
              <w:rPr>
                <w:rFonts w:ascii="標楷體" w:eastAsia="標楷體" w:hAnsi="標楷體"/>
                <w:color w:val="000000"/>
                <w:lang w:val="x-none" w:eastAsia="x-none"/>
              </w:rPr>
            </w:pPr>
            <w:proofErr w:type="spellStart"/>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roofErr w:type="spellEnd"/>
          </w:p>
        </w:tc>
        <w:tc>
          <w:tcPr>
            <w:tcW w:w="3282" w:type="dxa"/>
            <w:shd w:val="clear" w:color="auto" w:fill="auto"/>
          </w:tcPr>
          <w:p w14:paraId="11F402B3" w14:textId="77777777" w:rsidR="00D70CDC" w:rsidRPr="00845321" w:rsidRDefault="00D70CDC" w:rsidP="00142774">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1263E70E" w14:textId="77777777" w:rsidR="00D70CDC" w:rsidRPr="005F5252" w:rsidRDefault="00D70CDC" w:rsidP="00D70CDC">
      <w:pPr>
        <w:widowControl/>
        <w:rPr>
          <w:rFonts w:ascii="標楷體" w:eastAsia="標楷體" w:hAnsi="標楷體"/>
        </w:rPr>
      </w:pPr>
    </w:p>
    <w:p w14:paraId="1DA3C799" w14:textId="77777777" w:rsidR="00D70CDC" w:rsidRPr="003111EE" w:rsidRDefault="00D70CDC" w:rsidP="00D70CDC"/>
    <w:p w14:paraId="2F2D054F" w14:textId="77777777" w:rsidR="006F6651" w:rsidRPr="00291505" w:rsidRDefault="00540705" w:rsidP="009E39FA">
      <w:pPr>
        <w:pStyle w:val="3"/>
      </w:pPr>
      <w:r>
        <w:br w:type="page"/>
      </w:r>
      <w:bookmarkStart w:id="343" w:name="_Toc90485677"/>
      <w:bookmarkStart w:id="344" w:name="_Toc95492767"/>
      <w:r w:rsidR="006F6651" w:rsidRPr="00E653D2">
        <w:rPr>
          <w:rFonts w:hint="eastAsia"/>
        </w:rPr>
        <w:t>L206</w:t>
      </w:r>
      <w:r w:rsidR="006F6651">
        <w:rPr>
          <w:rFonts w:hint="eastAsia"/>
          <w:lang w:eastAsia="zh-TW"/>
        </w:rPr>
        <w:t>4</w:t>
      </w:r>
      <w:r w:rsidR="006F6651" w:rsidRPr="00B85F14">
        <w:rPr>
          <w:rFonts w:hint="eastAsia"/>
        </w:rPr>
        <w:t>聯貸費用明細資料查詢</w:t>
      </w:r>
      <w:r w:rsidR="006F6651">
        <w:t xml:space="preserve"> ***</w:t>
      </w:r>
      <w:bookmarkEnd w:id="343"/>
      <w:bookmarkEnd w:id="344"/>
    </w:p>
    <w:p w14:paraId="6D318189" w14:textId="77777777" w:rsidR="006F6651" w:rsidRPr="00291505" w:rsidRDefault="006F6651" w:rsidP="006F665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F6651" w:rsidRPr="00291505" w14:paraId="621C5309" w14:textId="77777777" w:rsidTr="00E13F6A">
        <w:trPr>
          <w:trHeight w:val="277"/>
        </w:trPr>
        <w:tc>
          <w:tcPr>
            <w:tcW w:w="1548" w:type="dxa"/>
            <w:tcBorders>
              <w:top w:val="single" w:sz="8" w:space="0" w:color="000000"/>
              <w:bottom w:val="single" w:sz="8" w:space="0" w:color="000000"/>
              <w:right w:val="single" w:sz="8" w:space="0" w:color="000000"/>
            </w:tcBorders>
            <w:shd w:val="clear" w:color="auto" w:fill="F3F3F3"/>
          </w:tcPr>
          <w:p w14:paraId="1F435CCF" w14:textId="77777777" w:rsidR="006F6651" w:rsidRPr="00291505" w:rsidRDefault="006F6651" w:rsidP="00E13F6A">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4C245F" w14:textId="77777777" w:rsidR="006F6651" w:rsidRPr="003F49F5" w:rsidRDefault="006F6651" w:rsidP="00E13F6A">
            <w:pPr>
              <w:rPr>
                <w:rFonts w:ascii="標楷體" w:eastAsia="標楷體" w:hAnsi="標楷體"/>
              </w:rPr>
            </w:pPr>
            <w:r w:rsidRPr="00B85F14">
              <w:rPr>
                <w:rFonts w:ascii="標楷體" w:eastAsia="標楷體" w:hAnsi="標楷體" w:hint="eastAsia"/>
              </w:rPr>
              <w:t>聯貸費用明細資料查詢</w:t>
            </w:r>
          </w:p>
        </w:tc>
      </w:tr>
      <w:tr w:rsidR="006F6651" w:rsidRPr="00291505" w14:paraId="3D695164" w14:textId="77777777" w:rsidTr="00E13F6A">
        <w:trPr>
          <w:trHeight w:val="277"/>
        </w:trPr>
        <w:tc>
          <w:tcPr>
            <w:tcW w:w="1548" w:type="dxa"/>
            <w:tcBorders>
              <w:top w:val="single" w:sz="8" w:space="0" w:color="000000"/>
              <w:bottom w:val="single" w:sz="8" w:space="0" w:color="000000"/>
              <w:right w:val="single" w:sz="8" w:space="0" w:color="000000"/>
            </w:tcBorders>
            <w:shd w:val="clear" w:color="auto" w:fill="F3F3F3"/>
          </w:tcPr>
          <w:p w14:paraId="73AA6A4A" w14:textId="77777777" w:rsidR="006F6651" w:rsidRPr="00291505" w:rsidRDefault="006F6651" w:rsidP="00E13F6A">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BC99E8" w14:textId="77777777" w:rsidR="006F6651" w:rsidRPr="00291505" w:rsidRDefault="006F6651" w:rsidP="00E13F6A">
            <w:pPr>
              <w:rPr>
                <w:rFonts w:ascii="標楷體" w:eastAsia="標楷體" w:hAnsi="標楷體"/>
              </w:rPr>
            </w:pPr>
            <w:r w:rsidRPr="003F49F5">
              <w:rPr>
                <w:rFonts w:ascii="標楷體" w:eastAsia="標楷體" w:hAnsi="標楷體" w:hint="eastAsia"/>
              </w:rPr>
              <w:t>查詢或異動</w:t>
            </w:r>
            <w:r w:rsidRPr="00B85F14">
              <w:rPr>
                <w:rFonts w:ascii="標楷體" w:eastAsia="標楷體" w:hAnsi="標楷體" w:hint="eastAsia"/>
                <w:lang w:eastAsia="zh-HK"/>
              </w:rPr>
              <w:t>聯貸費用明細資料</w:t>
            </w:r>
            <w:r w:rsidRPr="003F49F5">
              <w:rPr>
                <w:rFonts w:ascii="標楷體" w:eastAsia="標楷體" w:hAnsi="標楷體" w:hint="eastAsia"/>
              </w:rPr>
              <w:t>時</w:t>
            </w:r>
          </w:p>
        </w:tc>
      </w:tr>
      <w:tr w:rsidR="006F6651" w:rsidRPr="00291505" w14:paraId="5F625A38" w14:textId="77777777" w:rsidTr="00E13F6A">
        <w:trPr>
          <w:trHeight w:val="773"/>
        </w:trPr>
        <w:tc>
          <w:tcPr>
            <w:tcW w:w="1548" w:type="dxa"/>
            <w:tcBorders>
              <w:top w:val="single" w:sz="8" w:space="0" w:color="000000"/>
              <w:bottom w:val="single" w:sz="8" w:space="0" w:color="000000"/>
              <w:right w:val="single" w:sz="8" w:space="0" w:color="000000"/>
            </w:tcBorders>
            <w:shd w:val="clear" w:color="auto" w:fill="F3F3F3"/>
          </w:tcPr>
          <w:p w14:paraId="0C6449C4" w14:textId="77777777" w:rsidR="006F6651" w:rsidRPr="00291505" w:rsidRDefault="006F6651" w:rsidP="00E13F6A">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6E8EE9" w14:textId="77777777" w:rsidR="006F6651" w:rsidRPr="002D2386" w:rsidRDefault="006F6651" w:rsidP="00E13F6A">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借戶戶號</w:t>
            </w:r>
            <w:proofErr w:type="spellEnd"/>
            <w:r w:rsidRPr="002D2386">
              <w:rPr>
                <w:rFonts w:ascii="標楷體" w:eastAsia="標楷體" w:hAnsi="標楷體" w:hint="eastAsia"/>
                <w:color w:val="000000"/>
                <w:szCs w:val="20"/>
                <w:lang w:val="x-none" w:eastAsia="x-none"/>
              </w:rPr>
              <w:t>(</w:t>
            </w:r>
            <w:proofErr w:type="spellStart"/>
            <w:r>
              <w:rPr>
                <w:rFonts w:ascii="標楷體" w:eastAsia="標楷體" w:hAnsi="標楷體"/>
                <w:color w:val="000000"/>
                <w:szCs w:val="20"/>
                <w:lang w:val="x-none"/>
              </w:rPr>
              <w:t>CustNo</w:t>
            </w:r>
            <w:proofErr w:type="spellEnd"/>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proofErr w:type="spellStart"/>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proofErr w:type="spellEnd"/>
            <w:r w:rsidRPr="002D2386">
              <w:rPr>
                <w:rFonts w:ascii="標楷體" w:eastAsia="標楷體" w:hAnsi="標楷體" w:hint="eastAsia"/>
                <w:color w:val="000000"/>
                <w:szCs w:val="20"/>
                <w:lang w:val="x-none" w:eastAsia="x-none"/>
              </w:rPr>
              <w:t>」</w:t>
            </w:r>
          </w:p>
          <w:p w14:paraId="726D6F03" w14:textId="77777777" w:rsidR="006F6651" w:rsidRDefault="006F6651" w:rsidP="00E13F6A">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44B62C8D" w14:textId="77777777" w:rsidR="006F6651" w:rsidRDefault="006F6651" w:rsidP="00E13F6A">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額度編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proofErr w:type="spellEnd"/>
            <w:r>
              <w:rPr>
                <w:rFonts w:ascii="標楷體" w:eastAsia="標楷體" w:hAnsi="標楷體" w:hint="eastAsia"/>
                <w:color w:val="000000"/>
                <w:szCs w:val="20"/>
                <w:lang w:val="x-none"/>
              </w:rPr>
              <w:t>)](ASC)</w:t>
            </w:r>
          </w:p>
          <w:p w14:paraId="6B48B55B" w14:textId="322C6167" w:rsidR="009C72B3" w:rsidRPr="007B7E11" w:rsidRDefault="009C72B3" w:rsidP="00E13F6A">
            <w:pPr>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銷帳編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RvNo</w:t>
            </w:r>
            <w:proofErr w:type="spellEnd"/>
            <w:r>
              <w:rPr>
                <w:rFonts w:ascii="標楷體" w:eastAsia="標楷體" w:hAnsi="標楷體" w:hint="eastAsia"/>
                <w:color w:val="000000"/>
                <w:szCs w:val="20"/>
                <w:lang w:val="x-none"/>
              </w:rPr>
              <w:t>](D</w:t>
            </w:r>
            <w:r>
              <w:rPr>
                <w:rFonts w:ascii="標楷體" w:eastAsia="標楷體" w:hAnsi="標楷體"/>
                <w:color w:val="000000"/>
                <w:szCs w:val="20"/>
                <w:lang w:val="x-none"/>
              </w:rPr>
              <w:t>ESC)</w:t>
            </w:r>
          </w:p>
        </w:tc>
      </w:tr>
      <w:tr w:rsidR="006F6651" w:rsidRPr="00291505" w14:paraId="0CFAF7A2" w14:textId="77777777" w:rsidTr="00E13F6A">
        <w:trPr>
          <w:trHeight w:val="321"/>
        </w:trPr>
        <w:tc>
          <w:tcPr>
            <w:tcW w:w="1548" w:type="dxa"/>
            <w:tcBorders>
              <w:top w:val="single" w:sz="8" w:space="0" w:color="000000"/>
              <w:bottom w:val="single" w:sz="8" w:space="0" w:color="000000"/>
              <w:right w:val="single" w:sz="8" w:space="0" w:color="000000"/>
            </w:tcBorders>
            <w:shd w:val="clear" w:color="auto" w:fill="F3F3F3"/>
          </w:tcPr>
          <w:p w14:paraId="5B2C016A" w14:textId="77777777" w:rsidR="006F6651" w:rsidRPr="00291505" w:rsidRDefault="006F6651" w:rsidP="00E13F6A">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3F2F00" w14:textId="77777777" w:rsidR="006F6651" w:rsidRPr="00291505" w:rsidRDefault="006F6651" w:rsidP="00E13F6A">
            <w:pPr>
              <w:rPr>
                <w:rFonts w:ascii="標楷體" w:eastAsia="標楷體" w:hAnsi="標楷體"/>
              </w:rPr>
            </w:pPr>
          </w:p>
        </w:tc>
      </w:tr>
      <w:tr w:rsidR="006F6651" w:rsidRPr="00291505" w14:paraId="443DF0FF" w14:textId="77777777" w:rsidTr="00E13F6A">
        <w:trPr>
          <w:trHeight w:val="1311"/>
        </w:trPr>
        <w:tc>
          <w:tcPr>
            <w:tcW w:w="1548" w:type="dxa"/>
            <w:tcBorders>
              <w:top w:val="single" w:sz="8" w:space="0" w:color="000000"/>
              <w:bottom w:val="single" w:sz="8" w:space="0" w:color="000000"/>
              <w:right w:val="single" w:sz="8" w:space="0" w:color="000000"/>
            </w:tcBorders>
            <w:shd w:val="clear" w:color="auto" w:fill="F3F3F3"/>
          </w:tcPr>
          <w:p w14:paraId="12FAB328" w14:textId="77777777" w:rsidR="006F6651" w:rsidRPr="00291505" w:rsidRDefault="006F6651" w:rsidP="00E13F6A">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6B7CCF0" w14:textId="77777777" w:rsidR="006F6651" w:rsidRPr="00291505" w:rsidRDefault="006F6651" w:rsidP="00E13F6A">
            <w:pPr>
              <w:rPr>
                <w:rFonts w:ascii="標楷體" w:eastAsia="標楷體" w:hAnsi="標楷體"/>
              </w:rPr>
            </w:pPr>
          </w:p>
        </w:tc>
      </w:tr>
      <w:tr w:rsidR="006F6651" w:rsidRPr="00291505" w14:paraId="6C21EF7B" w14:textId="77777777" w:rsidTr="00E13F6A">
        <w:trPr>
          <w:trHeight w:val="278"/>
        </w:trPr>
        <w:tc>
          <w:tcPr>
            <w:tcW w:w="1548" w:type="dxa"/>
            <w:tcBorders>
              <w:top w:val="single" w:sz="8" w:space="0" w:color="000000"/>
              <w:bottom w:val="single" w:sz="8" w:space="0" w:color="000000"/>
              <w:right w:val="single" w:sz="8" w:space="0" w:color="000000"/>
            </w:tcBorders>
            <w:shd w:val="clear" w:color="auto" w:fill="F3F3F3"/>
          </w:tcPr>
          <w:p w14:paraId="1753505D" w14:textId="77777777" w:rsidR="006F6651" w:rsidRPr="00291505" w:rsidRDefault="006F6651" w:rsidP="00E13F6A">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3EBE93" w14:textId="77777777" w:rsidR="006F6651" w:rsidRPr="00291505" w:rsidRDefault="006F6651" w:rsidP="00E13F6A">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6F6651" w:rsidRPr="00291505" w14:paraId="48ACEFF4" w14:textId="77777777" w:rsidTr="00E13F6A">
        <w:trPr>
          <w:trHeight w:val="358"/>
        </w:trPr>
        <w:tc>
          <w:tcPr>
            <w:tcW w:w="1548" w:type="dxa"/>
            <w:tcBorders>
              <w:top w:val="single" w:sz="8" w:space="0" w:color="000000"/>
              <w:bottom w:val="single" w:sz="8" w:space="0" w:color="000000"/>
              <w:right w:val="single" w:sz="8" w:space="0" w:color="000000"/>
            </w:tcBorders>
            <w:shd w:val="clear" w:color="auto" w:fill="F3F3F3"/>
          </w:tcPr>
          <w:p w14:paraId="6CED390B" w14:textId="77777777" w:rsidR="006F6651" w:rsidRPr="00291505" w:rsidRDefault="006F6651" w:rsidP="00E13F6A">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B24278" w14:textId="77777777" w:rsidR="006F6651" w:rsidRPr="00291505" w:rsidRDefault="006F6651" w:rsidP="00E13F6A">
            <w:pPr>
              <w:rPr>
                <w:rFonts w:ascii="標楷體" w:eastAsia="標楷體" w:hAnsi="標楷體"/>
              </w:rPr>
            </w:pPr>
          </w:p>
        </w:tc>
      </w:tr>
      <w:tr w:rsidR="006F6651" w:rsidRPr="00291505" w14:paraId="0778F8C6" w14:textId="77777777" w:rsidTr="00E13F6A">
        <w:trPr>
          <w:trHeight w:val="278"/>
        </w:trPr>
        <w:tc>
          <w:tcPr>
            <w:tcW w:w="1548" w:type="dxa"/>
            <w:tcBorders>
              <w:top w:val="single" w:sz="8" w:space="0" w:color="000000"/>
              <w:bottom w:val="single" w:sz="8" w:space="0" w:color="000000"/>
              <w:right w:val="single" w:sz="8" w:space="0" w:color="000000"/>
            </w:tcBorders>
            <w:shd w:val="clear" w:color="auto" w:fill="F3F3F3"/>
          </w:tcPr>
          <w:p w14:paraId="2D7E2EDF" w14:textId="77777777" w:rsidR="006F6651" w:rsidRPr="00291505" w:rsidRDefault="006F6651" w:rsidP="00E13F6A">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D8E293" w14:textId="77777777" w:rsidR="006F6651" w:rsidRPr="00291505" w:rsidRDefault="006F6651" w:rsidP="00E13F6A">
            <w:pPr>
              <w:rPr>
                <w:rFonts w:ascii="標楷體" w:eastAsia="標楷體" w:hAnsi="標楷體"/>
              </w:rPr>
            </w:pPr>
          </w:p>
        </w:tc>
      </w:tr>
    </w:tbl>
    <w:p w14:paraId="46EC6F77" w14:textId="77777777" w:rsidR="006F6651" w:rsidRDefault="006F6651" w:rsidP="006F6651"/>
    <w:p w14:paraId="777CF029" w14:textId="77777777" w:rsidR="006F6651" w:rsidRPr="005F1722" w:rsidRDefault="006F6651" w:rsidP="006F665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F6651" w:rsidRPr="0022279A" w14:paraId="32959618" w14:textId="77777777" w:rsidTr="00E13F6A">
        <w:tc>
          <w:tcPr>
            <w:tcW w:w="851" w:type="dxa"/>
            <w:shd w:val="clear" w:color="auto" w:fill="D9D9D9"/>
          </w:tcPr>
          <w:p w14:paraId="0F163D20"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3339B36"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DD6555C"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說明</w:t>
            </w:r>
          </w:p>
        </w:tc>
      </w:tr>
      <w:tr w:rsidR="006F6651" w:rsidRPr="0022279A" w14:paraId="3004785F" w14:textId="77777777" w:rsidTr="00E13F6A">
        <w:tc>
          <w:tcPr>
            <w:tcW w:w="851" w:type="dxa"/>
            <w:shd w:val="clear" w:color="auto" w:fill="auto"/>
          </w:tcPr>
          <w:p w14:paraId="2FABF13C"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524E74" w14:textId="77777777" w:rsidR="006F6651" w:rsidRPr="00F533E6" w:rsidRDefault="006F6651" w:rsidP="00E13F6A">
            <w:pPr>
              <w:rPr>
                <w:rFonts w:ascii="標楷體" w:eastAsia="標楷體" w:hAnsi="標楷體"/>
              </w:rPr>
            </w:pPr>
            <w:proofErr w:type="spellStart"/>
            <w:r w:rsidRPr="009B7B07">
              <w:rPr>
                <w:rFonts w:ascii="標楷體" w:eastAsia="標楷體" w:hAnsi="標楷體"/>
              </w:rPr>
              <w:t>AcReceivable</w:t>
            </w:r>
            <w:proofErr w:type="spellEnd"/>
          </w:p>
        </w:tc>
        <w:tc>
          <w:tcPr>
            <w:tcW w:w="3828" w:type="dxa"/>
            <w:shd w:val="clear" w:color="auto" w:fill="auto"/>
          </w:tcPr>
          <w:p w14:paraId="5A98B92A" w14:textId="77777777" w:rsidR="006F6651" w:rsidRPr="00F533E6" w:rsidRDefault="006F6651" w:rsidP="00E13F6A">
            <w:pPr>
              <w:rPr>
                <w:rFonts w:ascii="標楷體" w:eastAsia="標楷體" w:hAnsi="標楷體"/>
              </w:rPr>
            </w:pPr>
            <w:r w:rsidRPr="009B7B07">
              <w:rPr>
                <w:rFonts w:ascii="標楷體" w:eastAsia="標楷體" w:hAnsi="標楷體" w:hint="eastAsia"/>
              </w:rPr>
              <w:t>會計銷帳檔</w:t>
            </w:r>
          </w:p>
        </w:tc>
      </w:tr>
      <w:tr w:rsidR="006F6651" w:rsidRPr="0022279A" w14:paraId="3195CD2F" w14:textId="77777777" w:rsidTr="00E13F6A">
        <w:tc>
          <w:tcPr>
            <w:tcW w:w="851" w:type="dxa"/>
            <w:shd w:val="clear" w:color="auto" w:fill="auto"/>
          </w:tcPr>
          <w:p w14:paraId="368A8E82"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89DB54" w14:textId="77777777" w:rsidR="006F6651" w:rsidRPr="00F533E6" w:rsidRDefault="006F6651" w:rsidP="00E13F6A">
            <w:pPr>
              <w:rPr>
                <w:rFonts w:ascii="標楷體" w:eastAsia="標楷體" w:hAnsi="標楷體"/>
              </w:rPr>
            </w:pPr>
            <w:proofErr w:type="spellStart"/>
            <w:r w:rsidRPr="009B7B07">
              <w:rPr>
                <w:rFonts w:ascii="標楷體" w:eastAsia="標楷體" w:hAnsi="標楷體"/>
              </w:rPr>
              <w:t>CdSyndFee</w:t>
            </w:r>
            <w:proofErr w:type="spellEnd"/>
          </w:p>
        </w:tc>
        <w:tc>
          <w:tcPr>
            <w:tcW w:w="3828" w:type="dxa"/>
            <w:shd w:val="clear" w:color="auto" w:fill="auto"/>
          </w:tcPr>
          <w:p w14:paraId="4FB01801" w14:textId="77777777" w:rsidR="006F6651" w:rsidRPr="00F533E6" w:rsidRDefault="006F6651" w:rsidP="00E13F6A">
            <w:pPr>
              <w:rPr>
                <w:rFonts w:ascii="標楷體" w:eastAsia="標楷體" w:hAnsi="標楷體"/>
              </w:rPr>
            </w:pPr>
            <w:r w:rsidRPr="009B7B07">
              <w:rPr>
                <w:rFonts w:ascii="標楷體" w:eastAsia="標楷體" w:hAnsi="標楷體" w:hint="eastAsia"/>
              </w:rPr>
              <w:t>聯貸費用代碼檔</w:t>
            </w:r>
          </w:p>
        </w:tc>
      </w:tr>
      <w:tr w:rsidR="006F6651" w:rsidRPr="0022279A" w14:paraId="19182C79" w14:textId="77777777" w:rsidTr="00E13F6A">
        <w:tc>
          <w:tcPr>
            <w:tcW w:w="851" w:type="dxa"/>
            <w:shd w:val="clear" w:color="auto" w:fill="auto"/>
          </w:tcPr>
          <w:p w14:paraId="5AED505A" w14:textId="77777777" w:rsidR="006F6651" w:rsidRPr="00F533E6" w:rsidRDefault="006F6651" w:rsidP="00E13F6A">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306316" w14:textId="77777777" w:rsidR="006F6651" w:rsidRPr="009B7B07" w:rsidRDefault="006F6651" w:rsidP="00E13F6A">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24562D64" w14:textId="77777777" w:rsidR="006F6651" w:rsidRDefault="006F6651" w:rsidP="00E13F6A">
            <w:pPr>
              <w:rPr>
                <w:rFonts w:ascii="標楷體" w:eastAsia="標楷體" w:hAnsi="標楷體"/>
              </w:rPr>
            </w:pPr>
            <w:r>
              <w:rPr>
                <w:rFonts w:ascii="標楷體" w:eastAsia="標楷體" w:hAnsi="標楷體" w:hint="eastAsia"/>
              </w:rPr>
              <w:t>客戶主檔</w:t>
            </w:r>
          </w:p>
        </w:tc>
      </w:tr>
    </w:tbl>
    <w:p w14:paraId="4F6EDAF3" w14:textId="77777777" w:rsidR="006F6651" w:rsidRDefault="006F6651" w:rsidP="006F6651">
      <w:pPr>
        <w:pStyle w:val="a"/>
        <w:numPr>
          <w:ilvl w:val="0"/>
          <w:numId w:val="0"/>
        </w:numPr>
      </w:pPr>
    </w:p>
    <w:p w14:paraId="6AD27092" w14:textId="77777777" w:rsidR="006F6651" w:rsidRPr="00291505" w:rsidRDefault="006F6651" w:rsidP="006F6651">
      <w:pPr>
        <w:pStyle w:val="a"/>
      </w:pPr>
      <w:r w:rsidRPr="00291505">
        <w:t>UI畫面</w:t>
      </w:r>
    </w:p>
    <w:p w14:paraId="26357824" w14:textId="0C81A171" w:rsidR="006F6651" w:rsidRPr="00291505" w:rsidRDefault="006F6651" w:rsidP="006F6651">
      <w:pPr>
        <w:rPr>
          <w:rFonts w:ascii="標楷體" w:eastAsia="標楷體" w:hAnsi="標楷體"/>
        </w:rPr>
      </w:pPr>
      <w:r w:rsidRPr="00A16677">
        <w:rPr>
          <w:noProof/>
        </w:rPr>
        <w:t xml:space="preserve"> </w:t>
      </w:r>
      <w:r w:rsidR="00560ECE" w:rsidRPr="000A03A2">
        <w:rPr>
          <w:noProof/>
        </w:rPr>
        <w:drawing>
          <wp:inline distT="0" distB="0" distL="0" distR="0" wp14:anchorId="794A89ED" wp14:editId="7D17937A">
            <wp:extent cx="6483350" cy="933450"/>
            <wp:effectExtent l="0" t="0" r="0" b="0"/>
            <wp:docPr id="55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933450"/>
                    </a:xfrm>
                    <a:prstGeom prst="rect">
                      <a:avLst/>
                    </a:prstGeom>
                    <a:noFill/>
                    <a:ln>
                      <a:noFill/>
                    </a:ln>
                  </pic:spPr>
                </pic:pic>
              </a:graphicData>
            </a:graphic>
          </wp:inline>
        </w:drawing>
      </w:r>
    </w:p>
    <w:p w14:paraId="6C4ED484" w14:textId="77777777" w:rsidR="006F6651" w:rsidRDefault="006F6651" w:rsidP="006F6651"/>
    <w:p w14:paraId="273BCB2F" w14:textId="77777777" w:rsidR="006F6651" w:rsidRDefault="006F6651" w:rsidP="006F6651">
      <w:pPr>
        <w:pStyle w:val="a"/>
      </w:pPr>
      <w:r>
        <w:t>輸入畫面</w:t>
      </w:r>
      <w:r>
        <w:rPr>
          <w:rFonts w:hint="eastAsia"/>
        </w:rPr>
        <w:t>按鈕</w:t>
      </w:r>
      <w:r>
        <w:t>說明</w:t>
      </w:r>
    </w:p>
    <w:p w14:paraId="3BEE8E09" w14:textId="77777777" w:rsidR="006F6651" w:rsidRPr="00F5236F" w:rsidRDefault="006F6651" w:rsidP="006F665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F6651" w:rsidRPr="00F5236F" w14:paraId="64E59EFD" w14:textId="77777777" w:rsidTr="00E13F6A">
        <w:tc>
          <w:tcPr>
            <w:tcW w:w="851" w:type="dxa"/>
            <w:shd w:val="clear" w:color="auto" w:fill="D9D9D9"/>
          </w:tcPr>
          <w:p w14:paraId="49CBBF71"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7C3987"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0B7C3F7"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lang w:eastAsia="zh-HK"/>
              </w:rPr>
              <w:t>功能說明</w:t>
            </w:r>
          </w:p>
        </w:tc>
      </w:tr>
      <w:tr w:rsidR="006F6651" w:rsidRPr="00F5236F" w14:paraId="3CDE9888" w14:textId="77777777" w:rsidTr="00E13F6A">
        <w:tc>
          <w:tcPr>
            <w:tcW w:w="851" w:type="dxa"/>
            <w:shd w:val="clear" w:color="auto" w:fill="auto"/>
          </w:tcPr>
          <w:p w14:paraId="58113BF5" w14:textId="77777777" w:rsidR="006F6651" w:rsidRPr="00F533E6" w:rsidRDefault="006F6651" w:rsidP="00E13F6A">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835FCFF"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3A37980E" w14:textId="77777777" w:rsidR="006F6651" w:rsidRDefault="006F6651" w:rsidP="00E13F6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D12DA0" w14:textId="77777777" w:rsidR="006F6651" w:rsidRPr="00702E0A" w:rsidRDefault="006F6651" w:rsidP="00E13F6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50D0131D" w14:textId="77777777" w:rsidR="006F6651" w:rsidRPr="00651325" w:rsidRDefault="006F6651" w:rsidP="00E13F6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A1E05" w14:textId="77777777" w:rsidR="006F6651" w:rsidRPr="00DB5565" w:rsidRDefault="006F6651" w:rsidP="00E13F6A">
            <w:pPr>
              <w:rPr>
                <w:rFonts w:ascii="標楷體" w:eastAsia="標楷體" w:hAnsi="標楷體"/>
                <w:lang w:eastAsia="zh-HK"/>
              </w:rPr>
            </w:pPr>
            <w:r>
              <w:rPr>
                <w:rFonts w:ascii="標楷體" w:eastAsia="標楷體" w:hAnsi="標楷體" w:hint="eastAsia"/>
              </w:rPr>
              <w:t>依查詢條件顯示查詢結果</w:t>
            </w:r>
          </w:p>
        </w:tc>
      </w:tr>
      <w:tr w:rsidR="006F6651" w:rsidRPr="00F5236F" w14:paraId="78EE6D5C" w14:textId="77777777" w:rsidTr="00E13F6A">
        <w:tc>
          <w:tcPr>
            <w:tcW w:w="851" w:type="dxa"/>
            <w:shd w:val="clear" w:color="auto" w:fill="auto"/>
          </w:tcPr>
          <w:p w14:paraId="428E76C4"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6E6F237A"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8B0FD33" w14:textId="77777777" w:rsidR="006F6651" w:rsidRPr="00DB5565" w:rsidRDefault="006F6651" w:rsidP="00E13F6A">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6F6651" w:rsidRPr="00F5236F" w14:paraId="2020859D" w14:textId="77777777" w:rsidTr="00E13F6A">
        <w:tc>
          <w:tcPr>
            <w:tcW w:w="851" w:type="dxa"/>
            <w:shd w:val="clear" w:color="auto" w:fill="auto"/>
          </w:tcPr>
          <w:p w14:paraId="6DE64879" w14:textId="77777777" w:rsidR="006F6651" w:rsidRPr="00F533E6" w:rsidRDefault="006F6651" w:rsidP="00E13F6A">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36773315" w14:textId="77777777" w:rsidR="006F6651" w:rsidRPr="00F533E6" w:rsidRDefault="006F6651" w:rsidP="00E13F6A">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15EF807A" w14:textId="77777777" w:rsidR="006F6651" w:rsidRPr="00DB5565" w:rsidRDefault="006F6651" w:rsidP="00E13F6A">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6F6651" w:rsidRPr="00F5236F" w14:paraId="5076A995" w14:textId="77777777" w:rsidTr="00E13F6A">
        <w:tc>
          <w:tcPr>
            <w:tcW w:w="851" w:type="dxa"/>
            <w:shd w:val="clear" w:color="auto" w:fill="auto"/>
          </w:tcPr>
          <w:p w14:paraId="1AB2A1D8" w14:textId="77777777" w:rsidR="006F6651" w:rsidRPr="00561D45" w:rsidRDefault="006F6651" w:rsidP="00E13F6A">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51F78BB9" w14:textId="77777777" w:rsidR="006F6651" w:rsidRPr="00561D45" w:rsidRDefault="006F6651" w:rsidP="00E13F6A">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20B81126" w14:textId="77777777" w:rsidR="006F6651" w:rsidRPr="00DB5565" w:rsidRDefault="006F6651" w:rsidP="00E13F6A">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Pr="009B7B07">
              <w:rPr>
                <w:rFonts w:ascii="標楷體" w:eastAsia="標楷體" w:hAnsi="標楷體" w:hint="eastAsia"/>
                <w:color w:val="000000"/>
                <w:spacing w:val="15"/>
              </w:rPr>
              <w:t>聯貸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9B7B07">
              <w:rPr>
                <w:rFonts w:ascii="標楷體" w:eastAsia="標楷體" w:hAnsi="標楷體" w:hint="eastAsia"/>
              </w:rPr>
              <w:t>聯貸費用</w:t>
            </w:r>
            <w:r w:rsidRPr="00DB5565">
              <w:rPr>
                <w:rFonts w:ascii="標楷體" w:eastAsia="標楷體" w:hAnsi="標楷體" w:hint="eastAsia"/>
                <w:lang w:eastAsia="zh-HK"/>
              </w:rPr>
              <w:t>資料</w:t>
            </w:r>
          </w:p>
        </w:tc>
      </w:tr>
    </w:tbl>
    <w:p w14:paraId="73549D9B" w14:textId="77777777" w:rsidR="006F6651" w:rsidRPr="009B7B07" w:rsidRDefault="006F6651" w:rsidP="006F6651"/>
    <w:p w14:paraId="102F3368" w14:textId="77777777" w:rsidR="006F6651" w:rsidRPr="007A0B24" w:rsidRDefault="006F6651" w:rsidP="006F6651">
      <w:pPr>
        <w:rPr>
          <w:rFonts w:ascii="標楷體" w:eastAsia="標楷體" w:hAnsi="標楷體"/>
        </w:rPr>
      </w:pPr>
    </w:p>
    <w:p w14:paraId="7DD3C610" w14:textId="77777777" w:rsidR="006F6651" w:rsidRDefault="006F6651" w:rsidP="006F6651">
      <w:pPr>
        <w:pStyle w:val="a"/>
      </w:pPr>
      <w:r>
        <w:t>輸入畫面資料說明</w:t>
      </w:r>
    </w:p>
    <w:p w14:paraId="4062573D" w14:textId="77777777" w:rsidR="006F6651" w:rsidRPr="00583AF3" w:rsidRDefault="006F6651" w:rsidP="006F665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6F6651" w:rsidRPr="00362205" w14:paraId="033D986D" w14:textId="77777777" w:rsidTr="00E13F6A">
        <w:trPr>
          <w:trHeight w:val="388"/>
          <w:jc w:val="center"/>
        </w:trPr>
        <w:tc>
          <w:tcPr>
            <w:tcW w:w="567" w:type="dxa"/>
            <w:vMerge w:val="restart"/>
            <w:shd w:val="clear" w:color="auto" w:fill="D9D9D9"/>
          </w:tcPr>
          <w:p w14:paraId="17B989B7" w14:textId="77777777" w:rsidR="006F6651" w:rsidRPr="00362205" w:rsidRDefault="006F6651" w:rsidP="00E13F6A">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3E5010E" w14:textId="77777777" w:rsidR="006F6651" w:rsidRPr="00362205" w:rsidRDefault="006F6651" w:rsidP="00E13F6A">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43664C2E" w14:textId="77777777" w:rsidR="006F6651" w:rsidRPr="00362205" w:rsidRDefault="006F6651" w:rsidP="00E13F6A">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6854F3C" w14:textId="77777777" w:rsidR="006F6651" w:rsidRPr="00362205" w:rsidRDefault="006F6651" w:rsidP="00E13F6A">
            <w:pPr>
              <w:rPr>
                <w:rFonts w:ascii="標楷體" w:eastAsia="標楷體" w:hAnsi="標楷體"/>
              </w:rPr>
            </w:pPr>
            <w:r w:rsidRPr="00362205">
              <w:rPr>
                <w:rFonts w:ascii="標楷體" w:eastAsia="標楷體" w:hAnsi="標楷體"/>
              </w:rPr>
              <w:t>處理邏輯及注意事項</w:t>
            </w:r>
          </w:p>
        </w:tc>
      </w:tr>
      <w:tr w:rsidR="006F6651" w:rsidRPr="00362205" w14:paraId="679A354F" w14:textId="77777777" w:rsidTr="00E13F6A">
        <w:trPr>
          <w:trHeight w:val="244"/>
          <w:jc w:val="center"/>
        </w:trPr>
        <w:tc>
          <w:tcPr>
            <w:tcW w:w="567" w:type="dxa"/>
            <w:vMerge/>
            <w:shd w:val="clear" w:color="auto" w:fill="D9D9D9"/>
          </w:tcPr>
          <w:p w14:paraId="6D0D4917" w14:textId="77777777" w:rsidR="006F6651" w:rsidRPr="00362205" w:rsidRDefault="006F6651" w:rsidP="00E13F6A">
            <w:pPr>
              <w:rPr>
                <w:rFonts w:ascii="標楷體" w:eastAsia="標楷體" w:hAnsi="標楷體"/>
              </w:rPr>
            </w:pPr>
          </w:p>
        </w:tc>
        <w:tc>
          <w:tcPr>
            <w:tcW w:w="1551" w:type="dxa"/>
            <w:vMerge/>
            <w:shd w:val="clear" w:color="auto" w:fill="D9D9D9"/>
          </w:tcPr>
          <w:p w14:paraId="31B9D9BD" w14:textId="77777777" w:rsidR="006F6651" w:rsidRPr="00362205" w:rsidRDefault="006F6651" w:rsidP="00E13F6A">
            <w:pPr>
              <w:rPr>
                <w:rFonts w:ascii="標楷體" w:eastAsia="標楷體" w:hAnsi="標楷體"/>
              </w:rPr>
            </w:pPr>
          </w:p>
        </w:tc>
        <w:tc>
          <w:tcPr>
            <w:tcW w:w="696" w:type="dxa"/>
            <w:shd w:val="clear" w:color="auto" w:fill="D9D9D9"/>
          </w:tcPr>
          <w:p w14:paraId="41E30519" w14:textId="77777777" w:rsidR="006F6651" w:rsidRPr="00362205" w:rsidRDefault="006F6651" w:rsidP="00E13F6A">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D4756F7" w14:textId="77777777" w:rsidR="006F6651" w:rsidRPr="00362205" w:rsidRDefault="006F6651" w:rsidP="00E13F6A">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74E0151F" w14:textId="77777777" w:rsidR="006F6651" w:rsidRPr="00362205" w:rsidRDefault="006F6651" w:rsidP="00E13F6A">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53974CD5" w14:textId="77777777" w:rsidR="006F6651" w:rsidRPr="00362205" w:rsidRDefault="006F6651" w:rsidP="00E13F6A">
            <w:pPr>
              <w:rPr>
                <w:rFonts w:ascii="標楷體" w:eastAsia="標楷體" w:hAnsi="標楷體"/>
              </w:rPr>
            </w:pPr>
            <w:proofErr w:type="gramStart"/>
            <w:r w:rsidRPr="00362205">
              <w:rPr>
                <w:rFonts w:ascii="標楷體" w:eastAsia="標楷體" w:hAnsi="標楷體"/>
              </w:rPr>
              <w:t>必填</w:t>
            </w:r>
            <w:proofErr w:type="gramEnd"/>
          </w:p>
        </w:tc>
        <w:tc>
          <w:tcPr>
            <w:tcW w:w="935" w:type="dxa"/>
            <w:shd w:val="clear" w:color="auto" w:fill="D9D9D9"/>
          </w:tcPr>
          <w:p w14:paraId="6E6B69E8" w14:textId="77777777" w:rsidR="006F6651" w:rsidRPr="00362205" w:rsidRDefault="006F6651" w:rsidP="00E13F6A">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29CAE404" w14:textId="77777777" w:rsidR="006F6651" w:rsidRPr="00362205" w:rsidRDefault="006F6651" w:rsidP="00E13F6A">
            <w:pPr>
              <w:rPr>
                <w:rFonts w:ascii="標楷體" w:eastAsia="標楷體" w:hAnsi="標楷體"/>
              </w:rPr>
            </w:pPr>
          </w:p>
        </w:tc>
      </w:tr>
      <w:tr w:rsidR="006F6651" w:rsidRPr="00362205" w14:paraId="7C30FA32" w14:textId="77777777" w:rsidTr="00E13F6A">
        <w:trPr>
          <w:trHeight w:val="244"/>
          <w:jc w:val="center"/>
        </w:trPr>
        <w:tc>
          <w:tcPr>
            <w:tcW w:w="567" w:type="dxa"/>
          </w:tcPr>
          <w:p w14:paraId="21FBF8F5" w14:textId="77777777" w:rsidR="006F6651" w:rsidRPr="00362205" w:rsidRDefault="006F6651" w:rsidP="00E13F6A">
            <w:pPr>
              <w:rPr>
                <w:rFonts w:ascii="標楷體" w:eastAsia="標楷體" w:hAnsi="標楷體"/>
              </w:rPr>
            </w:pPr>
            <w:r w:rsidRPr="00362205">
              <w:rPr>
                <w:rFonts w:ascii="標楷體" w:eastAsia="標楷體" w:hAnsi="標楷體" w:hint="eastAsia"/>
              </w:rPr>
              <w:t>1</w:t>
            </w:r>
          </w:p>
        </w:tc>
        <w:tc>
          <w:tcPr>
            <w:tcW w:w="1551" w:type="dxa"/>
          </w:tcPr>
          <w:p w14:paraId="5A8AA000" w14:textId="77777777" w:rsidR="006F6651" w:rsidRPr="00362205" w:rsidRDefault="006F6651" w:rsidP="00E13F6A">
            <w:pPr>
              <w:rPr>
                <w:rFonts w:ascii="標楷體" w:eastAsia="標楷體" w:hAnsi="標楷體"/>
              </w:rPr>
            </w:pPr>
            <w:r>
              <w:rPr>
                <w:rFonts w:ascii="標楷體" w:eastAsia="標楷體" w:hAnsi="標楷體" w:hint="eastAsia"/>
              </w:rPr>
              <w:t>借戶戶號</w:t>
            </w:r>
          </w:p>
        </w:tc>
        <w:tc>
          <w:tcPr>
            <w:tcW w:w="696" w:type="dxa"/>
          </w:tcPr>
          <w:p w14:paraId="13290767" w14:textId="77777777" w:rsidR="006F6651" w:rsidRPr="00362205" w:rsidRDefault="006F6651" w:rsidP="00E13F6A">
            <w:pPr>
              <w:rPr>
                <w:rFonts w:ascii="標楷體" w:eastAsia="標楷體" w:hAnsi="標楷體"/>
              </w:rPr>
            </w:pPr>
            <w:r>
              <w:rPr>
                <w:rFonts w:ascii="標楷體" w:eastAsia="標楷體" w:hAnsi="標楷體" w:hint="eastAsia"/>
              </w:rPr>
              <w:t>7</w:t>
            </w:r>
          </w:p>
        </w:tc>
        <w:tc>
          <w:tcPr>
            <w:tcW w:w="1045" w:type="dxa"/>
          </w:tcPr>
          <w:p w14:paraId="280DC75F" w14:textId="77777777" w:rsidR="006F6651" w:rsidRPr="00362205" w:rsidRDefault="006F6651" w:rsidP="00E13F6A">
            <w:pPr>
              <w:rPr>
                <w:rFonts w:ascii="標楷體" w:eastAsia="標楷體" w:hAnsi="標楷體"/>
              </w:rPr>
            </w:pPr>
          </w:p>
        </w:tc>
        <w:tc>
          <w:tcPr>
            <w:tcW w:w="1276" w:type="dxa"/>
          </w:tcPr>
          <w:p w14:paraId="33A64FE5" w14:textId="77777777" w:rsidR="006F6651" w:rsidRPr="00362205" w:rsidRDefault="006F6651" w:rsidP="00E13F6A">
            <w:pPr>
              <w:rPr>
                <w:rFonts w:ascii="標楷體" w:eastAsia="標楷體" w:hAnsi="標楷體"/>
              </w:rPr>
            </w:pPr>
          </w:p>
        </w:tc>
        <w:tc>
          <w:tcPr>
            <w:tcW w:w="624" w:type="dxa"/>
          </w:tcPr>
          <w:p w14:paraId="0E53C981" w14:textId="77777777" w:rsidR="006F6651" w:rsidRPr="00362205" w:rsidRDefault="006F6651" w:rsidP="00E13F6A">
            <w:pPr>
              <w:rPr>
                <w:rFonts w:ascii="標楷體" w:eastAsia="標楷體" w:hAnsi="標楷體"/>
              </w:rPr>
            </w:pPr>
            <w:r>
              <w:rPr>
                <w:rFonts w:ascii="標楷體" w:eastAsia="標楷體" w:hAnsi="標楷體" w:hint="eastAsia"/>
              </w:rPr>
              <w:t>V</w:t>
            </w:r>
          </w:p>
        </w:tc>
        <w:tc>
          <w:tcPr>
            <w:tcW w:w="935" w:type="dxa"/>
          </w:tcPr>
          <w:p w14:paraId="3F660E04" w14:textId="77777777" w:rsidR="006F6651" w:rsidRPr="00362205" w:rsidRDefault="006F6651" w:rsidP="00E13F6A">
            <w:pPr>
              <w:jc w:val="center"/>
              <w:rPr>
                <w:rFonts w:ascii="標楷體" w:eastAsia="標楷體" w:hAnsi="標楷體"/>
              </w:rPr>
            </w:pPr>
            <w:r>
              <w:rPr>
                <w:rFonts w:ascii="標楷體" w:eastAsia="標楷體" w:hAnsi="標楷體" w:hint="eastAsia"/>
              </w:rPr>
              <w:t>W</w:t>
            </w:r>
          </w:p>
        </w:tc>
        <w:tc>
          <w:tcPr>
            <w:tcW w:w="3290" w:type="dxa"/>
          </w:tcPr>
          <w:p w14:paraId="4934731D" w14:textId="77777777" w:rsidR="006F6651" w:rsidRPr="00362205" w:rsidRDefault="006F6651" w:rsidP="00907DEF">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6F6651" w:rsidRPr="00362205" w14:paraId="345F6CA7" w14:textId="77777777" w:rsidTr="00E13F6A">
        <w:trPr>
          <w:trHeight w:val="244"/>
          <w:jc w:val="center"/>
        </w:trPr>
        <w:tc>
          <w:tcPr>
            <w:tcW w:w="567" w:type="dxa"/>
          </w:tcPr>
          <w:p w14:paraId="7DFB481F" w14:textId="77777777" w:rsidR="006F6651" w:rsidRPr="00362205" w:rsidRDefault="006F6651" w:rsidP="00E13F6A">
            <w:pPr>
              <w:rPr>
                <w:rFonts w:ascii="標楷體" w:eastAsia="標楷體" w:hAnsi="標楷體"/>
              </w:rPr>
            </w:pPr>
          </w:p>
        </w:tc>
        <w:tc>
          <w:tcPr>
            <w:tcW w:w="9417" w:type="dxa"/>
            <w:gridSpan w:val="7"/>
          </w:tcPr>
          <w:p w14:paraId="2C0AC61F" w14:textId="77777777" w:rsidR="006F6651" w:rsidRPr="00FD6F69" w:rsidRDefault="006F6651" w:rsidP="00907DEF">
            <w:pPr>
              <w:pStyle w:val="afb"/>
              <w:numPr>
                <w:ilvl w:val="0"/>
                <w:numId w:val="68"/>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BD810E5" w14:textId="77777777" w:rsidR="006F6651" w:rsidRPr="00B56858" w:rsidRDefault="006F6651" w:rsidP="006F6651"/>
    <w:p w14:paraId="3B0CECF2" w14:textId="77777777" w:rsidR="006F6651" w:rsidRDefault="006F6651" w:rsidP="006F6651">
      <w:pPr>
        <w:pStyle w:val="a"/>
      </w:pPr>
      <w:r>
        <w:rPr>
          <w:rFonts w:hint="eastAsia"/>
        </w:rPr>
        <w:t>輸出</w:t>
      </w:r>
      <w:r w:rsidRPr="00362205">
        <w:t>畫面</w:t>
      </w:r>
      <w:r>
        <w:rPr>
          <w:rFonts w:hint="eastAsia"/>
        </w:rPr>
        <w:t>:</w:t>
      </w:r>
    </w:p>
    <w:p w14:paraId="79EACBE3" w14:textId="400F2A8A" w:rsidR="006F6651" w:rsidRDefault="00912C35" w:rsidP="006F6651">
      <w:r w:rsidRPr="00912C35">
        <w:rPr>
          <w:noProof/>
        </w:rPr>
        <w:drawing>
          <wp:inline distT="0" distB="0" distL="0" distR="0" wp14:anchorId="20DFD118" wp14:editId="0A9B4E0B">
            <wp:extent cx="6479540" cy="1645285"/>
            <wp:effectExtent l="0" t="0" r="0" b="0"/>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6479540" cy="1645285"/>
                    </a:xfrm>
                    <a:prstGeom prst="rect">
                      <a:avLst/>
                    </a:prstGeom>
                  </pic:spPr>
                </pic:pic>
              </a:graphicData>
            </a:graphic>
          </wp:inline>
        </w:drawing>
      </w:r>
    </w:p>
    <w:p w14:paraId="3F9CCAB6" w14:textId="77777777" w:rsidR="006F6651" w:rsidRDefault="006F6651" w:rsidP="00372AFD">
      <w:pPr>
        <w:pStyle w:val="a"/>
        <w:numPr>
          <w:ilvl w:val="0"/>
          <w:numId w:val="10"/>
        </w:numPr>
      </w:pPr>
      <w:r>
        <w:t>輸</w:t>
      </w:r>
      <w:r>
        <w:rPr>
          <w:rFonts w:hint="eastAsia"/>
        </w:rPr>
        <w:t>出</w:t>
      </w:r>
      <w:r>
        <w:t>畫面資料說明</w:t>
      </w:r>
    </w:p>
    <w:p w14:paraId="7D197CB5" w14:textId="77777777" w:rsidR="006F6651" w:rsidRPr="005F5252" w:rsidRDefault="006F6651" w:rsidP="006F665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6F6651" w:rsidRPr="005F5252" w14:paraId="12111225" w14:textId="77777777" w:rsidTr="00E13F6A">
        <w:trPr>
          <w:tblHeader/>
        </w:trPr>
        <w:tc>
          <w:tcPr>
            <w:tcW w:w="736" w:type="dxa"/>
            <w:shd w:val="clear" w:color="auto" w:fill="D9D9D9"/>
          </w:tcPr>
          <w:p w14:paraId="55D22EBA"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7B5782E3"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67453F31"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6961709"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26FEA51D"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6F6651" w:rsidRPr="00845321" w14:paraId="2878D919" w14:textId="77777777" w:rsidTr="00E13F6A">
        <w:tc>
          <w:tcPr>
            <w:tcW w:w="736" w:type="dxa"/>
            <w:shd w:val="clear" w:color="auto" w:fill="auto"/>
          </w:tcPr>
          <w:p w14:paraId="33F1C94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DC41065" w14:textId="77777777" w:rsidR="006F6651" w:rsidRPr="00845321" w:rsidRDefault="006F6651" w:rsidP="00E13F6A">
            <w:pPr>
              <w:rPr>
                <w:rFonts w:ascii="標楷體" w:eastAsia="標楷體" w:hAnsi="標楷體"/>
                <w:color w:val="000000"/>
                <w:lang w:val="x-none" w:eastAsia="x-none"/>
              </w:rPr>
            </w:pPr>
            <w:proofErr w:type="spellStart"/>
            <w:r w:rsidRPr="001946CE">
              <w:rPr>
                <w:rFonts w:ascii="標楷體" w:eastAsia="標楷體" w:hAnsi="標楷體" w:hint="eastAsia"/>
                <w:color w:val="000000"/>
                <w:lang w:val="x-none" w:eastAsia="x-none"/>
              </w:rPr>
              <w:t>資料</w:t>
            </w:r>
            <w:proofErr w:type="spellEnd"/>
          </w:p>
        </w:tc>
        <w:tc>
          <w:tcPr>
            <w:tcW w:w="1866" w:type="dxa"/>
            <w:shd w:val="clear" w:color="auto" w:fill="auto"/>
          </w:tcPr>
          <w:p w14:paraId="45B5DDD7"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6D0C5134" w14:textId="77777777" w:rsidR="006F6651" w:rsidRPr="00845321" w:rsidRDefault="006F6651" w:rsidP="00E13F6A">
            <w:pPr>
              <w:rPr>
                <w:rFonts w:ascii="標楷體" w:eastAsia="標楷體" w:hAnsi="標楷體"/>
                <w:color w:val="000000"/>
                <w:lang w:val="x-none"/>
              </w:rPr>
            </w:pPr>
          </w:p>
        </w:tc>
        <w:tc>
          <w:tcPr>
            <w:tcW w:w="3282" w:type="dxa"/>
            <w:shd w:val="clear" w:color="auto" w:fill="auto"/>
          </w:tcPr>
          <w:p w14:paraId="0C941867" w14:textId="77777777" w:rsidR="006F6651" w:rsidRPr="00845321" w:rsidRDefault="006F6651" w:rsidP="00E13F6A">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6F6651" w:rsidRPr="00845321" w14:paraId="7C81750C" w14:textId="77777777" w:rsidTr="00E13F6A">
        <w:tc>
          <w:tcPr>
            <w:tcW w:w="736" w:type="dxa"/>
            <w:shd w:val="clear" w:color="auto" w:fill="auto"/>
          </w:tcPr>
          <w:p w14:paraId="3F2D57F8"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49948E4C" w14:textId="77777777" w:rsidR="006F6651" w:rsidRPr="00845321" w:rsidRDefault="006F6651" w:rsidP="00E13F6A">
            <w:pPr>
              <w:rPr>
                <w:rFonts w:ascii="標楷體" w:eastAsia="標楷體" w:hAnsi="標楷體"/>
                <w:color w:val="000000"/>
                <w:lang w:val="x-none" w:eastAsia="x-none"/>
              </w:rPr>
            </w:pPr>
            <w:proofErr w:type="spellStart"/>
            <w:r w:rsidRPr="001946CE">
              <w:rPr>
                <w:rFonts w:ascii="標楷體" w:eastAsia="標楷體" w:hAnsi="標楷體" w:hint="eastAsia"/>
                <w:color w:val="000000"/>
                <w:lang w:val="x-none" w:eastAsia="x-none"/>
              </w:rPr>
              <w:t>資料</w:t>
            </w:r>
            <w:proofErr w:type="spellEnd"/>
          </w:p>
        </w:tc>
        <w:tc>
          <w:tcPr>
            <w:tcW w:w="1866" w:type="dxa"/>
            <w:shd w:val="clear" w:color="auto" w:fill="auto"/>
          </w:tcPr>
          <w:p w14:paraId="6323E534"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731CF5CC" w14:textId="77777777" w:rsidR="006F6651" w:rsidRPr="00845321" w:rsidRDefault="006F6651" w:rsidP="00E13F6A">
            <w:pPr>
              <w:rPr>
                <w:rFonts w:ascii="標楷體" w:eastAsia="標楷體" w:hAnsi="標楷體"/>
                <w:color w:val="000000"/>
                <w:lang w:val="x-none"/>
              </w:rPr>
            </w:pPr>
            <w:proofErr w:type="spellStart"/>
            <w:r>
              <w:rPr>
                <w:rFonts w:ascii="標楷體" w:eastAsia="標楷體" w:hAnsi="標楷體" w:hint="eastAsia"/>
                <w:color w:val="000000"/>
                <w:lang w:val="x-none"/>
              </w:rPr>
              <w:t>C</w:t>
            </w:r>
            <w:r>
              <w:rPr>
                <w:rFonts w:ascii="標楷體" w:eastAsia="標楷體" w:hAnsi="標楷體"/>
                <w:color w:val="000000"/>
                <w:lang w:val="x-none"/>
              </w:rPr>
              <w:t>ustMain.Name</w:t>
            </w:r>
            <w:proofErr w:type="spellEnd"/>
          </w:p>
        </w:tc>
        <w:tc>
          <w:tcPr>
            <w:tcW w:w="3282" w:type="dxa"/>
            <w:shd w:val="clear" w:color="auto" w:fill="auto"/>
          </w:tcPr>
          <w:p w14:paraId="390E8141" w14:textId="77777777" w:rsidR="006F6651" w:rsidRPr="00845321" w:rsidRDefault="006F6651" w:rsidP="00E13F6A">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w:t>
            </w:r>
            <w:proofErr w:type="spellStart"/>
            <w:r>
              <w:rPr>
                <w:rFonts w:ascii="標楷體" w:eastAsia="標楷體" w:hAnsi="標楷體" w:hint="eastAsia"/>
                <w:color w:val="000000"/>
                <w:lang w:val="x-none"/>
              </w:rPr>
              <w:t>借戶戶號</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顯示</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客戶主檔</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戶名</w:t>
            </w:r>
            <w:proofErr w:type="spellEnd"/>
          </w:p>
        </w:tc>
      </w:tr>
    </w:tbl>
    <w:p w14:paraId="0D7456C8" w14:textId="77777777" w:rsidR="006F6651" w:rsidRPr="00C54CE6" w:rsidRDefault="006F6651" w:rsidP="006F6651"/>
    <w:p w14:paraId="4331EF3A" w14:textId="77777777" w:rsidR="006F6651" w:rsidRDefault="006F6651" w:rsidP="006F6651"/>
    <w:p w14:paraId="6DB3633A" w14:textId="77777777" w:rsidR="006F6651" w:rsidRDefault="006F6651" w:rsidP="006F6651"/>
    <w:p w14:paraId="15F29C23" w14:textId="77777777" w:rsidR="006F6651" w:rsidRDefault="006F6651" w:rsidP="00372AFD">
      <w:pPr>
        <w:pStyle w:val="a"/>
        <w:numPr>
          <w:ilvl w:val="0"/>
          <w:numId w:val="10"/>
        </w:numPr>
      </w:pPr>
      <w:r>
        <w:t>輸</w:t>
      </w:r>
      <w:r>
        <w:rPr>
          <w:rFonts w:hint="eastAsia"/>
        </w:rPr>
        <w:t>出</w:t>
      </w:r>
      <w:r>
        <w:t>畫面</w:t>
      </w:r>
      <w:r>
        <w:rPr>
          <w:rFonts w:hint="eastAsia"/>
        </w:rPr>
        <w:t>多筆</w:t>
      </w:r>
      <w:r>
        <w:t>資料說明</w:t>
      </w:r>
    </w:p>
    <w:p w14:paraId="175CAC21" w14:textId="77777777" w:rsidR="006F6651" w:rsidRPr="005F5252" w:rsidRDefault="006F6651" w:rsidP="006F6651">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6F6651" w:rsidRPr="005F5252" w14:paraId="5CEEE7C2" w14:textId="77777777" w:rsidTr="00912C35">
        <w:trPr>
          <w:tblHeader/>
        </w:trPr>
        <w:tc>
          <w:tcPr>
            <w:tcW w:w="675" w:type="dxa"/>
            <w:shd w:val="clear" w:color="auto" w:fill="D9D9D9"/>
          </w:tcPr>
          <w:p w14:paraId="5944376B"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序號</w:t>
            </w:r>
          </w:p>
        </w:tc>
        <w:tc>
          <w:tcPr>
            <w:tcW w:w="953" w:type="dxa"/>
            <w:shd w:val="clear" w:color="auto" w:fill="D9D9D9"/>
          </w:tcPr>
          <w:p w14:paraId="290EDE03"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3A67E046"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3E13A656"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12E100F8" w14:textId="77777777" w:rsidR="006F6651" w:rsidRPr="005F5252" w:rsidRDefault="006F6651" w:rsidP="00E13F6A">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6F6651" w:rsidRPr="00845321" w14:paraId="2B104062" w14:textId="77777777" w:rsidTr="00912C35">
        <w:tc>
          <w:tcPr>
            <w:tcW w:w="675" w:type="dxa"/>
            <w:shd w:val="clear" w:color="auto" w:fill="auto"/>
          </w:tcPr>
          <w:p w14:paraId="543DEA1F"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664B8FA3"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7BD23B06"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修改</w:t>
            </w:r>
            <w:proofErr w:type="spellEnd"/>
          </w:p>
        </w:tc>
        <w:tc>
          <w:tcPr>
            <w:tcW w:w="4176" w:type="dxa"/>
            <w:shd w:val="clear" w:color="auto" w:fill="auto"/>
          </w:tcPr>
          <w:p w14:paraId="4B2F5B14" w14:textId="77777777" w:rsidR="006F6651" w:rsidRPr="00845321" w:rsidRDefault="006F6651" w:rsidP="00E13F6A">
            <w:pPr>
              <w:rPr>
                <w:rFonts w:ascii="標楷體" w:eastAsia="標楷體" w:hAnsi="標楷體"/>
                <w:color w:val="000000"/>
                <w:lang w:val="x-none" w:eastAsia="x-none"/>
              </w:rPr>
            </w:pPr>
          </w:p>
        </w:tc>
        <w:tc>
          <w:tcPr>
            <w:tcW w:w="2836" w:type="dxa"/>
            <w:shd w:val="clear" w:color="auto" w:fill="auto"/>
          </w:tcPr>
          <w:p w14:paraId="7607BADA" w14:textId="502AEEEC" w:rsidR="00912C35" w:rsidRDefault="006F6651" w:rsidP="00E13F6A">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sidR="00912C35">
              <w:rPr>
                <w:rFonts w:ascii="標楷體" w:eastAsia="標楷體" w:hAnsi="標楷體" w:hint="eastAsia"/>
                <w:color w:val="000000"/>
                <w:lang w:val="x-none"/>
              </w:rPr>
              <w:t>金額已銷不顯示[</w:t>
            </w:r>
            <w:proofErr w:type="spellStart"/>
            <w:r w:rsidR="00912C35">
              <w:rPr>
                <w:rFonts w:ascii="標楷體" w:eastAsia="標楷體" w:hAnsi="標楷體" w:hint="eastAsia"/>
                <w:color w:val="000000"/>
                <w:lang w:val="x-none"/>
              </w:rPr>
              <w:t>修改</w:t>
            </w:r>
            <w:proofErr w:type="spellEnd"/>
            <w:r w:rsidR="00912C35">
              <w:rPr>
                <w:rFonts w:ascii="標楷體" w:eastAsia="標楷體" w:hAnsi="標楷體" w:hint="eastAsia"/>
                <w:color w:val="000000"/>
                <w:lang w:val="x-none"/>
              </w:rPr>
              <w:t>]</w:t>
            </w:r>
            <w:proofErr w:type="spellStart"/>
            <w:r w:rsidR="00912C35">
              <w:rPr>
                <w:rFonts w:ascii="標楷體" w:eastAsia="標楷體" w:hAnsi="標楷體" w:hint="eastAsia"/>
                <w:color w:val="000000"/>
                <w:lang w:val="x-none"/>
              </w:rPr>
              <w:t>按鈕</w:t>
            </w:r>
            <w:proofErr w:type="spellEnd"/>
          </w:p>
          <w:p w14:paraId="72C5D884" w14:textId="6E957487" w:rsidR="006F6651" w:rsidRPr="00845321" w:rsidRDefault="00912C35" w:rsidP="00E13F6A">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proofErr w:type="gramStart"/>
            <w:r w:rsidR="006F6651" w:rsidRPr="00845321">
              <w:rPr>
                <w:rFonts w:ascii="標楷體" w:eastAsia="標楷體" w:hAnsi="標楷體" w:hint="eastAsia"/>
                <w:color w:val="000000"/>
                <w:lang w:val="x-none" w:eastAsia="x-none"/>
              </w:rPr>
              <w:t>修改當筆</w:t>
            </w:r>
            <w:r w:rsidR="006F6651" w:rsidRPr="009B7B07">
              <w:rPr>
                <w:rFonts w:ascii="標楷體" w:eastAsia="標楷體" w:hAnsi="標楷體" w:hint="eastAsia"/>
              </w:rPr>
              <w:t>聯貸</w:t>
            </w:r>
            <w:proofErr w:type="gramEnd"/>
            <w:r w:rsidR="006F6651" w:rsidRPr="009B7B07">
              <w:rPr>
                <w:rFonts w:ascii="標楷體" w:eastAsia="標楷體" w:hAnsi="標楷體" w:hint="eastAsia"/>
              </w:rPr>
              <w:t>費用</w:t>
            </w:r>
            <w:r w:rsidR="006F6651" w:rsidRPr="00845321">
              <w:rPr>
                <w:rFonts w:ascii="標楷體" w:eastAsia="標楷體" w:hAnsi="標楷體" w:hint="eastAsia"/>
                <w:color w:val="000000"/>
                <w:lang w:val="x-none" w:eastAsia="x-none"/>
              </w:rPr>
              <w:t>資料,連結至</w:t>
            </w:r>
            <w:r w:rsidR="006F6651" w:rsidRPr="00845321">
              <w:rPr>
                <w:rFonts w:ascii="標楷體" w:eastAsia="標楷體" w:hAnsi="標楷體"/>
                <w:color w:val="000000"/>
                <w:lang w:val="x-none" w:eastAsia="x-none"/>
              </w:rPr>
              <w:t>【L</w:t>
            </w:r>
            <w:r w:rsidR="006F6651" w:rsidRPr="00845321">
              <w:rPr>
                <w:rFonts w:ascii="標楷體" w:eastAsia="標楷體" w:hAnsi="標楷體" w:hint="eastAsia"/>
                <w:color w:val="000000"/>
                <w:lang w:val="x-none" w:eastAsia="x-none"/>
              </w:rPr>
              <w:t>2</w:t>
            </w:r>
            <w:r w:rsidR="006F6651">
              <w:rPr>
                <w:rFonts w:ascii="標楷體" w:eastAsia="標楷體" w:hAnsi="標楷體" w:hint="eastAsia"/>
                <w:color w:val="000000"/>
                <w:lang w:val="x-none"/>
              </w:rPr>
              <w:t>604</w:t>
            </w:r>
            <w:r w:rsidR="006F6651" w:rsidRPr="009B7B07">
              <w:rPr>
                <w:rFonts w:ascii="標楷體" w:eastAsia="標楷體" w:hAnsi="標楷體" w:hint="eastAsia"/>
                <w:color w:val="000000"/>
                <w:spacing w:val="15"/>
              </w:rPr>
              <w:t>聯貸費用維護</w:t>
            </w:r>
            <w:r w:rsidR="006F6651" w:rsidRPr="00845321">
              <w:rPr>
                <w:rFonts w:ascii="標楷體" w:eastAsia="標楷體" w:hAnsi="標楷體"/>
                <w:color w:val="000000"/>
                <w:lang w:val="x-none" w:eastAsia="x-none"/>
              </w:rPr>
              <w:t>】</w:t>
            </w:r>
            <w:r w:rsidR="006F6651" w:rsidRPr="00845321">
              <w:rPr>
                <w:rFonts w:ascii="標楷體" w:eastAsia="標楷體" w:hAnsi="標楷體" w:hint="eastAsia"/>
                <w:color w:val="000000"/>
                <w:lang w:val="x-none" w:eastAsia="x-none"/>
              </w:rPr>
              <w:t>，</w:t>
            </w:r>
            <w:proofErr w:type="spellStart"/>
            <w:r w:rsidR="006F6651" w:rsidRPr="00845321">
              <w:rPr>
                <w:rFonts w:ascii="標楷體" w:eastAsia="標楷體" w:hAnsi="標楷體" w:hint="eastAsia"/>
                <w:color w:val="000000"/>
                <w:lang w:val="x-none" w:eastAsia="x-none"/>
              </w:rPr>
              <w:t>供修改</w:t>
            </w:r>
            <w:r w:rsidR="006F6651" w:rsidRPr="009B7B07">
              <w:rPr>
                <w:rFonts w:ascii="標楷體" w:eastAsia="標楷體" w:hAnsi="標楷體" w:hint="eastAsia"/>
              </w:rPr>
              <w:t>聯貸費用</w:t>
            </w:r>
            <w:r w:rsidR="006F6651" w:rsidRPr="00845321">
              <w:rPr>
                <w:rFonts w:ascii="標楷體" w:eastAsia="標楷體" w:hAnsi="標楷體" w:hint="eastAsia"/>
                <w:color w:val="000000"/>
                <w:lang w:val="x-none" w:eastAsia="x-none"/>
              </w:rPr>
              <w:t>資料</w:t>
            </w:r>
            <w:proofErr w:type="spellEnd"/>
          </w:p>
        </w:tc>
      </w:tr>
      <w:tr w:rsidR="006F6651" w:rsidRPr="00845321" w14:paraId="4B5C926D" w14:textId="77777777" w:rsidTr="00912C35">
        <w:tc>
          <w:tcPr>
            <w:tcW w:w="675" w:type="dxa"/>
            <w:shd w:val="clear" w:color="auto" w:fill="auto"/>
          </w:tcPr>
          <w:p w14:paraId="2982AFF7"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15A571B2"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070780C6"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刪除</w:t>
            </w:r>
            <w:proofErr w:type="spellEnd"/>
          </w:p>
        </w:tc>
        <w:tc>
          <w:tcPr>
            <w:tcW w:w="4176" w:type="dxa"/>
            <w:shd w:val="clear" w:color="auto" w:fill="auto"/>
          </w:tcPr>
          <w:p w14:paraId="45E3EDDE" w14:textId="77777777" w:rsidR="006F6651" w:rsidRPr="00845321" w:rsidRDefault="006F6651" w:rsidP="00E13F6A">
            <w:pPr>
              <w:rPr>
                <w:rFonts w:ascii="標楷體" w:eastAsia="標楷體" w:hAnsi="標楷體"/>
                <w:color w:val="000000"/>
                <w:lang w:val="x-none" w:eastAsia="x-none"/>
              </w:rPr>
            </w:pPr>
          </w:p>
        </w:tc>
        <w:tc>
          <w:tcPr>
            <w:tcW w:w="2836" w:type="dxa"/>
            <w:shd w:val="clear" w:color="auto" w:fill="auto"/>
          </w:tcPr>
          <w:p w14:paraId="1AA9EEF0" w14:textId="150F1112" w:rsidR="00912C35" w:rsidRDefault="00912C35" w:rsidP="00912C35">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w:t>
            </w:r>
            <w:proofErr w:type="spellStart"/>
            <w:r>
              <w:rPr>
                <w:rFonts w:ascii="標楷體" w:eastAsia="標楷體" w:hAnsi="標楷體" w:hint="eastAsia"/>
                <w:color w:val="000000"/>
                <w:lang w:val="x-none"/>
              </w:rPr>
              <w:t>刪除</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按鈕</w:t>
            </w:r>
            <w:proofErr w:type="spellEnd"/>
          </w:p>
          <w:p w14:paraId="5429317E" w14:textId="04402CA8" w:rsidR="006F6651" w:rsidRPr="00845321" w:rsidRDefault="00912C35" w:rsidP="00912C35">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proofErr w:type="gramStart"/>
            <w:r w:rsidR="006F6651" w:rsidRPr="00130DB4">
              <w:rPr>
                <w:rFonts w:ascii="標楷體" w:eastAsia="標楷體" w:hAnsi="標楷體" w:hint="eastAsia"/>
                <w:color w:val="000000"/>
                <w:lang w:val="x-none" w:eastAsia="x-none"/>
              </w:rPr>
              <w:t>刪除當筆</w:t>
            </w:r>
            <w:r w:rsidR="006F6651" w:rsidRPr="009B7B07">
              <w:rPr>
                <w:rFonts w:ascii="標楷體" w:eastAsia="標楷體" w:hAnsi="標楷體" w:hint="eastAsia"/>
              </w:rPr>
              <w:t>聯貸</w:t>
            </w:r>
            <w:proofErr w:type="gramEnd"/>
            <w:r w:rsidR="006F6651" w:rsidRPr="009B7B07">
              <w:rPr>
                <w:rFonts w:ascii="標楷體" w:eastAsia="標楷體" w:hAnsi="標楷體" w:hint="eastAsia"/>
              </w:rPr>
              <w:t>費用</w:t>
            </w:r>
            <w:r w:rsidR="006F6651" w:rsidRPr="00130DB4">
              <w:rPr>
                <w:rFonts w:ascii="標楷體" w:eastAsia="標楷體" w:hAnsi="標楷體" w:hint="eastAsia"/>
                <w:color w:val="000000"/>
                <w:lang w:val="x-none" w:eastAsia="x-none"/>
              </w:rPr>
              <w:t>資料,連結至</w:t>
            </w:r>
            <w:r w:rsidR="006F6651" w:rsidRPr="00130DB4">
              <w:rPr>
                <w:rFonts w:ascii="標楷體" w:eastAsia="標楷體" w:hAnsi="標楷體"/>
                <w:color w:val="000000"/>
                <w:lang w:val="x-none" w:eastAsia="x-none"/>
              </w:rPr>
              <w:t>【</w:t>
            </w:r>
            <w:r w:rsidR="006F6651" w:rsidRPr="00845321">
              <w:rPr>
                <w:rFonts w:ascii="標楷體" w:eastAsia="標楷體" w:hAnsi="標楷體"/>
                <w:color w:val="000000"/>
                <w:lang w:val="x-none" w:eastAsia="x-none"/>
              </w:rPr>
              <w:t>L</w:t>
            </w:r>
            <w:r w:rsidR="006F6651" w:rsidRPr="00845321">
              <w:rPr>
                <w:rFonts w:ascii="標楷體" w:eastAsia="標楷體" w:hAnsi="標楷體" w:hint="eastAsia"/>
                <w:color w:val="000000"/>
                <w:lang w:val="x-none" w:eastAsia="x-none"/>
              </w:rPr>
              <w:t>2</w:t>
            </w:r>
            <w:r w:rsidR="006F6651">
              <w:rPr>
                <w:rFonts w:ascii="標楷體" w:eastAsia="標楷體" w:hAnsi="標楷體" w:hint="eastAsia"/>
                <w:color w:val="000000"/>
                <w:lang w:val="x-none"/>
              </w:rPr>
              <w:t>604</w:t>
            </w:r>
            <w:r w:rsidR="006F6651" w:rsidRPr="009B7B07">
              <w:rPr>
                <w:rFonts w:ascii="標楷體" w:eastAsia="標楷體" w:hAnsi="標楷體" w:hint="eastAsia"/>
                <w:color w:val="000000"/>
                <w:spacing w:val="15"/>
              </w:rPr>
              <w:t>聯貸費用維護</w:t>
            </w:r>
            <w:r w:rsidR="006F6651" w:rsidRPr="00130DB4">
              <w:rPr>
                <w:rFonts w:ascii="標楷體" w:eastAsia="標楷體" w:hAnsi="標楷體"/>
                <w:color w:val="000000"/>
                <w:lang w:val="x-none" w:eastAsia="x-none"/>
              </w:rPr>
              <w:t>】</w:t>
            </w:r>
            <w:r w:rsidR="006F6651" w:rsidRPr="00130DB4">
              <w:rPr>
                <w:rFonts w:ascii="標楷體" w:eastAsia="標楷體" w:hAnsi="標楷體" w:hint="eastAsia"/>
                <w:color w:val="000000"/>
                <w:lang w:val="x-none" w:eastAsia="x-none"/>
              </w:rPr>
              <w:t>，</w:t>
            </w:r>
            <w:proofErr w:type="spellStart"/>
            <w:r w:rsidR="006F6651" w:rsidRPr="00130DB4">
              <w:rPr>
                <w:rFonts w:ascii="標楷體" w:eastAsia="標楷體" w:hAnsi="標楷體" w:hint="eastAsia"/>
                <w:color w:val="000000"/>
                <w:lang w:val="x-none" w:eastAsia="x-none"/>
              </w:rPr>
              <w:t>供刪除</w:t>
            </w:r>
            <w:r w:rsidR="006F6651" w:rsidRPr="009B7B07">
              <w:rPr>
                <w:rFonts w:ascii="標楷體" w:eastAsia="標楷體" w:hAnsi="標楷體" w:hint="eastAsia"/>
              </w:rPr>
              <w:t>聯貸費用</w:t>
            </w:r>
            <w:r w:rsidR="006F6651" w:rsidRPr="00130DB4">
              <w:rPr>
                <w:rFonts w:ascii="標楷體" w:eastAsia="標楷體" w:hAnsi="標楷體" w:hint="eastAsia"/>
                <w:color w:val="000000"/>
                <w:lang w:val="x-none" w:eastAsia="x-none"/>
              </w:rPr>
              <w:t>資料</w:t>
            </w:r>
            <w:proofErr w:type="spellEnd"/>
          </w:p>
        </w:tc>
      </w:tr>
      <w:tr w:rsidR="006F6651" w:rsidRPr="00845321" w14:paraId="480B43D0" w14:textId="77777777" w:rsidTr="00912C35">
        <w:tc>
          <w:tcPr>
            <w:tcW w:w="675" w:type="dxa"/>
            <w:shd w:val="clear" w:color="auto" w:fill="auto"/>
          </w:tcPr>
          <w:p w14:paraId="396A4FC4"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3E82E8D2"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按鈕</w:t>
            </w:r>
            <w:proofErr w:type="spellEnd"/>
          </w:p>
        </w:tc>
        <w:tc>
          <w:tcPr>
            <w:tcW w:w="1554" w:type="dxa"/>
            <w:shd w:val="clear" w:color="auto" w:fill="auto"/>
          </w:tcPr>
          <w:p w14:paraId="3F2A993B"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查詢</w:t>
            </w:r>
            <w:proofErr w:type="spellEnd"/>
          </w:p>
        </w:tc>
        <w:tc>
          <w:tcPr>
            <w:tcW w:w="4176" w:type="dxa"/>
            <w:shd w:val="clear" w:color="auto" w:fill="auto"/>
          </w:tcPr>
          <w:p w14:paraId="60453736" w14:textId="77777777" w:rsidR="006F6651" w:rsidRPr="00845321" w:rsidRDefault="006F6651" w:rsidP="00E13F6A">
            <w:pPr>
              <w:rPr>
                <w:rFonts w:ascii="標楷體" w:eastAsia="標楷體" w:hAnsi="標楷體"/>
                <w:color w:val="000000"/>
                <w:lang w:val="x-none" w:eastAsia="x-none"/>
              </w:rPr>
            </w:pPr>
          </w:p>
        </w:tc>
        <w:tc>
          <w:tcPr>
            <w:tcW w:w="2836" w:type="dxa"/>
            <w:shd w:val="clear" w:color="auto" w:fill="auto"/>
          </w:tcPr>
          <w:p w14:paraId="5A63F718" w14:textId="77777777" w:rsidR="006F6651" w:rsidRPr="00130DB4" w:rsidRDefault="006F6651" w:rsidP="00E13F6A">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roofErr w:type="gramStart"/>
            <w:r w:rsidRPr="00845321">
              <w:rPr>
                <w:rFonts w:ascii="標楷體" w:eastAsia="標楷體" w:hAnsi="標楷體" w:hint="eastAsia"/>
                <w:color w:val="000000"/>
                <w:lang w:val="x-none" w:eastAsia="x-none"/>
              </w:rPr>
              <w:t>查詢當筆</w:t>
            </w:r>
            <w:r w:rsidRPr="009B7B07">
              <w:rPr>
                <w:rFonts w:ascii="標楷體" w:eastAsia="標楷體" w:hAnsi="標楷體" w:hint="eastAsia"/>
              </w:rPr>
              <w:t>聯貸</w:t>
            </w:r>
            <w:proofErr w:type="gramEnd"/>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w:t>
            </w:r>
            <w:proofErr w:type="spellStart"/>
            <w:r w:rsidRPr="00845321">
              <w:rPr>
                <w:rFonts w:ascii="標楷體" w:eastAsia="標楷體" w:hAnsi="標楷體" w:hint="eastAsia"/>
                <w:color w:val="000000"/>
                <w:lang w:val="x-none" w:eastAsia="x-none"/>
              </w:rPr>
              <w:t>供查詢</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roofErr w:type="spellEnd"/>
          </w:p>
        </w:tc>
      </w:tr>
      <w:tr w:rsidR="006F6651" w:rsidRPr="00845321" w14:paraId="3AE5397E" w14:textId="77777777" w:rsidTr="00912C35">
        <w:tc>
          <w:tcPr>
            <w:tcW w:w="675" w:type="dxa"/>
            <w:shd w:val="clear" w:color="auto" w:fill="auto"/>
          </w:tcPr>
          <w:p w14:paraId="73355235"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5F9FBEAD"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0E62E3C5" w14:textId="77777777" w:rsidR="006F6651" w:rsidRPr="00845321" w:rsidRDefault="006F6651" w:rsidP="00E13F6A">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2C8A5C8" w14:textId="77777777" w:rsidR="006F6651" w:rsidRPr="00845321" w:rsidRDefault="006F6651" w:rsidP="00E13F6A">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roofErr w:type="spellEnd"/>
          </w:p>
        </w:tc>
        <w:tc>
          <w:tcPr>
            <w:tcW w:w="2836" w:type="dxa"/>
            <w:shd w:val="clear" w:color="auto" w:fill="auto"/>
          </w:tcPr>
          <w:p w14:paraId="668C9962"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6F6651" w:rsidRPr="00845321" w14:paraId="54890551" w14:textId="77777777" w:rsidTr="00912C35">
        <w:tc>
          <w:tcPr>
            <w:tcW w:w="675" w:type="dxa"/>
            <w:shd w:val="clear" w:color="auto" w:fill="auto"/>
          </w:tcPr>
          <w:p w14:paraId="06DB6F0B"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2B3FAB6D"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44A0317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0958268" w14:textId="77777777" w:rsidR="006F6651" w:rsidRPr="00845321" w:rsidRDefault="006F6651" w:rsidP="00E13F6A">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FacmNo</w:t>
            </w:r>
            <w:proofErr w:type="spellEnd"/>
          </w:p>
        </w:tc>
        <w:tc>
          <w:tcPr>
            <w:tcW w:w="2836" w:type="dxa"/>
            <w:shd w:val="clear" w:color="auto" w:fill="auto"/>
          </w:tcPr>
          <w:p w14:paraId="12B8BF21" w14:textId="77777777" w:rsidR="006F6651" w:rsidRPr="00AF20EA" w:rsidRDefault="006F6651" w:rsidP="00E13F6A">
            <w:pPr>
              <w:rPr>
                <w:rFonts w:ascii="標楷體" w:eastAsia="標楷體" w:hAnsi="標楷體"/>
                <w:lang w:val="x-none"/>
              </w:rPr>
            </w:pPr>
            <w:r>
              <w:rPr>
                <w:rFonts w:ascii="標楷體" w:eastAsia="標楷體" w:hAnsi="標楷體" w:hint="eastAsia"/>
                <w:color w:val="000000"/>
                <w:lang w:val="x-none"/>
              </w:rPr>
              <w:t>額度編號</w:t>
            </w:r>
          </w:p>
        </w:tc>
      </w:tr>
      <w:tr w:rsidR="006F6651" w:rsidRPr="00845321" w14:paraId="290DD92A" w14:textId="77777777" w:rsidTr="00912C35">
        <w:tc>
          <w:tcPr>
            <w:tcW w:w="675" w:type="dxa"/>
            <w:shd w:val="clear" w:color="auto" w:fill="auto"/>
          </w:tcPr>
          <w:p w14:paraId="279DD456"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6CE7ADE6"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0F073569"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2298C381" w14:textId="77777777" w:rsidR="006F6651" w:rsidRPr="00845321" w:rsidRDefault="006F6651" w:rsidP="00E13F6A">
            <w:pPr>
              <w:rPr>
                <w:rFonts w:ascii="標楷體" w:eastAsia="標楷體" w:hAnsi="標楷體"/>
                <w:color w:val="000000"/>
                <w:lang w:val="x-none" w:eastAsia="x-none"/>
              </w:rPr>
            </w:pPr>
            <w:proofErr w:type="spellStart"/>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roofErr w:type="spellEnd"/>
          </w:p>
        </w:tc>
        <w:tc>
          <w:tcPr>
            <w:tcW w:w="2836" w:type="dxa"/>
            <w:shd w:val="clear" w:color="auto" w:fill="auto"/>
          </w:tcPr>
          <w:p w14:paraId="5990F4D8" w14:textId="77777777" w:rsidR="006F6651" w:rsidRPr="00AF20EA" w:rsidRDefault="006F6651" w:rsidP="00E13F6A">
            <w:pPr>
              <w:rPr>
                <w:rFonts w:ascii="標楷體" w:eastAsia="標楷體" w:hAnsi="標楷體"/>
                <w:lang w:val="x-none"/>
              </w:rPr>
            </w:pPr>
            <w:r>
              <w:rPr>
                <w:rFonts w:ascii="標楷體" w:eastAsia="標楷體" w:hAnsi="標楷體" w:hint="eastAsia"/>
                <w:color w:val="000000"/>
                <w:lang w:val="x-none"/>
              </w:rPr>
              <w:t>費用說明</w:t>
            </w:r>
          </w:p>
        </w:tc>
      </w:tr>
      <w:tr w:rsidR="006F6651" w:rsidRPr="00845321" w14:paraId="28D1357A" w14:textId="77777777" w:rsidTr="00912C35">
        <w:tc>
          <w:tcPr>
            <w:tcW w:w="675" w:type="dxa"/>
            <w:shd w:val="clear" w:color="auto" w:fill="auto"/>
          </w:tcPr>
          <w:p w14:paraId="1350D9CE" w14:textId="77777777" w:rsidR="006F6651" w:rsidRPr="00845321" w:rsidRDefault="006F6651" w:rsidP="00E13F6A">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1FC07A7F"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362818A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1E33675" w14:textId="4D16D8B0" w:rsidR="00DA45D4" w:rsidRDefault="00DA45D4" w:rsidP="00E13F6A">
            <w:pPr>
              <w:rPr>
                <w:rFonts w:ascii="標楷體" w:eastAsia="標楷體" w:hAnsi="標楷體"/>
                <w:color w:val="000000"/>
                <w:lang w:val="x-none"/>
              </w:rPr>
            </w:pPr>
            <w:proofErr w:type="gramStart"/>
            <w:r>
              <w:rPr>
                <w:rFonts w:ascii="標楷體" w:eastAsia="標楷體" w:hAnsi="標楷體" w:hint="eastAsia"/>
                <w:color w:val="000000"/>
                <w:lang w:val="x-none"/>
              </w:rPr>
              <w:t>起帳總額</w:t>
            </w:r>
            <w:proofErr w:type="gramEnd"/>
            <w:r>
              <w:rPr>
                <w:rFonts w:ascii="標楷體" w:eastAsia="標楷體" w:hAnsi="標楷體" w:hint="eastAsia"/>
                <w:color w:val="000000"/>
                <w:lang w:val="x-none"/>
              </w:rPr>
              <w:t>加總</w:t>
            </w:r>
          </w:p>
          <w:p w14:paraId="3B459EB2" w14:textId="55A3A44E" w:rsidR="006F6651" w:rsidRPr="00845321" w:rsidRDefault="006F6651" w:rsidP="00E13F6A">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roofErr w:type="spellEnd"/>
          </w:p>
        </w:tc>
        <w:tc>
          <w:tcPr>
            <w:tcW w:w="2836" w:type="dxa"/>
            <w:shd w:val="clear" w:color="auto" w:fill="auto"/>
          </w:tcPr>
          <w:p w14:paraId="78E5F411"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912C35" w:rsidRPr="00845321" w14:paraId="726C9078" w14:textId="77777777" w:rsidTr="00912C35">
        <w:tc>
          <w:tcPr>
            <w:tcW w:w="675" w:type="dxa"/>
            <w:shd w:val="clear" w:color="auto" w:fill="auto"/>
          </w:tcPr>
          <w:p w14:paraId="1E4A0838" w14:textId="77777777" w:rsidR="00912C35" w:rsidRPr="00845321" w:rsidRDefault="00912C35" w:rsidP="00812FEE">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953" w:type="dxa"/>
            <w:shd w:val="clear" w:color="auto" w:fill="auto"/>
          </w:tcPr>
          <w:p w14:paraId="192A194C" w14:textId="77777777" w:rsidR="00912C35" w:rsidRPr="00845321" w:rsidRDefault="00912C35" w:rsidP="00812FEE">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7F1940FD" w14:textId="77777777" w:rsidR="00912C35" w:rsidRPr="00845321" w:rsidRDefault="00912C35" w:rsidP="00812FEE">
            <w:pPr>
              <w:rPr>
                <w:rFonts w:ascii="標楷體" w:eastAsia="標楷體" w:hAnsi="標楷體"/>
                <w:color w:val="000000"/>
                <w:lang w:val="x-none" w:eastAsia="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p>
        </w:tc>
        <w:tc>
          <w:tcPr>
            <w:tcW w:w="4176" w:type="dxa"/>
            <w:shd w:val="clear" w:color="auto" w:fill="auto"/>
          </w:tcPr>
          <w:p w14:paraId="47CD4C01" w14:textId="46E6FFD3" w:rsidR="00DA45D4" w:rsidRDefault="00DA45D4" w:rsidP="00812FEE">
            <w:pPr>
              <w:rPr>
                <w:rFonts w:ascii="標楷體" w:eastAsia="標楷體" w:hAnsi="標楷體"/>
                <w:color w:val="000000"/>
                <w:lang w:val="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起帳總額</w:t>
            </w:r>
            <w:proofErr w:type="spellEnd"/>
            <w:proofErr w:type="gram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未銷餘額</w:t>
            </w:r>
            <w:proofErr w:type="spellEnd"/>
            <w:proofErr w:type="gramEnd"/>
          </w:p>
          <w:p w14:paraId="06DF1596" w14:textId="5382463C" w:rsidR="00912C35" w:rsidRPr="00845321" w:rsidRDefault="00912C35" w:rsidP="00812FEE">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roofErr w:type="spellEnd"/>
            <w:r>
              <w:rPr>
                <w:rFonts w:ascii="標楷體" w:eastAsia="標楷體" w:hAnsi="標楷體"/>
                <w:color w:val="000000"/>
                <w:lang w:val="x-none"/>
              </w:rPr>
              <w:t>-</w:t>
            </w:r>
            <w:r>
              <w:t xml:space="preserve"> </w:t>
            </w:r>
            <w:proofErr w:type="spellStart"/>
            <w:r w:rsidRPr="00796D1B">
              <w:rPr>
                <w:rFonts w:ascii="標楷體" w:eastAsia="標楷體" w:hAnsi="標楷體"/>
                <w:color w:val="000000"/>
                <w:lang w:val="x-none"/>
              </w:rPr>
              <w:t>RvBal</w:t>
            </w:r>
            <w:proofErr w:type="spellEnd"/>
          </w:p>
        </w:tc>
        <w:tc>
          <w:tcPr>
            <w:tcW w:w="2836" w:type="dxa"/>
            <w:shd w:val="clear" w:color="auto" w:fill="auto"/>
          </w:tcPr>
          <w:p w14:paraId="374BCFB8" w14:textId="61B77DD8" w:rsidR="00912C35" w:rsidRPr="00845321" w:rsidRDefault="00912C35" w:rsidP="00812FEE">
            <w:pPr>
              <w:rPr>
                <w:rFonts w:ascii="標楷體" w:eastAsia="標楷體" w:hAnsi="標楷體"/>
                <w:color w:val="000000"/>
                <w:lang w:val="x-none" w:eastAsia="x-none"/>
              </w:rPr>
            </w:pPr>
            <w:r>
              <w:rPr>
                <w:rFonts w:ascii="標楷體" w:eastAsia="標楷體" w:hAnsi="標楷體" w:hint="eastAsia"/>
                <w:color w:val="000000"/>
                <w:lang w:val="x-none"/>
              </w:rPr>
              <w:t>已銷/</w:t>
            </w:r>
            <w:proofErr w:type="spellStart"/>
            <w:r>
              <w:rPr>
                <w:rFonts w:ascii="標楷體" w:eastAsia="標楷體" w:hAnsi="標楷體" w:hint="eastAsia"/>
                <w:color w:val="000000"/>
                <w:lang w:val="x-none"/>
              </w:rPr>
              <w:t>已攤銷金額</w:t>
            </w:r>
            <w:proofErr w:type="spellEnd"/>
            <w:r>
              <w:rPr>
                <w:rFonts w:ascii="標楷體" w:eastAsia="標楷體" w:hAnsi="標楷體" w:hint="eastAsia"/>
                <w:color w:val="000000"/>
                <w:lang w:val="x-none"/>
              </w:rPr>
              <w:t>9</w:t>
            </w:r>
            <w:r>
              <w:rPr>
                <w:rFonts w:ascii="標楷體" w:eastAsia="標楷體" w:hAnsi="標楷體"/>
                <w:color w:val="000000"/>
                <w:lang w:val="x-none"/>
              </w:rPr>
              <w:t>99,999</w:t>
            </w:r>
          </w:p>
        </w:tc>
      </w:tr>
      <w:tr w:rsidR="006F6651" w:rsidRPr="00845321" w14:paraId="0E767F89" w14:textId="77777777" w:rsidTr="00912C35">
        <w:tc>
          <w:tcPr>
            <w:tcW w:w="675" w:type="dxa"/>
            <w:shd w:val="clear" w:color="auto" w:fill="auto"/>
          </w:tcPr>
          <w:p w14:paraId="7CFD4230" w14:textId="3F55BBA8" w:rsidR="006F6651" w:rsidRPr="00845321" w:rsidRDefault="00912C35" w:rsidP="00E13F6A">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AE12679"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4A8DAD53" w14:textId="35CF303B"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已</w:t>
            </w:r>
            <w:proofErr w:type="gramStart"/>
            <w:r w:rsidR="00912C35">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
        </w:tc>
        <w:tc>
          <w:tcPr>
            <w:tcW w:w="4176" w:type="dxa"/>
            <w:shd w:val="clear" w:color="auto" w:fill="auto"/>
          </w:tcPr>
          <w:p w14:paraId="0DF0AEA6" w14:textId="5ED2C0D9" w:rsidR="00DA45D4" w:rsidRDefault="00DA45D4" w:rsidP="00E13F6A">
            <w:pPr>
              <w:rPr>
                <w:rFonts w:ascii="標楷體" w:eastAsia="標楷體" w:hAnsi="標楷體"/>
                <w:color w:val="000000"/>
                <w:lang w:val="x-none"/>
              </w:rPr>
            </w:pPr>
            <w:proofErr w:type="spellStart"/>
            <w:r w:rsidRPr="00DA45D4">
              <w:rPr>
                <w:rFonts w:ascii="標楷體" w:eastAsia="標楷體" w:hAnsi="標楷體"/>
                <w:color w:val="000000"/>
                <w:lang w:val="x-none"/>
              </w:rPr>
              <w:t>ReceivableFlag</w:t>
            </w:r>
            <w:proofErr w:type="spellEnd"/>
            <w:r>
              <w:rPr>
                <w:rFonts w:ascii="標楷體" w:eastAsia="標楷體" w:hAnsi="標楷體" w:hint="eastAsia"/>
                <w:color w:val="000000"/>
                <w:lang w:val="x-none"/>
              </w:rPr>
              <w:t>==5時,</w:t>
            </w:r>
          </w:p>
          <w:p w14:paraId="02417FB0" w14:textId="77777777" w:rsidR="00DA45D4" w:rsidRDefault="00DA45D4" w:rsidP="00E13F6A">
            <w:pPr>
              <w:rPr>
                <w:rFonts w:ascii="標楷體" w:eastAsia="標楷體" w:hAnsi="標楷體"/>
                <w:color w:val="000000"/>
                <w:lang w:val="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roofErr w:type="spellStart"/>
            <w:proofErr w:type="gramStart"/>
            <w:r>
              <w:rPr>
                <w:rFonts w:ascii="標楷體" w:eastAsia="標楷體" w:hAnsi="標楷體" w:hint="eastAsia"/>
                <w:color w:val="000000"/>
                <w:lang w:val="x-none"/>
              </w:rPr>
              <w:t>起帳總額</w:t>
            </w:r>
            <w:proofErr w:type="spellEnd"/>
            <w:proofErr w:type="gramEnd"/>
          </w:p>
          <w:p w14:paraId="4A8D1A36" w14:textId="2BCBDDAA" w:rsidR="00DA45D4" w:rsidRDefault="00DA45D4" w:rsidP="00DA45D4">
            <w:pPr>
              <w:rPr>
                <w:rFonts w:ascii="標楷體" w:eastAsia="標楷體" w:hAnsi="標楷體"/>
                <w:color w:val="000000"/>
                <w:lang w:val="x-none"/>
              </w:rPr>
            </w:pPr>
            <w:proofErr w:type="spellStart"/>
            <w:r w:rsidRPr="00DA45D4">
              <w:rPr>
                <w:rFonts w:ascii="標楷體" w:eastAsia="標楷體" w:hAnsi="標楷體"/>
                <w:color w:val="000000"/>
                <w:lang w:val="x-none"/>
              </w:rPr>
              <w:t>ReceivableFlag</w:t>
            </w:r>
            <w:proofErr w:type="spellEnd"/>
            <w:r>
              <w:rPr>
                <w:rFonts w:ascii="標楷體" w:eastAsia="標楷體" w:hAnsi="標楷體" w:hint="eastAsia"/>
                <w:color w:val="000000"/>
                <w:lang w:val="x-none"/>
              </w:rPr>
              <w:t>==3時,</w:t>
            </w:r>
          </w:p>
          <w:p w14:paraId="383F19ED" w14:textId="2F5E7AC1" w:rsidR="006F6651" w:rsidRPr="00845321" w:rsidRDefault="00DA45D4" w:rsidP="00E13F6A">
            <w:pPr>
              <w:rPr>
                <w:rFonts w:ascii="標楷體" w:eastAsia="標楷體" w:hAnsi="標楷體"/>
                <w:color w:val="000000"/>
                <w:lang w:val="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proofErr w:type="spellStart"/>
            <w:proofErr w:type="gramStart"/>
            <w:r>
              <w:rPr>
                <w:rFonts w:ascii="標楷體" w:eastAsia="標楷體" w:hAnsi="標楷體" w:hint="eastAsia"/>
                <w:color w:val="000000"/>
                <w:lang w:val="x-none"/>
              </w:rPr>
              <w:t>起帳總額</w:t>
            </w:r>
            <w:proofErr w:type="spellEnd"/>
            <w:proofErr w:type="gramEnd"/>
            <w:r>
              <w:rPr>
                <w:rFonts w:ascii="標楷體" w:eastAsia="標楷體" w:hAnsi="標楷體" w:hint="eastAsia"/>
                <w:color w:val="000000"/>
                <w:lang w:val="x-none"/>
              </w:rPr>
              <w:t>-</w:t>
            </w:r>
            <w:proofErr w:type="spellStart"/>
            <w:proofErr w:type="gramStart"/>
            <w:r>
              <w:rPr>
                <w:rFonts w:ascii="標楷體" w:eastAsia="標楷體" w:hAnsi="標楷體" w:hint="eastAsia"/>
                <w:color w:val="000000"/>
                <w:lang w:val="x-none"/>
              </w:rPr>
              <w:t>未銷餘額</w:t>
            </w:r>
            <w:proofErr w:type="spellEnd"/>
            <w:proofErr w:type="gramEnd"/>
          </w:p>
        </w:tc>
        <w:tc>
          <w:tcPr>
            <w:tcW w:w="2836" w:type="dxa"/>
            <w:shd w:val="clear" w:color="auto" w:fill="auto"/>
          </w:tcPr>
          <w:p w14:paraId="67D26B97" w14:textId="4EF616AD" w:rsidR="006F6651" w:rsidRPr="00845321" w:rsidRDefault="00912C35" w:rsidP="00E13F6A">
            <w:pPr>
              <w:rPr>
                <w:rFonts w:ascii="標楷體" w:eastAsia="標楷體" w:hAnsi="標楷體"/>
                <w:color w:val="000000"/>
                <w:lang w:val="x-none" w:eastAsia="x-none"/>
              </w:rPr>
            </w:pPr>
            <w:r>
              <w:rPr>
                <w:rFonts w:ascii="標楷體" w:eastAsia="標楷體" w:hAnsi="標楷體" w:hint="eastAsia"/>
                <w:color w:val="000000"/>
                <w:lang w:val="x-none"/>
              </w:rPr>
              <w:t>已</w:t>
            </w:r>
            <w:proofErr w:type="gramStart"/>
            <w:r>
              <w:rPr>
                <w:rFonts w:ascii="標楷體" w:eastAsia="標楷體" w:hAnsi="標楷體" w:hint="eastAsia"/>
                <w:color w:val="000000"/>
                <w:lang w:val="x-none"/>
              </w:rPr>
              <w:t>入帳</w:t>
            </w:r>
            <w:proofErr w:type="gramEnd"/>
            <w:r>
              <w:rPr>
                <w:rFonts w:ascii="標楷體" w:eastAsia="標楷體" w:hAnsi="標楷體" w:hint="eastAsia"/>
                <w:color w:val="000000"/>
                <w:lang w:val="x-none"/>
              </w:rPr>
              <w:t>金額</w:t>
            </w:r>
            <w:r w:rsidR="006F6651">
              <w:rPr>
                <w:rFonts w:ascii="標楷體" w:eastAsia="標楷體" w:hAnsi="標楷體" w:hint="eastAsia"/>
                <w:color w:val="000000"/>
                <w:lang w:val="x-none"/>
              </w:rPr>
              <w:t>9</w:t>
            </w:r>
            <w:r w:rsidR="006F6651">
              <w:rPr>
                <w:rFonts w:ascii="標楷體" w:eastAsia="標楷體" w:hAnsi="標楷體"/>
                <w:color w:val="000000"/>
                <w:lang w:val="x-none"/>
              </w:rPr>
              <w:t>99,999</w:t>
            </w:r>
          </w:p>
        </w:tc>
      </w:tr>
      <w:tr w:rsidR="006F6651" w:rsidRPr="00845321" w14:paraId="708A82EC" w14:textId="77777777" w:rsidTr="00912C35">
        <w:tc>
          <w:tcPr>
            <w:tcW w:w="675" w:type="dxa"/>
            <w:shd w:val="clear" w:color="auto" w:fill="auto"/>
          </w:tcPr>
          <w:p w14:paraId="73077206" w14:textId="007B9179" w:rsidR="006F6651" w:rsidRPr="00845321" w:rsidRDefault="00912C35" w:rsidP="00E13F6A">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FAE466A" w14:textId="77777777" w:rsidR="006F6651" w:rsidRPr="00845321" w:rsidRDefault="006F6651" w:rsidP="00E13F6A">
            <w:pPr>
              <w:rPr>
                <w:rFonts w:ascii="標楷體" w:eastAsia="標楷體" w:hAnsi="標楷體"/>
                <w:color w:val="000000"/>
                <w:lang w:val="x-none" w:eastAsia="x-none"/>
              </w:rPr>
            </w:pPr>
            <w:proofErr w:type="spellStart"/>
            <w:r w:rsidRPr="00845321">
              <w:rPr>
                <w:rFonts w:ascii="標楷體" w:eastAsia="標楷體" w:hAnsi="標楷體" w:hint="eastAsia"/>
                <w:color w:val="000000"/>
                <w:lang w:val="x-none" w:eastAsia="x-none"/>
              </w:rPr>
              <w:t>資料</w:t>
            </w:r>
            <w:proofErr w:type="spellEnd"/>
          </w:p>
        </w:tc>
        <w:tc>
          <w:tcPr>
            <w:tcW w:w="1554" w:type="dxa"/>
            <w:shd w:val="clear" w:color="auto" w:fill="auto"/>
          </w:tcPr>
          <w:p w14:paraId="5BD0429F"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5F98C02D" w14:textId="77777777" w:rsidR="006F6651" w:rsidRPr="00845321" w:rsidRDefault="006F6651" w:rsidP="00E13F6A">
            <w:pPr>
              <w:rPr>
                <w:rFonts w:ascii="標楷體" w:eastAsia="標楷體" w:hAnsi="標楷體"/>
                <w:color w:val="000000"/>
                <w:lang w:val="x-none" w:eastAsia="x-none"/>
              </w:rPr>
            </w:pPr>
            <w:proofErr w:type="spellStart"/>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roofErr w:type="spellEnd"/>
          </w:p>
        </w:tc>
        <w:tc>
          <w:tcPr>
            <w:tcW w:w="2836" w:type="dxa"/>
            <w:shd w:val="clear" w:color="auto" w:fill="auto"/>
          </w:tcPr>
          <w:p w14:paraId="02116634" w14:textId="77777777" w:rsidR="006F6651" w:rsidRPr="00845321" w:rsidRDefault="006F6651" w:rsidP="00E13F6A">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0CCD941F" w14:textId="77777777" w:rsidR="006F6651" w:rsidRPr="005F5252" w:rsidRDefault="006F6651" w:rsidP="006F6651">
      <w:pPr>
        <w:widowControl/>
        <w:rPr>
          <w:rFonts w:ascii="標楷體" w:eastAsia="標楷體" w:hAnsi="標楷體"/>
        </w:rPr>
      </w:pPr>
    </w:p>
    <w:p w14:paraId="45B82188" w14:textId="77777777" w:rsidR="009D6DB6" w:rsidRPr="00291505" w:rsidRDefault="009D6DB6" w:rsidP="009E39FA">
      <w:pPr>
        <w:pStyle w:val="3"/>
      </w:pPr>
      <w:r>
        <w:br w:type="page"/>
      </w:r>
      <w:bookmarkStart w:id="345" w:name="_Toc90485678"/>
      <w:bookmarkStart w:id="346" w:name="_Toc95492768"/>
      <w:r w:rsidRPr="00E653D2">
        <w:rPr>
          <w:rFonts w:hint="eastAsia"/>
        </w:rPr>
        <w:t>L2</w:t>
      </w:r>
      <w:r w:rsidRPr="00E653D2">
        <w:t>60</w:t>
      </w:r>
      <w:r>
        <w:t>4</w:t>
      </w:r>
      <w:r w:rsidRPr="00BE052F">
        <w:rPr>
          <w:rFonts w:hint="eastAsia"/>
        </w:rPr>
        <w:t>聯貸費用維護</w:t>
      </w:r>
      <w:r>
        <w:t xml:space="preserve"> ***</w:t>
      </w:r>
      <w:bookmarkEnd w:id="345"/>
      <w:bookmarkEnd w:id="346"/>
    </w:p>
    <w:p w14:paraId="43EB480E" w14:textId="77777777" w:rsidR="009D6DB6" w:rsidRPr="00291505" w:rsidRDefault="009D6DB6" w:rsidP="009D6DB6">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D6DB6" w:rsidRPr="00291505" w14:paraId="7589A79D"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34381F46" w14:textId="77777777" w:rsidR="009D6DB6" w:rsidRPr="00291505" w:rsidRDefault="009D6DB6" w:rsidP="00372AF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148044" w14:textId="77777777" w:rsidR="009D6DB6" w:rsidRPr="00291505" w:rsidRDefault="009D6DB6" w:rsidP="00372AFD">
            <w:pPr>
              <w:rPr>
                <w:rFonts w:ascii="標楷體" w:eastAsia="標楷體" w:hAnsi="標楷體"/>
              </w:rPr>
            </w:pPr>
            <w:r w:rsidRPr="00443998">
              <w:rPr>
                <w:rFonts w:ascii="標楷體" w:eastAsia="標楷體" w:hAnsi="標楷體" w:hint="eastAsia"/>
              </w:rPr>
              <w:t>聯貸費用維護</w:t>
            </w:r>
          </w:p>
        </w:tc>
      </w:tr>
      <w:tr w:rsidR="009D6DB6" w:rsidRPr="00291505" w14:paraId="738F9621" w14:textId="77777777" w:rsidTr="00372AFD">
        <w:trPr>
          <w:trHeight w:val="277"/>
        </w:trPr>
        <w:tc>
          <w:tcPr>
            <w:tcW w:w="1548" w:type="dxa"/>
            <w:tcBorders>
              <w:top w:val="single" w:sz="8" w:space="0" w:color="000000"/>
              <w:bottom w:val="single" w:sz="8" w:space="0" w:color="000000"/>
              <w:right w:val="single" w:sz="8" w:space="0" w:color="000000"/>
            </w:tcBorders>
            <w:shd w:val="clear" w:color="auto" w:fill="F3F3F3"/>
          </w:tcPr>
          <w:p w14:paraId="3CF015FD" w14:textId="77777777" w:rsidR="009D6DB6" w:rsidRPr="00291505" w:rsidRDefault="009D6DB6" w:rsidP="00372AF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18870BC" w14:textId="77777777" w:rsidR="009D6DB6" w:rsidRPr="00A64A47" w:rsidRDefault="009D6DB6" w:rsidP="00372AFD">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43998">
              <w:rPr>
                <w:rFonts w:ascii="標楷體" w:eastAsia="標楷體" w:hAnsi="標楷體" w:hint="eastAsia"/>
              </w:rPr>
              <w:t>聯貸費用</w:t>
            </w:r>
            <w:proofErr w:type="spellStart"/>
            <w:r w:rsidRPr="00A64A47">
              <w:rPr>
                <w:rFonts w:ascii="標楷體" w:eastAsia="標楷體" w:hAnsi="標楷體" w:hint="eastAsia"/>
                <w:color w:val="000000"/>
                <w:szCs w:val="20"/>
                <w:lang w:val="x-none" w:eastAsia="x-none"/>
              </w:rPr>
              <w:t>資料</w:t>
            </w:r>
            <w:proofErr w:type="spellEnd"/>
            <w:r w:rsidRPr="00A64A47">
              <w:rPr>
                <w:rFonts w:ascii="標楷體" w:eastAsia="標楷體" w:hAnsi="標楷體" w:hint="eastAsia"/>
                <w:color w:val="000000"/>
                <w:szCs w:val="20"/>
                <w:lang w:val="x-none" w:eastAsia="x-none"/>
              </w:rPr>
              <w:t>。</w:t>
            </w:r>
          </w:p>
          <w:p w14:paraId="4A59D6BB" w14:textId="77777777" w:rsidR="009D6DB6" w:rsidRPr="00291505" w:rsidRDefault="009D6DB6" w:rsidP="00372AFD">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w:t>
            </w:r>
            <w:r>
              <w:rPr>
                <w:rFonts w:ascii="標楷體" w:eastAsia="標楷體" w:hAnsi="標楷體"/>
                <w:color w:val="000000"/>
                <w:szCs w:val="20"/>
                <w:lang w:val="x-none" w:eastAsia="x-none"/>
              </w:rPr>
              <w:t>06</w:t>
            </w:r>
            <w:r>
              <w:rPr>
                <w:rFonts w:ascii="標楷體" w:eastAsia="標楷體" w:hAnsi="標楷體" w:hint="eastAsia"/>
                <w:color w:val="000000"/>
                <w:szCs w:val="20"/>
                <w:lang w:val="x-none"/>
              </w:rPr>
              <w:t>4</w:t>
            </w:r>
            <w:r w:rsidRPr="00A925A6">
              <w:rPr>
                <w:rFonts w:ascii="標楷體" w:eastAsia="標楷體" w:hAnsi="標楷體" w:hint="eastAsia"/>
                <w:color w:val="000000"/>
                <w:szCs w:val="20"/>
                <w:lang w:val="x-none" w:eastAsia="x-none"/>
              </w:rPr>
              <w:t>聯貸費用明細資料查詢</w:t>
            </w:r>
            <w:r w:rsidRPr="00A64A47">
              <w:rPr>
                <w:rFonts w:ascii="標楷體" w:eastAsia="標楷體" w:hAnsi="標楷體" w:hint="eastAsia"/>
                <w:color w:val="000000"/>
                <w:szCs w:val="20"/>
                <w:lang w:val="x-none" w:eastAsia="x-none"/>
              </w:rPr>
              <w:t>】進入</w:t>
            </w:r>
          </w:p>
        </w:tc>
      </w:tr>
      <w:tr w:rsidR="009D6DB6" w:rsidRPr="00291505" w14:paraId="37A0DFC1" w14:textId="77777777" w:rsidTr="00372AFD">
        <w:trPr>
          <w:trHeight w:val="773"/>
        </w:trPr>
        <w:tc>
          <w:tcPr>
            <w:tcW w:w="1548" w:type="dxa"/>
            <w:tcBorders>
              <w:top w:val="single" w:sz="8" w:space="0" w:color="000000"/>
              <w:bottom w:val="single" w:sz="8" w:space="0" w:color="000000"/>
              <w:right w:val="single" w:sz="8" w:space="0" w:color="000000"/>
            </w:tcBorders>
            <w:shd w:val="clear" w:color="auto" w:fill="F3F3F3"/>
          </w:tcPr>
          <w:p w14:paraId="667F53CA" w14:textId="77777777" w:rsidR="009D6DB6" w:rsidRPr="00291505" w:rsidRDefault="009D6DB6" w:rsidP="00372AF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BE6A7D" w14:textId="77777777" w:rsidR="009D6DB6" w:rsidRDefault="009D6DB6" w:rsidP="009D6DB6">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spellStart"/>
            <w:r w:rsidRPr="004903BB">
              <w:rPr>
                <w:rFonts w:ascii="標楷體" w:hAnsi="標楷體" w:hint="eastAsia"/>
                <w:color w:val="000000"/>
              </w:rPr>
              <w:t>聯貸案</w:t>
            </w:r>
            <w:r w:rsidRPr="00215153">
              <w:rPr>
                <w:rFonts w:ascii="標楷體" w:hAnsi="標楷體" w:hint="eastAsia"/>
                <w:lang w:eastAsia="zh-HK"/>
              </w:rPr>
              <w:t>」流程</w:t>
            </w:r>
            <w:proofErr w:type="spellEnd"/>
          </w:p>
          <w:p w14:paraId="4D080BC9" w14:textId="77777777" w:rsidR="009D6DB6" w:rsidRDefault="009D6DB6" w:rsidP="00372AFD">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proofErr w:type="spellStart"/>
            <w:r w:rsidRPr="00443998">
              <w:rPr>
                <w:rFonts w:ascii="標楷體" w:eastAsia="標楷體" w:hAnsi="標楷體" w:hint="eastAsia"/>
                <w:color w:val="000000"/>
                <w:szCs w:val="20"/>
                <w:lang w:val="x-none" w:eastAsia="x-none"/>
              </w:rPr>
              <w:t>聯貸費用</w:t>
            </w:r>
            <w:proofErr w:type="spellEnd"/>
            <w:r>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ndFee</w:t>
            </w:r>
            <w:proofErr w:type="spellEnd"/>
            <w:r>
              <w:rPr>
                <w:rFonts w:ascii="標楷體" w:eastAsia="標楷體" w:hAnsi="標楷體"/>
              </w:rPr>
              <w:t>)</w:t>
            </w:r>
            <w:r>
              <w:rPr>
                <w:rFonts w:ascii="標楷體" w:eastAsia="標楷體" w:hAnsi="標楷體" w:hint="eastAsia"/>
              </w:rPr>
              <w:t>]</w:t>
            </w:r>
          </w:p>
          <w:p w14:paraId="48B8F7B5" w14:textId="77777777" w:rsidR="009D6DB6" w:rsidRDefault="009D6DB6" w:rsidP="00372AF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B03C4D9" w14:textId="20499A0E" w:rsidR="009D6DB6" w:rsidRPr="004903BB" w:rsidRDefault="009D6DB6" w:rsidP="00372AFD">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新增</w:t>
            </w:r>
            <w:proofErr w:type="spellStart"/>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roofErr w:type="spellEnd"/>
          </w:p>
          <w:p w14:paraId="5AA3C0D3" w14:textId="77777777" w:rsidR="009D6DB6"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proofErr w:type="spellStart"/>
            <w:r w:rsidRPr="00BE4C6F">
              <w:rPr>
                <w:rFonts w:ascii="標楷體" w:eastAsia="標楷體" w:hAnsi="標楷體" w:hint="eastAsia"/>
                <w:color w:val="000000"/>
                <w:szCs w:val="20"/>
                <w:lang w:val="x-none" w:eastAsia="x-none"/>
              </w:rPr>
              <w:t>聯貸費用</w:t>
            </w:r>
            <w:proofErr w:type="gramStart"/>
            <w:r w:rsidRPr="00A84A76">
              <w:rPr>
                <w:rFonts w:ascii="標楷體" w:eastAsia="標楷體" w:hAnsi="標楷體" w:hint="eastAsia"/>
                <w:color w:val="000000"/>
                <w:szCs w:val="20"/>
                <w:lang w:val="x-none" w:eastAsia="x-none"/>
              </w:rPr>
              <w:t>檔</w:t>
            </w:r>
            <w:proofErr w:type="spellEnd"/>
            <w:proofErr w:type="gramEnd"/>
          </w:p>
          <w:p w14:paraId="57295291" w14:textId="77777777" w:rsidR="009D6DB6"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proofErr w:type="spellStart"/>
            <w:r w:rsidRPr="00BE4C6F">
              <w:rPr>
                <w:rFonts w:ascii="標楷體" w:eastAsia="標楷體" w:hAnsi="標楷體" w:hint="eastAsia"/>
                <w:color w:val="000000"/>
                <w:szCs w:val="20"/>
                <w:lang w:val="x-none" w:eastAsia="x-none"/>
              </w:rPr>
              <w:t>聯貸費用</w:t>
            </w:r>
            <w:proofErr w:type="gramStart"/>
            <w:r w:rsidRPr="00A84A76">
              <w:rPr>
                <w:rFonts w:ascii="標楷體" w:eastAsia="標楷體" w:hAnsi="標楷體" w:hint="eastAsia"/>
                <w:color w:val="000000"/>
                <w:szCs w:val="20"/>
                <w:lang w:val="x-none" w:eastAsia="x-none"/>
              </w:rPr>
              <w:t>檔</w:t>
            </w:r>
            <w:proofErr w:type="spellEnd"/>
            <w:proofErr w:type="gramEnd"/>
          </w:p>
          <w:p w14:paraId="67515E70" w14:textId="77777777" w:rsidR="009D6DB6" w:rsidRPr="007B7E11" w:rsidRDefault="009D6DB6" w:rsidP="00372AFD">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proofErr w:type="spellStart"/>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roofErr w:type="spellEnd"/>
          </w:p>
        </w:tc>
      </w:tr>
      <w:tr w:rsidR="009D6DB6" w:rsidRPr="00291505" w14:paraId="22A8BD19" w14:textId="77777777" w:rsidTr="00372AFD">
        <w:trPr>
          <w:trHeight w:val="321"/>
        </w:trPr>
        <w:tc>
          <w:tcPr>
            <w:tcW w:w="1548" w:type="dxa"/>
            <w:tcBorders>
              <w:top w:val="single" w:sz="8" w:space="0" w:color="000000"/>
              <w:bottom w:val="single" w:sz="8" w:space="0" w:color="000000"/>
              <w:right w:val="single" w:sz="8" w:space="0" w:color="000000"/>
            </w:tcBorders>
            <w:shd w:val="clear" w:color="auto" w:fill="F3F3F3"/>
          </w:tcPr>
          <w:p w14:paraId="31B4CCA0" w14:textId="77777777" w:rsidR="009D6DB6" w:rsidRPr="00291505" w:rsidRDefault="009D6DB6" w:rsidP="00372AF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01AE3FB" w14:textId="77777777" w:rsidR="009D6DB6" w:rsidRPr="00291505" w:rsidRDefault="009D6DB6" w:rsidP="00372AFD">
            <w:pPr>
              <w:rPr>
                <w:rFonts w:ascii="標楷體" w:eastAsia="標楷體" w:hAnsi="標楷體"/>
              </w:rPr>
            </w:pPr>
          </w:p>
        </w:tc>
      </w:tr>
      <w:tr w:rsidR="009D6DB6" w:rsidRPr="00291505" w14:paraId="0CDFE47C" w14:textId="77777777" w:rsidTr="00372AFD">
        <w:trPr>
          <w:trHeight w:val="1311"/>
        </w:trPr>
        <w:tc>
          <w:tcPr>
            <w:tcW w:w="1548" w:type="dxa"/>
            <w:tcBorders>
              <w:top w:val="single" w:sz="8" w:space="0" w:color="000000"/>
              <w:bottom w:val="single" w:sz="8" w:space="0" w:color="000000"/>
              <w:right w:val="single" w:sz="8" w:space="0" w:color="000000"/>
            </w:tcBorders>
            <w:shd w:val="clear" w:color="auto" w:fill="F3F3F3"/>
          </w:tcPr>
          <w:p w14:paraId="3E6B224E" w14:textId="77777777" w:rsidR="009D6DB6" w:rsidRPr="00291505" w:rsidRDefault="009D6DB6" w:rsidP="00372AF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0FD15F" w14:textId="77777777" w:rsidR="009D6DB6" w:rsidRPr="00291505" w:rsidRDefault="009D6DB6" w:rsidP="00372AFD">
            <w:pPr>
              <w:rPr>
                <w:rFonts w:ascii="標楷體" w:eastAsia="標楷體" w:hAnsi="標楷體"/>
              </w:rPr>
            </w:pPr>
          </w:p>
        </w:tc>
      </w:tr>
      <w:tr w:rsidR="009D6DB6" w:rsidRPr="00291505" w14:paraId="458888D1"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044D1AA7" w14:textId="77777777" w:rsidR="009D6DB6" w:rsidRPr="00291505" w:rsidRDefault="009D6DB6" w:rsidP="00372AF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043596" w14:textId="77777777" w:rsidR="009D6DB6" w:rsidRPr="00291505" w:rsidRDefault="009D6DB6" w:rsidP="00372AFD">
            <w:pPr>
              <w:rPr>
                <w:rFonts w:ascii="標楷體" w:eastAsia="標楷體" w:hAnsi="標楷體"/>
              </w:rPr>
            </w:pPr>
          </w:p>
        </w:tc>
      </w:tr>
      <w:tr w:rsidR="009D6DB6" w:rsidRPr="00291505" w14:paraId="50C93C66" w14:textId="77777777" w:rsidTr="00372AFD">
        <w:trPr>
          <w:trHeight w:val="358"/>
        </w:trPr>
        <w:tc>
          <w:tcPr>
            <w:tcW w:w="1548" w:type="dxa"/>
            <w:tcBorders>
              <w:top w:val="single" w:sz="8" w:space="0" w:color="000000"/>
              <w:bottom w:val="single" w:sz="8" w:space="0" w:color="000000"/>
              <w:right w:val="single" w:sz="8" w:space="0" w:color="000000"/>
            </w:tcBorders>
            <w:shd w:val="clear" w:color="auto" w:fill="F3F3F3"/>
          </w:tcPr>
          <w:p w14:paraId="21F5A526" w14:textId="77777777" w:rsidR="009D6DB6" w:rsidRPr="00291505" w:rsidRDefault="009D6DB6" w:rsidP="00372AF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7CD79DF" w14:textId="77777777" w:rsidR="009D6DB6" w:rsidRPr="00291505" w:rsidRDefault="009D6DB6" w:rsidP="00372AFD">
            <w:pPr>
              <w:rPr>
                <w:rFonts w:ascii="標楷體" w:eastAsia="標楷體" w:hAnsi="標楷體"/>
              </w:rPr>
            </w:pPr>
          </w:p>
        </w:tc>
      </w:tr>
      <w:tr w:rsidR="009D6DB6" w:rsidRPr="00291505" w14:paraId="761E53C0" w14:textId="77777777" w:rsidTr="00372AFD">
        <w:trPr>
          <w:trHeight w:val="278"/>
        </w:trPr>
        <w:tc>
          <w:tcPr>
            <w:tcW w:w="1548" w:type="dxa"/>
            <w:tcBorders>
              <w:top w:val="single" w:sz="8" w:space="0" w:color="000000"/>
              <w:bottom w:val="single" w:sz="8" w:space="0" w:color="000000"/>
              <w:right w:val="single" w:sz="8" w:space="0" w:color="000000"/>
            </w:tcBorders>
            <w:shd w:val="clear" w:color="auto" w:fill="F3F3F3"/>
          </w:tcPr>
          <w:p w14:paraId="531EED78" w14:textId="77777777" w:rsidR="009D6DB6" w:rsidRPr="00291505" w:rsidRDefault="009D6DB6" w:rsidP="00372AF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88FB52" w14:textId="77777777" w:rsidR="009D6DB6" w:rsidRPr="00291505" w:rsidRDefault="009D6DB6" w:rsidP="00372AFD">
            <w:pPr>
              <w:rPr>
                <w:rFonts w:ascii="標楷體" w:eastAsia="標楷體" w:hAnsi="標楷體"/>
              </w:rPr>
            </w:pPr>
          </w:p>
        </w:tc>
      </w:tr>
    </w:tbl>
    <w:p w14:paraId="047FDA39" w14:textId="77777777" w:rsidR="009D6DB6" w:rsidRDefault="009D6DB6" w:rsidP="009D6DB6"/>
    <w:p w14:paraId="37E37EB8" w14:textId="77777777" w:rsidR="009D6DB6" w:rsidRPr="005F1722" w:rsidRDefault="009D6DB6" w:rsidP="009D6DB6">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D6DB6" w:rsidRPr="0022279A" w14:paraId="4E6903A7" w14:textId="77777777" w:rsidTr="00372AFD">
        <w:tc>
          <w:tcPr>
            <w:tcW w:w="851" w:type="dxa"/>
            <w:shd w:val="clear" w:color="auto" w:fill="D9D9D9"/>
          </w:tcPr>
          <w:p w14:paraId="2D8133A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0A7939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D4EBDB"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說明</w:t>
            </w:r>
          </w:p>
        </w:tc>
      </w:tr>
      <w:tr w:rsidR="009D6DB6" w:rsidRPr="0022279A" w14:paraId="22791EEA" w14:textId="77777777" w:rsidTr="00372AFD">
        <w:tc>
          <w:tcPr>
            <w:tcW w:w="851" w:type="dxa"/>
            <w:shd w:val="clear" w:color="auto" w:fill="auto"/>
          </w:tcPr>
          <w:p w14:paraId="2DBE085E"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E53CACC" w14:textId="77777777" w:rsidR="009D6DB6" w:rsidRPr="00F533E6" w:rsidRDefault="009D6DB6" w:rsidP="00372AFD">
            <w:pPr>
              <w:rPr>
                <w:rFonts w:ascii="標楷體" w:eastAsia="標楷體" w:hAnsi="標楷體"/>
              </w:rPr>
            </w:pPr>
            <w:proofErr w:type="spellStart"/>
            <w:r w:rsidRPr="005369EB">
              <w:rPr>
                <w:rFonts w:ascii="標楷體" w:eastAsia="標楷體" w:hAnsi="標楷體"/>
              </w:rPr>
              <w:t>AcReceivable</w:t>
            </w:r>
            <w:proofErr w:type="spellEnd"/>
          </w:p>
        </w:tc>
        <w:tc>
          <w:tcPr>
            <w:tcW w:w="3828" w:type="dxa"/>
            <w:shd w:val="clear" w:color="auto" w:fill="auto"/>
          </w:tcPr>
          <w:p w14:paraId="1F97ED58" w14:textId="77777777" w:rsidR="009D6DB6" w:rsidRPr="005369EB" w:rsidRDefault="009D6DB6" w:rsidP="00372AFD">
            <w:pPr>
              <w:widowControl/>
              <w:rPr>
                <w:rFonts w:ascii="標楷體" w:eastAsia="標楷體" w:hAnsi="標楷體"/>
                <w:color w:val="000000"/>
                <w:kern w:val="0"/>
              </w:rPr>
            </w:pPr>
            <w:r>
              <w:rPr>
                <w:rFonts w:ascii="標楷體" w:eastAsia="標楷體" w:hAnsi="標楷體" w:hint="eastAsia"/>
                <w:color w:val="000000"/>
              </w:rPr>
              <w:t>會計銷帳檔</w:t>
            </w:r>
          </w:p>
        </w:tc>
      </w:tr>
      <w:tr w:rsidR="009D6DB6" w:rsidRPr="0022279A" w14:paraId="52EF4381" w14:textId="77777777" w:rsidTr="00372AFD">
        <w:tc>
          <w:tcPr>
            <w:tcW w:w="851" w:type="dxa"/>
            <w:shd w:val="clear" w:color="auto" w:fill="auto"/>
          </w:tcPr>
          <w:p w14:paraId="1BA3B79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2C73215" w14:textId="77777777" w:rsidR="009D6DB6" w:rsidRPr="00F533E6" w:rsidRDefault="009D6DB6" w:rsidP="00372AFD">
            <w:pPr>
              <w:rPr>
                <w:rFonts w:ascii="標楷體" w:eastAsia="標楷體" w:hAnsi="標楷體"/>
              </w:rPr>
            </w:pPr>
            <w:proofErr w:type="spellStart"/>
            <w:r w:rsidRPr="005369EB">
              <w:rPr>
                <w:rFonts w:ascii="標楷體" w:eastAsia="標楷體" w:hAnsi="標楷體"/>
              </w:rPr>
              <w:t>CdSyndFee</w:t>
            </w:r>
            <w:proofErr w:type="spellEnd"/>
          </w:p>
        </w:tc>
        <w:tc>
          <w:tcPr>
            <w:tcW w:w="3828" w:type="dxa"/>
            <w:shd w:val="clear" w:color="auto" w:fill="auto"/>
          </w:tcPr>
          <w:p w14:paraId="5ED95719" w14:textId="77777777" w:rsidR="009D6DB6" w:rsidRPr="00F533E6" w:rsidRDefault="009D6DB6" w:rsidP="00372AFD">
            <w:pPr>
              <w:rPr>
                <w:rFonts w:ascii="標楷體" w:eastAsia="標楷體" w:hAnsi="標楷體"/>
              </w:rPr>
            </w:pPr>
            <w:r w:rsidRPr="005369EB">
              <w:rPr>
                <w:rFonts w:ascii="標楷體" w:eastAsia="標楷體" w:hAnsi="標楷體" w:hint="eastAsia"/>
              </w:rPr>
              <w:t>聯貸費用代碼檔</w:t>
            </w:r>
          </w:p>
        </w:tc>
      </w:tr>
      <w:tr w:rsidR="009D6DB6" w:rsidRPr="0022279A" w14:paraId="09B0A320" w14:textId="77777777" w:rsidTr="00372AFD">
        <w:tc>
          <w:tcPr>
            <w:tcW w:w="851" w:type="dxa"/>
            <w:shd w:val="clear" w:color="auto" w:fill="auto"/>
          </w:tcPr>
          <w:p w14:paraId="3FFD9B82" w14:textId="77777777" w:rsidR="009D6DB6" w:rsidRPr="00F533E6" w:rsidRDefault="009D6DB6" w:rsidP="00372AF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F43966D" w14:textId="77777777" w:rsidR="009D6DB6" w:rsidRPr="00AD28FA" w:rsidRDefault="009D6DB6" w:rsidP="00372AFD">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5EEEC962" w14:textId="77777777" w:rsidR="009D6DB6" w:rsidRPr="00AD28FA" w:rsidRDefault="009D6DB6" w:rsidP="00372AFD">
            <w:pPr>
              <w:rPr>
                <w:rFonts w:ascii="標楷體" w:eastAsia="標楷體" w:hAnsi="標楷體"/>
              </w:rPr>
            </w:pPr>
            <w:r>
              <w:rPr>
                <w:rFonts w:ascii="標楷體" w:eastAsia="標楷體" w:hAnsi="標楷體" w:hint="eastAsia"/>
              </w:rPr>
              <w:t>客戶主檔</w:t>
            </w:r>
          </w:p>
        </w:tc>
      </w:tr>
      <w:tr w:rsidR="009D6DB6" w:rsidRPr="0022279A" w14:paraId="56D041CB" w14:textId="77777777" w:rsidTr="00372AFD">
        <w:tc>
          <w:tcPr>
            <w:tcW w:w="851" w:type="dxa"/>
            <w:shd w:val="clear" w:color="auto" w:fill="auto"/>
          </w:tcPr>
          <w:p w14:paraId="586EB307" w14:textId="77777777" w:rsidR="009D6DB6" w:rsidRDefault="009D6DB6" w:rsidP="00372AF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9D6FA6C" w14:textId="77777777" w:rsidR="009D6DB6" w:rsidRDefault="009D6DB6" w:rsidP="00372AFD">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3751C3C6" w14:textId="77777777" w:rsidR="009D6DB6" w:rsidRPr="00AD28FA" w:rsidRDefault="009D6DB6" w:rsidP="00372AFD">
            <w:pPr>
              <w:rPr>
                <w:rFonts w:ascii="標楷體" w:eastAsia="標楷體" w:hAnsi="標楷體"/>
              </w:rPr>
            </w:pPr>
            <w:r>
              <w:rPr>
                <w:rFonts w:ascii="標楷體" w:eastAsia="標楷體" w:hAnsi="標楷體" w:hint="eastAsia"/>
              </w:rPr>
              <w:t>額度主檔</w:t>
            </w:r>
          </w:p>
        </w:tc>
      </w:tr>
    </w:tbl>
    <w:p w14:paraId="0E78F1CD" w14:textId="77777777" w:rsidR="009D6DB6" w:rsidRPr="009D6DB6" w:rsidRDefault="009D6DB6" w:rsidP="00907DEF">
      <w:pPr>
        <w:pStyle w:val="7"/>
        <w:numPr>
          <w:ilvl w:val="6"/>
          <w:numId w:val="74"/>
        </w:numPr>
        <w:tabs>
          <w:tab w:val="num" w:pos="360"/>
        </w:tabs>
        <w:rPr>
          <w:rFonts w:ascii="標楷體" w:hAnsi="標楷體"/>
        </w:rPr>
      </w:pPr>
      <w:r w:rsidRPr="009D6DB6">
        <w:rPr>
          <w:rFonts w:ascii="標楷體" w:hAnsi="標楷體"/>
        </w:rPr>
        <w:br w:type="page"/>
      </w:r>
      <w:proofErr w:type="spellStart"/>
      <w:r w:rsidRPr="009D6DB6">
        <w:rPr>
          <w:rFonts w:ascii="標楷體" w:hAnsi="標楷體"/>
        </w:rPr>
        <w:t>UI畫面-</w:t>
      </w:r>
      <w:r w:rsidRPr="009D6DB6">
        <w:rPr>
          <w:rFonts w:ascii="標楷體" w:hAnsi="標楷體" w:hint="eastAsia"/>
        </w:rPr>
        <w:t>新增</w:t>
      </w:r>
      <w:proofErr w:type="spellEnd"/>
    </w:p>
    <w:p w14:paraId="50E0EBE9"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5FC72A73" w14:textId="2D0362D2" w:rsidR="009D6DB6" w:rsidRDefault="00772C99" w:rsidP="009D6DB6">
      <w:pPr>
        <w:pStyle w:val="42"/>
        <w:spacing w:after="48"/>
        <w:ind w:leftChars="0" w:left="0"/>
        <w:rPr>
          <w:rFonts w:ascii="標楷體" w:hAnsi="標楷體"/>
          <w:noProof/>
        </w:rPr>
      </w:pPr>
      <w:r w:rsidRPr="00772C99">
        <w:rPr>
          <w:noProof/>
        </w:rPr>
        <w:drawing>
          <wp:inline distT="0" distB="0" distL="0" distR="0" wp14:anchorId="75F2E96D" wp14:editId="4336FE24">
            <wp:extent cx="6479540" cy="3465830"/>
            <wp:effectExtent l="0" t="0" r="0" b="127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6479540" cy="3465830"/>
                    </a:xfrm>
                    <a:prstGeom prst="rect">
                      <a:avLst/>
                    </a:prstGeom>
                  </pic:spPr>
                </pic:pic>
              </a:graphicData>
            </a:graphic>
          </wp:inline>
        </w:drawing>
      </w:r>
      <w:r w:rsidR="003E2C05" w:rsidRPr="003E2C05">
        <w:rPr>
          <w:noProof/>
        </w:rPr>
        <w:t xml:space="preserve"> </w:t>
      </w:r>
      <w:r w:rsidR="003E2C05" w:rsidRPr="003E2C05">
        <w:rPr>
          <w:rFonts w:ascii="標楷體" w:hAnsi="標楷體"/>
          <w:noProof/>
        </w:rPr>
        <w:drawing>
          <wp:inline distT="0" distB="0" distL="0" distR="0" wp14:anchorId="69C951B3" wp14:editId="07DA035A">
            <wp:extent cx="6479540" cy="2084704"/>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543183" cy="2105180"/>
                    </a:xfrm>
                    <a:prstGeom prst="rect">
                      <a:avLst/>
                    </a:prstGeom>
                  </pic:spPr>
                </pic:pic>
              </a:graphicData>
            </a:graphic>
          </wp:inline>
        </w:drawing>
      </w:r>
    </w:p>
    <w:p w14:paraId="76B471B0" w14:textId="77777777" w:rsidR="009D6DB6" w:rsidRDefault="009D6DB6" w:rsidP="009D6DB6">
      <w:pPr>
        <w:pStyle w:val="42"/>
        <w:spacing w:after="48"/>
        <w:ind w:leftChars="0" w:left="0"/>
        <w:rPr>
          <w:rFonts w:ascii="標楷體" w:hAnsi="標楷體"/>
        </w:rPr>
      </w:pPr>
    </w:p>
    <w:p w14:paraId="037A6D12" w14:textId="77777777" w:rsidR="009D6DB6" w:rsidRDefault="009D6DB6" w:rsidP="009D6DB6">
      <w:pPr>
        <w:pStyle w:val="a"/>
      </w:pPr>
      <w:r>
        <w:t>輸入畫面</w:t>
      </w:r>
      <w:r>
        <w:rPr>
          <w:rFonts w:hint="eastAsia"/>
        </w:rPr>
        <w:t>按鈕</w:t>
      </w:r>
      <w:r>
        <w:t>說明</w:t>
      </w:r>
      <w:r>
        <w:rPr>
          <w:rFonts w:hint="eastAsia"/>
        </w:rPr>
        <w:t>-新增</w:t>
      </w:r>
    </w:p>
    <w:p w14:paraId="0AB6F008"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152CDB2B" w14:textId="77777777" w:rsidTr="00372AFD">
        <w:tc>
          <w:tcPr>
            <w:tcW w:w="851" w:type="dxa"/>
            <w:shd w:val="clear" w:color="auto" w:fill="D9D9D9"/>
          </w:tcPr>
          <w:p w14:paraId="272327FE"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AC200E3"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A8AE2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3B5FB559" w14:textId="77777777" w:rsidTr="00372AFD">
        <w:tc>
          <w:tcPr>
            <w:tcW w:w="851" w:type="dxa"/>
            <w:shd w:val="clear" w:color="auto" w:fill="auto"/>
          </w:tcPr>
          <w:p w14:paraId="74E0B66B"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BC310BE" w14:textId="77777777" w:rsidR="009D6DB6" w:rsidRPr="00F533E6" w:rsidRDefault="009D6DB6" w:rsidP="00372AF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5663C30"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1FDE52"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7A0C450" w14:textId="77777777" w:rsidR="009D6DB6" w:rsidRDefault="009D6DB6"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D97E058"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6865B0D" w14:textId="77777777" w:rsidR="009D6DB6" w:rsidRPr="00D67AF4" w:rsidRDefault="009D6DB6" w:rsidP="00372AFD">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9D6DB6" w:rsidRPr="00F5236F" w14:paraId="30807113" w14:textId="77777777" w:rsidTr="00372AFD">
        <w:tc>
          <w:tcPr>
            <w:tcW w:w="851" w:type="dxa"/>
            <w:shd w:val="clear" w:color="auto" w:fill="auto"/>
          </w:tcPr>
          <w:p w14:paraId="61BCF6F0"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95A4CB3"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3D3E01"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EAF08" w14:textId="77777777" w:rsidR="009D6DB6" w:rsidRPr="00FB4AA1" w:rsidRDefault="009D6DB6" w:rsidP="009D6DB6"/>
    <w:p w14:paraId="790DAA88" w14:textId="77777777" w:rsidR="009D6DB6" w:rsidRPr="00CD2455" w:rsidRDefault="009D6DB6" w:rsidP="009D6DB6">
      <w:pPr>
        <w:pStyle w:val="42"/>
        <w:spacing w:after="48"/>
        <w:ind w:leftChars="0" w:left="0"/>
        <w:rPr>
          <w:rFonts w:ascii="標楷體" w:hAnsi="標楷體"/>
        </w:rPr>
      </w:pPr>
    </w:p>
    <w:p w14:paraId="1C542170" w14:textId="77777777" w:rsidR="009D6DB6" w:rsidRDefault="009D6DB6" w:rsidP="009D6DB6">
      <w:pPr>
        <w:pStyle w:val="a"/>
      </w:pPr>
      <w:r>
        <w:rPr>
          <w:rFonts w:hint="eastAsia"/>
        </w:rPr>
        <w:t>輸入</w:t>
      </w:r>
      <w:r w:rsidRPr="00291505">
        <w:t>畫面資料說明</w:t>
      </w:r>
      <w:r>
        <w:rPr>
          <w:rFonts w:hint="eastAsia"/>
        </w:rPr>
        <w:t>-新增</w:t>
      </w:r>
    </w:p>
    <w:p w14:paraId="62938D3E"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3C7803D0" w14:textId="77777777" w:rsidTr="00372AFD">
        <w:trPr>
          <w:trHeight w:val="388"/>
          <w:tblHeader/>
          <w:jc w:val="center"/>
        </w:trPr>
        <w:tc>
          <w:tcPr>
            <w:tcW w:w="561" w:type="dxa"/>
            <w:vMerge w:val="restart"/>
            <w:shd w:val="clear" w:color="auto" w:fill="D9D9D9"/>
          </w:tcPr>
          <w:p w14:paraId="519E6F45"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61F8B8C"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43395FC3"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B1B96E2"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4E8D694D" w14:textId="77777777" w:rsidTr="0055380D">
        <w:trPr>
          <w:trHeight w:val="244"/>
          <w:tblHeader/>
          <w:jc w:val="center"/>
        </w:trPr>
        <w:tc>
          <w:tcPr>
            <w:tcW w:w="561" w:type="dxa"/>
            <w:vMerge/>
            <w:shd w:val="clear" w:color="auto" w:fill="D9D9D9"/>
          </w:tcPr>
          <w:p w14:paraId="633726BD" w14:textId="77777777" w:rsidR="009D6DB6" w:rsidRPr="00291505" w:rsidRDefault="009D6DB6" w:rsidP="00372AFD">
            <w:pPr>
              <w:rPr>
                <w:rFonts w:ascii="標楷體" w:eastAsia="標楷體" w:hAnsi="標楷體"/>
              </w:rPr>
            </w:pPr>
          </w:p>
        </w:tc>
        <w:tc>
          <w:tcPr>
            <w:tcW w:w="1141" w:type="dxa"/>
            <w:vMerge/>
            <w:shd w:val="clear" w:color="auto" w:fill="D9D9D9"/>
          </w:tcPr>
          <w:p w14:paraId="55D61B3E" w14:textId="77777777" w:rsidR="009D6DB6" w:rsidRPr="00291505" w:rsidRDefault="009D6DB6" w:rsidP="00372AFD">
            <w:pPr>
              <w:rPr>
                <w:rFonts w:ascii="標楷體" w:eastAsia="標楷體" w:hAnsi="標楷體"/>
              </w:rPr>
            </w:pPr>
          </w:p>
        </w:tc>
        <w:tc>
          <w:tcPr>
            <w:tcW w:w="703" w:type="dxa"/>
            <w:gridSpan w:val="2"/>
            <w:shd w:val="clear" w:color="auto" w:fill="D9D9D9"/>
          </w:tcPr>
          <w:p w14:paraId="11DFF9A9"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58797D98"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D408B5"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C5EF573" w14:textId="77777777" w:rsidR="009D6DB6" w:rsidRPr="00291505" w:rsidRDefault="009D6DB6" w:rsidP="00372AFD">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51FB139E"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82C823F" w14:textId="77777777" w:rsidR="009D6DB6" w:rsidRPr="00291505" w:rsidRDefault="009D6DB6" w:rsidP="00372AFD">
            <w:pPr>
              <w:rPr>
                <w:rFonts w:ascii="標楷體" w:eastAsia="標楷體" w:hAnsi="標楷體"/>
              </w:rPr>
            </w:pPr>
          </w:p>
        </w:tc>
      </w:tr>
      <w:tr w:rsidR="009D6DB6" w:rsidRPr="0036108B" w14:paraId="74592D32" w14:textId="77777777" w:rsidTr="0055380D">
        <w:trPr>
          <w:trHeight w:val="291"/>
          <w:jc w:val="center"/>
        </w:trPr>
        <w:tc>
          <w:tcPr>
            <w:tcW w:w="561" w:type="dxa"/>
          </w:tcPr>
          <w:p w14:paraId="220D9494"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7E09B0ED"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54D57905" w14:textId="77777777" w:rsidR="009D6DB6" w:rsidRPr="009E7D2D" w:rsidRDefault="009D6DB6" w:rsidP="00372AFD">
            <w:pPr>
              <w:rPr>
                <w:rFonts w:ascii="標楷體" w:eastAsia="標楷體" w:hAnsi="標楷體"/>
              </w:rPr>
            </w:pPr>
          </w:p>
        </w:tc>
        <w:tc>
          <w:tcPr>
            <w:tcW w:w="709" w:type="dxa"/>
            <w:gridSpan w:val="2"/>
          </w:tcPr>
          <w:p w14:paraId="1C9097A6" w14:textId="77777777" w:rsidR="009D6DB6" w:rsidRPr="009E7D2D" w:rsidRDefault="009D6DB6" w:rsidP="00372AFD">
            <w:pPr>
              <w:rPr>
                <w:rFonts w:ascii="標楷體" w:eastAsia="標楷體" w:hAnsi="標楷體"/>
              </w:rPr>
            </w:pPr>
            <w:r>
              <w:rPr>
                <w:rFonts w:ascii="標楷體" w:eastAsia="標楷體" w:hAnsi="標楷體" w:hint="eastAsia"/>
              </w:rPr>
              <w:t>新增</w:t>
            </w:r>
          </w:p>
        </w:tc>
        <w:tc>
          <w:tcPr>
            <w:tcW w:w="3265" w:type="dxa"/>
          </w:tcPr>
          <w:p w14:paraId="7216852E" w14:textId="77777777" w:rsidR="009D6DB6" w:rsidRPr="009E7D2D" w:rsidRDefault="009D6DB6" w:rsidP="00372AFD">
            <w:pPr>
              <w:rPr>
                <w:rFonts w:ascii="標楷體" w:eastAsia="標楷體" w:hAnsi="標楷體"/>
              </w:rPr>
            </w:pPr>
          </w:p>
        </w:tc>
        <w:tc>
          <w:tcPr>
            <w:tcW w:w="451" w:type="dxa"/>
          </w:tcPr>
          <w:p w14:paraId="650039A8" w14:textId="77777777" w:rsidR="009D6DB6" w:rsidRPr="009E7D2D" w:rsidRDefault="009D6DB6" w:rsidP="00372AFD">
            <w:pPr>
              <w:rPr>
                <w:rFonts w:ascii="標楷體" w:eastAsia="標楷體" w:hAnsi="標楷體"/>
              </w:rPr>
            </w:pPr>
          </w:p>
        </w:tc>
        <w:tc>
          <w:tcPr>
            <w:tcW w:w="514" w:type="dxa"/>
          </w:tcPr>
          <w:p w14:paraId="54B0DD4A"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0263202"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36C6F04A" w14:textId="77777777" w:rsidTr="0055380D">
        <w:trPr>
          <w:trHeight w:val="291"/>
          <w:jc w:val="center"/>
        </w:trPr>
        <w:tc>
          <w:tcPr>
            <w:tcW w:w="561" w:type="dxa"/>
          </w:tcPr>
          <w:p w14:paraId="1C27D964"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3FCB9F7B"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01B1F679" w14:textId="77777777" w:rsidR="009D6DB6" w:rsidRPr="009E7D2D" w:rsidRDefault="009D6DB6" w:rsidP="00372AFD">
            <w:pPr>
              <w:rPr>
                <w:rFonts w:ascii="標楷體" w:eastAsia="標楷體" w:hAnsi="標楷體"/>
              </w:rPr>
            </w:pPr>
            <w:r>
              <w:rPr>
                <w:rFonts w:ascii="標楷體" w:eastAsia="標楷體" w:hAnsi="標楷體" w:hint="eastAsia"/>
              </w:rPr>
              <w:t>7</w:t>
            </w:r>
          </w:p>
        </w:tc>
        <w:tc>
          <w:tcPr>
            <w:tcW w:w="709" w:type="dxa"/>
            <w:gridSpan w:val="2"/>
          </w:tcPr>
          <w:p w14:paraId="234929B2" w14:textId="77777777" w:rsidR="009D6DB6" w:rsidRPr="009E7D2D" w:rsidRDefault="009D6DB6" w:rsidP="00372AFD">
            <w:pPr>
              <w:rPr>
                <w:rFonts w:ascii="標楷體" w:eastAsia="標楷體" w:hAnsi="標楷體"/>
              </w:rPr>
            </w:pPr>
          </w:p>
        </w:tc>
        <w:tc>
          <w:tcPr>
            <w:tcW w:w="3265" w:type="dxa"/>
          </w:tcPr>
          <w:p w14:paraId="48D14BD0" w14:textId="77777777" w:rsidR="009D6DB6" w:rsidRPr="009E7D2D" w:rsidRDefault="009D6DB6" w:rsidP="00372AFD">
            <w:pPr>
              <w:rPr>
                <w:rFonts w:ascii="標楷體" w:eastAsia="標楷體" w:hAnsi="標楷體"/>
              </w:rPr>
            </w:pPr>
          </w:p>
        </w:tc>
        <w:tc>
          <w:tcPr>
            <w:tcW w:w="451" w:type="dxa"/>
          </w:tcPr>
          <w:p w14:paraId="2056333F" w14:textId="77777777" w:rsidR="009D6DB6" w:rsidRPr="009E7D2D" w:rsidRDefault="009D6DB6" w:rsidP="00372AFD">
            <w:pPr>
              <w:rPr>
                <w:rFonts w:ascii="標楷體" w:eastAsia="標楷體" w:hAnsi="標楷體"/>
              </w:rPr>
            </w:pPr>
            <w:r>
              <w:rPr>
                <w:rFonts w:ascii="標楷體" w:eastAsia="標楷體" w:hAnsi="標楷體" w:hint="eastAsia"/>
              </w:rPr>
              <w:t>V</w:t>
            </w:r>
          </w:p>
        </w:tc>
        <w:tc>
          <w:tcPr>
            <w:tcW w:w="514" w:type="dxa"/>
          </w:tcPr>
          <w:p w14:paraId="25F8B2B5"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50EC93C8"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1EEE4B2E"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6E3A56BC" w14:textId="77777777" w:rsidTr="0055380D">
        <w:trPr>
          <w:trHeight w:val="291"/>
          <w:jc w:val="center"/>
        </w:trPr>
        <w:tc>
          <w:tcPr>
            <w:tcW w:w="561" w:type="dxa"/>
          </w:tcPr>
          <w:p w14:paraId="08FD12CA"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6FC682EE"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2D99E377"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709" w:type="dxa"/>
            <w:gridSpan w:val="2"/>
          </w:tcPr>
          <w:p w14:paraId="03B82194" w14:textId="77777777" w:rsidR="009D6DB6" w:rsidRPr="009E7D2D" w:rsidRDefault="009D6DB6" w:rsidP="00372AFD">
            <w:pPr>
              <w:rPr>
                <w:rFonts w:ascii="標楷體" w:eastAsia="標楷體" w:hAnsi="標楷體"/>
              </w:rPr>
            </w:pPr>
          </w:p>
        </w:tc>
        <w:tc>
          <w:tcPr>
            <w:tcW w:w="3265" w:type="dxa"/>
          </w:tcPr>
          <w:p w14:paraId="49ECD9F8" w14:textId="77777777" w:rsidR="009D6DB6" w:rsidRPr="009E7D2D" w:rsidRDefault="009D6DB6" w:rsidP="00372AFD">
            <w:pPr>
              <w:rPr>
                <w:rFonts w:ascii="標楷體" w:eastAsia="標楷體" w:hAnsi="標楷體"/>
              </w:rPr>
            </w:pPr>
          </w:p>
        </w:tc>
        <w:tc>
          <w:tcPr>
            <w:tcW w:w="451" w:type="dxa"/>
          </w:tcPr>
          <w:p w14:paraId="1E72E992" w14:textId="77777777" w:rsidR="009D6DB6" w:rsidRPr="009E7D2D" w:rsidRDefault="009D6DB6" w:rsidP="00372AFD">
            <w:pPr>
              <w:rPr>
                <w:rFonts w:ascii="標楷體" w:eastAsia="標楷體" w:hAnsi="標楷體"/>
              </w:rPr>
            </w:pPr>
            <w:r>
              <w:rPr>
                <w:rFonts w:ascii="標楷體" w:eastAsia="標楷體" w:hAnsi="標楷體" w:hint="eastAsia"/>
              </w:rPr>
              <w:t>V</w:t>
            </w:r>
          </w:p>
        </w:tc>
        <w:tc>
          <w:tcPr>
            <w:tcW w:w="514" w:type="dxa"/>
          </w:tcPr>
          <w:p w14:paraId="39773DC9"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2E8A2741"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0510BD49"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55909798" w14:textId="77777777" w:rsidTr="0055380D">
        <w:trPr>
          <w:trHeight w:val="291"/>
          <w:jc w:val="center"/>
        </w:trPr>
        <w:tc>
          <w:tcPr>
            <w:tcW w:w="561" w:type="dxa"/>
          </w:tcPr>
          <w:p w14:paraId="4F1E537F"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597609E0"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2065AEF1"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709" w:type="dxa"/>
            <w:gridSpan w:val="2"/>
          </w:tcPr>
          <w:p w14:paraId="77F521D9" w14:textId="77777777" w:rsidR="009D6DB6" w:rsidRPr="009E7D2D" w:rsidRDefault="009D6DB6" w:rsidP="00372AFD">
            <w:pPr>
              <w:rPr>
                <w:rFonts w:ascii="標楷體" w:eastAsia="標楷體" w:hAnsi="標楷體"/>
              </w:rPr>
            </w:pPr>
          </w:p>
        </w:tc>
        <w:tc>
          <w:tcPr>
            <w:tcW w:w="3265" w:type="dxa"/>
          </w:tcPr>
          <w:p w14:paraId="12207AEB" w14:textId="77777777" w:rsidR="009D6DB6" w:rsidRPr="009E7D2D" w:rsidRDefault="009D6DB6" w:rsidP="00372AFD">
            <w:pPr>
              <w:rPr>
                <w:rFonts w:ascii="標楷體" w:eastAsia="標楷體" w:hAnsi="標楷體"/>
              </w:rPr>
            </w:pPr>
            <w:r w:rsidRPr="00337FBF">
              <w:rPr>
                <w:rFonts w:ascii="標楷體" w:eastAsia="標楷體" w:hAnsi="標楷體" w:hint="eastAsia"/>
              </w:rPr>
              <w:t>下拉選單依據</w:t>
            </w:r>
            <w:proofErr w:type="spellStart"/>
            <w:r w:rsidR="00EF226F" w:rsidRPr="00EF226F">
              <w:rPr>
                <w:rFonts w:ascii="標楷體" w:eastAsia="標楷體" w:hAnsi="標楷體"/>
              </w:rPr>
              <w:t>CdSyndFee</w:t>
            </w:r>
            <w:proofErr w:type="spellEnd"/>
            <w:r w:rsidRPr="00337FBF">
              <w:rPr>
                <w:rFonts w:ascii="標楷體" w:eastAsia="標楷體" w:hAnsi="標楷體" w:hint="eastAsia"/>
              </w:rPr>
              <w:t>的</w:t>
            </w:r>
            <w:proofErr w:type="spellStart"/>
            <w:r w:rsidR="00EF226F" w:rsidRPr="00EF226F">
              <w:rPr>
                <w:rFonts w:ascii="標楷體" w:eastAsia="標楷體" w:hAnsi="標楷體"/>
              </w:rPr>
              <w:t>SyndFeeCode</w:t>
            </w:r>
            <w:proofErr w:type="spellEnd"/>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0318513B" w14:textId="77777777" w:rsidR="009D6DB6" w:rsidRPr="009E7D2D" w:rsidRDefault="009D6DB6" w:rsidP="00372AFD">
            <w:pPr>
              <w:rPr>
                <w:rFonts w:ascii="標楷體" w:eastAsia="標楷體" w:hAnsi="標楷體"/>
              </w:rPr>
            </w:pPr>
            <w:r>
              <w:rPr>
                <w:rFonts w:ascii="標楷體" w:eastAsia="標楷體" w:hAnsi="標楷體"/>
              </w:rPr>
              <w:t>V</w:t>
            </w:r>
          </w:p>
        </w:tc>
        <w:tc>
          <w:tcPr>
            <w:tcW w:w="514" w:type="dxa"/>
          </w:tcPr>
          <w:p w14:paraId="56F0FF53"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76800A83"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292041FF"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D6DB6" w:rsidRPr="0036108B" w14:paraId="39B96600" w14:textId="77777777" w:rsidTr="0055380D">
        <w:trPr>
          <w:trHeight w:val="291"/>
          <w:jc w:val="center"/>
        </w:trPr>
        <w:tc>
          <w:tcPr>
            <w:tcW w:w="561" w:type="dxa"/>
          </w:tcPr>
          <w:p w14:paraId="271498C2" w14:textId="77777777" w:rsidR="009D6DB6" w:rsidRDefault="009D6DB6" w:rsidP="00372AFD">
            <w:pPr>
              <w:rPr>
                <w:rFonts w:ascii="標楷體" w:eastAsia="標楷體" w:hAnsi="標楷體"/>
              </w:rPr>
            </w:pPr>
          </w:p>
        </w:tc>
        <w:tc>
          <w:tcPr>
            <w:tcW w:w="1141" w:type="dxa"/>
          </w:tcPr>
          <w:p w14:paraId="5C350B96" w14:textId="77777777" w:rsidR="009D6DB6" w:rsidRPr="00BE1881" w:rsidRDefault="009D6DB6" w:rsidP="00372AFD">
            <w:pPr>
              <w:rPr>
                <w:rFonts w:ascii="標楷體" w:eastAsia="標楷體" w:hAnsi="標楷體"/>
              </w:rPr>
            </w:pPr>
            <w:r>
              <w:rPr>
                <w:rFonts w:ascii="標楷體" w:eastAsia="標楷體" w:hAnsi="標楷體" w:hint="eastAsia"/>
              </w:rPr>
              <w:t>聯貸費用代碼查詢</w:t>
            </w:r>
          </w:p>
        </w:tc>
        <w:tc>
          <w:tcPr>
            <w:tcW w:w="703" w:type="dxa"/>
            <w:gridSpan w:val="2"/>
          </w:tcPr>
          <w:p w14:paraId="7A0A73C6" w14:textId="77777777" w:rsidR="009D6DB6" w:rsidRDefault="009D6DB6" w:rsidP="00372AFD">
            <w:pPr>
              <w:rPr>
                <w:rFonts w:ascii="標楷體" w:eastAsia="標楷體" w:hAnsi="標楷體"/>
              </w:rPr>
            </w:pPr>
            <w:r>
              <w:rPr>
                <w:rFonts w:ascii="標楷體" w:eastAsia="標楷體" w:hAnsi="標楷體" w:hint="eastAsia"/>
              </w:rPr>
              <w:t>按鈕</w:t>
            </w:r>
          </w:p>
        </w:tc>
        <w:tc>
          <w:tcPr>
            <w:tcW w:w="709" w:type="dxa"/>
            <w:gridSpan w:val="2"/>
          </w:tcPr>
          <w:p w14:paraId="7E085D8D" w14:textId="77777777" w:rsidR="009D6DB6" w:rsidRPr="009E7D2D" w:rsidRDefault="009D6DB6" w:rsidP="00372AFD">
            <w:pPr>
              <w:rPr>
                <w:rFonts w:ascii="標楷體" w:eastAsia="標楷體" w:hAnsi="標楷體"/>
              </w:rPr>
            </w:pPr>
          </w:p>
        </w:tc>
        <w:tc>
          <w:tcPr>
            <w:tcW w:w="3265" w:type="dxa"/>
          </w:tcPr>
          <w:p w14:paraId="21F9D659" w14:textId="77777777" w:rsidR="009D6DB6" w:rsidRPr="009E7D2D" w:rsidRDefault="009D6DB6" w:rsidP="00372AFD">
            <w:pPr>
              <w:rPr>
                <w:rFonts w:ascii="標楷體" w:eastAsia="標楷體" w:hAnsi="標楷體"/>
              </w:rPr>
            </w:pPr>
          </w:p>
        </w:tc>
        <w:tc>
          <w:tcPr>
            <w:tcW w:w="451" w:type="dxa"/>
          </w:tcPr>
          <w:p w14:paraId="08A0CC02" w14:textId="77777777" w:rsidR="009D6DB6" w:rsidRDefault="009D6DB6" w:rsidP="00372AFD">
            <w:pPr>
              <w:rPr>
                <w:rFonts w:ascii="標楷體" w:eastAsia="標楷體" w:hAnsi="標楷體"/>
              </w:rPr>
            </w:pPr>
          </w:p>
        </w:tc>
        <w:tc>
          <w:tcPr>
            <w:tcW w:w="514" w:type="dxa"/>
          </w:tcPr>
          <w:p w14:paraId="1BBF1AA2" w14:textId="77777777" w:rsidR="009D6DB6" w:rsidRDefault="009D6DB6" w:rsidP="00372AFD">
            <w:pPr>
              <w:rPr>
                <w:rFonts w:ascii="標楷體" w:eastAsia="標楷體" w:hAnsi="標楷體"/>
              </w:rPr>
            </w:pPr>
          </w:p>
        </w:tc>
        <w:tc>
          <w:tcPr>
            <w:tcW w:w="2997" w:type="dxa"/>
          </w:tcPr>
          <w:p w14:paraId="0D6D6B48" w14:textId="77777777" w:rsidR="009D6DB6" w:rsidRPr="0055131C" w:rsidRDefault="009D6DB6" w:rsidP="00372AFD">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22</w:t>
            </w:r>
            <w:r w:rsidRPr="00862ACA">
              <w:rPr>
                <w:rFonts w:ascii="標楷體" w:eastAsia="標楷體" w:hAnsi="標楷體" w:hint="eastAsia"/>
              </w:rPr>
              <w:t>聯貸費用代碼查詢</w:t>
            </w:r>
            <w:r w:rsidRPr="0055131C">
              <w:rPr>
                <w:rFonts w:ascii="標楷體" w:eastAsia="標楷體" w:hAnsi="標楷體" w:hint="eastAsia"/>
              </w:rPr>
              <w:t>】，帶回[</w:t>
            </w:r>
            <w:r w:rsidRPr="00862ACA">
              <w:rPr>
                <w:rFonts w:ascii="標楷體" w:eastAsia="標楷體" w:hAnsi="標楷體" w:hint="eastAsia"/>
              </w:rPr>
              <w:t>費用項目</w:t>
            </w:r>
            <w:r w:rsidRPr="0055131C">
              <w:rPr>
                <w:rFonts w:ascii="標楷體" w:eastAsia="標楷體" w:hAnsi="標楷體" w:hint="eastAsia"/>
              </w:rPr>
              <w:t>]</w:t>
            </w:r>
          </w:p>
        </w:tc>
      </w:tr>
      <w:tr w:rsidR="003E2C05" w:rsidRPr="0036108B" w14:paraId="240D1A6A" w14:textId="77777777" w:rsidTr="0055380D">
        <w:trPr>
          <w:trHeight w:val="291"/>
          <w:jc w:val="center"/>
        </w:trPr>
        <w:tc>
          <w:tcPr>
            <w:tcW w:w="561" w:type="dxa"/>
          </w:tcPr>
          <w:p w14:paraId="53FDDDA4" w14:textId="5FDB11A6" w:rsidR="003E2C05" w:rsidRDefault="00772C99" w:rsidP="00372AFD">
            <w:pPr>
              <w:rPr>
                <w:rFonts w:ascii="標楷體" w:eastAsia="標楷體" w:hAnsi="標楷體"/>
              </w:rPr>
            </w:pPr>
            <w:r>
              <w:rPr>
                <w:rFonts w:ascii="標楷體" w:eastAsia="標楷體" w:hAnsi="標楷體" w:hint="eastAsia"/>
              </w:rPr>
              <w:t>5</w:t>
            </w:r>
          </w:p>
        </w:tc>
        <w:tc>
          <w:tcPr>
            <w:tcW w:w="1141" w:type="dxa"/>
          </w:tcPr>
          <w:p w14:paraId="4D2CAD6D" w14:textId="437B3AA4" w:rsidR="003E2C05" w:rsidRDefault="003E2C05" w:rsidP="00372AFD">
            <w:pPr>
              <w:rPr>
                <w:rFonts w:ascii="標楷體" w:eastAsia="標楷體" w:hAnsi="標楷體"/>
              </w:rPr>
            </w:pPr>
            <w:r>
              <w:rPr>
                <w:rFonts w:ascii="標楷體" w:eastAsia="標楷體" w:hAnsi="標楷體" w:hint="eastAsia"/>
              </w:rPr>
              <w:t>是否攤提</w:t>
            </w:r>
          </w:p>
        </w:tc>
        <w:tc>
          <w:tcPr>
            <w:tcW w:w="703" w:type="dxa"/>
            <w:gridSpan w:val="2"/>
          </w:tcPr>
          <w:p w14:paraId="46060810" w14:textId="192B0E04" w:rsidR="003E2C05" w:rsidRDefault="00772C99" w:rsidP="00372AFD">
            <w:pPr>
              <w:rPr>
                <w:rFonts w:ascii="標楷體" w:eastAsia="標楷體" w:hAnsi="標楷體"/>
              </w:rPr>
            </w:pPr>
            <w:r>
              <w:rPr>
                <w:rFonts w:ascii="標楷體" w:eastAsia="標楷體" w:hAnsi="標楷體" w:hint="eastAsia"/>
              </w:rPr>
              <w:t>1</w:t>
            </w:r>
          </w:p>
        </w:tc>
        <w:tc>
          <w:tcPr>
            <w:tcW w:w="709" w:type="dxa"/>
            <w:gridSpan w:val="2"/>
          </w:tcPr>
          <w:p w14:paraId="70702301" w14:textId="77777777" w:rsidR="003E2C05" w:rsidRPr="009E7D2D" w:rsidRDefault="003E2C05" w:rsidP="00372AFD">
            <w:pPr>
              <w:rPr>
                <w:rFonts w:ascii="標楷體" w:eastAsia="標楷體" w:hAnsi="標楷體"/>
              </w:rPr>
            </w:pPr>
          </w:p>
        </w:tc>
        <w:tc>
          <w:tcPr>
            <w:tcW w:w="3265" w:type="dxa"/>
          </w:tcPr>
          <w:p w14:paraId="5173542B" w14:textId="77777777" w:rsidR="003E2C05" w:rsidRDefault="00772C99" w:rsidP="00372AFD">
            <w:pPr>
              <w:rPr>
                <w:rFonts w:ascii="標楷體" w:eastAsia="標楷體" w:hAnsi="標楷體"/>
              </w:rPr>
            </w:pPr>
            <w:r>
              <w:rPr>
                <w:rFonts w:ascii="標楷體" w:eastAsia="標楷體" w:hAnsi="標楷體" w:hint="eastAsia"/>
              </w:rPr>
              <w:t>Y:是</w:t>
            </w:r>
          </w:p>
          <w:p w14:paraId="18FBCB5C" w14:textId="1FA4C602" w:rsidR="00772C99" w:rsidRPr="009E7D2D" w:rsidRDefault="00772C99" w:rsidP="00372AFD">
            <w:pPr>
              <w:rPr>
                <w:rFonts w:ascii="標楷體" w:eastAsia="標楷體" w:hAnsi="標楷體"/>
              </w:rPr>
            </w:pPr>
            <w:r>
              <w:rPr>
                <w:rFonts w:ascii="標楷體" w:eastAsia="標楷體" w:hAnsi="標楷體" w:hint="eastAsia"/>
              </w:rPr>
              <w:t>N:否</w:t>
            </w:r>
          </w:p>
        </w:tc>
        <w:tc>
          <w:tcPr>
            <w:tcW w:w="451" w:type="dxa"/>
          </w:tcPr>
          <w:p w14:paraId="0EB554C7" w14:textId="082A762B" w:rsidR="003E2C05" w:rsidRDefault="00772C99" w:rsidP="00372AFD">
            <w:pPr>
              <w:rPr>
                <w:rFonts w:ascii="標楷體" w:eastAsia="標楷體" w:hAnsi="標楷體"/>
              </w:rPr>
            </w:pPr>
            <w:r>
              <w:rPr>
                <w:rFonts w:ascii="標楷體" w:eastAsia="標楷體" w:hAnsi="標楷體" w:hint="eastAsia"/>
              </w:rPr>
              <w:t>V</w:t>
            </w:r>
          </w:p>
        </w:tc>
        <w:tc>
          <w:tcPr>
            <w:tcW w:w="514" w:type="dxa"/>
          </w:tcPr>
          <w:p w14:paraId="5D820D4A" w14:textId="71A64858"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6144B629" w14:textId="3DB35514" w:rsidR="003E2C05" w:rsidRPr="0055131C" w:rsidRDefault="00BD67D7" w:rsidP="00372AFD">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3E2C05" w:rsidRPr="0036108B" w14:paraId="34AB2F65" w14:textId="77777777" w:rsidTr="0055380D">
        <w:trPr>
          <w:trHeight w:val="291"/>
          <w:jc w:val="center"/>
        </w:trPr>
        <w:tc>
          <w:tcPr>
            <w:tcW w:w="561" w:type="dxa"/>
          </w:tcPr>
          <w:p w14:paraId="4AB2E025" w14:textId="4865ED89" w:rsidR="003E2C05" w:rsidRDefault="00772C99" w:rsidP="00372AFD">
            <w:pPr>
              <w:rPr>
                <w:rFonts w:ascii="標楷體" w:eastAsia="標楷體" w:hAnsi="標楷體"/>
              </w:rPr>
            </w:pPr>
            <w:r>
              <w:rPr>
                <w:rFonts w:ascii="標楷體" w:eastAsia="標楷體" w:hAnsi="標楷體" w:hint="eastAsia"/>
              </w:rPr>
              <w:t>6</w:t>
            </w:r>
          </w:p>
        </w:tc>
        <w:tc>
          <w:tcPr>
            <w:tcW w:w="1141" w:type="dxa"/>
          </w:tcPr>
          <w:p w14:paraId="4B4DD5C4" w14:textId="08C3F905" w:rsidR="003E2C05" w:rsidRDefault="003E2C05" w:rsidP="00372AFD">
            <w:pPr>
              <w:rPr>
                <w:rFonts w:ascii="標楷體" w:eastAsia="標楷體" w:hAnsi="標楷體"/>
              </w:rPr>
            </w:pPr>
            <w:r>
              <w:rPr>
                <w:rFonts w:ascii="標楷體" w:eastAsia="標楷體" w:hAnsi="標楷體" w:hint="eastAsia"/>
              </w:rPr>
              <w:t>費用年月</w:t>
            </w:r>
          </w:p>
        </w:tc>
        <w:tc>
          <w:tcPr>
            <w:tcW w:w="703" w:type="dxa"/>
            <w:gridSpan w:val="2"/>
          </w:tcPr>
          <w:p w14:paraId="040E9061" w14:textId="3E74CBC5" w:rsidR="003E2C05" w:rsidRDefault="00772C99" w:rsidP="00372AFD">
            <w:pPr>
              <w:rPr>
                <w:rFonts w:ascii="標楷體" w:eastAsia="標楷體" w:hAnsi="標楷體"/>
              </w:rPr>
            </w:pPr>
            <w:r>
              <w:rPr>
                <w:rFonts w:ascii="標楷體" w:eastAsia="標楷體" w:hAnsi="標楷體" w:hint="eastAsia"/>
              </w:rPr>
              <w:t>5</w:t>
            </w:r>
          </w:p>
        </w:tc>
        <w:tc>
          <w:tcPr>
            <w:tcW w:w="709" w:type="dxa"/>
            <w:gridSpan w:val="2"/>
          </w:tcPr>
          <w:p w14:paraId="3DC59A5A" w14:textId="77777777" w:rsidR="003E2C05" w:rsidRPr="009E7D2D" w:rsidRDefault="003E2C05" w:rsidP="00372AFD">
            <w:pPr>
              <w:rPr>
                <w:rFonts w:ascii="標楷體" w:eastAsia="標楷體" w:hAnsi="標楷體"/>
              </w:rPr>
            </w:pPr>
          </w:p>
        </w:tc>
        <w:tc>
          <w:tcPr>
            <w:tcW w:w="3265" w:type="dxa"/>
          </w:tcPr>
          <w:p w14:paraId="60BF429D" w14:textId="77777777" w:rsidR="003E2C05" w:rsidRPr="009E7D2D" w:rsidRDefault="003E2C05" w:rsidP="00372AFD">
            <w:pPr>
              <w:rPr>
                <w:rFonts w:ascii="標楷體" w:eastAsia="標楷體" w:hAnsi="標楷體"/>
              </w:rPr>
            </w:pPr>
          </w:p>
        </w:tc>
        <w:tc>
          <w:tcPr>
            <w:tcW w:w="451" w:type="dxa"/>
          </w:tcPr>
          <w:p w14:paraId="246B6BA9" w14:textId="4FDA747E" w:rsidR="003E2C05" w:rsidRDefault="00772C99" w:rsidP="00372AFD">
            <w:pPr>
              <w:rPr>
                <w:rFonts w:ascii="標楷體" w:eastAsia="標楷體" w:hAnsi="標楷體"/>
              </w:rPr>
            </w:pPr>
            <w:r>
              <w:rPr>
                <w:rFonts w:ascii="標楷體" w:eastAsia="標楷體" w:hAnsi="標楷體" w:hint="eastAsia"/>
              </w:rPr>
              <w:t>V</w:t>
            </w:r>
          </w:p>
        </w:tc>
        <w:tc>
          <w:tcPr>
            <w:tcW w:w="514" w:type="dxa"/>
          </w:tcPr>
          <w:p w14:paraId="480DF814" w14:textId="5DD3472F"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5AF2EE42" w14:textId="00BCD327" w:rsidR="003E2C05" w:rsidRPr="0055131C" w:rsidRDefault="00772C99" w:rsidP="00372AFD">
            <w:pPr>
              <w:rPr>
                <w:rFonts w:ascii="標楷體" w:eastAsia="標楷體" w:hAnsi="標楷體"/>
              </w:rPr>
            </w:pPr>
            <w:r>
              <w:rPr>
                <w:rFonts w:ascii="標楷體" w:eastAsia="標楷體" w:hAnsi="標楷體" w:hint="eastAsia"/>
              </w:rPr>
              <w:t>1.[是否攤提]為[Y]時顯示</w:t>
            </w:r>
            <w:r w:rsidR="00BD67D7">
              <w:rPr>
                <w:rFonts w:ascii="標楷體" w:eastAsia="標楷體" w:hAnsi="標楷體" w:hint="eastAsia"/>
              </w:rPr>
              <w:t>可輸入,限輸入日期年月格式,檢核條件:不可為0/V(2)</w:t>
            </w:r>
          </w:p>
        </w:tc>
      </w:tr>
      <w:tr w:rsidR="003E2C05" w:rsidRPr="0036108B" w14:paraId="39EF498C" w14:textId="77777777" w:rsidTr="0055380D">
        <w:trPr>
          <w:trHeight w:val="291"/>
          <w:jc w:val="center"/>
        </w:trPr>
        <w:tc>
          <w:tcPr>
            <w:tcW w:w="561" w:type="dxa"/>
          </w:tcPr>
          <w:p w14:paraId="5396D00C" w14:textId="6C6128A5" w:rsidR="003E2C05" w:rsidRDefault="00772C99" w:rsidP="00372AFD">
            <w:pPr>
              <w:rPr>
                <w:rFonts w:ascii="標楷體" w:eastAsia="標楷體" w:hAnsi="標楷體"/>
              </w:rPr>
            </w:pPr>
            <w:r>
              <w:rPr>
                <w:rFonts w:ascii="標楷體" w:eastAsia="標楷體" w:hAnsi="標楷體" w:hint="eastAsia"/>
              </w:rPr>
              <w:t>7</w:t>
            </w:r>
          </w:p>
        </w:tc>
        <w:tc>
          <w:tcPr>
            <w:tcW w:w="1141" w:type="dxa"/>
          </w:tcPr>
          <w:p w14:paraId="5BB834B3" w14:textId="42E2B150" w:rsidR="003E2C05" w:rsidRDefault="003E2C05" w:rsidP="00372AFD">
            <w:pPr>
              <w:rPr>
                <w:rFonts w:ascii="標楷體" w:eastAsia="標楷體" w:hAnsi="標楷體"/>
              </w:rPr>
            </w:pPr>
            <w:r>
              <w:rPr>
                <w:rFonts w:ascii="標楷體" w:eastAsia="標楷體" w:hAnsi="標楷體" w:hint="eastAsia"/>
              </w:rPr>
              <w:t>攤提週期(月)</w:t>
            </w:r>
          </w:p>
        </w:tc>
        <w:tc>
          <w:tcPr>
            <w:tcW w:w="703" w:type="dxa"/>
            <w:gridSpan w:val="2"/>
          </w:tcPr>
          <w:p w14:paraId="44CAADCA" w14:textId="7EEA0E2C" w:rsidR="003E2C05" w:rsidRDefault="00772C99" w:rsidP="00372AFD">
            <w:pPr>
              <w:rPr>
                <w:rFonts w:ascii="標楷體" w:eastAsia="標楷體" w:hAnsi="標楷體"/>
              </w:rPr>
            </w:pPr>
            <w:r>
              <w:rPr>
                <w:rFonts w:ascii="標楷體" w:eastAsia="標楷體" w:hAnsi="標楷體" w:hint="eastAsia"/>
              </w:rPr>
              <w:t>2</w:t>
            </w:r>
          </w:p>
        </w:tc>
        <w:tc>
          <w:tcPr>
            <w:tcW w:w="709" w:type="dxa"/>
            <w:gridSpan w:val="2"/>
          </w:tcPr>
          <w:p w14:paraId="2E79F467" w14:textId="77777777" w:rsidR="003E2C05" w:rsidRPr="009E7D2D" w:rsidRDefault="003E2C05" w:rsidP="00372AFD">
            <w:pPr>
              <w:rPr>
                <w:rFonts w:ascii="標楷體" w:eastAsia="標楷體" w:hAnsi="標楷體"/>
              </w:rPr>
            </w:pPr>
          </w:p>
        </w:tc>
        <w:tc>
          <w:tcPr>
            <w:tcW w:w="3265" w:type="dxa"/>
          </w:tcPr>
          <w:p w14:paraId="17A1DAFA" w14:textId="77777777" w:rsidR="003E2C05" w:rsidRPr="009E7D2D" w:rsidRDefault="003E2C05" w:rsidP="00372AFD">
            <w:pPr>
              <w:rPr>
                <w:rFonts w:ascii="標楷體" w:eastAsia="標楷體" w:hAnsi="標楷體"/>
              </w:rPr>
            </w:pPr>
          </w:p>
        </w:tc>
        <w:tc>
          <w:tcPr>
            <w:tcW w:w="451" w:type="dxa"/>
          </w:tcPr>
          <w:p w14:paraId="375A6E34" w14:textId="4FA466A0" w:rsidR="003E2C05" w:rsidRDefault="00900DC5" w:rsidP="00372AFD">
            <w:pPr>
              <w:rPr>
                <w:rFonts w:ascii="標楷體" w:eastAsia="標楷體" w:hAnsi="標楷體"/>
              </w:rPr>
            </w:pPr>
            <w:r>
              <w:rPr>
                <w:rFonts w:ascii="標楷體" w:eastAsia="標楷體" w:hAnsi="標楷體" w:hint="eastAsia"/>
              </w:rPr>
              <w:t>V</w:t>
            </w:r>
          </w:p>
        </w:tc>
        <w:tc>
          <w:tcPr>
            <w:tcW w:w="514" w:type="dxa"/>
          </w:tcPr>
          <w:p w14:paraId="2342A260" w14:textId="5730C37F"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4E5BFC6A" w14:textId="08E79DCF" w:rsidR="003E2C05" w:rsidRPr="0055131C" w:rsidRDefault="00BD67D7" w:rsidP="00372AFD">
            <w:pPr>
              <w:rPr>
                <w:rFonts w:ascii="標楷體" w:eastAsia="標楷體" w:hAnsi="標楷體"/>
              </w:rPr>
            </w:pPr>
            <w:r>
              <w:rPr>
                <w:rFonts w:ascii="標楷體" w:eastAsia="標楷體" w:hAnsi="標楷體" w:hint="eastAsia"/>
              </w:rPr>
              <w:t>1.[是否攤提]為[Y]時顯示可輸入,限輸入數字</w:t>
            </w:r>
            <w:r w:rsidR="00900DC5">
              <w:rPr>
                <w:rFonts w:ascii="標楷體" w:eastAsia="標楷體" w:hAnsi="標楷體" w:hint="eastAsia"/>
              </w:rPr>
              <w:t>,檢核條件:不可為0/V(2)</w:t>
            </w:r>
          </w:p>
        </w:tc>
      </w:tr>
      <w:tr w:rsidR="003E2C05" w:rsidRPr="0036108B" w14:paraId="14413AED" w14:textId="77777777" w:rsidTr="0055380D">
        <w:trPr>
          <w:trHeight w:val="291"/>
          <w:jc w:val="center"/>
        </w:trPr>
        <w:tc>
          <w:tcPr>
            <w:tcW w:w="561" w:type="dxa"/>
          </w:tcPr>
          <w:p w14:paraId="051FDD33" w14:textId="495CD1DE" w:rsidR="003E2C05" w:rsidRDefault="00772C99" w:rsidP="00372AFD">
            <w:pPr>
              <w:rPr>
                <w:rFonts w:ascii="標楷體" w:eastAsia="標楷體" w:hAnsi="標楷體"/>
              </w:rPr>
            </w:pPr>
            <w:r>
              <w:rPr>
                <w:rFonts w:ascii="標楷體" w:eastAsia="標楷體" w:hAnsi="標楷體" w:hint="eastAsia"/>
              </w:rPr>
              <w:t>8</w:t>
            </w:r>
          </w:p>
        </w:tc>
        <w:tc>
          <w:tcPr>
            <w:tcW w:w="1141" w:type="dxa"/>
          </w:tcPr>
          <w:p w14:paraId="3275A892" w14:textId="7774911D" w:rsidR="003E2C05" w:rsidRDefault="003E2C05" w:rsidP="00372AFD">
            <w:pPr>
              <w:rPr>
                <w:rFonts w:ascii="標楷體" w:eastAsia="標楷體" w:hAnsi="標楷體"/>
              </w:rPr>
            </w:pPr>
            <w:r>
              <w:rPr>
                <w:rFonts w:ascii="標楷體" w:eastAsia="標楷體" w:hAnsi="標楷體" w:hint="eastAsia"/>
              </w:rPr>
              <w:t>攤提次數</w:t>
            </w:r>
          </w:p>
        </w:tc>
        <w:tc>
          <w:tcPr>
            <w:tcW w:w="703" w:type="dxa"/>
            <w:gridSpan w:val="2"/>
          </w:tcPr>
          <w:p w14:paraId="66D0C7F9" w14:textId="5FB87A68" w:rsidR="003E2C05" w:rsidRDefault="00772C99" w:rsidP="00372AFD">
            <w:pPr>
              <w:rPr>
                <w:rFonts w:ascii="標楷體" w:eastAsia="標楷體" w:hAnsi="標楷體"/>
              </w:rPr>
            </w:pPr>
            <w:r>
              <w:rPr>
                <w:rFonts w:ascii="標楷體" w:eastAsia="標楷體" w:hAnsi="標楷體" w:hint="eastAsia"/>
              </w:rPr>
              <w:t>2</w:t>
            </w:r>
          </w:p>
        </w:tc>
        <w:tc>
          <w:tcPr>
            <w:tcW w:w="709" w:type="dxa"/>
            <w:gridSpan w:val="2"/>
          </w:tcPr>
          <w:p w14:paraId="72947A9D" w14:textId="77777777" w:rsidR="003E2C05" w:rsidRPr="009E7D2D" w:rsidRDefault="003E2C05" w:rsidP="00372AFD">
            <w:pPr>
              <w:rPr>
                <w:rFonts w:ascii="標楷體" w:eastAsia="標楷體" w:hAnsi="標楷體"/>
              </w:rPr>
            </w:pPr>
          </w:p>
        </w:tc>
        <w:tc>
          <w:tcPr>
            <w:tcW w:w="3265" w:type="dxa"/>
          </w:tcPr>
          <w:p w14:paraId="4530CD19" w14:textId="77777777" w:rsidR="003E2C05" w:rsidRPr="009E7D2D" w:rsidRDefault="003E2C05" w:rsidP="00372AFD">
            <w:pPr>
              <w:rPr>
                <w:rFonts w:ascii="標楷體" w:eastAsia="標楷體" w:hAnsi="標楷體"/>
              </w:rPr>
            </w:pPr>
          </w:p>
        </w:tc>
        <w:tc>
          <w:tcPr>
            <w:tcW w:w="451" w:type="dxa"/>
          </w:tcPr>
          <w:p w14:paraId="7C391FDB" w14:textId="4753552B" w:rsidR="003E2C05" w:rsidRDefault="00900DC5" w:rsidP="00372AFD">
            <w:pPr>
              <w:rPr>
                <w:rFonts w:ascii="標楷體" w:eastAsia="標楷體" w:hAnsi="標楷體"/>
              </w:rPr>
            </w:pPr>
            <w:r>
              <w:rPr>
                <w:rFonts w:ascii="標楷體" w:eastAsia="標楷體" w:hAnsi="標楷體" w:hint="eastAsia"/>
              </w:rPr>
              <w:t>V</w:t>
            </w:r>
          </w:p>
        </w:tc>
        <w:tc>
          <w:tcPr>
            <w:tcW w:w="514" w:type="dxa"/>
          </w:tcPr>
          <w:p w14:paraId="3688045A" w14:textId="6CC9B2F9" w:rsidR="003E2C05" w:rsidRDefault="00772C99" w:rsidP="00372AFD">
            <w:pPr>
              <w:rPr>
                <w:rFonts w:ascii="標楷體" w:eastAsia="標楷體" w:hAnsi="標楷體"/>
              </w:rPr>
            </w:pPr>
            <w:r>
              <w:rPr>
                <w:rFonts w:ascii="標楷體" w:eastAsia="標楷體" w:hAnsi="標楷體" w:hint="eastAsia"/>
              </w:rPr>
              <w:t>W</w:t>
            </w:r>
          </w:p>
        </w:tc>
        <w:tc>
          <w:tcPr>
            <w:tcW w:w="2997" w:type="dxa"/>
          </w:tcPr>
          <w:p w14:paraId="1B1BCAD6" w14:textId="3291388A" w:rsidR="003E2C05" w:rsidRPr="0055131C" w:rsidRDefault="00BD67D7" w:rsidP="00372AFD">
            <w:pPr>
              <w:rPr>
                <w:rFonts w:ascii="標楷體" w:eastAsia="標楷體" w:hAnsi="標楷體"/>
              </w:rPr>
            </w:pPr>
            <w:r>
              <w:rPr>
                <w:rFonts w:ascii="標楷體" w:eastAsia="標楷體" w:hAnsi="標楷體" w:hint="eastAsia"/>
              </w:rPr>
              <w:t>1.[是否攤提]為[Y]時顯示可輸入,限輸入數字</w:t>
            </w:r>
            <w:r w:rsidR="00900DC5">
              <w:rPr>
                <w:rFonts w:ascii="標楷體" w:eastAsia="標楷體" w:hAnsi="標楷體" w:hint="eastAsia"/>
              </w:rPr>
              <w:t>,檢核條件:不可為0/V(2)</w:t>
            </w:r>
          </w:p>
        </w:tc>
      </w:tr>
      <w:tr w:rsidR="009D6DB6" w:rsidRPr="0036108B" w14:paraId="6EDA850C" w14:textId="77777777" w:rsidTr="0055380D">
        <w:trPr>
          <w:trHeight w:val="291"/>
          <w:jc w:val="center"/>
        </w:trPr>
        <w:tc>
          <w:tcPr>
            <w:tcW w:w="561" w:type="dxa"/>
          </w:tcPr>
          <w:p w14:paraId="188AD45C" w14:textId="239C8466" w:rsidR="009D6DB6" w:rsidRPr="009E7D2D" w:rsidRDefault="00772C99" w:rsidP="00372AFD">
            <w:pPr>
              <w:rPr>
                <w:rFonts w:ascii="標楷體" w:eastAsia="標楷體" w:hAnsi="標楷體"/>
              </w:rPr>
            </w:pPr>
            <w:r>
              <w:rPr>
                <w:rFonts w:ascii="標楷體" w:eastAsia="標楷體" w:hAnsi="標楷體" w:hint="eastAsia"/>
              </w:rPr>
              <w:t>9</w:t>
            </w:r>
          </w:p>
        </w:tc>
        <w:tc>
          <w:tcPr>
            <w:tcW w:w="1141" w:type="dxa"/>
          </w:tcPr>
          <w:p w14:paraId="21019667"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54F3C41C" w14:textId="77777777" w:rsidR="009D6DB6" w:rsidRPr="009E7D2D" w:rsidRDefault="009D6DB6" w:rsidP="00372AFD">
            <w:pPr>
              <w:rPr>
                <w:rFonts w:ascii="標楷體" w:eastAsia="標楷體" w:hAnsi="標楷體"/>
              </w:rPr>
            </w:pPr>
            <w:r>
              <w:rPr>
                <w:rFonts w:ascii="標楷體" w:eastAsia="標楷體" w:hAnsi="標楷體" w:hint="eastAsia"/>
              </w:rPr>
              <w:t>14.2</w:t>
            </w:r>
          </w:p>
        </w:tc>
        <w:tc>
          <w:tcPr>
            <w:tcW w:w="709" w:type="dxa"/>
            <w:gridSpan w:val="2"/>
          </w:tcPr>
          <w:p w14:paraId="26B74615" w14:textId="77777777" w:rsidR="009D6DB6" w:rsidRPr="009E7D2D" w:rsidRDefault="009D6DB6" w:rsidP="00372AFD">
            <w:pPr>
              <w:rPr>
                <w:rFonts w:ascii="標楷體" w:eastAsia="標楷體" w:hAnsi="標楷體"/>
              </w:rPr>
            </w:pPr>
          </w:p>
        </w:tc>
        <w:tc>
          <w:tcPr>
            <w:tcW w:w="3265" w:type="dxa"/>
          </w:tcPr>
          <w:p w14:paraId="60085A49" w14:textId="77777777" w:rsidR="009D6DB6" w:rsidRPr="009E7D2D" w:rsidRDefault="009D6DB6" w:rsidP="00372AFD">
            <w:pPr>
              <w:rPr>
                <w:rFonts w:ascii="標楷體" w:eastAsia="標楷體" w:hAnsi="標楷體"/>
              </w:rPr>
            </w:pPr>
          </w:p>
        </w:tc>
        <w:tc>
          <w:tcPr>
            <w:tcW w:w="451" w:type="dxa"/>
          </w:tcPr>
          <w:p w14:paraId="3B7C8760" w14:textId="77777777" w:rsidR="009D6DB6" w:rsidRPr="009E7D2D" w:rsidRDefault="009D6DB6" w:rsidP="00372AFD">
            <w:pPr>
              <w:rPr>
                <w:rFonts w:ascii="標楷體" w:eastAsia="標楷體" w:hAnsi="標楷體"/>
              </w:rPr>
            </w:pPr>
            <w:r>
              <w:rPr>
                <w:rFonts w:ascii="標楷體" w:eastAsia="標楷體" w:hAnsi="標楷體"/>
              </w:rPr>
              <w:t>V</w:t>
            </w:r>
          </w:p>
        </w:tc>
        <w:tc>
          <w:tcPr>
            <w:tcW w:w="514" w:type="dxa"/>
          </w:tcPr>
          <w:p w14:paraId="33623415"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5974EB09"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75699733"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7EDA5DB8" w14:textId="77777777" w:rsidTr="0055380D">
        <w:trPr>
          <w:trHeight w:val="291"/>
          <w:jc w:val="center"/>
        </w:trPr>
        <w:tc>
          <w:tcPr>
            <w:tcW w:w="561" w:type="dxa"/>
          </w:tcPr>
          <w:p w14:paraId="502F1193" w14:textId="20B1DA3D" w:rsidR="009D6DB6" w:rsidRDefault="00772C99" w:rsidP="00372AFD">
            <w:pPr>
              <w:rPr>
                <w:rFonts w:ascii="標楷體" w:eastAsia="標楷體" w:hAnsi="標楷體"/>
              </w:rPr>
            </w:pPr>
            <w:r>
              <w:rPr>
                <w:rFonts w:ascii="標楷體" w:eastAsia="標楷體" w:hAnsi="標楷體" w:hint="eastAsia"/>
              </w:rPr>
              <w:t>10</w:t>
            </w:r>
          </w:p>
        </w:tc>
        <w:tc>
          <w:tcPr>
            <w:tcW w:w="1141" w:type="dxa"/>
          </w:tcPr>
          <w:p w14:paraId="38C203C1"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0616C44E" w14:textId="77777777" w:rsidR="009D6DB6" w:rsidRDefault="009D6DB6" w:rsidP="00372AFD">
            <w:pPr>
              <w:rPr>
                <w:rFonts w:ascii="標楷體" w:eastAsia="標楷體" w:hAnsi="標楷體"/>
              </w:rPr>
            </w:pPr>
            <w:r>
              <w:rPr>
                <w:rFonts w:ascii="標楷體" w:eastAsia="標楷體" w:hAnsi="標楷體"/>
              </w:rPr>
              <w:t>40</w:t>
            </w:r>
          </w:p>
        </w:tc>
        <w:tc>
          <w:tcPr>
            <w:tcW w:w="709" w:type="dxa"/>
            <w:gridSpan w:val="2"/>
          </w:tcPr>
          <w:p w14:paraId="327598DD" w14:textId="77777777" w:rsidR="009D6DB6" w:rsidRPr="009E7D2D" w:rsidRDefault="009D6DB6" w:rsidP="00372AFD">
            <w:pPr>
              <w:rPr>
                <w:rFonts w:ascii="標楷體" w:eastAsia="標楷體" w:hAnsi="標楷體"/>
              </w:rPr>
            </w:pPr>
          </w:p>
        </w:tc>
        <w:tc>
          <w:tcPr>
            <w:tcW w:w="3265" w:type="dxa"/>
          </w:tcPr>
          <w:p w14:paraId="6476166C" w14:textId="77777777" w:rsidR="009D6DB6" w:rsidRPr="009E7D2D" w:rsidRDefault="009D6DB6" w:rsidP="00372AFD">
            <w:pPr>
              <w:rPr>
                <w:rFonts w:ascii="標楷體" w:eastAsia="標楷體" w:hAnsi="標楷體"/>
              </w:rPr>
            </w:pPr>
          </w:p>
        </w:tc>
        <w:tc>
          <w:tcPr>
            <w:tcW w:w="451" w:type="dxa"/>
          </w:tcPr>
          <w:p w14:paraId="214719A8" w14:textId="77777777" w:rsidR="009D6DB6" w:rsidRPr="009E7D2D" w:rsidRDefault="009D6DB6" w:rsidP="00372AFD">
            <w:pPr>
              <w:rPr>
                <w:rFonts w:ascii="標楷體" w:eastAsia="標楷體" w:hAnsi="標楷體"/>
              </w:rPr>
            </w:pPr>
          </w:p>
        </w:tc>
        <w:tc>
          <w:tcPr>
            <w:tcW w:w="514" w:type="dxa"/>
          </w:tcPr>
          <w:p w14:paraId="3FB01580"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6135B6AD" w14:textId="77777777" w:rsidR="009D6DB6" w:rsidRDefault="009D6DB6" w:rsidP="00372AFD">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64ADE941" w14:textId="77777777" w:rsidR="009D6DB6" w:rsidRPr="009E7D2D" w:rsidRDefault="009D6DB6" w:rsidP="00372AFD">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74078A" w:rsidRPr="0036108B" w14:paraId="7ABD8A96" w14:textId="77777777" w:rsidTr="00812FEE">
        <w:trPr>
          <w:trHeight w:val="291"/>
          <w:jc w:val="center"/>
        </w:trPr>
        <w:tc>
          <w:tcPr>
            <w:tcW w:w="10341" w:type="dxa"/>
            <w:gridSpan w:val="10"/>
          </w:tcPr>
          <w:p w14:paraId="75F95EFA" w14:textId="77777777" w:rsidR="0074078A" w:rsidRPr="009E7D2D" w:rsidRDefault="0074078A" w:rsidP="00812FEE">
            <w:pPr>
              <w:rPr>
                <w:rFonts w:ascii="標楷體" w:eastAsia="標楷體" w:hAnsi="標楷體"/>
              </w:rPr>
            </w:pPr>
            <w:r>
              <w:rPr>
                <w:rFonts w:ascii="標楷體" w:eastAsia="標楷體" w:hAnsi="標楷體" w:hint="eastAsia"/>
                <w:color w:val="FF0000"/>
              </w:rPr>
              <w:t>費用 (多筆式)</w:t>
            </w:r>
          </w:p>
        </w:tc>
      </w:tr>
      <w:tr w:rsidR="0074078A" w:rsidRPr="0036108B" w14:paraId="7F75636C" w14:textId="77777777" w:rsidTr="00812FEE">
        <w:trPr>
          <w:trHeight w:val="291"/>
          <w:jc w:val="center"/>
        </w:trPr>
        <w:tc>
          <w:tcPr>
            <w:tcW w:w="10341" w:type="dxa"/>
            <w:gridSpan w:val="10"/>
          </w:tcPr>
          <w:p w14:paraId="547AA0BD" w14:textId="77777777" w:rsidR="0074078A" w:rsidRPr="000146CD" w:rsidRDefault="0074078A" w:rsidP="00812FEE">
            <w:pPr>
              <w:rPr>
                <w:rFonts w:ascii="標楷體" w:eastAsia="標楷體" w:hAnsi="標楷體"/>
                <w:color w:val="FF0000"/>
              </w:rPr>
            </w:pPr>
            <w:r>
              <w:rPr>
                <w:rFonts w:ascii="標楷體" w:eastAsia="標楷體" w:hAnsi="標楷體" w:hint="eastAsia"/>
              </w:rPr>
              <w:t>[是否攤提]為[Y]時顯示可輸入</w:t>
            </w:r>
          </w:p>
        </w:tc>
      </w:tr>
      <w:tr w:rsidR="0074078A" w:rsidRPr="0036108B" w14:paraId="1CABF006" w14:textId="77777777" w:rsidTr="00812FEE">
        <w:trPr>
          <w:trHeight w:val="291"/>
          <w:jc w:val="center"/>
        </w:trPr>
        <w:tc>
          <w:tcPr>
            <w:tcW w:w="561" w:type="dxa"/>
          </w:tcPr>
          <w:p w14:paraId="55743499" w14:textId="77777777" w:rsidR="0074078A" w:rsidRPr="00023341" w:rsidRDefault="0074078A" w:rsidP="00812FEE">
            <w:pPr>
              <w:rPr>
                <w:rFonts w:ascii="標楷體" w:eastAsia="標楷體" w:hAnsi="標楷體"/>
              </w:rPr>
            </w:pPr>
            <w:r>
              <w:rPr>
                <w:rFonts w:ascii="標楷體" w:eastAsia="標楷體" w:hAnsi="標楷體" w:hint="eastAsia"/>
              </w:rPr>
              <w:t>11</w:t>
            </w:r>
          </w:p>
        </w:tc>
        <w:tc>
          <w:tcPr>
            <w:tcW w:w="1141" w:type="dxa"/>
          </w:tcPr>
          <w:p w14:paraId="6612AFEA" w14:textId="77777777" w:rsidR="0074078A" w:rsidRPr="00023341" w:rsidRDefault="0074078A" w:rsidP="00812FEE">
            <w:pPr>
              <w:rPr>
                <w:rFonts w:ascii="標楷體" w:eastAsia="標楷體" w:hAnsi="標楷體"/>
              </w:rPr>
            </w:pPr>
            <w:r>
              <w:rPr>
                <w:rFonts w:ascii="標楷體" w:eastAsia="標楷體" w:hAnsi="標楷體" w:hint="eastAsia"/>
              </w:rPr>
              <w:t>年月</w:t>
            </w:r>
          </w:p>
        </w:tc>
        <w:tc>
          <w:tcPr>
            <w:tcW w:w="567" w:type="dxa"/>
          </w:tcPr>
          <w:p w14:paraId="75F39825" w14:textId="77777777" w:rsidR="0074078A" w:rsidRPr="00023341" w:rsidRDefault="0074078A" w:rsidP="00812FEE">
            <w:pPr>
              <w:rPr>
                <w:rFonts w:ascii="標楷體" w:eastAsia="標楷體" w:hAnsi="標楷體"/>
              </w:rPr>
            </w:pPr>
            <w:r>
              <w:rPr>
                <w:rFonts w:ascii="標楷體" w:eastAsia="標楷體" w:hAnsi="標楷體" w:hint="eastAsia"/>
              </w:rPr>
              <w:t>5</w:t>
            </w:r>
          </w:p>
        </w:tc>
        <w:tc>
          <w:tcPr>
            <w:tcW w:w="567" w:type="dxa"/>
            <w:gridSpan w:val="2"/>
          </w:tcPr>
          <w:p w14:paraId="1D20B21D" w14:textId="77777777" w:rsidR="0074078A" w:rsidRPr="00023341" w:rsidRDefault="0074078A" w:rsidP="00812FEE">
            <w:pPr>
              <w:rPr>
                <w:rFonts w:ascii="標楷體" w:eastAsia="標楷體" w:hAnsi="標楷體"/>
              </w:rPr>
            </w:pPr>
          </w:p>
        </w:tc>
        <w:tc>
          <w:tcPr>
            <w:tcW w:w="3543" w:type="dxa"/>
            <w:gridSpan w:val="2"/>
          </w:tcPr>
          <w:p w14:paraId="0A5DC0F4" w14:textId="77777777" w:rsidR="0074078A" w:rsidRPr="00023341" w:rsidRDefault="0074078A" w:rsidP="00812FEE">
            <w:pPr>
              <w:rPr>
                <w:rFonts w:ascii="標楷體" w:eastAsia="標楷體" w:hAnsi="標楷體"/>
              </w:rPr>
            </w:pPr>
          </w:p>
        </w:tc>
        <w:tc>
          <w:tcPr>
            <w:tcW w:w="451" w:type="dxa"/>
          </w:tcPr>
          <w:p w14:paraId="49C00FE1" w14:textId="77777777" w:rsidR="0074078A" w:rsidRPr="00023341" w:rsidRDefault="0074078A" w:rsidP="00812FEE">
            <w:pPr>
              <w:rPr>
                <w:rFonts w:ascii="標楷體" w:eastAsia="標楷體" w:hAnsi="標楷體"/>
              </w:rPr>
            </w:pPr>
          </w:p>
        </w:tc>
        <w:tc>
          <w:tcPr>
            <w:tcW w:w="514" w:type="dxa"/>
          </w:tcPr>
          <w:p w14:paraId="682E1044" w14:textId="77777777" w:rsidR="0074078A" w:rsidRPr="00023341" w:rsidRDefault="0074078A" w:rsidP="00812FEE">
            <w:pPr>
              <w:rPr>
                <w:rFonts w:ascii="標楷體" w:eastAsia="標楷體" w:hAnsi="標楷體"/>
              </w:rPr>
            </w:pPr>
            <w:r>
              <w:rPr>
                <w:rFonts w:ascii="標楷體" w:eastAsia="標楷體" w:hAnsi="標楷體" w:hint="eastAsia"/>
              </w:rPr>
              <w:t>W</w:t>
            </w:r>
          </w:p>
        </w:tc>
        <w:tc>
          <w:tcPr>
            <w:tcW w:w="2997" w:type="dxa"/>
          </w:tcPr>
          <w:p w14:paraId="4A32DF43" w14:textId="723C7957" w:rsidR="0074078A" w:rsidRPr="00D67AF4"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w:t>
            </w:r>
            <w:r w:rsidR="00AF1E42">
              <w:rPr>
                <w:rFonts w:ascii="標楷體" w:eastAsia="標楷體" w:hAnsi="標楷體" w:hint="eastAsia"/>
                <w:color w:val="000000"/>
              </w:rPr>
              <w:t>不為空時</w:t>
            </w:r>
            <w:r>
              <w:rPr>
                <w:rFonts w:ascii="標楷體" w:eastAsia="標楷體" w:hAnsi="標楷體" w:hint="eastAsia"/>
                <w:color w:val="000000"/>
              </w:rPr>
              <w:t>檢核條件:不可小於等於上一筆[年月]</w:t>
            </w:r>
          </w:p>
        </w:tc>
      </w:tr>
      <w:tr w:rsidR="0074078A" w:rsidRPr="0036108B" w14:paraId="66E84C0C" w14:textId="77777777" w:rsidTr="00812FEE">
        <w:trPr>
          <w:trHeight w:val="291"/>
          <w:jc w:val="center"/>
        </w:trPr>
        <w:tc>
          <w:tcPr>
            <w:tcW w:w="561" w:type="dxa"/>
          </w:tcPr>
          <w:p w14:paraId="0B23D220" w14:textId="77777777" w:rsidR="0074078A" w:rsidRDefault="0074078A" w:rsidP="00812FEE">
            <w:pPr>
              <w:rPr>
                <w:rFonts w:ascii="標楷體" w:eastAsia="標楷體" w:hAnsi="標楷體"/>
              </w:rPr>
            </w:pPr>
            <w:r>
              <w:rPr>
                <w:rFonts w:ascii="標楷體" w:eastAsia="標楷體" w:hAnsi="標楷體" w:hint="eastAsia"/>
              </w:rPr>
              <w:t>12</w:t>
            </w:r>
          </w:p>
        </w:tc>
        <w:tc>
          <w:tcPr>
            <w:tcW w:w="1141" w:type="dxa"/>
          </w:tcPr>
          <w:p w14:paraId="7840D516" w14:textId="77777777" w:rsidR="0074078A" w:rsidRDefault="0074078A" w:rsidP="00812FEE">
            <w:pPr>
              <w:rPr>
                <w:rFonts w:ascii="標楷體" w:eastAsia="標楷體" w:hAnsi="標楷體"/>
              </w:rPr>
            </w:pPr>
            <w:r>
              <w:rPr>
                <w:rFonts w:ascii="標楷體" w:eastAsia="標楷體" w:hAnsi="標楷體" w:hint="eastAsia"/>
              </w:rPr>
              <w:t>攤提金額</w:t>
            </w:r>
          </w:p>
        </w:tc>
        <w:tc>
          <w:tcPr>
            <w:tcW w:w="567" w:type="dxa"/>
          </w:tcPr>
          <w:p w14:paraId="6A3BA76C" w14:textId="77777777" w:rsidR="0074078A" w:rsidRDefault="0074078A" w:rsidP="00812FEE">
            <w:pPr>
              <w:rPr>
                <w:rFonts w:ascii="標楷體" w:eastAsia="標楷體" w:hAnsi="標楷體"/>
              </w:rPr>
            </w:pPr>
            <w:r>
              <w:rPr>
                <w:rFonts w:ascii="標楷體" w:eastAsia="標楷體" w:hAnsi="標楷體" w:hint="eastAsia"/>
              </w:rPr>
              <w:t>14</w:t>
            </w:r>
          </w:p>
        </w:tc>
        <w:tc>
          <w:tcPr>
            <w:tcW w:w="567" w:type="dxa"/>
            <w:gridSpan w:val="2"/>
          </w:tcPr>
          <w:p w14:paraId="0D92D2F2" w14:textId="77777777" w:rsidR="0074078A" w:rsidRPr="00023341" w:rsidRDefault="0074078A" w:rsidP="00812FEE">
            <w:pPr>
              <w:rPr>
                <w:rFonts w:ascii="標楷體" w:eastAsia="標楷體" w:hAnsi="標楷體"/>
              </w:rPr>
            </w:pPr>
          </w:p>
        </w:tc>
        <w:tc>
          <w:tcPr>
            <w:tcW w:w="3543" w:type="dxa"/>
            <w:gridSpan w:val="2"/>
          </w:tcPr>
          <w:p w14:paraId="54B3594A" w14:textId="77777777" w:rsidR="0074078A" w:rsidRPr="00023341" w:rsidRDefault="0074078A" w:rsidP="00812FEE">
            <w:pPr>
              <w:rPr>
                <w:rFonts w:ascii="標楷體" w:eastAsia="標楷體" w:hAnsi="標楷體"/>
              </w:rPr>
            </w:pPr>
          </w:p>
        </w:tc>
        <w:tc>
          <w:tcPr>
            <w:tcW w:w="451" w:type="dxa"/>
          </w:tcPr>
          <w:p w14:paraId="7F7561BE" w14:textId="77777777" w:rsidR="0074078A" w:rsidRPr="00023341" w:rsidRDefault="0074078A" w:rsidP="00812FEE">
            <w:pPr>
              <w:rPr>
                <w:rFonts w:ascii="標楷體" w:eastAsia="標楷體" w:hAnsi="標楷體"/>
              </w:rPr>
            </w:pPr>
          </w:p>
        </w:tc>
        <w:tc>
          <w:tcPr>
            <w:tcW w:w="514" w:type="dxa"/>
          </w:tcPr>
          <w:p w14:paraId="5533AB83" w14:textId="77777777" w:rsidR="0074078A" w:rsidRDefault="0074078A" w:rsidP="00812FEE">
            <w:pPr>
              <w:rPr>
                <w:rFonts w:ascii="標楷體" w:eastAsia="標楷體" w:hAnsi="標楷體"/>
              </w:rPr>
            </w:pPr>
            <w:r>
              <w:rPr>
                <w:rFonts w:ascii="標楷體" w:eastAsia="標楷體" w:hAnsi="標楷體" w:hint="eastAsia"/>
              </w:rPr>
              <w:t>W</w:t>
            </w:r>
          </w:p>
        </w:tc>
        <w:tc>
          <w:tcPr>
            <w:tcW w:w="2997" w:type="dxa"/>
          </w:tcPr>
          <w:p w14:paraId="3A47933D" w14:textId="77777777" w:rsidR="0074078A" w:rsidRPr="00D67AF4" w:rsidDel="0002097C" w:rsidRDefault="0074078A" w:rsidP="00812FEE">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74078A" w:rsidRPr="0036108B" w14:paraId="2408F0CB" w14:textId="77777777" w:rsidTr="00812FEE">
        <w:trPr>
          <w:trHeight w:val="291"/>
          <w:jc w:val="center"/>
        </w:trPr>
        <w:tc>
          <w:tcPr>
            <w:tcW w:w="561" w:type="dxa"/>
          </w:tcPr>
          <w:p w14:paraId="78BA4DBC" w14:textId="77777777" w:rsidR="0074078A" w:rsidRPr="00023341" w:rsidRDefault="0074078A" w:rsidP="00812FEE">
            <w:pPr>
              <w:rPr>
                <w:rFonts w:ascii="標楷體" w:eastAsia="標楷體" w:hAnsi="標楷體"/>
              </w:rPr>
            </w:pPr>
            <w:r>
              <w:rPr>
                <w:rFonts w:ascii="標楷體" w:eastAsia="標楷體" w:hAnsi="標楷體" w:hint="eastAsia"/>
              </w:rPr>
              <w:t>13</w:t>
            </w:r>
          </w:p>
        </w:tc>
        <w:tc>
          <w:tcPr>
            <w:tcW w:w="1141" w:type="dxa"/>
          </w:tcPr>
          <w:p w14:paraId="1E451C49" w14:textId="77777777" w:rsidR="0074078A" w:rsidRPr="00023341" w:rsidRDefault="0074078A" w:rsidP="00812FEE">
            <w:pPr>
              <w:rPr>
                <w:rFonts w:ascii="標楷體" w:eastAsia="標楷體" w:hAnsi="標楷體"/>
              </w:rPr>
            </w:pPr>
            <w:r>
              <w:rPr>
                <w:rFonts w:ascii="標楷體" w:eastAsia="標楷體" w:hAnsi="標楷體" w:hint="eastAsia"/>
              </w:rPr>
              <w:t>已攤銷</w:t>
            </w:r>
          </w:p>
        </w:tc>
        <w:tc>
          <w:tcPr>
            <w:tcW w:w="567" w:type="dxa"/>
          </w:tcPr>
          <w:p w14:paraId="5C5AE114" w14:textId="77777777" w:rsidR="0074078A" w:rsidRPr="00023341" w:rsidRDefault="0074078A" w:rsidP="00812FEE">
            <w:pPr>
              <w:rPr>
                <w:rFonts w:ascii="標楷體" w:eastAsia="標楷體" w:hAnsi="標楷體"/>
              </w:rPr>
            </w:pPr>
          </w:p>
        </w:tc>
        <w:tc>
          <w:tcPr>
            <w:tcW w:w="567" w:type="dxa"/>
            <w:gridSpan w:val="2"/>
          </w:tcPr>
          <w:p w14:paraId="25799DD3" w14:textId="77777777" w:rsidR="0074078A" w:rsidRPr="00023341" w:rsidRDefault="0074078A" w:rsidP="00812FEE">
            <w:pPr>
              <w:rPr>
                <w:rFonts w:ascii="標楷體" w:eastAsia="標楷體" w:hAnsi="標楷體"/>
              </w:rPr>
            </w:pPr>
          </w:p>
        </w:tc>
        <w:tc>
          <w:tcPr>
            <w:tcW w:w="3543" w:type="dxa"/>
            <w:gridSpan w:val="2"/>
          </w:tcPr>
          <w:p w14:paraId="45A86E29" w14:textId="77777777" w:rsidR="0074078A" w:rsidRPr="00023341" w:rsidRDefault="0074078A" w:rsidP="00812FEE">
            <w:pPr>
              <w:rPr>
                <w:rFonts w:ascii="標楷體" w:eastAsia="標楷體" w:hAnsi="標楷體"/>
              </w:rPr>
            </w:pPr>
          </w:p>
        </w:tc>
        <w:tc>
          <w:tcPr>
            <w:tcW w:w="451" w:type="dxa"/>
          </w:tcPr>
          <w:p w14:paraId="6996F1CF" w14:textId="77777777" w:rsidR="0074078A" w:rsidRPr="00023341" w:rsidRDefault="0074078A" w:rsidP="00812FEE">
            <w:pPr>
              <w:rPr>
                <w:rFonts w:ascii="標楷體" w:eastAsia="標楷體" w:hAnsi="標楷體"/>
              </w:rPr>
            </w:pPr>
          </w:p>
        </w:tc>
        <w:tc>
          <w:tcPr>
            <w:tcW w:w="514" w:type="dxa"/>
          </w:tcPr>
          <w:p w14:paraId="5EC78703" w14:textId="77777777" w:rsidR="0074078A" w:rsidRPr="00023341" w:rsidRDefault="0074078A" w:rsidP="00812FEE">
            <w:pPr>
              <w:rPr>
                <w:rFonts w:ascii="標楷體" w:eastAsia="標楷體" w:hAnsi="標楷體"/>
              </w:rPr>
            </w:pPr>
            <w:r>
              <w:rPr>
                <w:rFonts w:ascii="標楷體" w:eastAsia="標楷體" w:hAnsi="標楷體" w:hint="eastAsia"/>
              </w:rPr>
              <w:t>R</w:t>
            </w:r>
          </w:p>
        </w:tc>
        <w:tc>
          <w:tcPr>
            <w:tcW w:w="2997" w:type="dxa"/>
          </w:tcPr>
          <w:p w14:paraId="27935EC0" w14:textId="77777777" w:rsidR="0074078A"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5BA6AB5D" w14:textId="77777777" w:rsidR="0074078A" w:rsidRPr="00D67AF4"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74078A" w:rsidRPr="0036108B" w14:paraId="57EC6894" w14:textId="77777777" w:rsidTr="00812FEE">
        <w:trPr>
          <w:trHeight w:val="291"/>
          <w:jc w:val="center"/>
        </w:trPr>
        <w:tc>
          <w:tcPr>
            <w:tcW w:w="10341" w:type="dxa"/>
            <w:gridSpan w:val="10"/>
          </w:tcPr>
          <w:p w14:paraId="060A65B4" w14:textId="77777777" w:rsidR="0074078A" w:rsidRDefault="0074078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1A4A4665" w14:textId="77777777" w:rsidR="009D6DB6" w:rsidRPr="0074078A" w:rsidRDefault="009D6DB6" w:rsidP="009D6DB6"/>
    <w:p w14:paraId="2E7B4F8F" w14:textId="77777777" w:rsidR="009D6DB6" w:rsidRPr="005C6E69" w:rsidRDefault="009D6DB6" w:rsidP="009D6DB6"/>
    <w:p w14:paraId="4BA7E3A3" w14:textId="77777777" w:rsidR="009D6DB6" w:rsidRDefault="009D6DB6" w:rsidP="009D6DB6">
      <w:pPr>
        <w:widowControl/>
      </w:pPr>
      <w:r>
        <w:br w:type="page"/>
      </w:r>
    </w:p>
    <w:p w14:paraId="02D4B105" w14:textId="77777777" w:rsidR="009D6DB6" w:rsidRPr="00B253A0" w:rsidRDefault="009D6DB6" w:rsidP="00907DEF">
      <w:pPr>
        <w:pStyle w:val="7"/>
        <w:numPr>
          <w:ilvl w:val="6"/>
          <w:numId w:val="41"/>
        </w:numPr>
        <w:tabs>
          <w:tab w:val="num" w:pos="360"/>
        </w:tabs>
        <w:ind w:left="0" w:firstLine="0"/>
        <w:rPr>
          <w:rFonts w:ascii="標楷體" w:hAnsi="標楷體"/>
        </w:rPr>
      </w:pPr>
      <w:proofErr w:type="spellStart"/>
      <w:r w:rsidRPr="00B253A0">
        <w:rPr>
          <w:rFonts w:ascii="標楷體" w:hAnsi="標楷體"/>
        </w:rPr>
        <w:t>UI畫面-</w:t>
      </w:r>
      <w:r>
        <w:rPr>
          <w:rFonts w:ascii="標楷體" w:hAnsi="標楷體" w:hint="eastAsia"/>
        </w:rPr>
        <w:t>修改</w:t>
      </w:r>
      <w:proofErr w:type="spellEnd"/>
    </w:p>
    <w:p w14:paraId="3497C743"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3DC422E5" w14:textId="557E012D" w:rsidR="009D6DB6" w:rsidRDefault="005F3130" w:rsidP="009D6DB6">
      <w:pPr>
        <w:pStyle w:val="42"/>
        <w:spacing w:after="48"/>
        <w:ind w:leftChars="0" w:left="0"/>
        <w:rPr>
          <w:rFonts w:ascii="標楷體" w:hAnsi="標楷體"/>
          <w:noProof/>
        </w:rPr>
      </w:pPr>
      <w:r w:rsidRPr="005F3130">
        <w:rPr>
          <w:rFonts w:ascii="標楷體" w:hAnsi="標楷體"/>
          <w:noProof/>
        </w:rPr>
        <w:drawing>
          <wp:inline distT="0" distB="0" distL="0" distR="0" wp14:anchorId="7FED4048" wp14:editId="20B8B2FE">
            <wp:extent cx="6479540" cy="3324860"/>
            <wp:effectExtent l="0" t="0" r="0" b="8890"/>
            <wp:docPr id="1541" name="圖片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3324860"/>
                    </a:xfrm>
                    <a:prstGeom prst="rect">
                      <a:avLst/>
                    </a:prstGeom>
                  </pic:spPr>
                </pic:pic>
              </a:graphicData>
            </a:graphic>
          </wp:inline>
        </w:drawing>
      </w:r>
      <w:r w:rsidRPr="005F3130">
        <w:rPr>
          <w:rFonts w:ascii="標楷體" w:hAnsi="標楷體"/>
          <w:noProof/>
        </w:rPr>
        <w:drawing>
          <wp:inline distT="0" distB="0" distL="0" distR="0" wp14:anchorId="5E00085E" wp14:editId="38C92959">
            <wp:extent cx="6479540" cy="2085340"/>
            <wp:effectExtent l="0" t="0" r="0" b="0"/>
            <wp:docPr id="1542" name="圖片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479540" cy="2085340"/>
                    </a:xfrm>
                    <a:prstGeom prst="rect">
                      <a:avLst/>
                    </a:prstGeom>
                  </pic:spPr>
                </pic:pic>
              </a:graphicData>
            </a:graphic>
          </wp:inline>
        </w:drawing>
      </w:r>
    </w:p>
    <w:p w14:paraId="287B7599" w14:textId="77777777" w:rsidR="009D6DB6" w:rsidRDefault="009D6DB6" w:rsidP="009D6DB6">
      <w:pPr>
        <w:pStyle w:val="42"/>
        <w:spacing w:after="48"/>
        <w:ind w:leftChars="0" w:left="0"/>
        <w:rPr>
          <w:rFonts w:ascii="標楷體" w:hAnsi="標楷體"/>
        </w:rPr>
      </w:pPr>
    </w:p>
    <w:p w14:paraId="235B3039" w14:textId="77777777" w:rsidR="009D6DB6" w:rsidRDefault="009D6DB6" w:rsidP="009D6DB6">
      <w:pPr>
        <w:pStyle w:val="a"/>
      </w:pPr>
      <w:r>
        <w:t>輸入畫面</w:t>
      </w:r>
      <w:r>
        <w:rPr>
          <w:rFonts w:hint="eastAsia"/>
        </w:rPr>
        <w:t>按鈕</w:t>
      </w:r>
      <w:r>
        <w:t>說明</w:t>
      </w:r>
      <w:r>
        <w:rPr>
          <w:rFonts w:hint="eastAsia"/>
        </w:rPr>
        <w:t>-修改</w:t>
      </w:r>
    </w:p>
    <w:p w14:paraId="7C55B2AD"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4AFE99EF" w14:textId="77777777" w:rsidTr="00372AFD">
        <w:tc>
          <w:tcPr>
            <w:tcW w:w="851" w:type="dxa"/>
            <w:shd w:val="clear" w:color="auto" w:fill="D9D9D9"/>
          </w:tcPr>
          <w:p w14:paraId="7EB48AFC"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F44D45D"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93E680"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45AACF6F" w14:textId="77777777" w:rsidTr="00372AFD">
        <w:tc>
          <w:tcPr>
            <w:tcW w:w="851" w:type="dxa"/>
            <w:shd w:val="clear" w:color="auto" w:fill="auto"/>
          </w:tcPr>
          <w:p w14:paraId="24645312"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D3ACEF" w14:textId="77777777" w:rsidR="009D6DB6" w:rsidRPr="00F533E6" w:rsidRDefault="009D6DB6"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4E9E2D08"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326E70"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AC3930F" w14:textId="77777777" w:rsidR="009D6DB6" w:rsidRDefault="009D6DB6" w:rsidP="00372AFD">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5BED6E27"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EA7C7DA" w14:textId="77777777" w:rsidR="009D6DB6" w:rsidRPr="00D67AF4" w:rsidRDefault="009D6DB6" w:rsidP="00372AFD">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9D6DB6" w:rsidRPr="00F5236F" w14:paraId="63150A17" w14:textId="77777777" w:rsidTr="00372AFD">
        <w:tc>
          <w:tcPr>
            <w:tcW w:w="851" w:type="dxa"/>
            <w:shd w:val="clear" w:color="auto" w:fill="auto"/>
          </w:tcPr>
          <w:p w14:paraId="44E4BBFA"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60C39D1"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E12D227"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9311229" w14:textId="77777777" w:rsidR="009D6DB6" w:rsidRPr="00FB4AA1" w:rsidRDefault="009D6DB6" w:rsidP="009D6DB6"/>
    <w:p w14:paraId="2A9287C3" w14:textId="77777777" w:rsidR="009D6DB6" w:rsidRPr="00CD2455" w:rsidRDefault="009D6DB6" w:rsidP="009D6DB6">
      <w:pPr>
        <w:pStyle w:val="42"/>
        <w:spacing w:after="48"/>
        <w:ind w:leftChars="0" w:left="0"/>
        <w:rPr>
          <w:rFonts w:ascii="標楷體" w:hAnsi="標楷體"/>
        </w:rPr>
      </w:pPr>
    </w:p>
    <w:p w14:paraId="526F07A6" w14:textId="77777777" w:rsidR="009D6DB6" w:rsidRDefault="009D6DB6" w:rsidP="009D6DB6">
      <w:pPr>
        <w:pStyle w:val="a"/>
      </w:pPr>
      <w:r>
        <w:rPr>
          <w:rFonts w:hint="eastAsia"/>
        </w:rPr>
        <w:t>輸入</w:t>
      </w:r>
      <w:r w:rsidRPr="00291505">
        <w:t>畫面資料說明</w:t>
      </w:r>
      <w:r>
        <w:rPr>
          <w:rFonts w:hint="eastAsia"/>
        </w:rPr>
        <w:t>-修改</w:t>
      </w:r>
    </w:p>
    <w:p w14:paraId="088553E9"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16E8749D" w14:textId="77777777" w:rsidTr="00372AFD">
        <w:trPr>
          <w:trHeight w:val="388"/>
          <w:tblHeader/>
          <w:jc w:val="center"/>
        </w:trPr>
        <w:tc>
          <w:tcPr>
            <w:tcW w:w="561" w:type="dxa"/>
            <w:vMerge w:val="restart"/>
            <w:shd w:val="clear" w:color="auto" w:fill="D9D9D9"/>
          </w:tcPr>
          <w:p w14:paraId="7DF0B4A2"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64EA463"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205356A"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CDF2056"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347EED27" w14:textId="77777777" w:rsidTr="00372AFD">
        <w:trPr>
          <w:trHeight w:val="244"/>
          <w:tblHeader/>
          <w:jc w:val="center"/>
        </w:trPr>
        <w:tc>
          <w:tcPr>
            <w:tcW w:w="561" w:type="dxa"/>
            <w:vMerge/>
            <w:shd w:val="clear" w:color="auto" w:fill="D9D9D9"/>
          </w:tcPr>
          <w:p w14:paraId="6ECE57C4" w14:textId="77777777" w:rsidR="009D6DB6" w:rsidRPr="00291505" w:rsidRDefault="009D6DB6" w:rsidP="00372AFD">
            <w:pPr>
              <w:rPr>
                <w:rFonts w:ascii="標楷體" w:eastAsia="標楷體" w:hAnsi="標楷體"/>
              </w:rPr>
            </w:pPr>
          </w:p>
        </w:tc>
        <w:tc>
          <w:tcPr>
            <w:tcW w:w="1141" w:type="dxa"/>
            <w:vMerge/>
            <w:shd w:val="clear" w:color="auto" w:fill="D9D9D9"/>
          </w:tcPr>
          <w:p w14:paraId="7D09E4E6" w14:textId="77777777" w:rsidR="009D6DB6" w:rsidRPr="00291505" w:rsidRDefault="009D6DB6" w:rsidP="00372AFD">
            <w:pPr>
              <w:rPr>
                <w:rFonts w:ascii="標楷體" w:eastAsia="標楷體" w:hAnsi="標楷體"/>
              </w:rPr>
            </w:pPr>
          </w:p>
        </w:tc>
        <w:tc>
          <w:tcPr>
            <w:tcW w:w="703" w:type="dxa"/>
            <w:gridSpan w:val="2"/>
            <w:shd w:val="clear" w:color="auto" w:fill="D9D9D9"/>
          </w:tcPr>
          <w:p w14:paraId="7F9F3E91"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1B3039FD"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42D5563"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316C76" w14:textId="77777777" w:rsidR="009D6DB6" w:rsidRPr="00291505" w:rsidRDefault="009D6DB6" w:rsidP="00372AFD">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551ADF3B"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02F2B7B9" w14:textId="77777777" w:rsidR="009D6DB6" w:rsidRPr="00291505" w:rsidRDefault="009D6DB6" w:rsidP="00372AFD">
            <w:pPr>
              <w:rPr>
                <w:rFonts w:ascii="標楷體" w:eastAsia="標楷體" w:hAnsi="標楷體"/>
              </w:rPr>
            </w:pPr>
          </w:p>
        </w:tc>
      </w:tr>
      <w:tr w:rsidR="009D6DB6" w:rsidRPr="0036108B" w14:paraId="15E40B3A" w14:textId="77777777" w:rsidTr="00372AFD">
        <w:trPr>
          <w:trHeight w:val="291"/>
          <w:jc w:val="center"/>
        </w:trPr>
        <w:tc>
          <w:tcPr>
            <w:tcW w:w="561" w:type="dxa"/>
          </w:tcPr>
          <w:p w14:paraId="045CCCD0"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7729F14B"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1F1AD11F" w14:textId="77777777" w:rsidR="009D6DB6" w:rsidRPr="009E7D2D" w:rsidRDefault="009D6DB6" w:rsidP="00372AFD">
            <w:pPr>
              <w:rPr>
                <w:rFonts w:ascii="標楷體" w:eastAsia="標楷體" w:hAnsi="標楷體"/>
              </w:rPr>
            </w:pPr>
          </w:p>
        </w:tc>
        <w:tc>
          <w:tcPr>
            <w:tcW w:w="709" w:type="dxa"/>
            <w:gridSpan w:val="2"/>
          </w:tcPr>
          <w:p w14:paraId="62D543F0"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2A9C3870" w14:textId="77777777" w:rsidR="009D6DB6" w:rsidRPr="009E7D2D" w:rsidRDefault="009D6DB6" w:rsidP="00372AFD">
            <w:pPr>
              <w:rPr>
                <w:rFonts w:ascii="標楷體" w:eastAsia="標楷體" w:hAnsi="標楷體"/>
              </w:rPr>
            </w:pPr>
          </w:p>
        </w:tc>
        <w:tc>
          <w:tcPr>
            <w:tcW w:w="451" w:type="dxa"/>
          </w:tcPr>
          <w:p w14:paraId="462DE9E4" w14:textId="77777777" w:rsidR="009D6DB6" w:rsidRPr="009E7D2D" w:rsidRDefault="009D6DB6" w:rsidP="00372AFD">
            <w:pPr>
              <w:rPr>
                <w:rFonts w:ascii="標楷體" w:eastAsia="標楷體" w:hAnsi="標楷體"/>
              </w:rPr>
            </w:pPr>
          </w:p>
        </w:tc>
        <w:tc>
          <w:tcPr>
            <w:tcW w:w="514" w:type="dxa"/>
          </w:tcPr>
          <w:p w14:paraId="6A72BB6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4E8D1824"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5267DAE3" w14:textId="77777777" w:rsidTr="00372AFD">
        <w:trPr>
          <w:trHeight w:val="291"/>
          <w:jc w:val="center"/>
        </w:trPr>
        <w:tc>
          <w:tcPr>
            <w:tcW w:w="561" w:type="dxa"/>
          </w:tcPr>
          <w:p w14:paraId="688F63FE"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5FFC02C1"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62028D23" w14:textId="77777777" w:rsidR="009D6DB6" w:rsidRPr="009E7D2D" w:rsidRDefault="009D6DB6" w:rsidP="00372AFD">
            <w:pPr>
              <w:rPr>
                <w:rFonts w:ascii="標楷體" w:eastAsia="標楷體" w:hAnsi="標楷體"/>
              </w:rPr>
            </w:pPr>
          </w:p>
        </w:tc>
        <w:tc>
          <w:tcPr>
            <w:tcW w:w="709" w:type="dxa"/>
            <w:gridSpan w:val="2"/>
          </w:tcPr>
          <w:p w14:paraId="16ED6E8E" w14:textId="77777777" w:rsidR="009D6DB6" w:rsidRPr="009E7D2D" w:rsidRDefault="009D6DB6" w:rsidP="00372AFD">
            <w:pPr>
              <w:rPr>
                <w:rFonts w:ascii="標楷體" w:eastAsia="標楷體" w:hAnsi="標楷體"/>
              </w:rPr>
            </w:pPr>
          </w:p>
        </w:tc>
        <w:tc>
          <w:tcPr>
            <w:tcW w:w="3265" w:type="dxa"/>
          </w:tcPr>
          <w:p w14:paraId="2DB6F436" w14:textId="77777777" w:rsidR="009D6DB6" w:rsidRPr="009E7D2D" w:rsidRDefault="009D6DB6" w:rsidP="00372AFD">
            <w:pPr>
              <w:rPr>
                <w:rFonts w:ascii="標楷體" w:eastAsia="標楷體" w:hAnsi="標楷體"/>
              </w:rPr>
            </w:pPr>
          </w:p>
        </w:tc>
        <w:tc>
          <w:tcPr>
            <w:tcW w:w="451" w:type="dxa"/>
          </w:tcPr>
          <w:p w14:paraId="5EC37F0D" w14:textId="77777777" w:rsidR="009D6DB6" w:rsidRPr="009E7D2D" w:rsidRDefault="009D6DB6" w:rsidP="00372AFD">
            <w:pPr>
              <w:rPr>
                <w:rFonts w:ascii="標楷體" w:eastAsia="標楷體" w:hAnsi="標楷體"/>
              </w:rPr>
            </w:pPr>
          </w:p>
        </w:tc>
        <w:tc>
          <w:tcPr>
            <w:tcW w:w="514" w:type="dxa"/>
          </w:tcPr>
          <w:p w14:paraId="0CEE01D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1C9996E" w14:textId="77777777" w:rsidR="009D6DB6" w:rsidRDefault="009D6DB6" w:rsidP="00372AFD">
            <w:pPr>
              <w:rPr>
                <w:rFonts w:ascii="標楷體" w:eastAsia="標楷體" w:hAnsi="標楷體"/>
              </w:rPr>
            </w:pPr>
            <w:r>
              <w:rPr>
                <w:rFonts w:ascii="標楷體" w:eastAsia="標楷體" w:hAnsi="標楷體" w:hint="eastAsia"/>
              </w:rPr>
              <w:t>1.由[L2064]帶入值</w:t>
            </w:r>
          </w:p>
          <w:p w14:paraId="4E0FE242"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1E9B8DD0" w14:textId="77777777" w:rsidTr="00372AFD">
        <w:trPr>
          <w:trHeight w:val="291"/>
          <w:jc w:val="center"/>
        </w:trPr>
        <w:tc>
          <w:tcPr>
            <w:tcW w:w="561" w:type="dxa"/>
          </w:tcPr>
          <w:p w14:paraId="7545194B"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76E8427C"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474B9325" w14:textId="77777777" w:rsidR="009D6DB6" w:rsidRPr="009E7D2D" w:rsidRDefault="009D6DB6" w:rsidP="00372AFD">
            <w:pPr>
              <w:rPr>
                <w:rFonts w:ascii="標楷體" w:eastAsia="標楷體" w:hAnsi="標楷體"/>
              </w:rPr>
            </w:pPr>
          </w:p>
        </w:tc>
        <w:tc>
          <w:tcPr>
            <w:tcW w:w="709" w:type="dxa"/>
            <w:gridSpan w:val="2"/>
          </w:tcPr>
          <w:p w14:paraId="3958D546" w14:textId="77777777" w:rsidR="009D6DB6" w:rsidRPr="009E7D2D" w:rsidRDefault="009D6DB6" w:rsidP="00372AFD">
            <w:pPr>
              <w:rPr>
                <w:rFonts w:ascii="標楷體" w:eastAsia="標楷體" w:hAnsi="標楷體"/>
              </w:rPr>
            </w:pPr>
          </w:p>
        </w:tc>
        <w:tc>
          <w:tcPr>
            <w:tcW w:w="3265" w:type="dxa"/>
          </w:tcPr>
          <w:p w14:paraId="1FFAA850" w14:textId="77777777" w:rsidR="009D6DB6" w:rsidRPr="009E7D2D" w:rsidRDefault="009D6DB6" w:rsidP="00372AFD">
            <w:pPr>
              <w:rPr>
                <w:rFonts w:ascii="標楷體" w:eastAsia="標楷體" w:hAnsi="標楷體"/>
              </w:rPr>
            </w:pPr>
          </w:p>
        </w:tc>
        <w:tc>
          <w:tcPr>
            <w:tcW w:w="451" w:type="dxa"/>
          </w:tcPr>
          <w:p w14:paraId="6E17BC48" w14:textId="77777777" w:rsidR="009D6DB6" w:rsidRPr="009E7D2D" w:rsidRDefault="009D6DB6" w:rsidP="00372AFD">
            <w:pPr>
              <w:rPr>
                <w:rFonts w:ascii="標楷體" w:eastAsia="標楷體" w:hAnsi="標楷體"/>
              </w:rPr>
            </w:pPr>
          </w:p>
        </w:tc>
        <w:tc>
          <w:tcPr>
            <w:tcW w:w="514" w:type="dxa"/>
          </w:tcPr>
          <w:p w14:paraId="1F9F1157"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46901C2" w14:textId="77777777" w:rsidR="009D6DB6" w:rsidRDefault="009D6DB6" w:rsidP="00372AFD">
            <w:pPr>
              <w:rPr>
                <w:rFonts w:ascii="標楷體" w:eastAsia="標楷體" w:hAnsi="標楷體"/>
              </w:rPr>
            </w:pPr>
            <w:r>
              <w:rPr>
                <w:rFonts w:ascii="標楷體" w:eastAsia="標楷體" w:hAnsi="標楷體" w:hint="eastAsia"/>
              </w:rPr>
              <w:t>1.由[L2064]帶入值</w:t>
            </w:r>
          </w:p>
          <w:p w14:paraId="3B75506F"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2DD54C33" w14:textId="77777777" w:rsidTr="00372AFD">
        <w:trPr>
          <w:trHeight w:val="291"/>
          <w:jc w:val="center"/>
        </w:trPr>
        <w:tc>
          <w:tcPr>
            <w:tcW w:w="561" w:type="dxa"/>
          </w:tcPr>
          <w:p w14:paraId="509C3615"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13D3B573"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3BE4ACE2" w14:textId="77777777" w:rsidR="009D6DB6" w:rsidRPr="009E7D2D" w:rsidRDefault="009D6DB6" w:rsidP="00372AFD">
            <w:pPr>
              <w:rPr>
                <w:rFonts w:ascii="標楷體" w:eastAsia="標楷體" w:hAnsi="標楷體"/>
              </w:rPr>
            </w:pPr>
          </w:p>
        </w:tc>
        <w:tc>
          <w:tcPr>
            <w:tcW w:w="709" w:type="dxa"/>
            <w:gridSpan w:val="2"/>
          </w:tcPr>
          <w:p w14:paraId="4EC9251B" w14:textId="77777777" w:rsidR="009D6DB6" w:rsidRPr="009E7D2D" w:rsidRDefault="009D6DB6" w:rsidP="00372AFD">
            <w:pPr>
              <w:rPr>
                <w:rFonts w:ascii="標楷體" w:eastAsia="標楷體" w:hAnsi="標楷體"/>
              </w:rPr>
            </w:pPr>
          </w:p>
        </w:tc>
        <w:tc>
          <w:tcPr>
            <w:tcW w:w="3265" w:type="dxa"/>
          </w:tcPr>
          <w:p w14:paraId="15A14FD5" w14:textId="77777777" w:rsidR="009D6DB6" w:rsidRPr="009E7D2D" w:rsidRDefault="009D6DB6" w:rsidP="00372AFD">
            <w:pPr>
              <w:rPr>
                <w:rFonts w:ascii="標楷體" w:eastAsia="標楷體" w:hAnsi="標楷體"/>
              </w:rPr>
            </w:pPr>
          </w:p>
        </w:tc>
        <w:tc>
          <w:tcPr>
            <w:tcW w:w="451" w:type="dxa"/>
          </w:tcPr>
          <w:p w14:paraId="68805BBE" w14:textId="77777777" w:rsidR="009D6DB6" w:rsidRPr="009E7D2D" w:rsidRDefault="009D6DB6" w:rsidP="00372AFD">
            <w:pPr>
              <w:rPr>
                <w:rFonts w:ascii="標楷體" w:eastAsia="標楷體" w:hAnsi="標楷體"/>
              </w:rPr>
            </w:pPr>
          </w:p>
        </w:tc>
        <w:tc>
          <w:tcPr>
            <w:tcW w:w="514" w:type="dxa"/>
          </w:tcPr>
          <w:p w14:paraId="1F4C7F2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4B71A64" w14:textId="77777777" w:rsidR="009D6DB6" w:rsidRDefault="009D6DB6" w:rsidP="00372AFD">
            <w:pPr>
              <w:rPr>
                <w:rFonts w:ascii="標楷體" w:eastAsia="標楷體" w:hAnsi="標楷體"/>
              </w:rPr>
            </w:pPr>
            <w:r>
              <w:rPr>
                <w:rFonts w:ascii="標楷體" w:eastAsia="標楷體" w:hAnsi="標楷體" w:hint="eastAsia"/>
              </w:rPr>
              <w:t>1.由[L2064]帶入值</w:t>
            </w:r>
          </w:p>
          <w:p w14:paraId="0F7C47A5"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39631B" w:rsidRPr="0036108B" w14:paraId="66FACFEA" w14:textId="77777777" w:rsidTr="00372AFD">
        <w:trPr>
          <w:trHeight w:val="291"/>
          <w:jc w:val="center"/>
        </w:trPr>
        <w:tc>
          <w:tcPr>
            <w:tcW w:w="561" w:type="dxa"/>
          </w:tcPr>
          <w:p w14:paraId="125837C4" w14:textId="21A7266F" w:rsidR="0039631B" w:rsidRDefault="0039631B" w:rsidP="00372AFD">
            <w:pPr>
              <w:rPr>
                <w:rFonts w:ascii="標楷體" w:eastAsia="標楷體" w:hAnsi="標楷體"/>
              </w:rPr>
            </w:pPr>
            <w:r>
              <w:rPr>
                <w:rFonts w:ascii="標楷體" w:eastAsia="標楷體" w:hAnsi="標楷體" w:hint="eastAsia"/>
              </w:rPr>
              <w:t>5</w:t>
            </w:r>
          </w:p>
        </w:tc>
        <w:tc>
          <w:tcPr>
            <w:tcW w:w="1141" w:type="dxa"/>
          </w:tcPr>
          <w:p w14:paraId="5D601FF6" w14:textId="0CE97FBD" w:rsidR="0039631B" w:rsidRDefault="0039631B" w:rsidP="00372AFD">
            <w:pPr>
              <w:rPr>
                <w:rFonts w:ascii="標楷體" w:eastAsia="標楷體" w:hAnsi="標楷體"/>
              </w:rPr>
            </w:pPr>
            <w:r>
              <w:rPr>
                <w:rFonts w:ascii="標楷體" w:eastAsia="標楷體" w:hAnsi="標楷體" w:hint="eastAsia"/>
              </w:rPr>
              <w:t>是否攤提</w:t>
            </w:r>
          </w:p>
        </w:tc>
        <w:tc>
          <w:tcPr>
            <w:tcW w:w="703" w:type="dxa"/>
            <w:gridSpan w:val="2"/>
          </w:tcPr>
          <w:p w14:paraId="4BB6FE54" w14:textId="77777777" w:rsidR="0039631B" w:rsidRPr="009E7D2D" w:rsidRDefault="0039631B" w:rsidP="00372AFD">
            <w:pPr>
              <w:rPr>
                <w:rFonts w:ascii="標楷體" w:eastAsia="標楷體" w:hAnsi="標楷體"/>
              </w:rPr>
            </w:pPr>
          </w:p>
        </w:tc>
        <w:tc>
          <w:tcPr>
            <w:tcW w:w="709" w:type="dxa"/>
            <w:gridSpan w:val="2"/>
          </w:tcPr>
          <w:p w14:paraId="4647ADD0" w14:textId="77777777" w:rsidR="0039631B" w:rsidRPr="009E7D2D" w:rsidRDefault="0039631B" w:rsidP="00372AFD">
            <w:pPr>
              <w:rPr>
                <w:rFonts w:ascii="標楷體" w:eastAsia="標楷體" w:hAnsi="標楷體"/>
              </w:rPr>
            </w:pPr>
          </w:p>
        </w:tc>
        <w:tc>
          <w:tcPr>
            <w:tcW w:w="3265" w:type="dxa"/>
          </w:tcPr>
          <w:p w14:paraId="46E3E179" w14:textId="77777777" w:rsidR="0039631B" w:rsidRPr="009E7D2D" w:rsidRDefault="0039631B" w:rsidP="00372AFD">
            <w:pPr>
              <w:rPr>
                <w:rFonts w:ascii="標楷體" w:eastAsia="標楷體" w:hAnsi="標楷體"/>
              </w:rPr>
            </w:pPr>
          </w:p>
        </w:tc>
        <w:tc>
          <w:tcPr>
            <w:tcW w:w="451" w:type="dxa"/>
          </w:tcPr>
          <w:p w14:paraId="2F4DC1CA" w14:textId="77777777" w:rsidR="0039631B" w:rsidRPr="009E7D2D" w:rsidRDefault="0039631B" w:rsidP="00372AFD">
            <w:pPr>
              <w:rPr>
                <w:rFonts w:ascii="標楷體" w:eastAsia="標楷體" w:hAnsi="標楷體"/>
              </w:rPr>
            </w:pPr>
          </w:p>
        </w:tc>
        <w:tc>
          <w:tcPr>
            <w:tcW w:w="514" w:type="dxa"/>
          </w:tcPr>
          <w:p w14:paraId="55102C43" w14:textId="10F38104" w:rsidR="0039631B" w:rsidRDefault="0039631B" w:rsidP="00372AFD">
            <w:pPr>
              <w:rPr>
                <w:rFonts w:ascii="標楷體" w:eastAsia="標楷體" w:hAnsi="標楷體"/>
              </w:rPr>
            </w:pPr>
            <w:r>
              <w:rPr>
                <w:rFonts w:ascii="標楷體" w:eastAsia="標楷體" w:hAnsi="標楷體" w:hint="eastAsia"/>
              </w:rPr>
              <w:t>R</w:t>
            </w:r>
          </w:p>
        </w:tc>
        <w:tc>
          <w:tcPr>
            <w:tcW w:w="2997" w:type="dxa"/>
          </w:tcPr>
          <w:p w14:paraId="687EE3EC" w14:textId="1DD2D0BB" w:rsidR="0039631B" w:rsidRDefault="0039631B"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39631B" w:rsidRPr="0036108B" w14:paraId="7D028EE8" w14:textId="77777777" w:rsidTr="00372AFD">
        <w:trPr>
          <w:trHeight w:val="291"/>
          <w:jc w:val="center"/>
        </w:trPr>
        <w:tc>
          <w:tcPr>
            <w:tcW w:w="561" w:type="dxa"/>
          </w:tcPr>
          <w:p w14:paraId="747045F9" w14:textId="1CB7600E" w:rsidR="0039631B" w:rsidRDefault="0039631B" w:rsidP="00372AFD">
            <w:pPr>
              <w:rPr>
                <w:rFonts w:ascii="標楷體" w:eastAsia="標楷體" w:hAnsi="標楷體"/>
              </w:rPr>
            </w:pPr>
            <w:r>
              <w:rPr>
                <w:rFonts w:ascii="標楷體" w:eastAsia="標楷體" w:hAnsi="標楷體" w:hint="eastAsia"/>
              </w:rPr>
              <w:t>6</w:t>
            </w:r>
          </w:p>
        </w:tc>
        <w:tc>
          <w:tcPr>
            <w:tcW w:w="1141" w:type="dxa"/>
          </w:tcPr>
          <w:p w14:paraId="12394B2F" w14:textId="2BB67D1C" w:rsidR="0039631B" w:rsidRDefault="0039631B" w:rsidP="00372AFD">
            <w:pPr>
              <w:rPr>
                <w:rFonts w:ascii="標楷體" w:eastAsia="標楷體" w:hAnsi="標楷體"/>
              </w:rPr>
            </w:pPr>
            <w:r>
              <w:rPr>
                <w:rFonts w:ascii="標楷體" w:eastAsia="標楷體" w:hAnsi="標楷體" w:hint="eastAsia"/>
              </w:rPr>
              <w:t>費用年月</w:t>
            </w:r>
          </w:p>
        </w:tc>
        <w:tc>
          <w:tcPr>
            <w:tcW w:w="703" w:type="dxa"/>
            <w:gridSpan w:val="2"/>
          </w:tcPr>
          <w:p w14:paraId="3B0608F1" w14:textId="77777777" w:rsidR="0039631B" w:rsidRPr="009E7D2D" w:rsidRDefault="0039631B" w:rsidP="00372AFD">
            <w:pPr>
              <w:rPr>
                <w:rFonts w:ascii="標楷體" w:eastAsia="標楷體" w:hAnsi="標楷體"/>
              </w:rPr>
            </w:pPr>
          </w:p>
        </w:tc>
        <w:tc>
          <w:tcPr>
            <w:tcW w:w="709" w:type="dxa"/>
            <w:gridSpan w:val="2"/>
          </w:tcPr>
          <w:p w14:paraId="7191C83C" w14:textId="77777777" w:rsidR="0039631B" w:rsidRPr="009E7D2D" w:rsidRDefault="0039631B" w:rsidP="00372AFD">
            <w:pPr>
              <w:rPr>
                <w:rFonts w:ascii="標楷體" w:eastAsia="標楷體" w:hAnsi="標楷體"/>
              </w:rPr>
            </w:pPr>
          </w:p>
        </w:tc>
        <w:tc>
          <w:tcPr>
            <w:tcW w:w="3265" w:type="dxa"/>
          </w:tcPr>
          <w:p w14:paraId="00BB98F7" w14:textId="77777777" w:rsidR="0039631B" w:rsidRPr="009E7D2D" w:rsidRDefault="0039631B" w:rsidP="00372AFD">
            <w:pPr>
              <w:rPr>
                <w:rFonts w:ascii="標楷體" w:eastAsia="標楷體" w:hAnsi="標楷體"/>
              </w:rPr>
            </w:pPr>
          </w:p>
        </w:tc>
        <w:tc>
          <w:tcPr>
            <w:tcW w:w="451" w:type="dxa"/>
          </w:tcPr>
          <w:p w14:paraId="37E7F640" w14:textId="77777777" w:rsidR="0039631B" w:rsidRPr="009E7D2D" w:rsidRDefault="0039631B" w:rsidP="00372AFD">
            <w:pPr>
              <w:rPr>
                <w:rFonts w:ascii="標楷體" w:eastAsia="標楷體" w:hAnsi="標楷體"/>
              </w:rPr>
            </w:pPr>
          </w:p>
        </w:tc>
        <w:tc>
          <w:tcPr>
            <w:tcW w:w="514" w:type="dxa"/>
          </w:tcPr>
          <w:p w14:paraId="58DEC9C5" w14:textId="06CAB0BF" w:rsidR="0039631B" w:rsidRDefault="0039631B" w:rsidP="00372AFD">
            <w:pPr>
              <w:rPr>
                <w:rFonts w:ascii="標楷體" w:eastAsia="標楷體" w:hAnsi="標楷體"/>
              </w:rPr>
            </w:pPr>
            <w:r>
              <w:rPr>
                <w:rFonts w:ascii="標楷體" w:eastAsia="標楷體" w:hAnsi="標楷體" w:hint="eastAsia"/>
              </w:rPr>
              <w:t>R</w:t>
            </w:r>
          </w:p>
        </w:tc>
        <w:tc>
          <w:tcPr>
            <w:tcW w:w="2997" w:type="dxa"/>
          </w:tcPr>
          <w:p w14:paraId="75EF6BAC" w14:textId="3BEBA5FA" w:rsidR="0039631B" w:rsidRDefault="0039631B" w:rsidP="00372AFD">
            <w:pPr>
              <w:rPr>
                <w:rFonts w:ascii="標楷體" w:eastAsia="標楷體" w:hAnsi="標楷體"/>
              </w:rPr>
            </w:pPr>
            <w:r>
              <w:rPr>
                <w:rFonts w:ascii="標楷體" w:eastAsia="標楷體" w:hAnsi="標楷體" w:hint="eastAsia"/>
              </w:rPr>
              <w:t>[是否攤提]為Y時自動顯示,不可修改</w:t>
            </w:r>
          </w:p>
        </w:tc>
      </w:tr>
      <w:tr w:rsidR="009D6DB6" w:rsidRPr="0036108B" w14:paraId="273D17A6" w14:textId="77777777" w:rsidTr="00372AFD">
        <w:trPr>
          <w:trHeight w:val="291"/>
          <w:jc w:val="center"/>
        </w:trPr>
        <w:tc>
          <w:tcPr>
            <w:tcW w:w="561" w:type="dxa"/>
          </w:tcPr>
          <w:p w14:paraId="6AD91066" w14:textId="0DCA68B4" w:rsidR="009D6DB6" w:rsidRPr="009E7D2D" w:rsidRDefault="0039631B" w:rsidP="00372AFD">
            <w:pPr>
              <w:rPr>
                <w:rFonts w:ascii="標楷體" w:eastAsia="標楷體" w:hAnsi="標楷體"/>
              </w:rPr>
            </w:pPr>
            <w:r>
              <w:rPr>
                <w:rFonts w:ascii="標楷體" w:eastAsia="標楷體" w:hAnsi="標楷體" w:hint="eastAsia"/>
              </w:rPr>
              <w:t>7</w:t>
            </w:r>
          </w:p>
        </w:tc>
        <w:tc>
          <w:tcPr>
            <w:tcW w:w="1141" w:type="dxa"/>
          </w:tcPr>
          <w:p w14:paraId="24570B06"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3A4EA34C" w14:textId="77777777" w:rsidR="009D6DB6" w:rsidRPr="009E7D2D" w:rsidRDefault="009D6DB6" w:rsidP="00372AFD">
            <w:pPr>
              <w:rPr>
                <w:rFonts w:ascii="標楷體" w:eastAsia="標楷體" w:hAnsi="標楷體"/>
              </w:rPr>
            </w:pPr>
            <w:r>
              <w:rPr>
                <w:rFonts w:ascii="標楷體" w:eastAsia="標楷體" w:hAnsi="標楷體" w:hint="eastAsia"/>
              </w:rPr>
              <w:t>14.2/14</w:t>
            </w:r>
          </w:p>
        </w:tc>
        <w:tc>
          <w:tcPr>
            <w:tcW w:w="709" w:type="dxa"/>
            <w:gridSpan w:val="2"/>
          </w:tcPr>
          <w:p w14:paraId="75DB6456" w14:textId="77777777" w:rsidR="009D6DB6" w:rsidRPr="009E7D2D" w:rsidRDefault="009D6DB6" w:rsidP="00372AFD">
            <w:pPr>
              <w:rPr>
                <w:rFonts w:ascii="標楷體" w:eastAsia="標楷體" w:hAnsi="標楷體"/>
              </w:rPr>
            </w:pPr>
          </w:p>
        </w:tc>
        <w:tc>
          <w:tcPr>
            <w:tcW w:w="3265" w:type="dxa"/>
          </w:tcPr>
          <w:p w14:paraId="7CA52D40" w14:textId="77777777" w:rsidR="009D6DB6" w:rsidRPr="009E7D2D" w:rsidRDefault="009D6DB6" w:rsidP="00372AFD">
            <w:pPr>
              <w:rPr>
                <w:rFonts w:ascii="標楷體" w:eastAsia="標楷體" w:hAnsi="標楷體"/>
              </w:rPr>
            </w:pPr>
          </w:p>
        </w:tc>
        <w:tc>
          <w:tcPr>
            <w:tcW w:w="451" w:type="dxa"/>
          </w:tcPr>
          <w:p w14:paraId="67C5F3BF" w14:textId="2B35F5B4" w:rsidR="009D6DB6" w:rsidRPr="009E7D2D" w:rsidRDefault="009D6DB6" w:rsidP="00372AFD">
            <w:pPr>
              <w:rPr>
                <w:rFonts w:ascii="標楷體" w:eastAsia="標楷體" w:hAnsi="標楷體"/>
              </w:rPr>
            </w:pPr>
          </w:p>
        </w:tc>
        <w:tc>
          <w:tcPr>
            <w:tcW w:w="514" w:type="dxa"/>
          </w:tcPr>
          <w:p w14:paraId="3024DE33" w14:textId="77777777" w:rsidR="009D6DB6" w:rsidRPr="009E7D2D" w:rsidRDefault="009D6DB6" w:rsidP="00372AFD">
            <w:pPr>
              <w:rPr>
                <w:rFonts w:ascii="標楷體" w:eastAsia="標楷體" w:hAnsi="標楷體"/>
              </w:rPr>
            </w:pPr>
            <w:r>
              <w:rPr>
                <w:rFonts w:ascii="標楷體" w:eastAsia="標楷體" w:hAnsi="標楷體"/>
              </w:rPr>
              <w:t>W</w:t>
            </w:r>
          </w:p>
        </w:tc>
        <w:tc>
          <w:tcPr>
            <w:tcW w:w="2997" w:type="dxa"/>
          </w:tcPr>
          <w:p w14:paraId="76099139" w14:textId="003B2888" w:rsidR="00AF1E42" w:rsidRDefault="009D6DB6" w:rsidP="00AF1E42">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sidR="00AF1E42">
              <w:rPr>
                <w:rFonts w:ascii="標楷體" w:eastAsia="標楷體" w:hAnsi="標楷體" w:hint="eastAsia"/>
              </w:rPr>
              <w:t>已</w:t>
            </w:r>
            <w:proofErr w:type="gramStart"/>
            <w:r w:rsidR="00AF1E42">
              <w:rPr>
                <w:rFonts w:ascii="標楷體" w:eastAsia="標楷體" w:hAnsi="標楷體" w:hint="eastAsia"/>
              </w:rPr>
              <w:t>入帳</w:t>
            </w:r>
            <w:proofErr w:type="gramEnd"/>
            <w:r w:rsidR="00AF1E42">
              <w:rPr>
                <w:rFonts w:ascii="標楷體" w:eastAsia="標楷體" w:hAnsi="標楷體" w:hint="eastAsia"/>
              </w:rPr>
              <w:t>時不可修改</w:t>
            </w:r>
          </w:p>
          <w:p w14:paraId="1FE5C0AE" w14:textId="43AABACC" w:rsidR="009D6DB6" w:rsidRDefault="009D6DB6" w:rsidP="00372AFD">
            <w:pPr>
              <w:rPr>
                <w:rFonts w:ascii="標楷體" w:eastAsia="標楷體" w:hAnsi="標楷體"/>
              </w:rPr>
            </w:pPr>
            <w:r>
              <w:rPr>
                <w:rFonts w:ascii="標楷體" w:eastAsia="標楷體" w:hAnsi="標楷體" w:hint="eastAsia"/>
              </w:rPr>
              <w:t>2.</w:t>
            </w:r>
            <w:r w:rsidR="00AF1E42">
              <w:rPr>
                <w:rFonts w:ascii="標楷體" w:eastAsia="標楷體" w:hAnsi="標楷體" w:hint="eastAsia"/>
              </w:rPr>
              <w:t>未</w:t>
            </w:r>
            <w:proofErr w:type="gramStart"/>
            <w:r w:rsidR="00AF1E42">
              <w:rPr>
                <w:rFonts w:ascii="標楷體" w:eastAsia="標楷體" w:hAnsi="標楷體" w:hint="eastAsia"/>
              </w:rPr>
              <w:t>入帳</w:t>
            </w:r>
            <w:proofErr w:type="gramEnd"/>
            <w:r w:rsidR="00AF1E42">
              <w:rPr>
                <w:rFonts w:ascii="標楷體" w:eastAsia="標楷體" w:hAnsi="標楷體" w:hint="eastAsia"/>
              </w:rPr>
              <w:t>可修改,</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C1D9DD7" w14:textId="77777777" w:rsidR="009D6DB6" w:rsidRPr="009E7D2D" w:rsidRDefault="009D6DB6" w:rsidP="00372AFD">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2D2F5A0A" w14:textId="77777777" w:rsidTr="00372AFD">
        <w:trPr>
          <w:trHeight w:val="291"/>
          <w:jc w:val="center"/>
        </w:trPr>
        <w:tc>
          <w:tcPr>
            <w:tcW w:w="561" w:type="dxa"/>
          </w:tcPr>
          <w:p w14:paraId="6DC10D46" w14:textId="10AF9DBB" w:rsidR="009D6DB6" w:rsidRDefault="0039631B" w:rsidP="00372AFD">
            <w:pPr>
              <w:rPr>
                <w:rFonts w:ascii="標楷體" w:eastAsia="標楷體" w:hAnsi="標楷體"/>
              </w:rPr>
            </w:pPr>
            <w:r>
              <w:rPr>
                <w:rFonts w:ascii="標楷體" w:eastAsia="標楷體" w:hAnsi="標楷體" w:hint="eastAsia"/>
              </w:rPr>
              <w:t>8</w:t>
            </w:r>
          </w:p>
        </w:tc>
        <w:tc>
          <w:tcPr>
            <w:tcW w:w="1141" w:type="dxa"/>
          </w:tcPr>
          <w:p w14:paraId="22272BB2"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53C4097B" w14:textId="77777777" w:rsidR="009D6DB6" w:rsidRDefault="009D6DB6" w:rsidP="00372AFD">
            <w:pPr>
              <w:rPr>
                <w:rFonts w:ascii="標楷體" w:eastAsia="標楷體" w:hAnsi="標楷體"/>
              </w:rPr>
            </w:pPr>
            <w:r>
              <w:rPr>
                <w:rFonts w:ascii="標楷體" w:eastAsia="標楷體" w:hAnsi="標楷體"/>
              </w:rPr>
              <w:t>40</w:t>
            </w:r>
          </w:p>
        </w:tc>
        <w:tc>
          <w:tcPr>
            <w:tcW w:w="709" w:type="dxa"/>
            <w:gridSpan w:val="2"/>
          </w:tcPr>
          <w:p w14:paraId="22AC87E8" w14:textId="77777777" w:rsidR="009D6DB6" w:rsidRPr="009E7D2D" w:rsidRDefault="009D6DB6" w:rsidP="00372AFD">
            <w:pPr>
              <w:rPr>
                <w:rFonts w:ascii="標楷體" w:eastAsia="標楷體" w:hAnsi="標楷體"/>
              </w:rPr>
            </w:pPr>
          </w:p>
        </w:tc>
        <w:tc>
          <w:tcPr>
            <w:tcW w:w="3265" w:type="dxa"/>
          </w:tcPr>
          <w:p w14:paraId="4FE6890D" w14:textId="77777777" w:rsidR="009D6DB6" w:rsidRPr="009E7D2D" w:rsidRDefault="009D6DB6" w:rsidP="00372AFD">
            <w:pPr>
              <w:rPr>
                <w:rFonts w:ascii="標楷體" w:eastAsia="標楷體" w:hAnsi="標楷體"/>
              </w:rPr>
            </w:pPr>
          </w:p>
        </w:tc>
        <w:tc>
          <w:tcPr>
            <w:tcW w:w="451" w:type="dxa"/>
          </w:tcPr>
          <w:p w14:paraId="5A249349" w14:textId="77777777" w:rsidR="009D6DB6" w:rsidRPr="009E7D2D" w:rsidRDefault="009D6DB6" w:rsidP="00372AFD">
            <w:pPr>
              <w:rPr>
                <w:rFonts w:ascii="標楷體" w:eastAsia="標楷體" w:hAnsi="標楷體"/>
              </w:rPr>
            </w:pPr>
          </w:p>
        </w:tc>
        <w:tc>
          <w:tcPr>
            <w:tcW w:w="514" w:type="dxa"/>
          </w:tcPr>
          <w:p w14:paraId="48333002" w14:textId="77777777" w:rsidR="009D6DB6" w:rsidRPr="009E7D2D" w:rsidRDefault="009D6DB6" w:rsidP="00372AFD">
            <w:pPr>
              <w:rPr>
                <w:rFonts w:ascii="標楷體" w:eastAsia="標楷體" w:hAnsi="標楷體"/>
              </w:rPr>
            </w:pPr>
            <w:r>
              <w:rPr>
                <w:rFonts w:ascii="標楷體" w:eastAsia="標楷體" w:hAnsi="標楷體" w:hint="eastAsia"/>
              </w:rPr>
              <w:t>W</w:t>
            </w:r>
          </w:p>
        </w:tc>
        <w:tc>
          <w:tcPr>
            <w:tcW w:w="2997" w:type="dxa"/>
          </w:tcPr>
          <w:p w14:paraId="6EC5AA6B"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3027C814" w14:textId="77777777" w:rsidR="009D6DB6" w:rsidRDefault="009D6DB6" w:rsidP="00372AFD">
            <w:pPr>
              <w:snapToGrid w:val="0"/>
              <w:ind w:left="238" w:hangingChars="99" w:hanging="238"/>
              <w:rPr>
                <w:rFonts w:ascii="標楷體" w:eastAsia="標楷體" w:hAnsi="標楷體"/>
              </w:rPr>
            </w:pPr>
            <w:r>
              <w:rPr>
                <w:rFonts w:ascii="標楷體" w:eastAsia="標楷體" w:hAnsi="標楷體" w:hint="eastAsia"/>
              </w:rPr>
              <w:t>2.限輸入文數字</w:t>
            </w:r>
          </w:p>
          <w:p w14:paraId="01336ED4" w14:textId="77777777" w:rsidR="009D6DB6" w:rsidRPr="009E7D2D" w:rsidRDefault="009D6DB6" w:rsidP="00372AFD">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94506A" w:rsidRPr="0036108B" w14:paraId="37DB2051" w14:textId="77777777" w:rsidTr="00812FEE">
        <w:trPr>
          <w:trHeight w:val="291"/>
          <w:jc w:val="center"/>
        </w:trPr>
        <w:tc>
          <w:tcPr>
            <w:tcW w:w="10341" w:type="dxa"/>
            <w:gridSpan w:val="10"/>
          </w:tcPr>
          <w:p w14:paraId="295B8A73" w14:textId="77777777" w:rsidR="0094506A" w:rsidRPr="009E7D2D" w:rsidRDefault="0094506A" w:rsidP="00812FEE">
            <w:pPr>
              <w:rPr>
                <w:rFonts w:ascii="標楷體" w:eastAsia="標楷體" w:hAnsi="標楷體"/>
              </w:rPr>
            </w:pPr>
            <w:r>
              <w:rPr>
                <w:rFonts w:ascii="標楷體" w:eastAsia="標楷體" w:hAnsi="標楷體" w:hint="eastAsia"/>
                <w:color w:val="FF0000"/>
              </w:rPr>
              <w:t>費用 (多筆式)</w:t>
            </w:r>
          </w:p>
        </w:tc>
      </w:tr>
      <w:tr w:rsidR="0094506A" w:rsidRPr="0036108B" w14:paraId="265A39EF" w14:textId="77777777" w:rsidTr="00812FEE">
        <w:trPr>
          <w:trHeight w:val="291"/>
          <w:jc w:val="center"/>
        </w:trPr>
        <w:tc>
          <w:tcPr>
            <w:tcW w:w="10341" w:type="dxa"/>
            <w:gridSpan w:val="10"/>
          </w:tcPr>
          <w:p w14:paraId="6C73824A" w14:textId="623E6102" w:rsidR="0094506A" w:rsidRPr="000146CD" w:rsidRDefault="0094506A" w:rsidP="00812FEE">
            <w:pPr>
              <w:rPr>
                <w:rFonts w:ascii="標楷體" w:eastAsia="標楷體" w:hAnsi="標楷體"/>
                <w:color w:val="FF0000"/>
              </w:rPr>
            </w:pPr>
            <w:r>
              <w:rPr>
                <w:rFonts w:ascii="標楷體" w:eastAsia="標楷體" w:hAnsi="標楷體" w:hint="eastAsia"/>
              </w:rPr>
              <w:t>[是否攤提]為[Y]時顯示</w:t>
            </w:r>
          </w:p>
        </w:tc>
      </w:tr>
      <w:tr w:rsidR="0094506A" w:rsidRPr="0036108B" w14:paraId="50112638" w14:textId="77777777" w:rsidTr="00812FEE">
        <w:trPr>
          <w:trHeight w:val="291"/>
          <w:jc w:val="center"/>
        </w:trPr>
        <w:tc>
          <w:tcPr>
            <w:tcW w:w="561" w:type="dxa"/>
          </w:tcPr>
          <w:p w14:paraId="6E6D52C6" w14:textId="7D531424" w:rsidR="0094506A" w:rsidRPr="00023341" w:rsidRDefault="0094506A" w:rsidP="00812FEE">
            <w:pPr>
              <w:rPr>
                <w:rFonts w:ascii="標楷體" w:eastAsia="標楷體" w:hAnsi="標楷體"/>
              </w:rPr>
            </w:pPr>
            <w:r>
              <w:rPr>
                <w:rFonts w:ascii="標楷體" w:eastAsia="標楷體" w:hAnsi="標楷體" w:hint="eastAsia"/>
              </w:rPr>
              <w:t>9</w:t>
            </w:r>
          </w:p>
        </w:tc>
        <w:tc>
          <w:tcPr>
            <w:tcW w:w="1141" w:type="dxa"/>
          </w:tcPr>
          <w:p w14:paraId="730D64AC" w14:textId="77777777" w:rsidR="0094506A" w:rsidRPr="00023341" w:rsidRDefault="0094506A" w:rsidP="00812FEE">
            <w:pPr>
              <w:rPr>
                <w:rFonts w:ascii="標楷體" w:eastAsia="標楷體" w:hAnsi="標楷體"/>
              </w:rPr>
            </w:pPr>
            <w:r>
              <w:rPr>
                <w:rFonts w:ascii="標楷體" w:eastAsia="標楷體" w:hAnsi="標楷體" w:hint="eastAsia"/>
              </w:rPr>
              <w:t>年月</w:t>
            </w:r>
          </w:p>
        </w:tc>
        <w:tc>
          <w:tcPr>
            <w:tcW w:w="567" w:type="dxa"/>
          </w:tcPr>
          <w:p w14:paraId="63DC064E" w14:textId="77777777" w:rsidR="0094506A" w:rsidRPr="00023341" w:rsidRDefault="0094506A" w:rsidP="00812FEE">
            <w:pPr>
              <w:rPr>
                <w:rFonts w:ascii="標楷體" w:eastAsia="標楷體" w:hAnsi="標楷體"/>
              </w:rPr>
            </w:pPr>
            <w:r>
              <w:rPr>
                <w:rFonts w:ascii="標楷體" w:eastAsia="標楷體" w:hAnsi="標楷體" w:hint="eastAsia"/>
              </w:rPr>
              <w:t>5</w:t>
            </w:r>
          </w:p>
        </w:tc>
        <w:tc>
          <w:tcPr>
            <w:tcW w:w="567" w:type="dxa"/>
            <w:gridSpan w:val="2"/>
          </w:tcPr>
          <w:p w14:paraId="0AEAC6DD" w14:textId="77777777" w:rsidR="0094506A" w:rsidRPr="00023341" w:rsidRDefault="0094506A" w:rsidP="00812FEE">
            <w:pPr>
              <w:rPr>
                <w:rFonts w:ascii="標楷體" w:eastAsia="標楷體" w:hAnsi="標楷體"/>
              </w:rPr>
            </w:pPr>
          </w:p>
        </w:tc>
        <w:tc>
          <w:tcPr>
            <w:tcW w:w="3543" w:type="dxa"/>
            <w:gridSpan w:val="2"/>
          </w:tcPr>
          <w:p w14:paraId="6BDBCEAB" w14:textId="77777777" w:rsidR="0094506A" w:rsidRPr="00023341" w:rsidRDefault="0094506A" w:rsidP="00812FEE">
            <w:pPr>
              <w:rPr>
                <w:rFonts w:ascii="標楷體" w:eastAsia="標楷體" w:hAnsi="標楷體"/>
              </w:rPr>
            </w:pPr>
          </w:p>
        </w:tc>
        <w:tc>
          <w:tcPr>
            <w:tcW w:w="451" w:type="dxa"/>
          </w:tcPr>
          <w:p w14:paraId="6A9473C6" w14:textId="77777777" w:rsidR="0094506A" w:rsidRPr="00023341" w:rsidRDefault="0094506A" w:rsidP="00812FEE">
            <w:pPr>
              <w:rPr>
                <w:rFonts w:ascii="標楷體" w:eastAsia="標楷體" w:hAnsi="標楷體"/>
              </w:rPr>
            </w:pPr>
          </w:p>
        </w:tc>
        <w:tc>
          <w:tcPr>
            <w:tcW w:w="514" w:type="dxa"/>
          </w:tcPr>
          <w:p w14:paraId="5C2A644B" w14:textId="77777777" w:rsidR="0094506A" w:rsidRPr="00023341" w:rsidRDefault="0094506A" w:rsidP="00812FEE">
            <w:pPr>
              <w:rPr>
                <w:rFonts w:ascii="標楷體" w:eastAsia="標楷體" w:hAnsi="標楷體"/>
              </w:rPr>
            </w:pPr>
            <w:r>
              <w:rPr>
                <w:rFonts w:ascii="標楷體" w:eastAsia="標楷體" w:hAnsi="標楷體" w:hint="eastAsia"/>
              </w:rPr>
              <w:t>W</w:t>
            </w:r>
          </w:p>
        </w:tc>
        <w:tc>
          <w:tcPr>
            <w:tcW w:w="2997" w:type="dxa"/>
          </w:tcPr>
          <w:p w14:paraId="3EF64131" w14:textId="77777777" w:rsidR="0094506A"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w:t>
            </w:r>
            <w:r w:rsidR="00AF1E42">
              <w:rPr>
                <w:rFonts w:ascii="標楷體" w:eastAsia="標楷體" w:hAnsi="標楷體" w:hint="eastAsia"/>
                <w:color w:val="000000"/>
              </w:rPr>
              <w:t>自動顯示</w:t>
            </w:r>
          </w:p>
          <w:p w14:paraId="357AFCB2" w14:textId="77777777" w:rsidR="00AF1E42" w:rsidRDefault="00AF1E42" w:rsidP="00AF1E42">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61568AA1" w14:textId="454482D1" w:rsidR="00155F48" w:rsidRPr="00D67AF4" w:rsidRDefault="00155F48" w:rsidP="00AF1E42">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94506A" w:rsidRPr="0036108B" w14:paraId="0582F955" w14:textId="77777777" w:rsidTr="00812FEE">
        <w:trPr>
          <w:trHeight w:val="291"/>
          <w:jc w:val="center"/>
        </w:trPr>
        <w:tc>
          <w:tcPr>
            <w:tcW w:w="561" w:type="dxa"/>
          </w:tcPr>
          <w:p w14:paraId="3CF4031E" w14:textId="465E1E09" w:rsidR="0094506A" w:rsidRDefault="0094506A" w:rsidP="00812FEE">
            <w:pPr>
              <w:rPr>
                <w:rFonts w:ascii="標楷體" w:eastAsia="標楷體" w:hAnsi="標楷體"/>
              </w:rPr>
            </w:pPr>
            <w:r>
              <w:rPr>
                <w:rFonts w:ascii="標楷體" w:eastAsia="標楷體" w:hAnsi="標楷體" w:hint="eastAsia"/>
              </w:rPr>
              <w:t>10</w:t>
            </w:r>
          </w:p>
        </w:tc>
        <w:tc>
          <w:tcPr>
            <w:tcW w:w="1141" w:type="dxa"/>
          </w:tcPr>
          <w:p w14:paraId="78286864" w14:textId="77777777" w:rsidR="0094506A" w:rsidRDefault="0094506A" w:rsidP="00812FEE">
            <w:pPr>
              <w:rPr>
                <w:rFonts w:ascii="標楷體" w:eastAsia="標楷體" w:hAnsi="標楷體"/>
              </w:rPr>
            </w:pPr>
            <w:r>
              <w:rPr>
                <w:rFonts w:ascii="標楷體" w:eastAsia="標楷體" w:hAnsi="標楷體" w:hint="eastAsia"/>
              </w:rPr>
              <w:t>攤提金額</w:t>
            </w:r>
          </w:p>
        </w:tc>
        <w:tc>
          <w:tcPr>
            <w:tcW w:w="567" w:type="dxa"/>
          </w:tcPr>
          <w:p w14:paraId="4139C402" w14:textId="77777777" w:rsidR="0094506A" w:rsidRDefault="0094506A" w:rsidP="00812FEE">
            <w:pPr>
              <w:rPr>
                <w:rFonts w:ascii="標楷體" w:eastAsia="標楷體" w:hAnsi="標楷體"/>
              </w:rPr>
            </w:pPr>
            <w:r>
              <w:rPr>
                <w:rFonts w:ascii="標楷體" w:eastAsia="標楷體" w:hAnsi="標楷體" w:hint="eastAsia"/>
              </w:rPr>
              <w:t>14</w:t>
            </w:r>
          </w:p>
        </w:tc>
        <w:tc>
          <w:tcPr>
            <w:tcW w:w="567" w:type="dxa"/>
            <w:gridSpan w:val="2"/>
          </w:tcPr>
          <w:p w14:paraId="602147FB" w14:textId="77777777" w:rsidR="0094506A" w:rsidRPr="00023341" w:rsidRDefault="0094506A" w:rsidP="00812FEE">
            <w:pPr>
              <w:rPr>
                <w:rFonts w:ascii="標楷體" w:eastAsia="標楷體" w:hAnsi="標楷體"/>
              </w:rPr>
            </w:pPr>
          </w:p>
        </w:tc>
        <w:tc>
          <w:tcPr>
            <w:tcW w:w="3543" w:type="dxa"/>
            <w:gridSpan w:val="2"/>
          </w:tcPr>
          <w:p w14:paraId="77D35E6B" w14:textId="77777777" w:rsidR="0094506A" w:rsidRPr="00023341" w:rsidRDefault="0094506A" w:rsidP="00812FEE">
            <w:pPr>
              <w:rPr>
                <w:rFonts w:ascii="標楷體" w:eastAsia="標楷體" w:hAnsi="標楷體"/>
              </w:rPr>
            </w:pPr>
          </w:p>
        </w:tc>
        <w:tc>
          <w:tcPr>
            <w:tcW w:w="451" w:type="dxa"/>
          </w:tcPr>
          <w:p w14:paraId="02DA20D7" w14:textId="77777777" w:rsidR="0094506A" w:rsidRPr="00023341" w:rsidRDefault="0094506A" w:rsidP="00812FEE">
            <w:pPr>
              <w:rPr>
                <w:rFonts w:ascii="標楷體" w:eastAsia="標楷體" w:hAnsi="標楷體"/>
              </w:rPr>
            </w:pPr>
          </w:p>
        </w:tc>
        <w:tc>
          <w:tcPr>
            <w:tcW w:w="514" w:type="dxa"/>
          </w:tcPr>
          <w:p w14:paraId="052A963A" w14:textId="77777777" w:rsidR="0094506A" w:rsidRDefault="0094506A" w:rsidP="00812FEE">
            <w:pPr>
              <w:rPr>
                <w:rFonts w:ascii="標楷體" w:eastAsia="標楷體" w:hAnsi="標楷體"/>
              </w:rPr>
            </w:pPr>
            <w:r>
              <w:rPr>
                <w:rFonts w:ascii="標楷體" w:eastAsia="標楷體" w:hAnsi="標楷體" w:hint="eastAsia"/>
              </w:rPr>
              <w:t>W</w:t>
            </w:r>
          </w:p>
        </w:tc>
        <w:tc>
          <w:tcPr>
            <w:tcW w:w="2997" w:type="dxa"/>
          </w:tcPr>
          <w:p w14:paraId="18574719" w14:textId="77777777" w:rsidR="00110618" w:rsidRDefault="00110618" w:rsidP="0011061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D0C995" w14:textId="77777777" w:rsidR="0094506A" w:rsidRDefault="00110618" w:rsidP="00110618">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w:t>
            </w:r>
            <w:r w:rsidR="0094506A">
              <w:rPr>
                <w:rFonts w:ascii="標楷體" w:eastAsia="標楷體" w:hAnsi="標楷體" w:hint="eastAsia"/>
                <w:color w:val="000000"/>
              </w:rPr>
              <w:t>限輸入數字</w:t>
            </w:r>
          </w:p>
          <w:p w14:paraId="4DD1D270" w14:textId="34B92B78" w:rsidR="00155F48" w:rsidRPr="00D67AF4" w:rsidDel="0002097C" w:rsidRDefault="00FD58E8" w:rsidP="00110618">
            <w:pPr>
              <w:ind w:left="269" w:hangingChars="112" w:hanging="269"/>
              <w:rPr>
                <w:rFonts w:ascii="標楷體" w:eastAsia="標楷體" w:hAnsi="標楷體"/>
                <w:color w:val="000000"/>
              </w:rPr>
            </w:pPr>
            <w:r>
              <w:rPr>
                <w:rFonts w:ascii="標楷體" w:eastAsia="標楷體" w:hAnsi="標楷體" w:hint="eastAsia"/>
                <w:color w:val="000000"/>
              </w:rPr>
              <w:t>3</w:t>
            </w:r>
            <w:r w:rsidR="00155F48">
              <w:rPr>
                <w:rFonts w:ascii="標楷體" w:eastAsia="標楷體" w:hAnsi="標楷體"/>
                <w:color w:val="000000"/>
              </w:rPr>
              <w:t>.</w:t>
            </w:r>
            <w:r w:rsidR="00155F48" w:rsidRPr="00862ACA">
              <w:rPr>
                <w:rFonts w:ascii="標楷體" w:eastAsia="標楷體" w:hAnsi="標楷體"/>
              </w:rPr>
              <w:t>AcReceivable</w:t>
            </w:r>
            <w:r w:rsidR="00155F48">
              <w:rPr>
                <w:rFonts w:ascii="標楷體" w:eastAsia="標楷體" w:hAnsi="標楷體"/>
                <w:color w:val="000000"/>
              </w:rPr>
              <w:t>.</w:t>
            </w:r>
            <w:r w:rsidR="00155F48" w:rsidRPr="00155F48">
              <w:rPr>
                <w:rFonts w:ascii="標楷體" w:eastAsia="標楷體" w:hAnsi="標楷體"/>
                <w:color w:val="000000"/>
              </w:rPr>
              <w:t>RvAmt</w:t>
            </w:r>
          </w:p>
        </w:tc>
      </w:tr>
      <w:tr w:rsidR="0094506A" w:rsidRPr="0036108B" w14:paraId="723C7957" w14:textId="77777777" w:rsidTr="00812FEE">
        <w:trPr>
          <w:trHeight w:val="291"/>
          <w:jc w:val="center"/>
        </w:trPr>
        <w:tc>
          <w:tcPr>
            <w:tcW w:w="561" w:type="dxa"/>
          </w:tcPr>
          <w:p w14:paraId="0CA3F697" w14:textId="28A717DE" w:rsidR="0094506A" w:rsidRPr="00023341" w:rsidRDefault="0094506A" w:rsidP="00812FEE">
            <w:pPr>
              <w:rPr>
                <w:rFonts w:ascii="標楷體" w:eastAsia="標楷體" w:hAnsi="標楷體"/>
              </w:rPr>
            </w:pPr>
            <w:r>
              <w:rPr>
                <w:rFonts w:ascii="標楷體" w:eastAsia="標楷體" w:hAnsi="標楷體" w:hint="eastAsia"/>
              </w:rPr>
              <w:t>11</w:t>
            </w:r>
          </w:p>
        </w:tc>
        <w:tc>
          <w:tcPr>
            <w:tcW w:w="1141" w:type="dxa"/>
          </w:tcPr>
          <w:p w14:paraId="0937C7FD" w14:textId="77777777" w:rsidR="0094506A" w:rsidRPr="00023341" w:rsidRDefault="0094506A" w:rsidP="00812FEE">
            <w:pPr>
              <w:rPr>
                <w:rFonts w:ascii="標楷體" w:eastAsia="標楷體" w:hAnsi="標楷體"/>
              </w:rPr>
            </w:pPr>
            <w:r>
              <w:rPr>
                <w:rFonts w:ascii="標楷體" w:eastAsia="標楷體" w:hAnsi="標楷體" w:hint="eastAsia"/>
              </w:rPr>
              <w:t>已攤銷</w:t>
            </w:r>
          </w:p>
        </w:tc>
        <w:tc>
          <w:tcPr>
            <w:tcW w:w="567" w:type="dxa"/>
          </w:tcPr>
          <w:p w14:paraId="3BFFF32D" w14:textId="77777777" w:rsidR="0094506A" w:rsidRPr="00023341" w:rsidRDefault="0094506A" w:rsidP="00812FEE">
            <w:pPr>
              <w:rPr>
                <w:rFonts w:ascii="標楷體" w:eastAsia="標楷體" w:hAnsi="標楷體"/>
              </w:rPr>
            </w:pPr>
          </w:p>
        </w:tc>
        <w:tc>
          <w:tcPr>
            <w:tcW w:w="567" w:type="dxa"/>
            <w:gridSpan w:val="2"/>
          </w:tcPr>
          <w:p w14:paraId="6520DD03" w14:textId="77777777" w:rsidR="0094506A" w:rsidRPr="00023341" w:rsidRDefault="0094506A" w:rsidP="00812FEE">
            <w:pPr>
              <w:rPr>
                <w:rFonts w:ascii="標楷體" w:eastAsia="標楷體" w:hAnsi="標楷體"/>
              </w:rPr>
            </w:pPr>
          </w:p>
        </w:tc>
        <w:tc>
          <w:tcPr>
            <w:tcW w:w="3543" w:type="dxa"/>
            <w:gridSpan w:val="2"/>
          </w:tcPr>
          <w:p w14:paraId="38CBA9DC" w14:textId="77777777" w:rsidR="0094506A" w:rsidRPr="00023341" w:rsidRDefault="0094506A" w:rsidP="00812FEE">
            <w:pPr>
              <w:rPr>
                <w:rFonts w:ascii="標楷體" w:eastAsia="標楷體" w:hAnsi="標楷體"/>
              </w:rPr>
            </w:pPr>
          </w:p>
        </w:tc>
        <w:tc>
          <w:tcPr>
            <w:tcW w:w="451" w:type="dxa"/>
          </w:tcPr>
          <w:p w14:paraId="78403ABB" w14:textId="77777777" w:rsidR="0094506A" w:rsidRPr="00023341" w:rsidRDefault="0094506A" w:rsidP="00812FEE">
            <w:pPr>
              <w:rPr>
                <w:rFonts w:ascii="標楷體" w:eastAsia="標楷體" w:hAnsi="標楷體"/>
              </w:rPr>
            </w:pPr>
          </w:p>
        </w:tc>
        <w:tc>
          <w:tcPr>
            <w:tcW w:w="514" w:type="dxa"/>
          </w:tcPr>
          <w:p w14:paraId="531A01A8" w14:textId="77777777" w:rsidR="0094506A" w:rsidRPr="00023341" w:rsidRDefault="0094506A" w:rsidP="00812FEE">
            <w:pPr>
              <w:rPr>
                <w:rFonts w:ascii="標楷體" w:eastAsia="標楷體" w:hAnsi="標楷體"/>
              </w:rPr>
            </w:pPr>
            <w:r>
              <w:rPr>
                <w:rFonts w:ascii="標楷體" w:eastAsia="標楷體" w:hAnsi="標楷體" w:hint="eastAsia"/>
              </w:rPr>
              <w:t>R</w:t>
            </w:r>
          </w:p>
        </w:tc>
        <w:tc>
          <w:tcPr>
            <w:tcW w:w="2997" w:type="dxa"/>
          </w:tcPr>
          <w:p w14:paraId="27BE6F43" w14:textId="77777777" w:rsidR="0094506A"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BF2007" w14:textId="77777777" w:rsidR="0094506A" w:rsidRPr="00D67AF4"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94506A" w:rsidRPr="0036108B" w14:paraId="6FD270D7" w14:textId="77777777" w:rsidTr="00812FEE">
        <w:trPr>
          <w:trHeight w:val="291"/>
          <w:jc w:val="center"/>
        </w:trPr>
        <w:tc>
          <w:tcPr>
            <w:tcW w:w="10341" w:type="dxa"/>
            <w:gridSpan w:val="10"/>
          </w:tcPr>
          <w:p w14:paraId="150805C7" w14:textId="77777777" w:rsidR="0094506A" w:rsidRDefault="0094506A"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0C9DECC2" w14:textId="77777777" w:rsidR="009D6DB6" w:rsidRPr="0094506A" w:rsidRDefault="009D6DB6" w:rsidP="009D6DB6"/>
    <w:p w14:paraId="21907328" w14:textId="77777777" w:rsidR="009D6DB6" w:rsidRDefault="009D6DB6" w:rsidP="009D6DB6">
      <w:pPr>
        <w:widowControl/>
      </w:pPr>
      <w:r>
        <w:br w:type="page"/>
      </w:r>
    </w:p>
    <w:p w14:paraId="3D9E88DB" w14:textId="77777777" w:rsidR="009D6DB6" w:rsidRPr="00B253A0" w:rsidRDefault="009D6DB6" w:rsidP="00907DEF">
      <w:pPr>
        <w:pStyle w:val="7"/>
        <w:numPr>
          <w:ilvl w:val="6"/>
          <w:numId w:val="41"/>
        </w:numPr>
        <w:tabs>
          <w:tab w:val="num" w:pos="360"/>
        </w:tabs>
        <w:ind w:left="0" w:firstLine="0"/>
        <w:rPr>
          <w:rFonts w:ascii="標楷體" w:hAnsi="標楷體"/>
        </w:rPr>
      </w:pPr>
      <w:proofErr w:type="spellStart"/>
      <w:r w:rsidRPr="00B253A0">
        <w:rPr>
          <w:rFonts w:ascii="標楷體" w:hAnsi="標楷體"/>
        </w:rPr>
        <w:t>UI畫面-</w:t>
      </w:r>
      <w:r>
        <w:rPr>
          <w:rFonts w:ascii="標楷體" w:hAnsi="標楷體" w:hint="eastAsia"/>
        </w:rPr>
        <w:t>刪除</w:t>
      </w:r>
      <w:proofErr w:type="spellEnd"/>
    </w:p>
    <w:p w14:paraId="05F5080D"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24428549" w14:textId="51BDB20C" w:rsidR="009D6DB6" w:rsidRDefault="00FD58E8" w:rsidP="009D6DB6">
      <w:pPr>
        <w:pStyle w:val="42"/>
        <w:spacing w:after="48"/>
        <w:ind w:leftChars="0" w:left="0"/>
        <w:rPr>
          <w:rFonts w:ascii="標楷體" w:hAnsi="標楷體"/>
          <w:noProof/>
        </w:rPr>
      </w:pPr>
      <w:r w:rsidRPr="00FD58E8">
        <w:rPr>
          <w:rFonts w:ascii="標楷體" w:hAnsi="標楷體"/>
          <w:noProof/>
        </w:rPr>
        <w:drawing>
          <wp:inline distT="0" distB="0" distL="0" distR="0" wp14:anchorId="75645BE2" wp14:editId="21EE5EAE">
            <wp:extent cx="6479540" cy="4483735"/>
            <wp:effectExtent l="0" t="0" r="0" b="0"/>
            <wp:docPr id="1543" name="圖片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6479540" cy="4483735"/>
                    </a:xfrm>
                    <a:prstGeom prst="rect">
                      <a:avLst/>
                    </a:prstGeom>
                  </pic:spPr>
                </pic:pic>
              </a:graphicData>
            </a:graphic>
          </wp:inline>
        </w:drawing>
      </w:r>
    </w:p>
    <w:p w14:paraId="26FFFB97" w14:textId="77777777" w:rsidR="009D6DB6" w:rsidRDefault="009D6DB6" w:rsidP="009D6DB6">
      <w:pPr>
        <w:pStyle w:val="42"/>
        <w:spacing w:after="48"/>
        <w:ind w:leftChars="0" w:left="0"/>
        <w:rPr>
          <w:rFonts w:ascii="標楷體" w:hAnsi="標楷體"/>
        </w:rPr>
      </w:pPr>
    </w:p>
    <w:p w14:paraId="4563A0EE" w14:textId="77777777" w:rsidR="009D6DB6" w:rsidRDefault="009D6DB6" w:rsidP="009D6DB6">
      <w:pPr>
        <w:pStyle w:val="a"/>
      </w:pPr>
      <w:r>
        <w:t>輸入畫面</w:t>
      </w:r>
      <w:r>
        <w:rPr>
          <w:rFonts w:hint="eastAsia"/>
        </w:rPr>
        <w:t>按鈕</w:t>
      </w:r>
      <w:r>
        <w:t>說明</w:t>
      </w:r>
      <w:r>
        <w:rPr>
          <w:rFonts w:hint="eastAsia"/>
        </w:rPr>
        <w:t>-刪除</w:t>
      </w:r>
    </w:p>
    <w:p w14:paraId="1A219278"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3D7E32BE" w14:textId="77777777" w:rsidTr="00372AFD">
        <w:tc>
          <w:tcPr>
            <w:tcW w:w="851" w:type="dxa"/>
            <w:shd w:val="clear" w:color="auto" w:fill="D9D9D9"/>
          </w:tcPr>
          <w:p w14:paraId="14FCCE6D"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87F45A"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7B608D9"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EF520F" w14:paraId="4630F87F" w14:textId="77777777" w:rsidTr="00372AFD">
        <w:tc>
          <w:tcPr>
            <w:tcW w:w="851" w:type="dxa"/>
            <w:shd w:val="clear" w:color="auto" w:fill="auto"/>
          </w:tcPr>
          <w:p w14:paraId="2D6D688F"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950FF01" w14:textId="77777777" w:rsidR="009D6DB6" w:rsidRPr="00F533E6" w:rsidRDefault="009D6DB6" w:rsidP="00372AFD">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1353A707" w14:textId="77777777" w:rsidR="009D6DB6" w:rsidRDefault="009D6DB6" w:rsidP="00372AFD">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B3B6CF8" w14:textId="77777777" w:rsidR="009D6DB6" w:rsidRPr="00C5543E" w:rsidRDefault="009D6DB6" w:rsidP="00372AFD">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D02D21" w14:textId="77777777" w:rsidR="009D6DB6" w:rsidRDefault="009D6DB6" w:rsidP="00372AFD">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proofErr w:type="spellStart"/>
            <w:r>
              <w:rPr>
                <w:rFonts w:ascii="標楷體" w:eastAsia="標楷體" w:hAnsi="標楷體"/>
              </w:rPr>
              <w:t>Cd</w:t>
            </w:r>
            <w:r>
              <w:rPr>
                <w:rFonts w:ascii="標楷體" w:eastAsia="標楷體" w:hAnsi="標楷體" w:hint="eastAsia"/>
              </w:rPr>
              <w:t>S</w:t>
            </w:r>
            <w:r>
              <w:rPr>
                <w:rFonts w:ascii="標楷體" w:eastAsia="標楷體" w:hAnsi="標楷體"/>
              </w:rPr>
              <w:t>yndFee</w:t>
            </w:r>
            <w:proofErr w:type="spellEnd"/>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A6005F5" w14:textId="77777777" w:rsidR="009D6DB6" w:rsidRPr="00863959" w:rsidRDefault="009D6DB6" w:rsidP="00372AFD">
            <w:pPr>
              <w:ind w:left="218" w:hangingChars="91" w:hanging="218"/>
              <w:rPr>
                <w:rFonts w:ascii="標楷體" w:eastAsia="標楷體" w:hAnsi="標楷體"/>
              </w:rPr>
            </w:pPr>
            <w:r>
              <w:rPr>
                <w:rFonts w:ascii="標楷體" w:eastAsia="標楷體" w:hAnsi="標楷體" w:hint="eastAsia"/>
              </w:rPr>
              <w:t>3.需要主管刷卡</w:t>
            </w:r>
          </w:p>
          <w:p w14:paraId="40D15FF9" w14:textId="77777777" w:rsidR="009D6DB6" w:rsidRDefault="009D6DB6" w:rsidP="00372AFD">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B5BA761" w14:textId="77777777" w:rsidR="009D6DB6" w:rsidRPr="00D67AF4" w:rsidRDefault="009D6DB6" w:rsidP="00372AFD">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proofErr w:type="spellStart"/>
            <w:r w:rsidRPr="00862ACA">
              <w:rPr>
                <w:rFonts w:ascii="標楷體" w:eastAsia="標楷體" w:hAnsi="標楷體"/>
              </w:rPr>
              <w:t>AcReceivable</w:t>
            </w:r>
            <w:proofErr w:type="spellEnd"/>
            <w:r>
              <w:rPr>
                <w:rFonts w:ascii="標楷體" w:eastAsia="標楷體" w:hAnsi="標楷體" w:hint="eastAsia"/>
              </w:rPr>
              <w:t>)]資料</w:t>
            </w:r>
          </w:p>
        </w:tc>
      </w:tr>
      <w:tr w:rsidR="009D6DB6" w:rsidRPr="00F5236F" w14:paraId="62988EC1" w14:textId="77777777" w:rsidTr="00372AFD">
        <w:tc>
          <w:tcPr>
            <w:tcW w:w="851" w:type="dxa"/>
            <w:shd w:val="clear" w:color="auto" w:fill="auto"/>
          </w:tcPr>
          <w:p w14:paraId="5FBA0C2F" w14:textId="77777777" w:rsidR="009D6DB6" w:rsidRPr="00F533E6" w:rsidRDefault="009D6DB6" w:rsidP="00372AF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F723E10"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C3E798"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1A96878" w14:textId="77777777" w:rsidR="009D6DB6" w:rsidRPr="00FB4AA1" w:rsidRDefault="009D6DB6" w:rsidP="009D6DB6"/>
    <w:p w14:paraId="2B197BB7" w14:textId="77777777" w:rsidR="009D6DB6" w:rsidRPr="00CD2455" w:rsidRDefault="009D6DB6" w:rsidP="009D6DB6">
      <w:pPr>
        <w:pStyle w:val="42"/>
        <w:spacing w:after="48"/>
        <w:ind w:leftChars="0" w:left="0"/>
        <w:rPr>
          <w:rFonts w:ascii="標楷體" w:hAnsi="標楷體"/>
        </w:rPr>
      </w:pPr>
    </w:p>
    <w:p w14:paraId="0BABF732" w14:textId="77777777" w:rsidR="009D6DB6" w:rsidRDefault="009D6DB6" w:rsidP="009D6DB6">
      <w:pPr>
        <w:pStyle w:val="a"/>
      </w:pPr>
      <w:r>
        <w:rPr>
          <w:rFonts w:hint="eastAsia"/>
        </w:rPr>
        <w:t>輸入</w:t>
      </w:r>
      <w:r w:rsidRPr="00291505">
        <w:t>畫面資料說明</w:t>
      </w:r>
      <w:r>
        <w:rPr>
          <w:rFonts w:hint="eastAsia"/>
        </w:rPr>
        <w:t>-刪除</w:t>
      </w:r>
    </w:p>
    <w:p w14:paraId="5F36F93A"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5791611D" w14:textId="77777777" w:rsidTr="00372AFD">
        <w:trPr>
          <w:trHeight w:val="388"/>
          <w:tblHeader/>
          <w:jc w:val="center"/>
        </w:trPr>
        <w:tc>
          <w:tcPr>
            <w:tcW w:w="561" w:type="dxa"/>
            <w:vMerge w:val="restart"/>
            <w:shd w:val="clear" w:color="auto" w:fill="D9D9D9"/>
          </w:tcPr>
          <w:p w14:paraId="5B040B86"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53AEB45"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00609CDF"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156ED295"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25FE99CC" w14:textId="77777777" w:rsidTr="00372AFD">
        <w:trPr>
          <w:trHeight w:val="244"/>
          <w:tblHeader/>
          <w:jc w:val="center"/>
        </w:trPr>
        <w:tc>
          <w:tcPr>
            <w:tcW w:w="561" w:type="dxa"/>
            <w:vMerge/>
            <w:shd w:val="clear" w:color="auto" w:fill="D9D9D9"/>
          </w:tcPr>
          <w:p w14:paraId="7F478C93" w14:textId="77777777" w:rsidR="009D6DB6" w:rsidRPr="00291505" w:rsidRDefault="009D6DB6" w:rsidP="00372AFD">
            <w:pPr>
              <w:rPr>
                <w:rFonts w:ascii="標楷體" w:eastAsia="標楷體" w:hAnsi="標楷體"/>
              </w:rPr>
            </w:pPr>
          </w:p>
        </w:tc>
        <w:tc>
          <w:tcPr>
            <w:tcW w:w="1141" w:type="dxa"/>
            <w:vMerge/>
            <w:shd w:val="clear" w:color="auto" w:fill="D9D9D9"/>
          </w:tcPr>
          <w:p w14:paraId="76E8DD28" w14:textId="77777777" w:rsidR="009D6DB6" w:rsidRPr="00291505" w:rsidRDefault="009D6DB6" w:rsidP="00372AFD">
            <w:pPr>
              <w:rPr>
                <w:rFonts w:ascii="標楷體" w:eastAsia="標楷體" w:hAnsi="標楷體"/>
              </w:rPr>
            </w:pPr>
          </w:p>
        </w:tc>
        <w:tc>
          <w:tcPr>
            <w:tcW w:w="703" w:type="dxa"/>
            <w:gridSpan w:val="2"/>
            <w:shd w:val="clear" w:color="auto" w:fill="D9D9D9"/>
          </w:tcPr>
          <w:p w14:paraId="5E794E2D"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6EB8FDEB"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9F21DF3"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873DD99" w14:textId="77777777" w:rsidR="009D6DB6" w:rsidRPr="00291505" w:rsidRDefault="009D6DB6" w:rsidP="00372AFD">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40092D1E"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3B14BF60" w14:textId="77777777" w:rsidR="009D6DB6" w:rsidRPr="00291505" w:rsidRDefault="009D6DB6" w:rsidP="00372AFD">
            <w:pPr>
              <w:rPr>
                <w:rFonts w:ascii="標楷體" w:eastAsia="標楷體" w:hAnsi="標楷體"/>
              </w:rPr>
            </w:pPr>
          </w:p>
        </w:tc>
      </w:tr>
      <w:tr w:rsidR="009D6DB6" w:rsidRPr="0036108B" w14:paraId="3E8FDF79" w14:textId="77777777" w:rsidTr="00372AFD">
        <w:trPr>
          <w:trHeight w:val="291"/>
          <w:jc w:val="center"/>
        </w:trPr>
        <w:tc>
          <w:tcPr>
            <w:tcW w:w="561" w:type="dxa"/>
          </w:tcPr>
          <w:p w14:paraId="335EEB5F"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5B786132"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34359228" w14:textId="77777777" w:rsidR="009D6DB6" w:rsidRPr="009E7D2D" w:rsidRDefault="009D6DB6" w:rsidP="00372AFD">
            <w:pPr>
              <w:rPr>
                <w:rFonts w:ascii="標楷體" w:eastAsia="標楷體" w:hAnsi="標楷體"/>
              </w:rPr>
            </w:pPr>
          </w:p>
        </w:tc>
        <w:tc>
          <w:tcPr>
            <w:tcW w:w="709" w:type="dxa"/>
            <w:gridSpan w:val="2"/>
          </w:tcPr>
          <w:p w14:paraId="0634DDF4" w14:textId="22CFE00B" w:rsidR="009D6DB6" w:rsidRPr="009E7D2D" w:rsidRDefault="00D73F7D" w:rsidP="00372AFD">
            <w:pPr>
              <w:rPr>
                <w:rFonts w:ascii="標楷體" w:eastAsia="標楷體" w:hAnsi="標楷體"/>
              </w:rPr>
            </w:pPr>
            <w:r>
              <w:rPr>
                <w:rFonts w:ascii="標楷體" w:eastAsia="標楷體" w:hAnsi="標楷體" w:hint="eastAsia"/>
              </w:rPr>
              <w:t>刪除</w:t>
            </w:r>
          </w:p>
        </w:tc>
        <w:tc>
          <w:tcPr>
            <w:tcW w:w="3265" w:type="dxa"/>
          </w:tcPr>
          <w:p w14:paraId="35338FD1" w14:textId="77777777" w:rsidR="009D6DB6" w:rsidRPr="009E7D2D" w:rsidRDefault="009D6DB6" w:rsidP="00372AFD">
            <w:pPr>
              <w:rPr>
                <w:rFonts w:ascii="標楷體" w:eastAsia="標楷體" w:hAnsi="標楷體"/>
              </w:rPr>
            </w:pPr>
          </w:p>
        </w:tc>
        <w:tc>
          <w:tcPr>
            <w:tcW w:w="451" w:type="dxa"/>
          </w:tcPr>
          <w:p w14:paraId="162104EB" w14:textId="77777777" w:rsidR="009D6DB6" w:rsidRPr="009E7D2D" w:rsidRDefault="009D6DB6" w:rsidP="00372AFD">
            <w:pPr>
              <w:rPr>
                <w:rFonts w:ascii="標楷體" w:eastAsia="標楷體" w:hAnsi="標楷體"/>
              </w:rPr>
            </w:pPr>
          </w:p>
        </w:tc>
        <w:tc>
          <w:tcPr>
            <w:tcW w:w="514" w:type="dxa"/>
          </w:tcPr>
          <w:p w14:paraId="0BC6637F"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4E3B47C"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38E49B13" w14:textId="77777777" w:rsidTr="00372AFD">
        <w:trPr>
          <w:trHeight w:val="291"/>
          <w:jc w:val="center"/>
        </w:trPr>
        <w:tc>
          <w:tcPr>
            <w:tcW w:w="561" w:type="dxa"/>
          </w:tcPr>
          <w:p w14:paraId="307D0A69"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480535BC"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0AEB541A" w14:textId="77777777" w:rsidR="009D6DB6" w:rsidRPr="009E7D2D" w:rsidRDefault="009D6DB6" w:rsidP="00372AFD">
            <w:pPr>
              <w:rPr>
                <w:rFonts w:ascii="標楷體" w:eastAsia="標楷體" w:hAnsi="標楷體"/>
              </w:rPr>
            </w:pPr>
          </w:p>
        </w:tc>
        <w:tc>
          <w:tcPr>
            <w:tcW w:w="709" w:type="dxa"/>
            <w:gridSpan w:val="2"/>
          </w:tcPr>
          <w:p w14:paraId="01062504" w14:textId="77777777" w:rsidR="009D6DB6" w:rsidRPr="009E7D2D" w:rsidRDefault="009D6DB6" w:rsidP="00372AFD">
            <w:pPr>
              <w:rPr>
                <w:rFonts w:ascii="標楷體" w:eastAsia="標楷體" w:hAnsi="標楷體"/>
              </w:rPr>
            </w:pPr>
          </w:p>
        </w:tc>
        <w:tc>
          <w:tcPr>
            <w:tcW w:w="3265" w:type="dxa"/>
          </w:tcPr>
          <w:p w14:paraId="63C6CD70" w14:textId="77777777" w:rsidR="009D6DB6" w:rsidRPr="009E7D2D" w:rsidRDefault="009D6DB6" w:rsidP="00372AFD">
            <w:pPr>
              <w:rPr>
                <w:rFonts w:ascii="標楷體" w:eastAsia="標楷體" w:hAnsi="標楷體"/>
              </w:rPr>
            </w:pPr>
          </w:p>
        </w:tc>
        <w:tc>
          <w:tcPr>
            <w:tcW w:w="451" w:type="dxa"/>
          </w:tcPr>
          <w:p w14:paraId="5CC42A5D" w14:textId="77777777" w:rsidR="009D6DB6" w:rsidRPr="009E7D2D" w:rsidRDefault="009D6DB6" w:rsidP="00372AFD">
            <w:pPr>
              <w:rPr>
                <w:rFonts w:ascii="標楷體" w:eastAsia="標楷體" w:hAnsi="標楷體"/>
              </w:rPr>
            </w:pPr>
          </w:p>
        </w:tc>
        <w:tc>
          <w:tcPr>
            <w:tcW w:w="514" w:type="dxa"/>
          </w:tcPr>
          <w:p w14:paraId="6C9A0D92"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6D07876F" w14:textId="77777777" w:rsidR="009D6DB6" w:rsidRDefault="009D6DB6" w:rsidP="00372AFD">
            <w:pPr>
              <w:rPr>
                <w:rFonts w:ascii="標楷體" w:eastAsia="標楷體" w:hAnsi="標楷體"/>
              </w:rPr>
            </w:pPr>
            <w:r>
              <w:rPr>
                <w:rFonts w:ascii="標楷體" w:eastAsia="標楷體" w:hAnsi="標楷體" w:hint="eastAsia"/>
              </w:rPr>
              <w:t>1.由[L2064]帶入值</w:t>
            </w:r>
          </w:p>
          <w:p w14:paraId="54E38EA8"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5C4D3A0F" w14:textId="77777777" w:rsidTr="00372AFD">
        <w:trPr>
          <w:trHeight w:val="291"/>
          <w:jc w:val="center"/>
        </w:trPr>
        <w:tc>
          <w:tcPr>
            <w:tcW w:w="561" w:type="dxa"/>
          </w:tcPr>
          <w:p w14:paraId="351DEBCA"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57EB6D96"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7DD7FF16" w14:textId="77777777" w:rsidR="009D6DB6" w:rsidRPr="009E7D2D" w:rsidRDefault="009D6DB6" w:rsidP="00372AFD">
            <w:pPr>
              <w:rPr>
                <w:rFonts w:ascii="標楷體" w:eastAsia="標楷體" w:hAnsi="標楷體"/>
              </w:rPr>
            </w:pPr>
          </w:p>
        </w:tc>
        <w:tc>
          <w:tcPr>
            <w:tcW w:w="709" w:type="dxa"/>
            <w:gridSpan w:val="2"/>
          </w:tcPr>
          <w:p w14:paraId="6261E8E6" w14:textId="77777777" w:rsidR="009D6DB6" w:rsidRPr="009E7D2D" w:rsidRDefault="009D6DB6" w:rsidP="00372AFD">
            <w:pPr>
              <w:rPr>
                <w:rFonts w:ascii="標楷體" w:eastAsia="標楷體" w:hAnsi="標楷體"/>
              </w:rPr>
            </w:pPr>
          </w:p>
        </w:tc>
        <w:tc>
          <w:tcPr>
            <w:tcW w:w="3265" w:type="dxa"/>
          </w:tcPr>
          <w:p w14:paraId="6130ADC6" w14:textId="77777777" w:rsidR="009D6DB6" w:rsidRPr="009E7D2D" w:rsidRDefault="009D6DB6" w:rsidP="00372AFD">
            <w:pPr>
              <w:rPr>
                <w:rFonts w:ascii="標楷體" w:eastAsia="標楷體" w:hAnsi="標楷體"/>
              </w:rPr>
            </w:pPr>
          </w:p>
        </w:tc>
        <w:tc>
          <w:tcPr>
            <w:tcW w:w="451" w:type="dxa"/>
          </w:tcPr>
          <w:p w14:paraId="23876630" w14:textId="77777777" w:rsidR="009D6DB6" w:rsidRPr="009E7D2D" w:rsidRDefault="009D6DB6" w:rsidP="00372AFD">
            <w:pPr>
              <w:rPr>
                <w:rFonts w:ascii="標楷體" w:eastAsia="標楷體" w:hAnsi="標楷體"/>
              </w:rPr>
            </w:pPr>
          </w:p>
        </w:tc>
        <w:tc>
          <w:tcPr>
            <w:tcW w:w="514" w:type="dxa"/>
          </w:tcPr>
          <w:p w14:paraId="1C681070"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F4B59B9" w14:textId="77777777" w:rsidR="009D6DB6" w:rsidRDefault="009D6DB6" w:rsidP="00372AFD">
            <w:pPr>
              <w:rPr>
                <w:rFonts w:ascii="標楷體" w:eastAsia="標楷體" w:hAnsi="標楷體"/>
              </w:rPr>
            </w:pPr>
            <w:r>
              <w:rPr>
                <w:rFonts w:ascii="標楷體" w:eastAsia="標楷體" w:hAnsi="標楷體" w:hint="eastAsia"/>
              </w:rPr>
              <w:t>1.由[L2064]帶入值</w:t>
            </w:r>
          </w:p>
          <w:p w14:paraId="68BE0185"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4477F891" w14:textId="77777777" w:rsidTr="00372AFD">
        <w:trPr>
          <w:trHeight w:val="291"/>
          <w:jc w:val="center"/>
        </w:trPr>
        <w:tc>
          <w:tcPr>
            <w:tcW w:w="561" w:type="dxa"/>
          </w:tcPr>
          <w:p w14:paraId="19B93D20"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726AA8C6"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00D99DF5" w14:textId="77777777" w:rsidR="009D6DB6" w:rsidRPr="009E7D2D" w:rsidRDefault="009D6DB6" w:rsidP="00372AFD">
            <w:pPr>
              <w:rPr>
                <w:rFonts w:ascii="標楷體" w:eastAsia="標楷體" w:hAnsi="標楷體"/>
              </w:rPr>
            </w:pPr>
          </w:p>
        </w:tc>
        <w:tc>
          <w:tcPr>
            <w:tcW w:w="709" w:type="dxa"/>
            <w:gridSpan w:val="2"/>
          </w:tcPr>
          <w:p w14:paraId="378D7461" w14:textId="77777777" w:rsidR="009D6DB6" w:rsidRPr="009E7D2D" w:rsidRDefault="009D6DB6" w:rsidP="00372AFD">
            <w:pPr>
              <w:rPr>
                <w:rFonts w:ascii="標楷體" w:eastAsia="標楷體" w:hAnsi="標楷體"/>
              </w:rPr>
            </w:pPr>
          </w:p>
        </w:tc>
        <w:tc>
          <w:tcPr>
            <w:tcW w:w="3265" w:type="dxa"/>
          </w:tcPr>
          <w:p w14:paraId="48B685CE" w14:textId="77777777" w:rsidR="009D6DB6" w:rsidRPr="009E7D2D" w:rsidRDefault="009D6DB6" w:rsidP="00372AFD">
            <w:pPr>
              <w:rPr>
                <w:rFonts w:ascii="標楷體" w:eastAsia="標楷體" w:hAnsi="標楷體"/>
              </w:rPr>
            </w:pPr>
          </w:p>
        </w:tc>
        <w:tc>
          <w:tcPr>
            <w:tcW w:w="451" w:type="dxa"/>
          </w:tcPr>
          <w:p w14:paraId="1D38099A" w14:textId="77777777" w:rsidR="009D6DB6" w:rsidRPr="009E7D2D" w:rsidRDefault="009D6DB6" w:rsidP="00372AFD">
            <w:pPr>
              <w:rPr>
                <w:rFonts w:ascii="標楷體" w:eastAsia="標楷體" w:hAnsi="標楷體"/>
              </w:rPr>
            </w:pPr>
          </w:p>
        </w:tc>
        <w:tc>
          <w:tcPr>
            <w:tcW w:w="514" w:type="dxa"/>
          </w:tcPr>
          <w:p w14:paraId="09D523A7"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50C574D1" w14:textId="77777777" w:rsidR="009D6DB6" w:rsidRDefault="009D6DB6" w:rsidP="00372AFD">
            <w:pPr>
              <w:rPr>
                <w:rFonts w:ascii="標楷體" w:eastAsia="標楷體" w:hAnsi="標楷體"/>
              </w:rPr>
            </w:pPr>
            <w:r>
              <w:rPr>
                <w:rFonts w:ascii="標楷體" w:eastAsia="標楷體" w:hAnsi="標楷體" w:hint="eastAsia"/>
              </w:rPr>
              <w:t>1.由[L2064]帶入值</w:t>
            </w:r>
          </w:p>
          <w:p w14:paraId="421F43C7"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58E8" w:rsidRPr="0036108B" w14:paraId="07D96CBB" w14:textId="77777777" w:rsidTr="00372AFD">
        <w:trPr>
          <w:trHeight w:val="291"/>
          <w:jc w:val="center"/>
        </w:trPr>
        <w:tc>
          <w:tcPr>
            <w:tcW w:w="561" w:type="dxa"/>
          </w:tcPr>
          <w:p w14:paraId="1ABE37E9" w14:textId="3E757A29" w:rsidR="00FD58E8" w:rsidRDefault="00FD58E8" w:rsidP="00372AFD">
            <w:pPr>
              <w:rPr>
                <w:rFonts w:ascii="標楷體" w:eastAsia="標楷體" w:hAnsi="標楷體"/>
              </w:rPr>
            </w:pPr>
            <w:r>
              <w:rPr>
                <w:rFonts w:ascii="標楷體" w:eastAsia="標楷體" w:hAnsi="標楷體" w:hint="eastAsia"/>
              </w:rPr>
              <w:t>5</w:t>
            </w:r>
          </w:p>
        </w:tc>
        <w:tc>
          <w:tcPr>
            <w:tcW w:w="1141" w:type="dxa"/>
          </w:tcPr>
          <w:p w14:paraId="0E73B3A6" w14:textId="6ED48B51" w:rsidR="00FD58E8" w:rsidRDefault="00FD58E8" w:rsidP="00372AFD">
            <w:pPr>
              <w:rPr>
                <w:rFonts w:ascii="標楷體" w:eastAsia="標楷體" w:hAnsi="標楷體"/>
              </w:rPr>
            </w:pPr>
            <w:r>
              <w:rPr>
                <w:rFonts w:ascii="標楷體" w:eastAsia="標楷體" w:hAnsi="標楷體" w:hint="eastAsia"/>
              </w:rPr>
              <w:t>是否攤提</w:t>
            </w:r>
          </w:p>
        </w:tc>
        <w:tc>
          <w:tcPr>
            <w:tcW w:w="703" w:type="dxa"/>
            <w:gridSpan w:val="2"/>
          </w:tcPr>
          <w:p w14:paraId="07BF9E28" w14:textId="77777777" w:rsidR="00FD58E8" w:rsidRPr="009E7D2D" w:rsidRDefault="00FD58E8" w:rsidP="00372AFD">
            <w:pPr>
              <w:rPr>
                <w:rFonts w:ascii="標楷體" w:eastAsia="標楷體" w:hAnsi="標楷體"/>
              </w:rPr>
            </w:pPr>
          </w:p>
        </w:tc>
        <w:tc>
          <w:tcPr>
            <w:tcW w:w="709" w:type="dxa"/>
            <w:gridSpan w:val="2"/>
          </w:tcPr>
          <w:p w14:paraId="5D231682" w14:textId="77777777" w:rsidR="00FD58E8" w:rsidRPr="009E7D2D" w:rsidRDefault="00FD58E8" w:rsidP="00372AFD">
            <w:pPr>
              <w:rPr>
                <w:rFonts w:ascii="標楷體" w:eastAsia="標楷體" w:hAnsi="標楷體"/>
              </w:rPr>
            </w:pPr>
          </w:p>
        </w:tc>
        <w:tc>
          <w:tcPr>
            <w:tcW w:w="3265" w:type="dxa"/>
          </w:tcPr>
          <w:p w14:paraId="262358FD" w14:textId="77777777" w:rsidR="00FD58E8" w:rsidRPr="009E7D2D" w:rsidRDefault="00FD58E8" w:rsidP="00372AFD">
            <w:pPr>
              <w:rPr>
                <w:rFonts w:ascii="標楷體" w:eastAsia="標楷體" w:hAnsi="標楷體"/>
              </w:rPr>
            </w:pPr>
          </w:p>
        </w:tc>
        <w:tc>
          <w:tcPr>
            <w:tcW w:w="451" w:type="dxa"/>
          </w:tcPr>
          <w:p w14:paraId="35199AA2" w14:textId="77777777" w:rsidR="00FD58E8" w:rsidRPr="009E7D2D" w:rsidRDefault="00FD58E8" w:rsidP="00372AFD">
            <w:pPr>
              <w:rPr>
                <w:rFonts w:ascii="標楷體" w:eastAsia="標楷體" w:hAnsi="標楷體"/>
              </w:rPr>
            </w:pPr>
          </w:p>
        </w:tc>
        <w:tc>
          <w:tcPr>
            <w:tcW w:w="514" w:type="dxa"/>
          </w:tcPr>
          <w:p w14:paraId="324DFF96" w14:textId="05251B5F" w:rsidR="00FD58E8" w:rsidRDefault="00FD58E8" w:rsidP="00372AFD">
            <w:pPr>
              <w:rPr>
                <w:rFonts w:ascii="標楷體" w:eastAsia="標楷體" w:hAnsi="標楷體"/>
              </w:rPr>
            </w:pPr>
            <w:r>
              <w:rPr>
                <w:rFonts w:ascii="標楷體" w:eastAsia="標楷體" w:hAnsi="標楷體" w:hint="eastAsia"/>
              </w:rPr>
              <w:t>R</w:t>
            </w:r>
          </w:p>
        </w:tc>
        <w:tc>
          <w:tcPr>
            <w:tcW w:w="2997" w:type="dxa"/>
          </w:tcPr>
          <w:p w14:paraId="7552E2F3" w14:textId="3CEED695" w:rsidR="00FD58E8" w:rsidRDefault="00FD58E8"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58E8" w:rsidRPr="0036108B" w14:paraId="5383880C" w14:textId="77777777" w:rsidTr="00372AFD">
        <w:trPr>
          <w:trHeight w:val="291"/>
          <w:jc w:val="center"/>
        </w:trPr>
        <w:tc>
          <w:tcPr>
            <w:tcW w:w="561" w:type="dxa"/>
          </w:tcPr>
          <w:p w14:paraId="5AC12F67" w14:textId="3D9834E1" w:rsidR="00FD58E8" w:rsidRDefault="00FD58E8" w:rsidP="00372AFD">
            <w:pPr>
              <w:rPr>
                <w:rFonts w:ascii="標楷體" w:eastAsia="標楷體" w:hAnsi="標楷體"/>
              </w:rPr>
            </w:pPr>
            <w:r>
              <w:rPr>
                <w:rFonts w:ascii="標楷體" w:eastAsia="標楷體" w:hAnsi="標楷體" w:hint="eastAsia"/>
              </w:rPr>
              <w:t>6</w:t>
            </w:r>
          </w:p>
        </w:tc>
        <w:tc>
          <w:tcPr>
            <w:tcW w:w="1141" w:type="dxa"/>
          </w:tcPr>
          <w:p w14:paraId="40446ACB" w14:textId="45573365" w:rsidR="00FD58E8" w:rsidRDefault="00FD58E8" w:rsidP="00372AFD">
            <w:pPr>
              <w:rPr>
                <w:rFonts w:ascii="標楷體" w:eastAsia="標楷體" w:hAnsi="標楷體"/>
              </w:rPr>
            </w:pPr>
            <w:r>
              <w:rPr>
                <w:rFonts w:ascii="標楷體" w:eastAsia="標楷體" w:hAnsi="標楷體" w:hint="eastAsia"/>
              </w:rPr>
              <w:t>費用年月</w:t>
            </w:r>
          </w:p>
        </w:tc>
        <w:tc>
          <w:tcPr>
            <w:tcW w:w="703" w:type="dxa"/>
            <w:gridSpan w:val="2"/>
          </w:tcPr>
          <w:p w14:paraId="1BC1C890" w14:textId="77777777" w:rsidR="00FD58E8" w:rsidRPr="009E7D2D" w:rsidRDefault="00FD58E8" w:rsidP="00372AFD">
            <w:pPr>
              <w:rPr>
                <w:rFonts w:ascii="標楷體" w:eastAsia="標楷體" w:hAnsi="標楷體"/>
              </w:rPr>
            </w:pPr>
          </w:p>
        </w:tc>
        <w:tc>
          <w:tcPr>
            <w:tcW w:w="709" w:type="dxa"/>
            <w:gridSpan w:val="2"/>
          </w:tcPr>
          <w:p w14:paraId="7437F57B" w14:textId="77777777" w:rsidR="00FD58E8" w:rsidRPr="009E7D2D" w:rsidRDefault="00FD58E8" w:rsidP="00372AFD">
            <w:pPr>
              <w:rPr>
                <w:rFonts w:ascii="標楷體" w:eastAsia="標楷體" w:hAnsi="標楷體"/>
              </w:rPr>
            </w:pPr>
          </w:p>
        </w:tc>
        <w:tc>
          <w:tcPr>
            <w:tcW w:w="3265" w:type="dxa"/>
          </w:tcPr>
          <w:p w14:paraId="21D1603A" w14:textId="77777777" w:rsidR="00FD58E8" w:rsidRPr="009E7D2D" w:rsidRDefault="00FD58E8" w:rsidP="00372AFD">
            <w:pPr>
              <w:rPr>
                <w:rFonts w:ascii="標楷體" w:eastAsia="標楷體" w:hAnsi="標楷體"/>
              </w:rPr>
            </w:pPr>
          </w:p>
        </w:tc>
        <w:tc>
          <w:tcPr>
            <w:tcW w:w="451" w:type="dxa"/>
          </w:tcPr>
          <w:p w14:paraId="78656450" w14:textId="77777777" w:rsidR="00FD58E8" w:rsidRPr="009E7D2D" w:rsidRDefault="00FD58E8" w:rsidP="00372AFD">
            <w:pPr>
              <w:rPr>
                <w:rFonts w:ascii="標楷體" w:eastAsia="標楷體" w:hAnsi="標楷體"/>
              </w:rPr>
            </w:pPr>
          </w:p>
        </w:tc>
        <w:tc>
          <w:tcPr>
            <w:tcW w:w="514" w:type="dxa"/>
          </w:tcPr>
          <w:p w14:paraId="64C649B2" w14:textId="26299329" w:rsidR="00FD58E8" w:rsidRDefault="00FD58E8" w:rsidP="00372AFD">
            <w:pPr>
              <w:rPr>
                <w:rFonts w:ascii="標楷體" w:eastAsia="標楷體" w:hAnsi="標楷體"/>
              </w:rPr>
            </w:pPr>
            <w:r>
              <w:rPr>
                <w:rFonts w:ascii="標楷體" w:eastAsia="標楷體" w:hAnsi="標楷體" w:hint="eastAsia"/>
              </w:rPr>
              <w:t>R</w:t>
            </w:r>
          </w:p>
        </w:tc>
        <w:tc>
          <w:tcPr>
            <w:tcW w:w="2997" w:type="dxa"/>
          </w:tcPr>
          <w:p w14:paraId="2357F935" w14:textId="7E6A03D1" w:rsidR="00FD58E8" w:rsidRDefault="00FD58E8"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26061C97" w14:textId="3E58B076" w:rsidR="00FD58E8" w:rsidRDefault="00FD58E8" w:rsidP="00372AFD">
            <w:pPr>
              <w:rPr>
                <w:rFonts w:ascii="標楷體" w:eastAsia="標楷體" w:hAnsi="標楷體"/>
              </w:rPr>
            </w:pPr>
            <w:r>
              <w:rPr>
                <w:rFonts w:ascii="標楷體" w:eastAsia="標楷體" w:hAnsi="標楷體" w:hint="eastAsia"/>
              </w:rPr>
              <w:t>2.自動顯示</w:t>
            </w:r>
          </w:p>
        </w:tc>
      </w:tr>
      <w:tr w:rsidR="009D6DB6" w:rsidRPr="0036108B" w14:paraId="6AD29411" w14:textId="77777777" w:rsidTr="00372AFD">
        <w:trPr>
          <w:trHeight w:val="291"/>
          <w:jc w:val="center"/>
        </w:trPr>
        <w:tc>
          <w:tcPr>
            <w:tcW w:w="561" w:type="dxa"/>
          </w:tcPr>
          <w:p w14:paraId="4987B342" w14:textId="36D3EE9A" w:rsidR="009D6DB6" w:rsidRPr="009E7D2D" w:rsidRDefault="00FD58E8" w:rsidP="00372AFD">
            <w:pPr>
              <w:rPr>
                <w:rFonts w:ascii="標楷體" w:eastAsia="標楷體" w:hAnsi="標楷體"/>
              </w:rPr>
            </w:pPr>
            <w:r>
              <w:rPr>
                <w:rFonts w:ascii="標楷體" w:eastAsia="標楷體" w:hAnsi="標楷體" w:hint="eastAsia"/>
              </w:rPr>
              <w:t>7</w:t>
            </w:r>
          </w:p>
        </w:tc>
        <w:tc>
          <w:tcPr>
            <w:tcW w:w="1141" w:type="dxa"/>
          </w:tcPr>
          <w:p w14:paraId="75F4C9FC"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4AF5AEAC" w14:textId="77777777" w:rsidR="009D6DB6" w:rsidRPr="009E7D2D" w:rsidRDefault="009D6DB6" w:rsidP="00372AFD">
            <w:pPr>
              <w:rPr>
                <w:rFonts w:ascii="標楷體" w:eastAsia="標楷體" w:hAnsi="標楷體"/>
              </w:rPr>
            </w:pPr>
          </w:p>
        </w:tc>
        <w:tc>
          <w:tcPr>
            <w:tcW w:w="709" w:type="dxa"/>
            <w:gridSpan w:val="2"/>
          </w:tcPr>
          <w:p w14:paraId="4E3AEC80" w14:textId="77777777" w:rsidR="009D6DB6" w:rsidRPr="009E7D2D" w:rsidRDefault="009D6DB6" w:rsidP="00372AFD">
            <w:pPr>
              <w:rPr>
                <w:rFonts w:ascii="標楷體" w:eastAsia="標楷體" w:hAnsi="標楷體"/>
              </w:rPr>
            </w:pPr>
          </w:p>
        </w:tc>
        <w:tc>
          <w:tcPr>
            <w:tcW w:w="3265" w:type="dxa"/>
          </w:tcPr>
          <w:p w14:paraId="458FD98B" w14:textId="77777777" w:rsidR="009D6DB6" w:rsidRPr="009E7D2D" w:rsidRDefault="009D6DB6" w:rsidP="00372AFD">
            <w:pPr>
              <w:rPr>
                <w:rFonts w:ascii="標楷體" w:eastAsia="標楷體" w:hAnsi="標楷體"/>
              </w:rPr>
            </w:pPr>
          </w:p>
        </w:tc>
        <w:tc>
          <w:tcPr>
            <w:tcW w:w="451" w:type="dxa"/>
          </w:tcPr>
          <w:p w14:paraId="3A998AAE" w14:textId="77777777" w:rsidR="009D6DB6" w:rsidRPr="009E7D2D" w:rsidRDefault="009D6DB6" w:rsidP="00372AFD">
            <w:pPr>
              <w:rPr>
                <w:rFonts w:ascii="標楷體" w:eastAsia="標楷體" w:hAnsi="標楷體"/>
              </w:rPr>
            </w:pPr>
          </w:p>
        </w:tc>
        <w:tc>
          <w:tcPr>
            <w:tcW w:w="514" w:type="dxa"/>
          </w:tcPr>
          <w:p w14:paraId="2F69FF3E"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1071B2AF"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E0B026"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63E6FEFD" w14:textId="77777777" w:rsidTr="00372AFD">
        <w:trPr>
          <w:trHeight w:val="291"/>
          <w:jc w:val="center"/>
        </w:trPr>
        <w:tc>
          <w:tcPr>
            <w:tcW w:w="561" w:type="dxa"/>
          </w:tcPr>
          <w:p w14:paraId="2B875088" w14:textId="4DA35563" w:rsidR="009D6DB6" w:rsidRDefault="00FD58E8" w:rsidP="00372AFD">
            <w:pPr>
              <w:rPr>
                <w:rFonts w:ascii="標楷體" w:eastAsia="標楷體" w:hAnsi="標楷體"/>
              </w:rPr>
            </w:pPr>
            <w:r>
              <w:rPr>
                <w:rFonts w:ascii="標楷體" w:eastAsia="標楷體" w:hAnsi="標楷體" w:hint="eastAsia"/>
              </w:rPr>
              <w:t>8</w:t>
            </w:r>
          </w:p>
        </w:tc>
        <w:tc>
          <w:tcPr>
            <w:tcW w:w="1141" w:type="dxa"/>
          </w:tcPr>
          <w:p w14:paraId="01292ABB"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2358F9B0" w14:textId="77777777" w:rsidR="009D6DB6" w:rsidRDefault="009D6DB6" w:rsidP="00372AFD">
            <w:pPr>
              <w:rPr>
                <w:rFonts w:ascii="標楷體" w:eastAsia="標楷體" w:hAnsi="標楷體"/>
              </w:rPr>
            </w:pPr>
          </w:p>
        </w:tc>
        <w:tc>
          <w:tcPr>
            <w:tcW w:w="709" w:type="dxa"/>
            <w:gridSpan w:val="2"/>
          </w:tcPr>
          <w:p w14:paraId="276F9FCB" w14:textId="77777777" w:rsidR="009D6DB6" w:rsidRPr="009E7D2D" w:rsidRDefault="009D6DB6" w:rsidP="00372AFD">
            <w:pPr>
              <w:rPr>
                <w:rFonts w:ascii="標楷體" w:eastAsia="標楷體" w:hAnsi="標楷體"/>
              </w:rPr>
            </w:pPr>
          </w:p>
        </w:tc>
        <w:tc>
          <w:tcPr>
            <w:tcW w:w="3265" w:type="dxa"/>
          </w:tcPr>
          <w:p w14:paraId="0051FF56" w14:textId="77777777" w:rsidR="009D6DB6" w:rsidRPr="009E7D2D" w:rsidRDefault="009D6DB6" w:rsidP="00372AFD">
            <w:pPr>
              <w:rPr>
                <w:rFonts w:ascii="標楷體" w:eastAsia="標楷體" w:hAnsi="標楷體"/>
              </w:rPr>
            </w:pPr>
          </w:p>
        </w:tc>
        <w:tc>
          <w:tcPr>
            <w:tcW w:w="451" w:type="dxa"/>
          </w:tcPr>
          <w:p w14:paraId="64BD3422" w14:textId="77777777" w:rsidR="009D6DB6" w:rsidRPr="009E7D2D" w:rsidRDefault="009D6DB6" w:rsidP="00372AFD">
            <w:pPr>
              <w:rPr>
                <w:rFonts w:ascii="標楷體" w:eastAsia="標楷體" w:hAnsi="標楷體"/>
              </w:rPr>
            </w:pPr>
          </w:p>
        </w:tc>
        <w:tc>
          <w:tcPr>
            <w:tcW w:w="514" w:type="dxa"/>
          </w:tcPr>
          <w:p w14:paraId="4985F327"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32CDF3D7"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103C53"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58E8" w:rsidRPr="0036108B" w14:paraId="4A47E5A8" w14:textId="77777777" w:rsidTr="00812FEE">
        <w:trPr>
          <w:trHeight w:val="291"/>
          <w:jc w:val="center"/>
        </w:trPr>
        <w:tc>
          <w:tcPr>
            <w:tcW w:w="10341" w:type="dxa"/>
            <w:gridSpan w:val="10"/>
          </w:tcPr>
          <w:p w14:paraId="6E839DC1" w14:textId="77777777" w:rsidR="00FD58E8" w:rsidRPr="009E7D2D" w:rsidRDefault="00FD58E8" w:rsidP="00812FEE">
            <w:pPr>
              <w:rPr>
                <w:rFonts w:ascii="標楷體" w:eastAsia="標楷體" w:hAnsi="標楷體"/>
              </w:rPr>
            </w:pPr>
            <w:r>
              <w:rPr>
                <w:rFonts w:ascii="標楷體" w:eastAsia="標楷體" w:hAnsi="標楷體" w:hint="eastAsia"/>
                <w:color w:val="FF0000"/>
              </w:rPr>
              <w:t>費用 (多筆式)</w:t>
            </w:r>
          </w:p>
        </w:tc>
      </w:tr>
      <w:tr w:rsidR="00FD58E8" w:rsidRPr="0036108B" w14:paraId="5D694310" w14:textId="77777777" w:rsidTr="00812FEE">
        <w:trPr>
          <w:trHeight w:val="291"/>
          <w:jc w:val="center"/>
        </w:trPr>
        <w:tc>
          <w:tcPr>
            <w:tcW w:w="10341" w:type="dxa"/>
            <w:gridSpan w:val="10"/>
          </w:tcPr>
          <w:p w14:paraId="43423147" w14:textId="77777777" w:rsidR="00FD58E8" w:rsidRPr="000146CD" w:rsidRDefault="00FD58E8" w:rsidP="00812FEE">
            <w:pPr>
              <w:rPr>
                <w:rFonts w:ascii="標楷體" w:eastAsia="標楷體" w:hAnsi="標楷體"/>
                <w:color w:val="FF0000"/>
              </w:rPr>
            </w:pPr>
            <w:r>
              <w:rPr>
                <w:rFonts w:ascii="標楷體" w:eastAsia="標楷體" w:hAnsi="標楷體" w:hint="eastAsia"/>
              </w:rPr>
              <w:t>[是否攤提]為[Y]時顯示</w:t>
            </w:r>
          </w:p>
        </w:tc>
      </w:tr>
      <w:tr w:rsidR="00FD58E8" w:rsidRPr="0036108B" w14:paraId="57D347FF" w14:textId="77777777" w:rsidTr="00812FEE">
        <w:trPr>
          <w:trHeight w:val="291"/>
          <w:jc w:val="center"/>
        </w:trPr>
        <w:tc>
          <w:tcPr>
            <w:tcW w:w="561" w:type="dxa"/>
          </w:tcPr>
          <w:p w14:paraId="2A3EA796" w14:textId="77777777" w:rsidR="00FD58E8" w:rsidRPr="00023341" w:rsidRDefault="00FD58E8" w:rsidP="00FD58E8">
            <w:pPr>
              <w:rPr>
                <w:rFonts w:ascii="標楷體" w:eastAsia="標楷體" w:hAnsi="標楷體"/>
              </w:rPr>
            </w:pPr>
            <w:r>
              <w:rPr>
                <w:rFonts w:ascii="標楷體" w:eastAsia="標楷體" w:hAnsi="標楷體" w:hint="eastAsia"/>
              </w:rPr>
              <w:t>9</w:t>
            </w:r>
          </w:p>
        </w:tc>
        <w:tc>
          <w:tcPr>
            <w:tcW w:w="1141" w:type="dxa"/>
          </w:tcPr>
          <w:p w14:paraId="40AFF91D" w14:textId="77777777" w:rsidR="00FD58E8" w:rsidRPr="00023341" w:rsidRDefault="00FD58E8" w:rsidP="00FD58E8">
            <w:pPr>
              <w:rPr>
                <w:rFonts w:ascii="標楷體" w:eastAsia="標楷體" w:hAnsi="標楷體"/>
              </w:rPr>
            </w:pPr>
            <w:r>
              <w:rPr>
                <w:rFonts w:ascii="標楷體" w:eastAsia="標楷體" w:hAnsi="標楷體" w:hint="eastAsia"/>
              </w:rPr>
              <w:t>年月</w:t>
            </w:r>
          </w:p>
        </w:tc>
        <w:tc>
          <w:tcPr>
            <w:tcW w:w="567" w:type="dxa"/>
          </w:tcPr>
          <w:p w14:paraId="39F49C49" w14:textId="33EED0BA" w:rsidR="00FD58E8" w:rsidRPr="00023341" w:rsidRDefault="00FD58E8" w:rsidP="00FD58E8">
            <w:pPr>
              <w:rPr>
                <w:rFonts w:ascii="標楷體" w:eastAsia="標楷體" w:hAnsi="標楷體"/>
              </w:rPr>
            </w:pPr>
          </w:p>
        </w:tc>
        <w:tc>
          <w:tcPr>
            <w:tcW w:w="567" w:type="dxa"/>
            <w:gridSpan w:val="2"/>
          </w:tcPr>
          <w:p w14:paraId="781C72AF" w14:textId="77777777" w:rsidR="00FD58E8" w:rsidRPr="00023341" w:rsidRDefault="00FD58E8" w:rsidP="00FD58E8">
            <w:pPr>
              <w:rPr>
                <w:rFonts w:ascii="標楷體" w:eastAsia="標楷體" w:hAnsi="標楷體"/>
              </w:rPr>
            </w:pPr>
          </w:p>
        </w:tc>
        <w:tc>
          <w:tcPr>
            <w:tcW w:w="3543" w:type="dxa"/>
            <w:gridSpan w:val="2"/>
          </w:tcPr>
          <w:p w14:paraId="76689F6D" w14:textId="77777777" w:rsidR="00FD58E8" w:rsidRPr="00023341" w:rsidRDefault="00FD58E8" w:rsidP="00FD58E8">
            <w:pPr>
              <w:rPr>
                <w:rFonts w:ascii="標楷體" w:eastAsia="標楷體" w:hAnsi="標楷體"/>
              </w:rPr>
            </w:pPr>
          </w:p>
        </w:tc>
        <w:tc>
          <w:tcPr>
            <w:tcW w:w="451" w:type="dxa"/>
          </w:tcPr>
          <w:p w14:paraId="26B9228B" w14:textId="77777777" w:rsidR="00FD58E8" w:rsidRPr="00023341" w:rsidRDefault="00FD58E8" w:rsidP="00FD58E8">
            <w:pPr>
              <w:rPr>
                <w:rFonts w:ascii="標楷體" w:eastAsia="標楷體" w:hAnsi="標楷體"/>
              </w:rPr>
            </w:pPr>
          </w:p>
        </w:tc>
        <w:tc>
          <w:tcPr>
            <w:tcW w:w="514" w:type="dxa"/>
          </w:tcPr>
          <w:p w14:paraId="276EF169" w14:textId="3F48228E" w:rsidR="00FD58E8" w:rsidRPr="00023341" w:rsidRDefault="00FD58E8" w:rsidP="00FD58E8">
            <w:pPr>
              <w:rPr>
                <w:rFonts w:ascii="標楷體" w:eastAsia="標楷體" w:hAnsi="標楷體"/>
              </w:rPr>
            </w:pPr>
            <w:r>
              <w:rPr>
                <w:rFonts w:ascii="標楷體" w:eastAsia="標楷體" w:hAnsi="標楷體" w:hint="eastAsia"/>
              </w:rPr>
              <w:t>R</w:t>
            </w:r>
          </w:p>
        </w:tc>
        <w:tc>
          <w:tcPr>
            <w:tcW w:w="2997" w:type="dxa"/>
          </w:tcPr>
          <w:p w14:paraId="6630047C" w14:textId="77777777" w:rsidR="00FD58E8" w:rsidRDefault="00FD58E8" w:rsidP="00FD58E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85B73C" w14:textId="069DF2AE" w:rsidR="00FD58E8" w:rsidRPr="00D67AF4" w:rsidRDefault="00FD58E8" w:rsidP="00FD58E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58E8" w:rsidRPr="0036108B" w14:paraId="25922C72" w14:textId="77777777" w:rsidTr="00812FEE">
        <w:trPr>
          <w:trHeight w:val="291"/>
          <w:jc w:val="center"/>
        </w:trPr>
        <w:tc>
          <w:tcPr>
            <w:tcW w:w="561" w:type="dxa"/>
          </w:tcPr>
          <w:p w14:paraId="5F7DDB40" w14:textId="77777777" w:rsidR="00FD58E8" w:rsidRDefault="00FD58E8" w:rsidP="00FD58E8">
            <w:pPr>
              <w:rPr>
                <w:rFonts w:ascii="標楷體" w:eastAsia="標楷體" w:hAnsi="標楷體"/>
              </w:rPr>
            </w:pPr>
            <w:r>
              <w:rPr>
                <w:rFonts w:ascii="標楷體" w:eastAsia="標楷體" w:hAnsi="標楷體" w:hint="eastAsia"/>
              </w:rPr>
              <w:t>10</w:t>
            </w:r>
          </w:p>
        </w:tc>
        <w:tc>
          <w:tcPr>
            <w:tcW w:w="1141" w:type="dxa"/>
          </w:tcPr>
          <w:p w14:paraId="7A510960" w14:textId="77777777" w:rsidR="00FD58E8" w:rsidRDefault="00FD58E8" w:rsidP="00FD58E8">
            <w:pPr>
              <w:rPr>
                <w:rFonts w:ascii="標楷體" w:eastAsia="標楷體" w:hAnsi="標楷體"/>
              </w:rPr>
            </w:pPr>
            <w:r>
              <w:rPr>
                <w:rFonts w:ascii="標楷體" w:eastAsia="標楷體" w:hAnsi="標楷體" w:hint="eastAsia"/>
              </w:rPr>
              <w:t>攤提金額</w:t>
            </w:r>
          </w:p>
        </w:tc>
        <w:tc>
          <w:tcPr>
            <w:tcW w:w="567" w:type="dxa"/>
          </w:tcPr>
          <w:p w14:paraId="11E1B3FE" w14:textId="6BCA2E5C" w:rsidR="00FD58E8" w:rsidRDefault="00FD58E8" w:rsidP="00FD58E8">
            <w:pPr>
              <w:rPr>
                <w:rFonts w:ascii="標楷體" w:eastAsia="標楷體" w:hAnsi="標楷體"/>
              </w:rPr>
            </w:pPr>
          </w:p>
        </w:tc>
        <w:tc>
          <w:tcPr>
            <w:tcW w:w="567" w:type="dxa"/>
            <w:gridSpan w:val="2"/>
          </w:tcPr>
          <w:p w14:paraId="1AC2E487" w14:textId="77777777" w:rsidR="00FD58E8" w:rsidRPr="00023341" w:rsidRDefault="00FD58E8" w:rsidP="00FD58E8">
            <w:pPr>
              <w:rPr>
                <w:rFonts w:ascii="標楷體" w:eastAsia="標楷體" w:hAnsi="標楷體"/>
              </w:rPr>
            </w:pPr>
          </w:p>
        </w:tc>
        <w:tc>
          <w:tcPr>
            <w:tcW w:w="3543" w:type="dxa"/>
            <w:gridSpan w:val="2"/>
          </w:tcPr>
          <w:p w14:paraId="41C5CCEF" w14:textId="77777777" w:rsidR="00FD58E8" w:rsidRPr="00023341" w:rsidRDefault="00FD58E8" w:rsidP="00FD58E8">
            <w:pPr>
              <w:rPr>
                <w:rFonts w:ascii="標楷體" w:eastAsia="標楷體" w:hAnsi="標楷體"/>
              </w:rPr>
            </w:pPr>
          </w:p>
        </w:tc>
        <w:tc>
          <w:tcPr>
            <w:tcW w:w="451" w:type="dxa"/>
          </w:tcPr>
          <w:p w14:paraId="5C53C803" w14:textId="77777777" w:rsidR="00FD58E8" w:rsidRPr="00023341" w:rsidRDefault="00FD58E8" w:rsidP="00FD58E8">
            <w:pPr>
              <w:rPr>
                <w:rFonts w:ascii="標楷體" w:eastAsia="標楷體" w:hAnsi="標楷體"/>
              </w:rPr>
            </w:pPr>
          </w:p>
        </w:tc>
        <w:tc>
          <w:tcPr>
            <w:tcW w:w="514" w:type="dxa"/>
          </w:tcPr>
          <w:p w14:paraId="152CF71B" w14:textId="53E13064" w:rsidR="00FD58E8" w:rsidRDefault="00FD58E8" w:rsidP="00FD58E8">
            <w:pPr>
              <w:rPr>
                <w:rFonts w:ascii="標楷體" w:eastAsia="標楷體" w:hAnsi="標楷體"/>
              </w:rPr>
            </w:pPr>
            <w:r>
              <w:rPr>
                <w:rFonts w:ascii="標楷體" w:eastAsia="標楷體" w:hAnsi="標楷體" w:hint="eastAsia"/>
              </w:rPr>
              <w:t>R</w:t>
            </w:r>
          </w:p>
        </w:tc>
        <w:tc>
          <w:tcPr>
            <w:tcW w:w="2997" w:type="dxa"/>
          </w:tcPr>
          <w:p w14:paraId="79107C61" w14:textId="77777777" w:rsidR="00FD58E8" w:rsidRDefault="00FD58E8" w:rsidP="00FD58E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7370A47" w14:textId="19857DF3" w:rsidR="00FD58E8" w:rsidRPr="00D67AF4" w:rsidDel="0002097C" w:rsidRDefault="00FD58E8" w:rsidP="00FD58E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58E8" w:rsidRPr="0036108B" w14:paraId="4902A5E7" w14:textId="77777777" w:rsidTr="00812FEE">
        <w:trPr>
          <w:trHeight w:val="291"/>
          <w:jc w:val="center"/>
        </w:trPr>
        <w:tc>
          <w:tcPr>
            <w:tcW w:w="561" w:type="dxa"/>
          </w:tcPr>
          <w:p w14:paraId="73BFE568" w14:textId="77777777" w:rsidR="00FD58E8" w:rsidRPr="00023341" w:rsidRDefault="00FD58E8" w:rsidP="00812FEE">
            <w:pPr>
              <w:rPr>
                <w:rFonts w:ascii="標楷體" w:eastAsia="標楷體" w:hAnsi="標楷體"/>
              </w:rPr>
            </w:pPr>
            <w:r>
              <w:rPr>
                <w:rFonts w:ascii="標楷體" w:eastAsia="標楷體" w:hAnsi="標楷體" w:hint="eastAsia"/>
              </w:rPr>
              <w:t>11</w:t>
            </w:r>
          </w:p>
        </w:tc>
        <w:tc>
          <w:tcPr>
            <w:tcW w:w="1141" w:type="dxa"/>
          </w:tcPr>
          <w:p w14:paraId="23D0B860" w14:textId="77777777" w:rsidR="00FD58E8" w:rsidRPr="00023341" w:rsidRDefault="00FD58E8" w:rsidP="00812FEE">
            <w:pPr>
              <w:rPr>
                <w:rFonts w:ascii="標楷體" w:eastAsia="標楷體" w:hAnsi="標楷體"/>
              </w:rPr>
            </w:pPr>
            <w:r>
              <w:rPr>
                <w:rFonts w:ascii="標楷體" w:eastAsia="標楷體" w:hAnsi="標楷體" w:hint="eastAsia"/>
              </w:rPr>
              <w:t>已攤銷</w:t>
            </w:r>
          </w:p>
        </w:tc>
        <w:tc>
          <w:tcPr>
            <w:tcW w:w="567" w:type="dxa"/>
          </w:tcPr>
          <w:p w14:paraId="193DFC71" w14:textId="77777777" w:rsidR="00FD58E8" w:rsidRPr="00023341" w:rsidRDefault="00FD58E8" w:rsidP="00812FEE">
            <w:pPr>
              <w:rPr>
                <w:rFonts w:ascii="標楷體" w:eastAsia="標楷體" w:hAnsi="標楷體"/>
              </w:rPr>
            </w:pPr>
          </w:p>
        </w:tc>
        <w:tc>
          <w:tcPr>
            <w:tcW w:w="567" w:type="dxa"/>
            <w:gridSpan w:val="2"/>
          </w:tcPr>
          <w:p w14:paraId="7A0A2C0D" w14:textId="77777777" w:rsidR="00FD58E8" w:rsidRPr="00023341" w:rsidRDefault="00FD58E8" w:rsidP="00812FEE">
            <w:pPr>
              <w:rPr>
                <w:rFonts w:ascii="標楷體" w:eastAsia="標楷體" w:hAnsi="標楷體"/>
              </w:rPr>
            </w:pPr>
          </w:p>
        </w:tc>
        <w:tc>
          <w:tcPr>
            <w:tcW w:w="3543" w:type="dxa"/>
            <w:gridSpan w:val="2"/>
          </w:tcPr>
          <w:p w14:paraId="7348E6FB" w14:textId="77777777" w:rsidR="00FD58E8" w:rsidRPr="00023341" w:rsidRDefault="00FD58E8" w:rsidP="00812FEE">
            <w:pPr>
              <w:rPr>
                <w:rFonts w:ascii="標楷體" w:eastAsia="標楷體" w:hAnsi="標楷體"/>
              </w:rPr>
            </w:pPr>
          </w:p>
        </w:tc>
        <w:tc>
          <w:tcPr>
            <w:tcW w:w="451" w:type="dxa"/>
          </w:tcPr>
          <w:p w14:paraId="4ED2198D" w14:textId="77777777" w:rsidR="00FD58E8" w:rsidRPr="00023341" w:rsidRDefault="00FD58E8" w:rsidP="00812FEE">
            <w:pPr>
              <w:rPr>
                <w:rFonts w:ascii="標楷體" w:eastAsia="標楷體" w:hAnsi="標楷體"/>
              </w:rPr>
            </w:pPr>
          </w:p>
        </w:tc>
        <w:tc>
          <w:tcPr>
            <w:tcW w:w="514" w:type="dxa"/>
          </w:tcPr>
          <w:p w14:paraId="6D2B257D" w14:textId="77777777" w:rsidR="00FD58E8" w:rsidRPr="00023341" w:rsidRDefault="00FD58E8" w:rsidP="00812FEE">
            <w:pPr>
              <w:rPr>
                <w:rFonts w:ascii="標楷體" w:eastAsia="標楷體" w:hAnsi="標楷體"/>
              </w:rPr>
            </w:pPr>
            <w:r>
              <w:rPr>
                <w:rFonts w:ascii="標楷體" w:eastAsia="標楷體" w:hAnsi="標楷體" w:hint="eastAsia"/>
              </w:rPr>
              <w:t>R</w:t>
            </w:r>
          </w:p>
        </w:tc>
        <w:tc>
          <w:tcPr>
            <w:tcW w:w="2997" w:type="dxa"/>
          </w:tcPr>
          <w:p w14:paraId="2B4A2280" w14:textId="77777777" w:rsidR="00FD58E8" w:rsidRDefault="00FD58E8"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561A462A" w14:textId="77777777" w:rsidR="00FD58E8" w:rsidRPr="00D67AF4" w:rsidRDefault="00FD58E8"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FD10AA6" w14:textId="77777777" w:rsidR="009D6DB6" w:rsidRPr="00443998" w:rsidRDefault="009D6DB6" w:rsidP="009D6DB6"/>
    <w:p w14:paraId="01925AE0" w14:textId="77777777" w:rsidR="009D6DB6" w:rsidRDefault="009D6DB6" w:rsidP="009D6DB6">
      <w:pPr>
        <w:widowControl/>
      </w:pPr>
      <w:r>
        <w:br w:type="page"/>
      </w:r>
    </w:p>
    <w:p w14:paraId="66B4EB4F" w14:textId="77777777" w:rsidR="009D6DB6" w:rsidRPr="00B253A0" w:rsidRDefault="009D6DB6" w:rsidP="00907DEF">
      <w:pPr>
        <w:pStyle w:val="7"/>
        <w:numPr>
          <w:ilvl w:val="6"/>
          <w:numId w:val="41"/>
        </w:numPr>
        <w:tabs>
          <w:tab w:val="num" w:pos="360"/>
        </w:tabs>
        <w:ind w:left="0" w:firstLine="0"/>
        <w:rPr>
          <w:rFonts w:ascii="標楷體" w:hAnsi="標楷體"/>
        </w:rPr>
      </w:pPr>
      <w:proofErr w:type="spellStart"/>
      <w:r w:rsidRPr="00B253A0">
        <w:rPr>
          <w:rFonts w:ascii="標楷體" w:hAnsi="標楷體"/>
        </w:rPr>
        <w:t>UI畫面-</w:t>
      </w:r>
      <w:r>
        <w:rPr>
          <w:rFonts w:ascii="標楷體" w:hAnsi="標楷體" w:hint="eastAsia"/>
        </w:rPr>
        <w:t>查詢</w:t>
      </w:r>
      <w:proofErr w:type="spellEnd"/>
    </w:p>
    <w:p w14:paraId="45B42EC9" w14:textId="77777777" w:rsidR="009D6DB6" w:rsidRPr="00291505" w:rsidRDefault="009D6DB6" w:rsidP="009D6DB6">
      <w:pPr>
        <w:pStyle w:val="42"/>
        <w:spacing w:after="48"/>
        <w:ind w:left="1133"/>
        <w:rPr>
          <w:rFonts w:ascii="標楷體" w:hAnsi="標楷體"/>
        </w:rPr>
      </w:pPr>
      <w:r w:rsidRPr="00291505">
        <w:rPr>
          <w:rFonts w:ascii="標楷體" w:hAnsi="標楷體" w:hint="eastAsia"/>
        </w:rPr>
        <w:t>輸入畫面：</w:t>
      </w:r>
    </w:p>
    <w:p w14:paraId="2C73A857" w14:textId="74C246F9" w:rsidR="009D6DB6" w:rsidRDefault="00FD58E8" w:rsidP="009D6DB6">
      <w:pPr>
        <w:pStyle w:val="42"/>
        <w:spacing w:after="48"/>
        <w:ind w:leftChars="0" w:left="0"/>
        <w:rPr>
          <w:rFonts w:ascii="標楷體" w:hAnsi="標楷體"/>
          <w:noProof/>
        </w:rPr>
      </w:pPr>
      <w:r w:rsidRPr="00FD58E8">
        <w:rPr>
          <w:rFonts w:ascii="標楷體" w:hAnsi="標楷體"/>
          <w:noProof/>
        </w:rPr>
        <w:drawing>
          <wp:inline distT="0" distB="0" distL="0" distR="0" wp14:anchorId="5C29ABED" wp14:editId="35F8F3A0">
            <wp:extent cx="6479540" cy="4486275"/>
            <wp:effectExtent l="0" t="0" r="0" b="9525"/>
            <wp:docPr id="1544" name="圖片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4486275"/>
                    </a:xfrm>
                    <a:prstGeom prst="rect">
                      <a:avLst/>
                    </a:prstGeom>
                  </pic:spPr>
                </pic:pic>
              </a:graphicData>
            </a:graphic>
          </wp:inline>
        </w:drawing>
      </w:r>
    </w:p>
    <w:p w14:paraId="6C0DEAD8" w14:textId="77777777" w:rsidR="009D6DB6" w:rsidRDefault="009D6DB6" w:rsidP="009D6DB6">
      <w:pPr>
        <w:pStyle w:val="42"/>
        <w:spacing w:after="48"/>
        <w:ind w:leftChars="0" w:left="0"/>
        <w:rPr>
          <w:rFonts w:ascii="標楷體" w:hAnsi="標楷體"/>
        </w:rPr>
      </w:pPr>
    </w:p>
    <w:p w14:paraId="6CF7471E" w14:textId="77777777" w:rsidR="009D6DB6" w:rsidRDefault="009D6DB6" w:rsidP="009D6DB6">
      <w:pPr>
        <w:pStyle w:val="a"/>
      </w:pPr>
      <w:r>
        <w:t>輸入畫面</w:t>
      </w:r>
      <w:r>
        <w:rPr>
          <w:rFonts w:hint="eastAsia"/>
        </w:rPr>
        <w:t>按鈕</w:t>
      </w:r>
      <w:r>
        <w:t>說明</w:t>
      </w:r>
      <w:r>
        <w:rPr>
          <w:rFonts w:hint="eastAsia"/>
        </w:rPr>
        <w:t>-查詢</w:t>
      </w:r>
    </w:p>
    <w:p w14:paraId="65704467" w14:textId="77777777" w:rsidR="009D6DB6" w:rsidRPr="00F5236F" w:rsidRDefault="009D6DB6" w:rsidP="009D6DB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9D6DB6" w:rsidRPr="00F5236F" w14:paraId="6A9DA428" w14:textId="77777777" w:rsidTr="00372AFD">
        <w:tc>
          <w:tcPr>
            <w:tcW w:w="848" w:type="dxa"/>
            <w:shd w:val="clear" w:color="auto" w:fill="D9D9D9"/>
          </w:tcPr>
          <w:p w14:paraId="1EFD2306"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0355D77"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A4F9897" w14:textId="77777777" w:rsidR="009D6DB6" w:rsidRPr="00F533E6" w:rsidRDefault="009D6DB6" w:rsidP="00372AFD">
            <w:pPr>
              <w:jc w:val="center"/>
              <w:rPr>
                <w:rFonts w:ascii="標楷體" w:eastAsia="標楷體" w:hAnsi="標楷體"/>
              </w:rPr>
            </w:pPr>
            <w:r w:rsidRPr="00F533E6">
              <w:rPr>
                <w:rFonts w:ascii="標楷體" w:eastAsia="標楷體" w:hAnsi="標楷體" w:hint="eastAsia"/>
                <w:lang w:eastAsia="zh-HK"/>
              </w:rPr>
              <w:t>功能說明</w:t>
            </w:r>
          </w:p>
        </w:tc>
      </w:tr>
      <w:tr w:rsidR="009D6DB6" w:rsidRPr="00F5236F" w14:paraId="77559A6E" w14:textId="77777777" w:rsidTr="00372AFD">
        <w:tc>
          <w:tcPr>
            <w:tcW w:w="848" w:type="dxa"/>
            <w:shd w:val="clear" w:color="auto" w:fill="auto"/>
          </w:tcPr>
          <w:p w14:paraId="3CAF816D" w14:textId="77777777" w:rsidR="009D6DB6" w:rsidRPr="00F533E6" w:rsidRDefault="009D6DB6" w:rsidP="00372AFD">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340505D8" w14:textId="77777777" w:rsidR="009D6DB6" w:rsidRPr="00F533E6" w:rsidRDefault="009D6DB6" w:rsidP="00372AFD">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3FBE01BE" w14:textId="77777777" w:rsidR="009D6DB6" w:rsidRPr="00F533E6" w:rsidRDefault="009D6DB6" w:rsidP="00372AF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A1267F2" w14:textId="77777777" w:rsidR="009D6DB6" w:rsidRPr="00FB4AA1" w:rsidRDefault="009D6DB6" w:rsidP="009D6DB6"/>
    <w:p w14:paraId="1F2A7DAB" w14:textId="77777777" w:rsidR="009D6DB6" w:rsidRPr="00CD2455" w:rsidRDefault="009D6DB6" w:rsidP="009D6DB6">
      <w:pPr>
        <w:pStyle w:val="42"/>
        <w:spacing w:after="48"/>
        <w:ind w:leftChars="0" w:left="0"/>
        <w:rPr>
          <w:rFonts w:ascii="標楷體" w:hAnsi="標楷體"/>
        </w:rPr>
      </w:pPr>
    </w:p>
    <w:p w14:paraId="3C23B8ED" w14:textId="77777777" w:rsidR="009D6DB6" w:rsidRDefault="009D6DB6" w:rsidP="009D6DB6">
      <w:pPr>
        <w:pStyle w:val="a"/>
      </w:pPr>
      <w:r>
        <w:rPr>
          <w:rFonts w:hint="eastAsia"/>
        </w:rPr>
        <w:t>輸入</w:t>
      </w:r>
      <w:r w:rsidRPr="00291505">
        <w:t>畫面資料說明</w:t>
      </w:r>
      <w:r>
        <w:rPr>
          <w:rFonts w:hint="eastAsia"/>
        </w:rPr>
        <w:t>-查詢</w:t>
      </w:r>
    </w:p>
    <w:p w14:paraId="417A3197" w14:textId="77777777" w:rsidR="009D6DB6" w:rsidRDefault="009D6DB6" w:rsidP="009D6DB6"/>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9D6DB6" w:rsidRPr="00291505" w14:paraId="6D10FB9E" w14:textId="77777777" w:rsidTr="00372AFD">
        <w:trPr>
          <w:trHeight w:val="388"/>
          <w:tblHeader/>
          <w:jc w:val="center"/>
        </w:trPr>
        <w:tc>
          <w:tcPr>
            <w:tcW w:w="561" w:type="dxa"/>
            <w:vMerge w:val="restart"/>
            <w:shd w:val="clear" w:color="auto" w:fill="D9D9D9"/>
          </w:tcPr>
          <w:p w14:paraId="07CD515D" w14:textId="77777777" w:rsidR="009D6DB6" w:rsidRPr="00291505" w:rsidRDefault="009D6DB6" w:rsidP="00372AFD">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AB718A7" w14:textId="77777777" w:rsidR="009D6DB6" w:rsidRPr="00291505" w:rsidRDefault="009D6DB6" w:rsidP="00372AFD">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0D399D88" w14:textId="77777777" w:rsidR="009D6DB6" w:rsidRPr="00291505" w:rsidRDefault="009D6DB6" w:rsidP="00372AFD">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65D1C3B" w14:textId="77777777" w:rsidR="009D6DB6" w:rsidRPr="00291505" w:rsidRDefault="009D6DB6" w:rsidP="00372AFD">
            <w:pPr>
              <w:rPr>
                <w:rFonts w:ascii="標楷體" w:eastAsia="標楷體" w:hAnsi="標楷體"/>
              </w:rPr>
            </w:pPr>
            <w:r w:rsidRPr="00291505">
              <w:rPr>
                <w:rFonts w:ascii="標楷體" w:eastAsia="標楷體" w:hAnsi="標楷體"/>
              </w:rPr>
              <w:t>處理邏輯及注意事項</w:t>
            </w:r>
          </w:p>
        </w:tc>
      </w:tr>
      <w:tr w:rsidR="009D6DB6" w:rsidRPr="00291505" w14:paraId="734E9A36" w14:textId="77777777" w:rsidTr="00372AFD">
        <w:trPr>
          <w:trHeight w:val="244"/>
          <w:tblHeader/>
          <w:jc w:val="center"/>
        </w:trPr>
        <w:tc>
          <w:tcPr>
            <w:tcW w:w="561" w:type="dxa"/>
            <w:vMerge/>
            <w:shd w:val="clear" w:color="auto" w:fill="D9D9D9"/>
          </w:tcPr>
          <w:p w14:paraId="3F91C3BA" w14:textId="77777777" w:rsidR="009D6DB6" w:rsidRPr="00291505" w:rsidRDefault="009D6DB6" w:rsidP="00372AFD">
            <w:pPr>
              <w:rPr>
                <w:rFonts w:ascii="標楷體" w:eastAsia="標楷體" w:hAnsi="標楷體"/>
              </w:rPr>
            </w:pPr>
          </w:p>
        </w:tc>
        <w:tc>
          <w:tcPr>
            <w:tcW w:w="1141" w:type="dxa"/>
            <w:vMerge/>
            <w:shd w:val="clear" w:color="auto" w:fill="D9D9D9"/>
          </w:tcPr>
          <w:p w14:paraId="560E7CA1" w14:textId="77777777" w:rsidR="009D6DB6" w:rsidRPr="00291505" w:rsidRDefault="009D6DB6" w:rsidP="00372AFD">
            <w:pPr>
              <w:rPr>
                <w:rFonts w:ascii="標楷體" w:eastAsia="標楷體" w:hAnsi="標楷體"/>
              </w:rPr>
            </w:pPr>
          </w:p>
        </w:tc>
        <w:tc>
          <w:tcPr>
            <w:tcW w:w="703" w:type="dxa"/>
            <w:gridSpan w:val="2"/>
            <w:shd w:val="clear" w:color="auto" w:fill="D9D9D9"/>
          </w:tcPr>
          <w:p w14:paraId="04CFFFF6" w14:textId="77777777" w:rsidR="009D6DB6" w:rsidRPr="00291505" w:rsidRDefault="009D6DB6" w:rsidP="00372AFD">
            <w:pPr>
              <w:rPr>
                <w:rFonts w:ascii="標楷體" w:eastAsia="標楷體" w:hAnsi="標楷體"/>
              </w:rPr>
            </w:pPr>
            <w:r>
              <w:rPr>
                <w:rFonts w:eastAsia="標楷體" w:hint="eastAsia"/>
              </w:rPr>
              <w:t>資料長度</w:t>
            </w:r>
          </w:p>
        </w:tc>
        <w:tc>
          <w:tcPr>
            <w:tcW w:w="709" w:type="dxa"/>
            <w:gridSpan w:val="2"/>
            <w:shd w:val="clear" w:color="auto" w:fill="D9D9D9"/>
          </w:tcPr>
          <w:p w14:paraId="3A9B412E" w14:textId="77777777" w:rsidR="009D6DB6" w:rsidRPr="00291505" w:rsidRDefault="009D6DB6" w:rsidP="00372AFD">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7120601E" w14:textId="77777777" w:rsidR="009D6DB6" w:rsidRPr="00291505" w:rsidRDefault="009D6DB6" w:rsidP="00372AFD">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02145A02" w14:textId="77777777" w:rsidR="009D6DB6" w:rsidRPr="00291505" w:rsidRDefault="009D6DB6" w:rsidP="00372AFD">
            <w:pPr>
              <w:rPr>
                <w:rFonts w:ascii="標楷體" w:eastAsia="標楷體" w:hAnsi="標楷體"/>
              </w:rPr>
            </w:pPr>
            <w:proofErr w:type="gramStart"/>
            <w:r w:rsidRPr="00291505">
              <w:rPr>
                <w:rFonts w:ascii="標楷體" w:eastAsia="標楷體" w:hAnsi="標楷體"/>
              </w:rPr>
              <w:t>必填</w:t>
            </w:r>
            <w:proofErr w:type="gramEnd"/>
          </w:p>
        </w:tc>
        <w:tc>
          <w:tcPr>
            <w:tcW w:w="514" w:type="dxa"/>
            <w:shd w:val="clear" w:color="auto" w:fill="D9D9D9"/>
          </w:tcPr>
          <w:p w14:paraId="61CDC2FC" w14:textId="77777777" w:rsidR="009D6DB6" w:rsidRPr="00291505" w:rsidRDefault="009D6DB6" w:rsidP="00372AFD">
            <w:pPr>
              <w:rPr>
                <w:rFonts w:ascii="標楷體" w:eastAsia="標楷體" w:hAnsi="標楷體"/>
              </w:rPr>
            </w:pPr>
            <w:r w:rsidRPr="00291505">
              <w:rPr>
                <w:rFonts w:ascii="標楷體" w:eastAsia="標楷體" w:hAnsi="標楷體"/>
              </w:rPr>
              <w:t>R/W</w:t>
            </w:r>
          </w:p>
        </w:tc>
        <w:tc>
          <w:tcPr>
            <w:tcW w:w="2997" w:type="dxa"/>
            <w:shd w:val="clear" w:color="auto" w:fill="D9D9D9"/>
          </w:tcPr>
          <w:p w14:paraId="2DBE2999" w14:textId="77777777" w:rsidR="009D6DB6" w:rsidRPr="00291505" w:rsidRDefault="009D6DB6" w:rsidP="00372AFD">
            <w:pPr>
              <w:rPr>
                <w:rFonts w:ascii="標楷體" w:eastAsia="標楷體" w:hAnsi="標楷體"/>
              </w:rPr>
            </w:pPr>
          </w:p>
        </w:tc>
      </w:tr>
      <w:tr w:rsidR="009D6DB6" w:rsidRPr="0036108B" w14:paraId="38F93ACF" w14:textId="77777777" w:rsidTr="00372AFD">
        <w:trPr>
          <w:trHeight w:val="291"/>
          <w:jc w:val="center"/>
        </w:trPr>
        <w:tc>
          <w:tcPr>
            <w:tcW w:w="561" w:type="dxa"/>
          </w:tcPr>
          <w:p w14:paraId="297EFC56" w14:textId="77777777" w:rsidR="009D6DB6" w:rsidRPr="009E7D2D" w:rsidRDefault="009D6DB6" w:rsidP="00372AFD">
            <w:pPr>
              <w:rPr>
                <w:rFonts w:ascii="標楷體" w:eastAsia="標楷體" w:hAnsi="標楷體"/>
              </w:rPr>
            </w:pPr>
            <w:r w:rsidRPr="009E7D2D">
              <w:rPr>
                <w:rFonts w:ascii="標楷體" w:eastAsia="標楷體" w:hAnsi="標楷體" w:hint="eastAsia"/>
              </w:rPr>
              <w:t>1</w:t>
            </w:r>
          </w:p>
        </w:tc>
        <w:tc>
          <w:tcPr>
            <w:tcW w:w="1141" w:type="dxa"/>
          </w:tcPr>
          <w:p w14:paraId="07A32651" w14:textId="77777777" w:rsidR="009D6DB6" w:rsidRPr="009E7D2D" w:rsidRDefault="009D6DB6" w:rsidP="00372AFD">
            <w:pPr>
              <w:rPr>
                <w:rFonts w:ascii="標楷體" w:eastAsia="標楷體" w:hAnsi="標楷體"/>
              </w:rPr>
            </w:pPr>
            <w:r>
              <w:rPr>
                <w:rFonts w:ascii="標楷體" w:eastAsia="標楷體" w:hAnsi="標楷體" w:hint="eastAsia"/>
              </w:rPr>
              <w:t>功能</w:t>
            </w:r>
          </w:p>
        </w:tc>
        <w:tc>
          <w:tcPr>
            <w:tcW w:w="703" w:type="dxa"/>
            <w:gridSpan w:val="2"/>
          </w:tcPr>
          <w:p w14:paraId="1901B850" w14:textId="77777777" w:rsidR="009D6DB6" w:rsidRPr="009E7D2D" w:rsidRDefault="009D6DB6" w:rsidP="00372AFD">
            <w:pPr>
              <w:rPr>
                <w:rFonts w:ascii="標楷體" w:eastAsia="標楷體" w:hAnsi="標楷體"/>
              </w:rPr>
            </w:pPr>
          </w:p>
        </w:tc>
        <w:tc>
          <w:tcPr>
            <w:tcW w:w="709" w:type="dxa"/>
            <w:gridSpan w:val="2"/>
          </w:tcPr>
          <w:p w14:paraId="72088217" w14:textId="77777777" w:rsidR="009D6DB6" w:rsidRPr="009E7D2D" w:rsidRDefault="009D6DB6" w:rsidP="00372AFD">
            <w:pPr>
              <w:rPr>
                <w:rFonts w:ascii="標楷體" w:eastAsia="標楷體" w:hAnsi="標楷體"/>
              </w:rPr>
            </w:pPr>
            <w:r>
              <w:rPr>
                <w:rFonts w:ascii="標楷體" w:eastAsia="標楷體" w:hAnsi="標楷體" w:hint="eastAsia"/>
              </w:rPr>
              <w:t>修改</w:t>
            </w:r>
          </w:p>
        </w:tc>
        <w:tc>
          <w:tcPr>
            <w:tcW w:w="3265" w:type="dxa"/>
          </w:tcPr>
          <w:p w14:paraId="4B73B2ED" w14:textId="77777777" w:rsidR="009D6DB6" w:rsidRPr="009E7D2D" w:rsidRDefault="009D6DB6" w:rsidP="00372AFD">
            <w:pPr>
              <w:rPr>
                <w:rFonts w:ascii="標楷體" w:eastAsia="標楷體" w:hAnsi="標楷體"/>
              </w:rPr>
            </w:pPr>
          </w:p>
        </w:tc>
        <w:tc>
          <w:tcPr>
            <w:tcW w:w="451" w:type="dxa"/>
          </w:tcPr>
          <w:p w14:paraId="30A410A1" w14:textId="77777777" w:rsidR="009D6DB6" w:rsidRPr="009E7D2D" w:rsidRDefault="009D6DB6" w:rsidP="00372AFD">
            <w:pPr>
              <w:rPr>
                <w:rFonts w:ascii="標楷體" w:eastAsia="標楷體" w:hAnsi="標楷體"/>
              </w:rPr>
            </w:pPr>
          </w:p>
        </w:tc>
        <w:tc>
          <w:tcPr>
            <w:tcW w:w="514" w:type="dxa"/>
          </w:tcPr>
          <w:p w14:paraId="211EC4D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472F3A1" w14:textId="77777777" w:rsidR="009D6DB6" w:rsidRPr="009E7D2D" w:rsidRDefault="009D6DB6" w:rsidP="00372AFD">
            <w:pPr>
              <w:rPr>
                <w:rFonts w:ascii="標楷體" w:eastAsia="標楷體" w:hAnsi="標楷體"/>
              </w:rPr>
            </w:pPr>
            <w:r>
              <w:rPr>
                <w:rFonts w:ascii="標楷體" w:eastAsia="標楷體" w:hAnsi="標楷體" w:hint="eastAsia"/>
              </w:rPr>
              <w:t>1.自動顯示</w:t>
            </w:r>
          </w:p>
        </w:tc>
      </w:tr>
      <w:tr w:rsidR="009D6DB6" w:rsidRPr="0036108B" w14:paraId="526352E9" w14:textId="77777777" w:rsidTr="00372AFD">
        <w:trPr>
          <w:trHeight w:val="291"/>
          <w:jc w:val="center"/>
        </w:trPr>
        <w:tc>
          <w:tcPr>
            <w:tcW w:w="561" w:type="dxa"/>
          </w:tcPr>
          <w:p w14:paraId="4C51F070" w14:textId="77777777" w:rsidR="009D6DB6" w:rsidRPr="009E7D2D" w:rsidRDefault="009D6DB6" w:rsidP="00372AFD">
            <w:pPr>
              <w:rPr>
                <w:rFonts w:ascii="標楷體" w:eastAsia="標楷體" w:hAnsi="標楷體"/>
              </w:rPr>
            </w:pPr>
            <w:r>
              <w:rPr>
                <w:rFonts w:ascii="標楷體" w:eastAsia="標楷體" w:hAnsi="標楷體" w:hint="eastAsia"/>
              </w:rPr>
              <w:t>2</w:t>
            </w:r>
          </w:p>
        </w:tc>
        <w:tc>
          <w:tcPr>
            <w:tcW w:w="1141" w:type="dxa"/>
          </w:tcPr>
          <w:p w14:paraId="7E81DF56" w14:textId="77777777" w:rsidR="009D6DB6" w:rsidRPr="009E7D2D" w:rsidRDefault="009D6DB6" w:rsidP="00372AFD">
            <w:pPr>
              <w:rPr>
                <w:rFonts w:ascii="標楷體" w:eastAsia="標楷體" w:hAnsi="標楷體"/>
              </w:rPr>
            </w:pPr>
            <w:r>
              <w:rPr>
                <w:rFonts w:ascii="標楷體" w:eastAsia="標楷體" w:hAnsi="標楷體" w:hint="eastAsia"/>
              </w:rPr>
              <w:t>借戶戶號</w:t>
            </w:r>
          </w:p>
        </w:tc>
        <w:tc>
          <w:tcPr>
            <w:tcW w:w="703" w:type="dxa"/>
            <w:gridSpan w:val="2"/>
          </w:tcPr>
          <w:p w14:paraId="5761E099" w14:textId="77777777" w:rsidR="009D6DB6" w:rsidRPr="009E7D2D" w:rsidRDefault="009D6DB6" w:rsidP="00372AFD">
            <w:pPr>
              <w:rPr>
                <w:rFonts w:ascii="標楷體" w:eastAsia="標楷體" w:hAnsi="標楷體"/>
              </w:rPr>
            </w:pPr>
          </w:p>
        </w:tc>
        <w:tc>
          <w:tcPr>
            <w:tcW w:w="709" w:type="dxa"/>
            <w:gridSpan w:val="2"/>
          </w:tcPr>
          <w:p w14:paraId="60F23F3F" w14:textId="77777777" w:rsidR="009D6DB6" w:rsidRPr="009E7D2D" w:rsidRDefault="009D6DB6" w:rsidP="00372AFD">
            <w:pPr>
              <w:rPr>
                <w:rFonts w:ascii="標楷體" w:eastAsia="標楷體" w:hAnsi="標楷體"/>
              </w:rPr>
            </w:pPr>
          </w:p>
        </w:tc>
        <w:tc>
          <w:tcPr>
            <w:tcW w:w="3265" w:type="dxa"/>
          </w:tcPr>
          <w:p w14:paraId="487142C8" w14:textId="77777777" w:rsidR="009D6DB6" w:rsidRPr="009E7D2D" w:rsidRDefault="009D6DB6" w:rsidP="00372AFD">
            <w:pPr>
              <w:rPr>
                <w:rFonts w:ascii="標楷體" w:eastAsia="標楷體" w:hAnsi="標楷體"/>
              </w:rPr>
            </w:pPr>
          </w:p>
        </w:tc>
        <w:tc>
          <w:tcPr>
            <w:tcW w:w="451" w:type="dxa"/>
          </w:tcPr>
          <w:p w14:paraId="3C1BC5E7" w14:textId="77777777" w:rsidR="009D6DB6" w:rsidRPr="009E7D2D" w:rsidRDefault="009D6DB6" w:rsidP="00372AFD">
            <w:pPr>
              <w:rPr>
                <w:rFonts w:ascii="標楷體" w:eastAsia="標楷體" w:hAnsi="標楷體"/>
              </w:rPr>
            </w:pPr>
          </w:p>
        </w:tc>
        <w:tc>
          <w:tcPr>
            <w:tcW w:w="514" w:type="dxa"/>
          </w:tcPr>
          <w:p w14:paraId="10840131"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32E7936" w14:textId="77777777" w:rsidR="009D6DB6" w:rsidRDefault="009D6DB6" w:rsidP="00372AFD">
            <w:pPr>
              <w:rPr>
                <w:rFonts w:ascii="標楷體" w:eastAsia="標楷體" w:hAnsi="標楷體"/>
              </w:rPr>
            </w:pPr>
            <w:r>
              <w:rPr>
                <w:rFonts w:ascii="標楷體" w:eastAsia="標楷體" w:hAnsi="標楷體" w:hint="eastAsia"/>
              </w:rPr>
              <w:t>1.由[L2064]帶入值</w:t>
            </w:r>
          </w:p>
          <w:p w14:paraId="18ECE03D"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9D6DB6" w:rsidRPr="0036108B" w14:paraId="1FEF63EE" w14:textId="77777777" w:rsidTr="00372AFD">
        <w:trPr>
          <w:trHeight w:val="291"/>
          <w:jc w:val="center"/>
        </w:trPr>
        <w:tc>
          <w:tcPr>
            <w:tcW w:w="561" w:type="dxa"/>
          </w:tcPr>
          <w:p w14:paraId="47708AD0" w14:textId="77777777" w:rsidR="009D6DB6" w:rsidRPr="009E7D2D" w:rsidRDefault="009D6DB6" w:rsidP="00372AFD">
            <w:pPr>
              <w:rPr>
                <w:rFonts w:ascii="標楷體" w:eastAsia="標楷體" w:hAnsi="標楷體"/>
              </w:rPr>
            </w:pPr>
            <w:r>
              <w:rPr>
                <w:rFonts w:ascii="標楷體" w:eastAsia="標楷體" w:hAnsi="標楷體" w:hint="eastAsia"/>
              </w:rPr>
              <w:t>3</w:t>
            </w:r>
          </w:p>
        </w:tc>
        <w:tc>
          <w:tcPr>
            <w:tcW w:w="1141" w:type="dxa"/>
          </w:tcPr>
          <w:p w14:paraId="438A230E" w14:textId="77777777" w:rsidR="009D6DB6" w:rsidRPr="009E7D2D" w:rsidRDefault="009D6DB6" w:rsidP="00372AFD">
            <w:pPr>
              <w:rPr>
                <w:rFonts w:ascii="標楷體" w:eastAsia="標楷體" w:hAnsi="標楷體"/>
              </w:rPr>
            </w:pPr>
            <w:r>
              <w:rPr>
                <w:rFonts w:ascii="標楷體" w:eastAsia="標楷體" w:hAnsi="標楷體" w:hint="eastAsia"/>
              </w:rPr>
              <w:t>額度編號</w:t>
            </w:r>
          </w:p>
        </w:tc>
        <w:tc>
          <w:tcPr>
            <w:tcW w:w="703" w:type="dxa"/>
            <w:gridSpan w:val="2"/>
          </w:tcPr>
          <w:p w14:paraId="256FB398" w14:textId="77777777" w:rsidR="009D6DB6" w:rsidRPr="009E7D2D" w:rsidRDefault="009D6DB6" w:rsidP="00372AFD">
            <w:pPr>
              <w:rPr>
                <w:rFonts w:ascii="標楷體" w:eastAsia="標楷體" w:hAnsi="標楷體"/>
              </w:rPr>
            </w:pPr>
          </w:p>
        </w:tc>
        <w:tc>
          <w:tcPr>
            <w:tcW w:w="709" w:type="dxa"/>
            <w:gridSpan w:val="2"/>
          </w:tcPr>
          <w:p w14:paraId="49498A16" w14:textId="77777777" w:rsidR="009D6DB6" w:rsidRPr="009E7D2D" w:rsidRDefault="009D6DB6" w:rsidP="00372AFD">
            <w:pPr>
              <w:rPr>
                <w:rFonts w:ascii="標楷體" w:eastAsia="標楷體" w:hAnsi="標楷體"/>
              </w:rPr>
            </w:pPr>
          </w:p>
        </w:tc>
        <w:tc>
          <w:tcPr>
            <w:tcW w:w="3265" w:type="dxa"/>
          </w:tcPr>
          <w:p w14:paraId="25434CDA" w14:textId="77777777" w:rsidR="009D6DB6" w:rsidRPr="009E7D2D" w:rsidRDefault="009D6DB6" w:rsidP="00372AFD">
            <w:pPr>
              <w:rPr>
                <w:rFonts w:ascii="標楷體" w:eastAsia="標楷體" w:hAnsi="標楷體"/>
              </w:rPr>
            </w:pPr>
          </w:p>
        </w:tc>
        <w:tc>
          <w:tcPr>
            <w:tcW w:w="451" w:type="dxa"/>
          </w:tcPr>
          <w:p w14:paraId="21E81F63" w14:textId="77777777" w:rsidR="009D6DB6" w:rsidRPr="009E7D2D" w:rsidRDefault="009D6DB6" w:rsidP="00372AFD">
            <w:pPr>
              <w:rPr>
                <w:rFonts w:ascii="標楷體" w:eastAsia="標楷體" w:hAnsi="標楷體"/>
              </w:rPr>
            </w:pPr>
          </w:p>
        </w:tc>
        <w:tc>
          <w:tcPr>
            <w:tcW w:w="514" w:type="dxa"/>
          </w:tcPr>
          <w:p w14:paraId="6108EAC9"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2E240859" w14:textId="77777777" w:rsidR="009D6DB6" w:rsidRDefault="009D6DB6" w:rsidP="00372AFD">
            <w:pPr>
              <w:rPr>
                <w:rFonts w:ascii="標楷體" w:eastAsia="標楷體" w:hAnsi="標楷體"/>
              </w:rPr>
            </w:pPr>
            <w:r>
              <w:rPr>
                <w:rFonts w:ascii="標楷體" w:eastAsia="標楷體" w:hAnsi="標楷體" w:hint="eastAsia"/>
              </w:rPr>
              <w:t>1.由[L2064]帶入值</w:t>
            </w:r>
          </w:p>
          <w:p w14:paraId="37610451" w14:textId="77777777" w:rsidR="009D6DB6" w:rsidRPr="009E7D2D" w:rsidRDefault="009D6DB6" w:rsidP="00372AFD">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9D6DB6" w:rsidRPr="0036108B" w14:paraId="590868A2" w14:textId="77777777" w:rsidTr="00372AFD">
        <w:trPr>
          <w:trHeight w:val="291"/>
          <w:jc w:val="center"/>
        </w:trPr>
        <w:tc>
          <w:tcPr>
            <w:tcW w:w="561" w:type="dxa"/>
          </w:tcPr>
          <w:p w14:paraId="3DD96665" w14:textId="77777777" w:rsidR="009D6DB6" w:rsidRPr="009E7D2D" w:rsidRDefault="009D6DB6" w:rsidP="00372AFD">
            <w:pPr>
              <w:rPr>
                <w:rFonts w:ascii="標楷體" w:eastAsia="標楷體" w:hAnsi="標楷體"/>
              </w:rPr>
            </w:pPr>
            <w:r>
              <w:rPr>
                <w:rFonts w:ascii="標楷體" w:eastAsia="標楷體" w:hAnsi="標楷體" w:hint="eastAsia"/>
              </w:rPr>
              <w:t>4</w:t>
            </w:r>
          </w:p>
        </w:tc>
        <w:tc>
          <w:tcPr>
            <w:tcW w:w="1141" w:type="dxa"/>
          </w:tcPr>
          <w:p w14:paraId="583A0EBA" w14:textId="77777777" w:rsidR="009D6DB6" w:rsidRPr="009E7D2D" w:rsidRDefault="009D6DB6" w:rsidP="00372AFD">
            <w:pPr>
              <w:rPr>
                <w:rFonts w:ascii="標楷體" w:eastAsia="標楷體" w:hAnsi="標楷體"/>
              </w:rPr>
            </w:pPr>
            <w:r>
              <w:rPr>
                <w:rFonts w:ascii="標楷體" w:eastAsia="標楷體" w:hAnsi="標楷體" w:hint="eastAsia"/>
              </w:rPr>
              <w:t>費用項目</w:t>
            </w:r>
          </w:p>
        </w:tc>
        <w:tc>
          <w:tcPr>
            <w:tcW w:w="703" w:type="dxa"/>
            <w:gridSpan w:val="2"/>
          </w:tcPr>
          <w:p w14:paraId="4653CDD6" w14:textId="77777777" w:rsidR="009D6DB6" w:rsidRPr="009E7D2D" w:rsidRDefault="009D6DB6" w:rsidP="00372AFD">
            <w:pPr>
              <w:rPr>
                <w:rFonts w:ascii="標楷體" w:eastAsia="標楷體" w:hAnsi="標楷體"/>
              </w:rPr>
            </w:pPr>
          </w:p>
        </w:tc>
        <w:tc>
          <w:tcPr>
            <w:tcW w:w="709" w:type="dxa"/>
            <w:gridSpan w:val="2"/>
          </w:tcPr>
          <w:p w14:paraId="180C6389" w14:textId="77777777" w:rsidR="009D6DB6" w:rsidRPr="009E7D2D" w:rsidRDefault="009D6DB6" w:rsidP="00372AFD">
            <w:pPr>
              <w:rPr>
                <w:rFonts w:ascii="標楷體" w:eastAsia="標楷體" w:hAnsi="標楷體"/>
              </w:rPr>
            </w:pPr>
          </w:p>
        </w:tc>
        <w:tc>
          <w:tcPr>
            <w:tcW w:w="3265" w:type="dxa"/>
          </w:tcPr>
          <w:p w14:paraId="2E533B9D" w14:textId="77777777" w:rsidR="009D6DB6" w:rsidRPr="009E7D2D" w:rsidRDefault="009D6DB6" w:rsidP="00372AFD">
            <w:pPr>
              <w:rPr>
                <w:rFonts w:ascii="標楷體" w:eastAsia="標楷體" w:hAnsi="標楷體"/>
              </w:rPr>
            </w:pPr>
          </w:p>
        </w:tc>
        <w:tc>
          <w:tcPr>
            <w:tcW w:w="451" w:type="dxa"/>
          </w:tcPr>
          <w:p w14:paraId="4A22BC64" w14:textId="77777777" w:rsidR="009D6DB6" w:rsidRPr="009E7D2D" w:rsidRDefault="009D6DB6" w:rsidP="00372AFD">
            <w:pPr>
              <w:rPr>
                <w:rFonts w:ascii="標楷體" w:eastAsia="標楷體" w:hAnsi="標楷體"/>
              </w:rPr>
            </w:pPr>
          </w:p>
        </w:tc>
        <w:tc>
          <w:tcPr>
            <w:tcW w:w="514" w:type="dxa"/>
          </w:tcPr>
          <w:p w14:paraId="31A237AC" w14:textId="77777777" w:rsidR="009D6DB6" w:rsidRPr="009E7D2D" w:rsidRDefault="009D6DB6" w:rsidP="00372AFD">
            <w:pPr>
              <w:rPr>
                <w:rFonts w:ascii="標楷體" w:eastAsia="標楷體" w:hAnsi="標楷體"/>
              </w:rPr>
            </w:pPr>
            <w:r>
              <w:rPr>
                <w:rFonts w:ascii="標楷體" w:eastAsia="標楷體" w:hAnsi="標楷體" w:hint="eastAsia"/>
              </w:rPr>
              <w:t>R</w:t>
            </w:r>
          </w:p>
        </w:tc>
        <w:tc>
          <w:tcPr>
            <w:tcW w:w="2997" w:type="dxa"/>
          </w:tcPr>
          <w:p w14:paraId="373E982D" w14:textId="77777777" w:rsidR="009D6DB6" w:rsidRDefault="009D6DB6" w:rsidP="00372AFD">
            <w:pPr>
              <w:rPr>
                <w:rFonts w:ascii="標楷體" w:eastAsia="標楷體" w:hAnsi="標楷體"/>
              </w:rPr>
            </w:pPr>
            <w:r>
              <w:rPr>
                <w:rFonts w:ascii="標楷體" w:eastAsia="標楷體" w:hAnsi="標楷體" w:hint="eastAsia"/>
              </w:rPr>
              <w:t>1.由[L2064]帶入值</w:t>
            </w:r>
          </w:p>
          <w:p w14:paraId="7760D641"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9C519C" w:rsidRPr="0036108B" w14:paraId="45644318" w14:textId="77777777" w:rsidTr="00812FEE">
        <w:trPr>
          <w:trHeight w:val="291"/>
          <w:jc w:val="center"/>
        </w:trPr>
        <w:tc>
          <w:tcPr>
            <w:tcW w:w="561" w:type="dxa"/>
          </w:tcPr>
          <w:p w14:paraId="23CCA40B" w14:textId="77777777" w:rsidR="009C519C" w:rsidRDefault="009C519C" w:rsidP="00812FEE">
            <w:pPr>
              <w:rPr>
                <w:rFonts w:ascii="標楷體" w:eastAsia="標楷體" w:hAnsi="標楷體"/>
              </w:rPr>
            </w:pPr>
            <w:r>
              <w:rPr>
                <w:rFonts w:ascii="標楷體" w:eastAsia="標楷體" w:hAnsi="標楷體" w:hint="eastAsia"/>
              </w:rPr>
              <w:t>5</w:t>
            </w:r>
          </w:p>
        </w:tc>
        <w:tc>
          <w:tcPr>
            <w:tcW w:w="1141" w:type="dxa"/>
          </w:tcPr>
          <w:p w14:paraId="7CBDFF74" w14:textId="77777777" w:rsidR="009C519C" w:rsidRDefault="009C519C" w:rsidP="00812FEE">
            <w:pPr>
              <w:rPr>
                <w:rFonts w:ascii="標楷體" w:eastAsia="標楷體" w:hAnsi="標楷體"/>
              </w:rPr>
            </w:pPr>
            <w:r>
              <w:rPr>
                <w:rFonts w:ascii="標楷體" w:eastAsia="標楷體" w:hAnsi="標楷體" w:hint="eastAsia"/>
              </w:rPr>
              <w:t>是否攤提</w:t>
            </w:r>
          </w:p>
        </w:tc>
        <w:tc>
          <w:tcPr>
            <w:tcW w:w="703" w:type="dxa"/>
            <w:gridSpan w:val="2"/>
          </w:tcPr>
          <w:p w14:paraId="1FFDED98" w14:textId="77777777" w:rsidR="009C519C" w:rsidRPr="009E7D2D" w:rsidRDefault="009C519C" w:rsidP="00812FEE">
            <w:pPr>
              <w:rPr>
                <w:rFonts w:ascii="標楷體" w:eastAsia="標楷體" w:hAnsi="標楷體"/>
              </w:rPr>
            </w:pPr>
          </w:p>
        </w:tc>
        <w:tc>
          <w:tcPr>
            <w:tcW w:w="709" w:type="dxa"/>
            <w:gridSpan w:val="2"/>
          </w:tcPr>
          <w:p w14:paraId="6B909BC9" w14:textId="77777777" w:rsidR="009C519C" w:rsidRPr="009E7D2D" w:rsidRDefault="009C519C" w:rsidP="00812FEE">
            <w:pPr>
              <w:rPr>
                <w:rFonts w:ascii="標楷體" w:eastAsia="標楷體" w:hAnsi="標楷體"/>
              </w:rPr>
            </w:pPr>
          </w:p>
        </w:tc>
        <w:tc>
          <w:tcPr>
            <w:tcW w:w="3265" w:type="dxa"/>
          </w:tcPr>
          <w:p w14:paraId="25B5575F" w14:textId="77777777" w:rsidR="009C519C" w:rsidRPr="009E7D2D" w:rsidRDefault="009C519C" w:rsidP="00812FEE">
            <w:pPr>
              <w:rPr>
                <w:rFonts w:ascii="標楷體" w:eastAsia="標楷體" w:hAnsi="標楷體"/>
              </w:rPr>
            </w:pPr>
          </w:p>
        </w:tc>
        <w:tc>
          <w:tcPr>
            <w:tcW w:w="451" w:type="dxa"/>
          </w:tcPr>
          <w:p w14:paraId="38E599F9" w14:textId="77777777" w:rsidR="009C519C" w:rsidRPr="009E7D2D" w:rsidRDefault="009C519C" w:rsidP="00812FEE">
            <w:pPr>
              <w:rPr>
                <w:rFonts w:ascii="標楷體" w:eastAsia="標楷體" w:hAnsi="標楷體"/>
              </w:rPr>
            </w:pPr>
          </w:p>
        </w:tc>
        <w:tc>
          <w:tcPr>
            <w:tcW w:w="514" w:type="dxa"/>
          </w:tcPr>
          <w:p w14:paraId="5B50C3B7" w14:textId="77777777" w:rsidR="009C519C" w:rsidRDefault="009C519C" w:rsidP="00812FEE">
            <w:pPr>
              <w:rPr>
                <w:rFonts w:ascii="標楷體" w:eastAsia="標楷體" w:hAnsi="標楷體"/>
              </w:rPr>
            </w:pPr>
            <w:r>
              <w:rPr>
                <w:rFonts w:ascii="標楷體" w:eastAsia="標楷體" w:hAnsi="標楷體" w:hint="eastAsia"/>
              </w:rPr>
              <w:t>R</w:t>
            </w:r>
          </w:p>
        </w:tc>
        <w:tc>
          <w:tcPr>
            <w:tcW w:w="2997" w:type="dxa"/>
          </w:tcPr>
          <w:p w14:paraId="447130A7" w14:textId="77777777" w:rsidR="009C519C" w:rsidRDefault="009C519C" w:rsidP="00812FE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C519C" w:rsidRPr="0036108B" w14:paraId="5200A875" w14:textId="77777777" w:rsidTr="00812FEE">
        <w:trPr>
          <w:trHeight w:val="291"/>
          <w:jc w:val="center"/>
        </w:trPr>
        <w:tc>
          <w:tcPr>
            <w:tcW w:w="561" w:type="dxa"/>
          </w:tcPr>
          <w:p w14:paraId="326ED40D" w14:textId="77777777" w:rsidR="009C519C" w:rsidRDefault="009C519C" w:rsidP="00812FEE">
            <w:pPr>
              <w:rPr>
                <w:rFonts w:ascii="標楷體" w:eastAsia="標楷體" w:hAnsi="標楷體"/>
              </w:rPr>
            </w:pPr>
            <w:r>
              <w:rPr>
                <w:rFonts w:ascii="標楷體" w:eastAsia="標楷體" w:hAnsi="標楷體" w:hint="eastAsia"/>
              </w:rPr>
              <w:t>6</w:t>
            </w:r>
          </w:p>
        </w:tc>
        <w:tc>
          <w:tcPr>
            <w:tcW w:w="1141" w:type="dxa"/>
          </w:tcPr>
          <w:p w14:paraId="60C9B284" w14:textId="77777777" w:rsidR="009C519C" w:rsidRDefault="009C519C" w:rsidP="00812FEE">
            <w:pPr>
              <w:rPr>
                <w:rFonts w:ascii="標楷體" w:eastAsia="標楷體" w:hAnsi="標楷體"/>
              </w:rPr>
            </w:pPr>
            <w:r>
              <w:rPr>
                <w:rFonts w:ascii="標楷體" w:eastAsia="標楷體" w:hAnsi="標楷體" w:hint="eastAsia"/>
              </w:rPr>
              <w:t>費用年月</w:t>
            </w:r>
          </w:p>
        </w:tc>
        <w:tc>
          <w:tcPr>
            <w:tcW w:w="703" w:type="dxa"/>
            <w:gridSpan w:val="2"/>
          </w:tcPr>
          <w:p w14:paraId="34D249D8" w14:textId="77777777" w:rsidR="009C519C" w:rsidRPr="009E7D2D" w:rsidRDefault="009C519C" w:rsidP="00812FEE">
            <w:pPr>
              <w:rPr>
                <w:rFonts w:ascii="標楷體" w:eastAsia="標楷體" w:hAnsi="標楷體"/>
              </w:rPr>
            </w:pPr>
          </w:p>
        </w:tc>
        <w:tc>
          <w:tcPr>
            <w:tcW w:w="709" w:type="dxa"/>
            <w:gridSpan w:val="2"/>
          </w:tcPr>
          <w:p w14:paraId="0267BFC9" w14:textId="77777777" w:rsidR="009C519C" w:rsidRPr="009E7D2D" w:rsidRDefault="009C519C" w:rsidP="00812FEE">
            <w:pPr>
              <w:rPr>
                <w:rFonts w:ascii="標楷體" w:eastAsia="標楷體" w:hAnsi="標楷體"/>
              </w:rPr>
            </w:pPr>
          </w:p>
        </w:tc>
        <w:tc>
          <w:tcPr>
            <w:tcW w:w="3265" w:type="dxa"/>
          </w:tcPr>
          <w:p w14:paraId="61352D1A" w14:textId="77777777" w:rsidR="009C519C" w:rsidRPr="009E7D2D" w:rsidRDefault="009C519C" w:rsidP="00812FEE">
            <w:pPr>
              <w:rPr>
                <w:rFonts w:ascii="標楷體" w:eastAsia="標楷體" w:hAnsi="標楷體"/>
              </w:rPr>
            </w:pPr>
          </w:p>
        </w:tc>
        <w:tc>
          <w:tcPr>
            <w:tcW w:w="451" w:type="dxa"/>
          </w:tcPr>
          <w:p w14:paraId="5010294B" w14:textId="77777777" w:rsidR="009C519C" w:rsidRPr="009E7D2D" w:rsidRDefault="009C519C" w:rsidP="00812FEE">
            <w:pPr>
              <w:rPr>
                <w:rFonts w:ascii="標楷體" w:eastAsia="標楷體" w:hAnsi="標楷體"/>
              </w:rPr>
            </w:pPr>
          </w:p>
        </w:tc>
        <w:tc>
          <w:tcPr>
            <w:tcW w:w="514" w:type="dxa"/>
          </w:tcPr>
          <w:p w14:paraId="170D13D7" w14:textId="77777777" w:rsidR="009C519C" w:rsidRDefault="009C519C" w:rsidP="00812FEE">
            <w:pPr>
              <w:rPr>
                <w:rFonts w:ascii="標楷體" w:eastAsia="標楷體" w:hAnsi="標楷體"/>
              </w:rPr>
            </w:pPr>
            <w:r>
              <w:rPr>
                <w:rFonts w:ascii="標楷體" w:eastAsia="標楷體" w:hAnsi="標楷體" w:hint="eastAsia"/>
              </w:rPr>
              <w:t>R</w:t>
            </w:r>
          </w:p>
        </w:tc>
        <w:tc>
          <w:tcPr>
            <w:tcW w:w="2997" w:type="dxa"/>
          </w:tcPr>
          <w:p w14:paraId="6BBEE0AA" w14:textId="77777777" w:rsidR="009C519C" w:rsidRDefault="009C519C" w:rsidP="00812FE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14BDD77E" w14:textId="77777777" w:rsidR="009C519C" w:rsidRDefault="009C519C" w:rsidP="00812FEE">
            <w:pPr>
              <w:rPr>
                <w:rFonts w:ascii="標楷體" w:eastAsia="標楷體" w:hAnsi="標楷體"/>
              </w:rPr>
            </w:pPr>
            <w:r>
              <w:rPr>
                <w:rFonts w:ascii="標楷體" w:eastAsia="標楷體" w:hAnsi="標楷體" w:hint="eastAsia"/>
              </w:rPr>
              <w:t>2.自動顯示</w:t>
            </w:r>
          </w:p>
        </w:tc>
      </w:tr>
      <w:tr w:rsidR="009D6DB6" w:rsidRPr="0036108B" w14:paraId="4A404176" w14:textId="77777777" w:rsidTr="00372AFD">
        <w:trPr>
          <w:trHeight w:val="291"/>
          <w:jc w:val="center"/>
        </w:trPr>
        <w:tc>
          <w:tcPr>
            <w:tcW w:w="561" w:type="dxa"/>
          </w:tcPr>
          <w:p w14:paraId="32A2F3C8" w14:textId="4E354E93" w:rsidR="009D6DB6" w:rsidRPr="009E7D2D" w:rsidRDefault="009C519C" w:rsidP="00372AFD">
            <w:pPr>
              <w:rPr>
                <w:rFonts w:ascii="標楷體" w:eastAsia="標楷體" w:hAnsi="標楷體"/>
              </w:rPr>
            </w:pPr>
            <w:r>
              <w:rPr>
                <w:rFonts w:ascii="標楷體" w:eastAsia="標楷體" w:hAnsi="標楷體" w:hint="eastAsia"/>
              </w:rPr>
              <w:t>7</w:t>
            </w:r>
          </w:p>
        </w:tc>
        <w:tc>
          <w:tcPr>
            <w:tcW w:w="1141" w:type="dxa"/>
          </w:tcPr>
          <w:p w14:paraId="306F0CD5" w14:textId="77777777" w:rsidR="009D6DB6" w:rsidRPr="009E7D2D" w:rsidRDefault="009D6DB6" w:rsidP="00372AFD">
            <w:pPr>
              <w:rPr>
                <w:rFonts w:ascii="標楷體" w:eastAsia="標楷體" w:hAnsi="標楷體"/>
              </w:rPr>
            </w:pPr>
            <w:r>
              <w:rPr>
                <w:rFonts w:ascii="標楷體" w:eastAsia="標楷體" w:hAnsi="標楷體" w:hint="eastAsia"/>
              </w:rPr>
              <w:t>金額</w:t>
            </w:r>
          </w:p>
        </w:tc>
        <w:tc>
          <w:tcPr>
            <w:tcW w:w="703" w:type="dxa"/>
            <w:gridSpan w:val="2"/>
          </w:tcPr>
          <w:p w14:paraId="2F4C24AA" w14:textId="77777777" w:rsidR="009D6DB6" w:rsidRPr="009E7D2D" w:rsidRDefault="009D6DB6" w:rsidP="00372AFD">
            <w:pPr>
              <w:rPr>
                <w:rFonts w:ascii="標楷體" w:eastAsia="標楷體" w:hAnsi="標楷體"/>
              </w:rPr>
            </w:pPr>
          </w:p>
        </w:tc>
        <w:tc>
          <w:tcPr>
            <w:tcW w:w="709" w:type="dxa"/>
            <w:gridSpan w:val="2"/>
          </w:tcPr>
          <w:p w14:paraId="17276D12" w14:textId="77777777" w:rsidR="009D6DB6" w:rsidRPr="009E7D2D" w:rsidRDefault="009D6DB6" w:rsidP="00372AFD">
            <w:pPr>
              <w:rPr>
                <w:rFonts w:ascii="標楷體" w:eastAsia="標楷體" w:hAnsi="標楷體"/>
              </w:rPr>
            </w:pPr>
          </w:p>
        </w:tc>
        <w:tc>
          <w:tcPr>
            <w:tcW w:w="3265" w:type="dxa"/>
          </w:tcPr>
          <w:p w14:paraId="5E9000D0" w14:textId="77777777" w:rsidR="009D6DB6" w:rsidRPr="009E7D2D" w:rsidRDefault="009D6DB6" w:rsidP="00372AFD">
            <w:pPr>
              <w:rPr>
                <w:rFonts w:ascii="標楷體" w:eastAsia="標楷體" w:hAnsi="標楷體"/>
              </w:rPr>
            </w:pPr>
          </w:p>
        </w:tc>
        <w:tc>
          <w:tcPr>
            <w:tcW w:w="451" w:type="dxa"/>
          </w:tcPr>
          <w:p w14:paraId="557C0B05" w14:textId="77777777" w:rsidR="009D6DB6" w:rsidRPr="009E7D2D" w:rsidRDefault="009D6DB6" w:rsidP="00372AFD">
            <w:pPr>
              <w:rPr>
                <w:rFonts w:ascii="標楷體" w:eastAsia="標楷體" w:hAnsi="標楷體"/>
              </w:rPr>
            </w:pPr>
          </w:p>
        </w:tc>
        <w:tc>
          <w:tcPr>
            <w:tcW w:w="514" w:type="dxa"/>
          </w:tcPr>
          <w:p w14:paraId="12BFA865"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5DABDB8B"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5124DD2"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9D6DB6" w:rsidRPr="0036108B" w14:paraId="3850FE79" w14:textId="77777777" w:rsidTr="00372AFD">
        <w:trPr>
          <w:trHeight w:val="291"/>
          <w:jc w:val="center"/>
        </w:trPr>
        <w:tc>
          <w:tcPr>
            <w:tcW w:w="561" w:type="dxa"/>
          </w:tcPr>
          <w:p w14:paraId="1E1C3358" w14:textId="2580DE72" w:rsidR="009D6DB6" w:rsidRDefault="009C519C" w:rsidP="00372AFD">
            <w:pPr>
              <w:rPr>
                <w:rFonts w:ascii="標楷體" w:eastAsia="標楷體" w:hAnsi="標楷體"/>
              </w:rPr>
            </w:pPr>
            <w:r>
              <w:rPr>
                <w:rFonts w:ascii="標楷體" w:eastAsia="標楷體" w:hAnsi="標楷體" w:hint="eastAsia"/>
              </w:rPr>
              <w:t>8</w:t>
            </w:r>
          </w:p>
        </w:tc>
        <w:tc>
          <w:tcPr>
            <w:tcW w:w="1141" w:type="dxa"/>
          </w:tcPr>
          <w:p w14:paraId="3AEA8AE4" w14:textId="77777777" w:rsidR="009D6DB6" w:rsidRPr="009E7D2D" w:rsidRDefault="009D6DB6" w:rsidP="00372AFD">
            <w:pPr>
              <w:rPr>
                <w:rFonts w:ascii="標楷體" w:eastAsia="標楷體" w:hAnsi="標楷體"/>
              </w:rPr>
            </w:pPr>
            <w:r>
              <w:rPr>
                <w:rFonts w:ascii="標楷體" w:eastAsia="標楷體" w:hAnsi="標楷體" w:hint="eastAsia"/>
              </w:rPr>
              <w:t>備註</w:t>
            </w:r>
          </w:p>
        </w:tc>
        <w:tc>
          <w:tcPr>
            <w:tcW w:w="703" w:type="dxa"/>
            <w:gridSpan w:val="2"/>
          </w:tcPr>
          <w:p w14:paraId="52DF1116" w14:textId="77777777" w:rsidR="009D6DB6" w:rsidRDefault="009D6DB6" w:rsidP="00372AFD">
            <w:pPr>
              <w:rPr>
                <w:rFonts w:ascii="標楷體" w:eastAsia="標楷體" w:hAnsi="標楷體"/>
              </w:rPr>
            </w:pPr>
          </w:p>
        </w:tc>
        <w:tc>
          <w:tcPr>
            <w:tcW w:w="709" w:type="dxa"/>
            <w:gridSpan w:val="2"/>
          </w:tcPr>
          <w:p w14:paraId="529F650A" w14:textId="77777777" w:rsidR="009D6DB6" w:rsidRPr="009E7D2D" w:rsidRDefault="009D6DB6" w:rsidP="00372AFD">
            <w:pPr>
              <w:rPr>
                <w:rFonts w:ascii="標楷體" w:eastAsia="標楷體" w:hAnsi="標楷體"/>
              </w:rPr>
            </w:pPr>
          </w:p>
        </w:tc>
        <w:tc>
          <w:tcPr>
            <w:tcW w:w="3265" w:type="dxa"/>
          </w:tcPr>
          <w:p w14:paraId="47F407A0" w14:textId="77777777" w:rsidR="009D6DB6" w:rsidRPr="009E7D2D" w:rsidRDefault="009D6DB6" w:rsidP="00372AFD">
            <w:pPr>
              <w:rPr>
                <w:rFonts w:ascii="標楷體" w:eastAsia="標楷體" w:hAnsi="標楷體"/>
              </w:rPr>
            </w:pPr>
          </w:p>
        </w:tc>
        <w:tc>
          <w:tcPr>
            <w:tcW w:w="451" w:type="dxa"/>
          </w:tcPr>
          <w:p w14:paraId="77D55A8A" w14:textId="77777777" w:rsidR="009D6DB6" w:rsidRPr="009E7D2D" w:rsidRDefault="009D6DB6" w:rsidP="00372AFD">
            <w:pPr>
              <w:rPr>
                <w:rFonts w:ascii="標楷體" w:eastAsia="標楷體" w:hAnsi="標楷體"/>
              </w:rPr>
            </w:pPr>
          </w:p>
        </w:tc>
        <w:tc>
          <w:tcPr>
            <w:tcW w:w="514" w:type="dxa"/>
          </w:tcPr>
          <w:p w14:paraId="4EFF6308" w14:textId="77777777" w:rsidR="009D6DB6" w:rsidRPr="009E7D2D" w:rsidRDefault="009D6DB6" w:rsidP="00372AFD">
            <w:pPr>
              <w:rPr>
                <w:rFonts w:ascii="標楷體" w:eastAsia="標楷體" w:hAnsi="標楷體"/>
              </w:rPr>
            </w:pPr>
            <w:r w:rsidRPr="000F3AE3">
              <w:rPr>
                <w:rFonts w:ascii="標楷體" w:eastAsia="標楷體" w:hAnsi="標楷體" w:hint="eastAsia"/>
              </w:rPr>
              <w:t>R</w:t>
            </w:r>
          </w:p>
        </w:tc>
        <w:tc>
          <w:tcPr>
            <w:tcW w:w="2997" w:type="dxa"/>
          </w:tcPr>
          <w:p w14:paraId="36871056" w14:textId="77777777" w:rsidR="009D6DB6" w:rsidRDefault="009D6DB6" w:rsidP="00372A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8A7254" w14:textId="77777777" w:rsidR="009D6DB6" w:rsidRPr="009E7D2D" w:rsidRDefault="009D6DB6" w:rsidP="00372AFD">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9C519C" w:rsidRPr="0036108B" w14:paraId="2AA90A79" w14:textId="77777777" w:rsidTr="00812FEE">
        <w:trPr>
          <w:trHeight w:val="291"/>
          <w:jc w:val="center"/>
        </w:trPr>
        <w:tc>
          <w:tcPr>
            <w:tcW w:w="10341" w:type="dxa"/>
            <w:gridSpan w:val="10"/>
          </w:tcPr>
          <w:p w14:paraId="353E1B46" w14:textId="77777777" w:rsidR="009C519C" w:rsidRPr="009E7D2D" w:rsidRDefault="009C519C" w:rsidP="00812FEE">
            <w:pPr>
              <w:rPr>
                <w:rFonts w:ascii="標楷體" w:eastAsia="標楷體" w:hAnsi="標楷體"/>
              </w:rPr>
            </w:pPr>
            <w:r>
              <w:rPr>
                <w:rFonts w:ascii="標楷體" w:eastAsia="標楷體" w:hAnsi="標楷體" w:hint="eastAsia"/>
                <w:color w:val="FF0000"/>
              </w:rPr>
              <w:t>費用 (多筆式)</w:t>
            </w:r>
          </w:p>
        </w:tc>
      </w:tr>
      <w:tr w:rsidR="009C519C" w:rsidRPr="0036108B" w14:paraId="4C54149D" w14:textId="77777777" w:rsidTr="00812FEE">
        <w:trPr>
          <w:trHeight w:val="291"/>
          <w:jc w:val="center"/>
        </w:trPr>
        <w:tc>
          <w:tcPr>
            <w:tcW w:w="10341" w:type="dxa"/>
            <w:gridSpan w:val="10"/>
          </w:tcPr>
          <w:p w14:paraId="320386B8" w14:textId="77777777" w:rsidR="009C519C" w:rsidRPr="000146CD" w:rsidRDefault="009C519C" w:rsidP="00812FEE">
            <w:pPr>
              <w:rPr>
                <w:rFonts w:ascii="標楷體" w:eastAsia="標楷體" w:hAnsi="標楷體"/>
                <w:color w:val="FF0000"/>
              </w:rPr>
            </w:pPr>
            <w:r>
              <w:rPr>
                <w:rFonts w:ascii="標楷體" w:eastAsia="標楷體" w:hAnsi="標楷體" w:hint="eastAsia"/>
              </w:rPr>
              <w:t>[是否攤提]為[Y]時顯示</w:t>
            </w:r>
          </w:p>
        </w:tc>
      </w:tr>
      <w:tr w:rsidR="009C519C" w:rsidRPr="0036108B" w14:paraId="0A1F301F" w14:textId="77777777" w:rsidTr="00812FEE">
        <w:trPr>
          <w:trHeight w:val="291"/>
          <w:jc w:val="center"/>
        </w:trPr>
        <w:tc>
          <w:tcPr>
            <w:tcW w:w="561" w:type="dxa"/>
          </w:tcPr>
          <w:p w14:paraId="50A7A7B9" w14:textId="77777777" w:rsidR="009C519C" w:rsidRPr="00023341" w:rsidRDefault="009C519C" w:rsidP="00812FEE">
            <w:pPr>
              <w:rPr>
                <w:rFonts w:ascii="標楷體" w:eastAsia="標楷體" w:hAnsi="標楷體"/>
              </w:rPr>
            </w:pPr>
            <w:r>
              <w:rPr>
                <w:rFonts w:ascii="標楷體" w:eastAsia="標楷體" w:hAnsi="標楷體" w:hint="eastAsia"/>
              </w:rPr>
              <w:t>9</w:t>
            </w:r>
          </w:p>
        </w:tc>
        <w:tc>
          <w:tcPr>
            <w:tcW w:w="1141" w:type="dxa"/>
          </w:tcPr>
          <w:p w14:paraId="4ADA3222" w14:textId="77777777" w:rsidR="009C519C" w:rsidRPr="00023341" w:rsidRDefault="009C519C" w:rsidP="00812FEE">
            <w:pPr>
              <w:rPr>
                <w:rFonts w:ascii="標楷體" w:eastAsia="標楷體" w:hAnsi="標楷體"/>
              </w:rPr>
            </w:pPr>
            <w:r>
              <w:rPr>
                <w:rFonts w:ascii="標楷體" w:eastAsia="標楷體" w:hAnsi="標楷體" w:hint="eastAsia"/>
              </w:rPr>
              <w:t>年月</w:t>
            </w:r>
          </w:p>
        </w:tc>
        <w:tc>
          <w:tcPr>
            <w:tcW w:w="567" w:type="dxa"/>
          </w:tcPr>
          <w:p w14:paraId="2FC21898" w14:textId="77777777" w:rsidR="009C519C" w:rsidRPr="00023341" w:rsidRDefault="009C519C" w:rsidP="00812FEE">
            <w:pPr>
              <w:rPr>
                <w:rFonts w:ascii="標楷體" w:eastAsia="標楷體" w:hAnsi="標楷體"/>
              </w:rPr>
            </w:pPr>
          </w:p>
        </w:tc>
        <w:tc>
          <w:tcPr>
            <w:tcW w:w="567" w:type="dxa"/>
            <w:gridSpan w:val="2"/>
          </w:tcPr>
          <w:p w14:paraId="44365BAE" w14:textId="77777777" w:rsidR="009C519C" w:rsidRPr="00023341" w:rsidRDefault="009C519C" w:rsidP="00812FEE">
            <w:pPr>
              <w:rPr>
                <w:rFonts w:ascii="標楷體" w:eastAsia="標楷體" w:hAnsi="標楷體"/>
              </w:rPr>
            </w:pPr>
          </w:p>
        </w:tc>
        <w:tc>
          <w:tcPr>
            <w:tcW w:w="3543" w:type="dxa"/>
            <w:gridSpan w:val="2"/>
          </w:tcPr>
          <w:p w14:paraId="74680197" w14:textId="77777777" w:rsidR="009C519C" w:rsidRPr="00023341" w:rsidRDefault="009C519C" w:rsidP="00812FEE">
            <w:pPr>
              <w:rPr>
                <w:rFonts w:ascii="標楷體" w:eastAsia="標楷體" w:hAnsi="標楷體"/>
              </w:rPr>
            </w:pPr>
          </w:p>
        </w:tc>
        <w:tc>
          <w:tcPr>
            <w:tcW w:w="451" w:type="dxa"/>
          </w:tcPr>
          <w:p w14:paraId="551206D3" w14:textId="77777777" w:rsidR="009C519C" w:rsidRPr="00023341" w:rsidRDefault="009C519C" w:rsidP="00812FEE">
            <w:pPr>
              <w:rPr>
                <w:rFonts w:ascii="標楷體" w:eastAsia="標楷體" w:hAnsi="標楷體"/>
              </w:rPr>
            </w:pPr>
          </w:p>
        </w:tc>
        <w:tc>
          <w:tcPr>
            <w:tcW w:w="514" w:type="dxa"/>
          </w:tcPr>
          <w:p w14:paraId="2F9CA7FE" w14:textId="77777777" w:rsidR="009C519C" w:rsidRPr="00023341" w:rsidRDefault="009C519C" w:rsidP="00812FEE">
            <w:pPr>
              <w:rPr>
                <w:rFonts w:ascii="標楷體" w:eastAsia="標楷體" w:hAnsi="標楷體"/>
              </w:rPr>
            </w:pPr>
            <w:r>
              <w:rPr>
                <w:rFonts w:ascii="標楷體" w:eastAsia="標楷體" w:hAnsi="標楷體" w:hint="eastAsia"/>
              </w:rPr>
              <w:t>R</w:t>
            </w:r>
          </w:p>
        </w:tc>
        <w:tc>
          <w:tcPr>
            <w:tcW w:w="2997" w:type="dxa"/>
          </w:tcPr>
          <w:p w14:paraId="27E57EDC" w14:textId="77777777" w:rsidR="009C519C"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2A40919E" w14:textId="77777777" w:rsidR="009C519C" w:rsidRPr="00D67AF4"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9C519C" w:rsidRPr="0036108B" w14:paraId="55357F98" w14:textId="77777777" w:rsidTr="00812FEE">
        <w:trPr>
          <w:trHeight w:val="291"/>
          <w:jc w:val="center"/>
        </w:trPr>
        <w:tc>
          <w:tcPr>
            <w:tcW w:w="561" w:type="dxa"/>
          </w:tcPr>
          <w:p w14:paraId="6985C0F1" w14:textId="77777777" w:rsidR="009C519C" w:rsidRDefault="009C519C" w:rsidP="00812FEE">
            <w:pPr>
              <w:rPr>
                <w:rFonts w:ascii="標楷體" w:eastAsia="標楷體" w:hAnsi="標楷體"/>
              </w:rPr>
            </w:pPr>
            <w:r>
              <w:rPr>
                <w:rFonts w:ascii="標楷體" w:eastAsia="標楷體" w:hAnsi="標楷體" w:hint="eastAsia"/>
              </w:rPr>
              <w:t>10</w:t>
            </w:r>
          </w:p>
        </w:tc>
        <w:tc>
          <w:tcPr>
            <w:tcW w:w="1141" w:type="dxa"/>
          </w:tcPr>
          <w:p w14:paraId="4B47D9C8" w14:textId="77777777" w:rsidR="009C519C" w:rsidRDefault="009C519C" w:rsidP="00812FEE">
            <w:pPr>
              <w:rPr>
                <w:rFonts w:ascii="標楷體" w:eastAsia="標楷體" w:hAnsi="標楷體"/>
              </w:rPr>
            </w:pPr>
            <w:r>
              <w:rPr>
                <w:rFonts w:ascii="標楷體" w:eastAsia="標楷體" w:hAnsi="標楷體" w:hint="eastAsia"/>
              </w:rPr>
              <w:t>攤提金額</w:t>
            </w:r>
          </w:p>
        </w:tc>
        <w:tc>
          <w:tcPr>
            <w:tcW w:w="567" w:type="dxa"/>
          </w:tcPr>
          <w:p w14:paraId="1E7AADA4" w14:textId="77777777" w:rsidR="009C519C" w:rsidRDefault="009C519C" w:rsidP="00812FEE">
            <w:pPr>
              <w:rPr>
                <w:rFonts w:ascii="標楷體" w:eastAsia="標楷體" w:hAnsi="標楷體"/>
              </w:rPr>
            </w:pPr>
          </w:p>
        </w:tc>
        <w:tc>
          <w:tcPr>
            <w:tcW w:w="567" w:type="dxa"/>
            <w:gridSpan w:val="2"/>
          </w:tcPr>
          <w:p w14:paraId="63643A34" w14:textId="77777777" w:rsidR="009C519C" w:rsidRPr="00023341" w:rsidRDefault="009C519C" w:rsidP="00812FEE">
            <w:pPr>
              <w:rPr>
                <w:rFonts w:ascii="標楷體" w:eastAsia="標楷體" w:hAnsi="標楷體"/>
              </w:rPr>
            </w:pPr>
          </w:p>
        </w:tc>
        <w:tc>
          <w:tcPr>
            <w:tcW w:w="3543" w:type="dxa"/>
            <w:gridSpan w:val="2"/>
          </w:tcPr>
          <w:p w14:paraId="1719BDA0" w14:textId="77777777" w:rsidR="009C519C" w:rsidRPr="00023341" w:rsidRDefault="009C519C" w:rsidP="00812FEE">
            <w:pPr>
              <w:rPr>
                <w:rFonts w:ascii="標楷體" w:eastAsia="標楷體" w:hAnsi="標楷體"/>
              </w:rPr>
            </w:pPr>
          </w:p>
        </w:tc>
        <w:tc>
          <w:tcPr>
            <w:tcW w:w="451" w:type="dxa"/>
          </w:tcPr>
          <w:p w14:paraId="518C69B5" w14:textId="77777777" w:rsidR="009C519C" w:rsidRPr="00023341" w:rsidRDefault="009C519C" w:rsidP="00812FEE">
            <w:pPr>
              <w:rPr>
                <w:rFonts w:ascii="標楷體" w:eastAsia="標楷體" w:hAnsi="標楷體"/>
              </w:rPr>
            </w:pPr>
          </w:p>
        </w:tc>
        <w:tc>
          <w:tcPr>
            <w:tcW w:w="514" w:type="dxa"/>
          </w:tcPr>
          <w:p w14:paraId="12C022A4" w14:textId="77777777" w:rsidR="009C519C" w:rsidRDefault="009C519C" w:rsidP="00812FEE">
            <w:pPr>
              <w:rPr>
                <w:rFonts w:ascii="標楷體" w:eastAsia="標楷體" w:hAnsi="標楷體"/>
              </w:rPr>
            </w:pPr>
            <w:r>
              <w:rPr>
                <w:rFonts w:ascii="標楷體" w:eastAsia="標楷體" w:hAnsi="標楷體" w:hint="eastAsia"/>
              </w:rPr>
              <w:t>R</w:t>
            </w:r>
          </w:p>
        </w:tc>
        <w:tc>
          <w:tcPr>
            <w:tcW w:w="2997" w:type="dxa"/>
          </w:tcPr>
          <w:p w14:paraId="6FFDB7E8" w14:textId="77777777" w:rsidR="009C519C"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3852050" w14:textId="77777777" w:rsidR="009C519C" w:rsidRPr="00D67AF4" w:rsidDel="0002097C" w:rsidRDefault="009C519C" w:rsidP="00812FEE">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9C519C" w:rsidRPr="0036108B" w14:paraId="401D4D67" w14:textId="77777777" w:rsidTr="00812FEE">
        <w:trPr>
          <w:trHeight w:val="291"/>
          <w:jc w:val="center"/>
        </w:trPr>
        <w:tc>
          <w:tcPr>
            <w:tcW w:w="561" w:type="dxa"/>
          </w:tcPr>
          <w:p w14:paraId="006CBEAB" w14:textId="77777777" w:rsidR="009C519C" w:rsidRPr="00023341" w:rsidRDefault="009C519C" w:rsidP="00812FEE">
            <w:pPr>
              <w:rPr>
                <w:rFonts w:ascii="標楷體" w:eastAsia="標楷體" w:hAnsi="標楷體"/>
              </w:rPr>
            </w:pPr>
            <w:r>
              <w:rPr>
                <w:rFonts w:ascii="標楷體" w:eastAsia="標楷體" w:hAnsi="標楷體" w:hint="eastAsia"/>
              </w:rPr>
              <w:t>11</w:t>
            </w:r>
          </w:p>
        </w:tc>
        <w:tc>
          <w:tcPr>
            <w:tcW w:w="1141" w:type="dxa"/>
          </w:tcPr>
          <w:p w14:paraId="66DB4E6E" w14:textId="77777777" w:rsidR="009C519C" w:rsidRPr="00023341" w:rsidRDefault="009C519C" w:rsidP="00812FEE">
            <w:pPr>
              <w:rPr>
                <w:rFonts w:ascii="標楷體" w:eastAsia="標楷體" w:hAnsi="標楷體"/>
              </w:rPr>
            </w:pPr>
            <w:r>
              <w:rPr>
                <w:rFonts w:ascii="標楷體" w:eastAsia="標楷體" w:hAnsi="標楷體" w:hint="eastAsia"/>
              </w:rPr>
              <w:t>已攤銷</w:t>
            </w:r>
          </w:p>
        </w:tc>
        <w:tc>
          <w:tcPr>
            <w:tcW w:w="567" w:type="dxa"/>
          </w:tcPr>
          <w:p w14:paraId="065CC787" w14:textId="77777777" w:rsidR="009C519C" w:rsidRPr="00023341" w:rsidRDefault="009C519C" w:rsidP="00812FEE">
            <w:pPr>
              <w:rPr>
                <w:rFonts w:ascii="標楷體" w:eastAsia="標楷體" w:hAnsi="標楷體"/>
              </w:rPr>
            </w:pPr>
          </w:p>
        </w:tc>
        <w:tc>
          <w:tcPr>
            <w:tcW w:w="567" w:type="dxa"/>
            <w:gridSpan w:val="2"/>
          </w:tcPr>
          <w:p w14:paraId="305F44C2" w14:textId="77777777" w:rsidR="009C519C" w:rsidRPr="00023341" w:rsidRDefault="009C519C" w:rsidP="00812FEE">
            <w:pPr>
              <w:rPr>
                <w:rFonts w:ascii="標楷體" w:eastAsia="標楷體" w:hAnsi="標楷體"/>
              </w:rPr>
            </w:pPr>
          </w:p>
        </w:tc>
        <w:tc>
          <w:tcPr>
            <w:tcW w:w="3543" w:type="dxa"/>
            <w:gridSpan w:val="2"/>
          </w:tcPr>
          <w:p w14:paraId="51DDA197" w14:textId="77777777" w:rsidR="009C519C" w:rsidRPr="00023341" w:rsidRDefault="009C519C" w:rsidP="00812FEE">
            <w:pPr>
              <w:rPr>
                <w:rFonts w:ascii="標楷體" w:eastAsia="標楷體" w:hAnsi="標楷體"/>
              </w:rPr>
            </w:pPr>
          </w:p>
        </w:tc>
        <w:tc>
          <w:tcPr>
            <w:tcW w:w="451" w:type="dxa"/>
          </w:tcPr>
          <w:p w14:paraId="3E8CF2E6" w14:textId="77777777" w:rsidR="009C519C" w:rsidRPr="00023341" w:rsidRDefault="009C519C" w:rsidP="00812FEE">
            <w:pPr>
              <w:rPr>
                <w:rFonts w:ascii="標楷體" w:eastAsia="標楷體" w:hAnsi="標楷體"/>
              </w:rPr>
            </w:pPr>
          </w:p>
        </w:tc>
        <w:tc>
          <w:tcPr>
            <w:tcW w:w="514" w:type="dxa"/>
          </w:tcPr>
          <w:p w14:paraId="404F419D" w14:textId="77777777" w:rsidR="009C519C" w:rsidRPr="00023341" w:rsidRDefault="009C519C" w:rsidP="00812FEE">
            <w:pPr>
              <w:rPr>
                <w:rFonts w:ascii="標楷體" w:eastAsia="標楷體" w:hAnsi="標楷體"/>
              </w:rPr>
            </w:pPr>
            <w:r>
              <w:rPr>
                <w:rFonts w:ascii="標楷體" w:eastAsia="標楷體" w:hAnsi="標楷體" w:hint="eastAsia"/>
              </w:rPr>
              <w:t>R</w:t>
            </w:r>
          </w:p>
        </w:tc>
        <w:tc>
          <w:tcPr>
            <w:tcW w:w="2997" w:type="dxa"/>
          </w:tcPr>
          <w:p w14:paraId="3B94F8A1" w14:textId="77777777" w:rsidR="009C519C"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5D131519" w14:textId="77777777" w:rsidR="009C519C" w:rsidRPr="00D67AF4" w:rsidRDefault="009C519C" w:rsidP="00812FEE">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163F2879" w14:textId="77777777" w:rsidR="009D6DB6" w:rsidRPr="00443998" w:rsidRDefault="009D6DB6" w:rsidP="009D6DB6"/>
    <w:p w14:paraId="10006C7F" w14:textId="77777777" w:rsidR="00502FF2" w:rsidRPr="00502FF2" w:rsidRDefault="00502FF2" w:rsidP="00907DEF">
      <w:pPr>
        <w:pStyle w:val="7"/>
        <w:numPr>
          <w:ilvl w:val="6"/>
          <w:numId w:val="41"/>
        </w:numPr>
        <w:rPr>
          <w:rFonts w:ascii="標楷體" w:hAnsi="標楷體"/>
        </w:rPr>
      </w:pPr>
      <w:r>
        <w:br w:type="page"/>
      </w:r>
      <w:proofErr w:type="spellStart"/>
      <w:r w:rsidRPr="00502FF2">
        <w:rPr>
          <w:rFonts w:ascii="標楷體" w:hAnsi="標楷體" w:hint="eastAsia"/>
        </w:rPr>
        <w:t>選單</w:t>
      </w:r>
      <w:proofErr w:type="spellEnd"/>
    </w:p>
    <w:p w14:paraId="7B4F0300" w14:textId="77777777" w:rsidR="00502FF2" w:rsidRDefault="00502FF2" w:rsidP="00502FF2">
      <w:pPr>
        <w:pStyle w:val="a"/>
      </w:pPr>
      <w:r>
        <w:rPr>
          <w:rFonts w:hint="eastAsia"/>
        </w:rPr>
        <w:t>選單1/L60</w:t>
      </w:r>
      <w:r>
        <w:t>22</w:t>
      </w:r>
    </w:p>
    <w:p w14:paraId="2133000D" w14:textId="1B117889" w:rsidR="009D6DB6" w:rsidRPr="00443998" w:rsidRDefault="00560ECE" w:rsidP="009D6DB6">
      <w:r w:rsidRPr="00240E3D">
        <w:rPr>
          <w:noProof/>
        </w:rPr>
        <w:drawing>
          <wp:inline distT="0" distB="0" distL="0" distR="0" wp14:anchorId="27CF6037" wp14:editId="33AD5137">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3C95BFAD" w14:textId="77777777" w:rsidR="006F6651" w:rsidRDefault="006F6651" w:rsidP="006F6651"/>
    <w:p w14:paraId="57E7183A" w14:textId="77777777" w:rsidR="00502FF2" w:rsidRDefault="00502FF2" w:rsidP="006F6651"/>
    <w:p w14:paraId="579954BE" w14:textId="77777777" w:rsidR="00502FF2" w:rsidRDefault="00502FF2" w:rsidP="006F6651"/>
    <w:p w14:paraId="3054D78A" w14:textId="77777777" w:rsidR="00502FF2" w:rsidRDefault="00502FF2" w:rsidP="006F6651"/>
    <w:p w14:paraId="41DD8CCB" w14:textId="77777777" w:rsidR="00502FF2" w:rsidRPr="000862DB" w:rsidRDefault="00502FF2" w:rsidP="006F6651"/>
    <w:p w14:paraId="6B6F2268" w14:textId="77777777" w:rsidR="00D31441" w:rsidRPr="00B830D9" w:rsidRDefault="006F6651" w:rsidP="000517C6">
      <w:pPr>
        <w:pStyle w:val="1"/>
        <w:numPr>
          <w:ilvl w:val="0"/>
          <w:numId w:val="0"/>
        </w:numPr>
        <w:snapToGrid w:val="0"/>
        <w:ind w:left="1134"/>
        <w:rPr>
          <w:rFonts w:ascii="標楷體" w:hAnsi="標楷體"/>
          <w:sz w:val="32"/>
          <w:szCs w:val="32"/>
        </w:rPr>
      </w:pPr>
      <w:r>
        <w:br w:type="page"/>
      </w:r>
      <w:bookmarkStart w:id="347" w:name="_Toc90483371"/>
      <w:bookmarkStart w:id="348" w:name="_Toc90483414"/>
      <w:bookmarkStart w:id="349" w:name="_Toc95492769"/>
      <w:r w:rsidR="00D31441" w:rsidRPr="00B830D9">
        <w:rPr>
          <w:rFonts w:ascii="標楷體" w:hAnsi="標楷體"/>
          <w:sz w:val="32"/>
          <w:szCs w:val="32"/>
        </w:rPr>
        <w:t>第4章</w:t>
      </w:r>
      <w:r w:rsidR="00D31441" w:rsidRPr="00B830D9">
        <w:rPr>
          <w:rFonts w:ascii="標楷體" w:hAnsi="標楷體" w:hint="eastAsia"/>
          <w:sz w:val="32"/>
          <w:szCs w:val="32"/>
        </w:rPr>
        <w:t xml:space="preserve"> </w:t>
      </w:r>
      <w:proofErr w:type="spellStart"/>
      <w:r w:rsidR="00D31441" w:rsidRPr="00B830D9">
        <w:rPr>
          <w:rFonts w:ascii="標楷體" w:hAnsi="標楷體"/>
          <w:sz w:val="32"/>
          <w:szCs w:val="32"/>
        </w:rPr>
        <w:t>其他與附件</w:t>
      </w:r>
      <w:bookmarkEnd w:id="347"/>
      <w:bookmarkEnd w:id="348"/>
      <w:bookmarkEnd w:id="349"/>
      <w:proofErr w:type="spellEnd"/>
    </w:p>
    <w:p w14:paraId="2187E7BE" w14:textId="77777777" w:rsidR="00D31441" w:rsidRPr="00B830D9" w:rsidRDefault="00D31441" w:rsidP="00D31441">
      <w:pPr>
        <w:pStyle w:val="20"/>
        <w:keepNext w:val="0"/>
        <w:rPr>
          <w:rFonts w:ascii="標楷體" w:hAnsi="標楷體"/>
        </w:rPr>
      </w:pPr>
      <w:bookmarkStart w:id="350" w:name="_Toc90483372"/>
      <w:bookmarkStart w:id="351" w:name="_Toc90483415"/>
      <w:bookmarkStart w:id="352" w:name="_Toc95492770"/>
      <w:r w:rsidRPr="00B830D9">
        <w:rPr>
          <w:rFonts w:ascii="標楷體" w:hAnsi="標楷體"/>
        </w:rPr>
        <w:t>4.1</w:t>
      </w:r>
      <w:r w:rsidR="000517C6">
        <w:rPr>
          <w:rFonts w:ascii="標楷體" w:hAnsi="標楷體"/>
        </w:rPr>
        <w:tab/>
      </w:r>
      <w:proofErr w:type="spellStart"/>
      <w:r w:rsidRPr="00B830D9">
        <w:rPr>
          <w:rFonts w:ascii="標楷體" w:hAnsi="標楷體"/>
        </w:rPr>
        <w:t>其他</w:t>
      </w:r>
      <w:bookmarkEnd w:id="350"/>
      <w:bookmarkEnd w:id="351"/>
      <w:bookmarkEnd w:id="352"/>
      <w:proofErr w:type="spellEnd"/>
    </w:p>
    <w:p w14:paraId="75D23684" w14:textId="77777777" w:rsidR="00D31441" w:rsidRPr="009B2BD3" w:rsidRDefault="00D31441" w:rsidP="00D31441">
      <w:pPr>
        <w:pStyle w:val="2TEXT"/>
        <w:rPr>
          <w:rFonts w:ascii="標楷體" w:hAnsi="標楷體"/>
        </w:rPr>
      </w:pPr>
      <w:r w:rsidRPr="009B2BD3">
        <w:rPr>
          <w:rFonts w:ascii="標楷體" w:hAnsi="標楷體" w:hint="eastAsia"/>
        </w:rPr>
        <w:t>N/A</w:t>
      </w:r>
    </w:p>
    <w:p w14:paraId="1C8265A2" w14:textId="77777777" w:rsidR="00266128" w:rsidRDefault="00266128" w:rsidP="00266128"/>
    <w:p w14:paraId="5181BF1C" w14:textId="77777777" w:rsidR="00360490" w:rsidRPr="00291505" w:rsidRDefault="00266128" w:rsidP="00360490">
      <w:pPr>
        <w:pStyle w:val="20"/>
        <w:keepNext w:val="0"/>
        <w:rPr>
          <w:rFonts w:ascii="標楷體" w:hAnsi="標楷體"/>
          <w:lang w:eastAsia="zh-TW"/>
        </w:rPr>
      </w:pPr>
      <w:r>
        <w:rPr>
          <w:rFonts w:hint="eastAsia"/>
        </w:rPr>
        <w:br w:type="page"/>
      </w:r>
      <w:bookmarkStart w:id="353" w:name="_Toc90485679"/>
      <w:bookmarkStart w:id="354" w:name="_Toc95492771"/>
      <w:r w:rsidR="00360490" w:rsidRPr="00291505">
        <w:rPr>
          <w:rFonts w:ascii="標楷體" w:hAnsi="標楷體"/>
          <w:lang w:eastAsia="zh-TW"/>
        </w:rPr>
        <w:t>4.</w:t>
      </w:r>
      <w:r w:rsidR="00360490">
        <w:rPr>
          <w:rFonts w:ascii="標楷體" w:hAnsi="標楷體" w:hint="eastAsia"/>
          <w:lang w:eastAsia="zh-TW"/>
        </w:rPr>
        <w:t>2</w:t>
      </w:r>
      <w:r w:rsidR="00360490" w:rsidRPr="00291505">
        <w:rPr>
          <w:rFonts w:ascii="標楷體" w:hAnsi="標楷體" w:hint="eastAsia"/>
          <w:lang w:eastAsia="zh-TW"/>
        </w:rPr>
        <w:t xml:space="preserve"> 新舊交易代號對照</w:t>
      </w:r>
      <w:bookmarkEnd w:id="353"/>
      <w:bookmarkEnd w:id="354"/>
    </w:p>
    <w:p w14:paraId="798D650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 xml:space="preserve">     ,L2001,商品參數明細資料查詢</w:t>
      </w:r>
    </w:p>
    <w:p w14:paraId="406A48F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1  ,L2010,申請案件明細資料查詢</w:t>
      </w:r>
    </w:p>
    <w:p w14:paraId="487DE9D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015,額度明細資料查詢</w:t>
      </w:r>
    </w:p>
    <w:p w14:paraId="2180F39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016,核准號碼明細資料查詢</w:t>
      </w:r>
    </w:p>
    <w:p w14:paraId="6B0CAAF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6  ,L2020,保證人明細資料查詢</w:t>
      </w:r>
    </w:p>
    <w:p w14:paraId="60077C6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0,關係人明細資料查詢</w:t>
      </w:r>
    </w:p>
    <w:p w14:paraId="1A3D5284"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1,關係人親屬明細資料查詢</w:t>
      </w:r>
    </w:p>
    <w:p w14:paraId="3D9361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032,關係人相關事業明細資料查詢</w:t>
      </w:r>
    </w:p>
    <w:p w14:paraId="5A114E2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5,非本公司關係人明細資料查詢</w:t>
      </w:r>
    </w:p>
    <w:p w14:paraId="64EF633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6,非本公司關係人親屬明細資料查詢</w:t>
      </w:r>
    </w:p>
    <w:p w14:paraId="4EBF02C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10DABAE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proofErr w:type="spellStart"/>
      <w:r w:rsidRPr="00291505">
        <w:rPr>
          <w:rFonts w:ascii="標楷體" w:hAnsi="標楷體" w:hint="eastAsia"/>
          <w:szCs w:val="24"/>
        </w:rPr>
        <w:t>品</w:t>
      </w:r>
      <w:r w:rsidRPr="00291505">
        <w:rPr>
          <w:rFonts w:ascii="標楷體" w:hAnsi="標楷體" w:hint="eastAsia"/>
        </w:rPr>
        <w:t>資料管理-不動產</w:t>
      </w:r>
      <w:proofErr w:type="gramStart"/>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w:t>
      </w:r>
      <w:proofErr w:type="gramEnd"/>
      <w:r w:rsidRPr="00291505">
        <w:rPr>
          <w:rFonts w:ascii="標楷體" w:hAnsi="標楷體" w:hint="eastAsia"/>
        </w:rPr>
        <w:t>資料查詢</w:t>
      </w:r>
      <w:proofErr w:type="spellEnd"/>
    </w:p>
    <w:p w14:paraId="324005C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5D29A9E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2681F9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F90DCC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437311A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079904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42A0043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049,竊盜險明細資料查詢</w:t>
      </w:r>
    </w:p>
    <w:p w14:paraId="0FCEED2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1,L2051,業績調整作業(MENU)-</w:t>
      </w:r>
      <w:proofErr w:type="spellStart"/>
      <w:r w:rsidRPr="00291505">
        <w:rPr>
          <w:rFonts w:ascii="標楷體" w:hAnsi="標楷體" w:hint="eastAsia"/>
        </w:rPr>
        <w:t>業績案件計件代碼明細資料查詢</w:t>
      </w:r>
      <w:proofErr w:type="spellEnd"/>
    </w:p>
    <w:p w14:paraId="106CC0F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2,L2052,業績調整作業(MENU)-</w:t>
      </w:r>
      <w:proofErr w:type="spellStart"/>
      <w:r w:rsidRPr="00291505">
        <w:rPr>
          <w:rFonts w:ascii="標楷體" w:hAnsi="標楷體" w:hint="eastAsia"/>
        </w:rPr>
        <w:t>業績案件介紹人刪除明細資料查詢</w:t>
      </w:r>
      <w:proofErr w:type="spellEnd"/>
    </w:p>
    <w:p w14:paraId="3733AEB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3,L2053,業績調整作業(MENU)-</w:t>
      </w:r>
      <w:proofErr w:type="spellStart"/>
      <w:r w:rsidRPr="00291505">
        <w:rPr>
          <w:rFonts w:ascii="標楷體" w:hAnsi="標楷體" w:hint="eastAsia"/>
        </w:rPr>
        <w:t>介紹人業績明細資料查詢</w:t>
      </w:r>
      <w:proofErr w:type="spellEnd"/>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54C2FE1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4,L2054,業績調整作業(MENU)-</w:t>
      </w:r>
      <w:proofErr w:type="spellStart"/>
      <w:r w:rsidRPr="00291505">
        <w:rPr>
          <w:rFonts w:ascii="標楷體" w:hAnsi="標楷體" w:hint="eastAsia"/>
        </w:rPr>
        <w:t>房貸專員件數金額明細資料查詢</w:t>
      </w:r>
      <w:proofErr w:type="spellEnd"/>
    </w:p>
    <w:p w14:paraId="579AC77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055,業績調整作業(MENU)-</w:t>
      </w:r>
      <w:proofErr w:type="spellStart"/>
      <w:r w:rsidRPr="00291505">
        <w:rPr>
          <w:rFonts w:ascii="標楷體" w:hAnsi="標楷體" w:hint="eastAsia"/>
        </w:rPr>
        <w:t>房貸專員新增固</w:t>
      </w:r>
      <w:proofErr w:type="gramStart"/>
      <w:r w:rsidRPr="00291505">
        <w:rPr>
          <w:rFonts w:ascii="標楷體" w:hAnsi="標楷體" w:hint="eastAsia"/>
        </w:rPr>
        <w:t>特</w:t>
      </w:r>
      <w:proofErr w:type="gramEnd"/>
      <w:r w:rsidRPr="00291505">
        <w:rPr>
          <w:rFonts w:ascii="標楷體" w:hAnsi="標楷體" w:hint="eastAsia"/>
        </w:rPr>
        <w:t>利業績明細資料查詢</w:t>
      </w:r>
      <w:proofErr w:type="spellEnd"/>
      <w:r>
        <w:rPr>
          <w:rFonts w:ascii="標楷體" w:hAnsi="標楷體" w:hint="eastAsia"/>
          <w:lang w:eastAsia="zh-TW"/>
        </w:rPr>
        <w:t>(</w:t>
      </w:r>
      <w:proofErr w:type="spellStart"/>
      <w:r>
        <w:rPr>
          <w:rFonts w:ascii="標楷體" w:hAnsi="標楷體" w:hint="eastAsia"/>
          <w:lang w:eastAsia="zh-TW"/>
        </w:rPr>
        <w:t>取消</w:t>
      </w:r>
      <w:proofErr w:type="spellEnd"/>
      <w:r>
        <w:rPr>
          <w:rFonts w:ascii="標楷體" w:hAnsi="標楷體" w:hint="eastAsia"/>
          <w:lang w:eastAsia="zh-TW"/>
        </w:rPr>
        <w:t>)</w:t>
      </w:r>
    </w:p>
    <w:p w14:paraId="67E31DE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6,L2056,業績調整作業(MENU)-</w:t>
      </w:r>
      <w:proofErr w:type="spellStart"/>
      <w:r w:rsidRPr="00291505">
        <w:rPr>
          <w:rFonts w:ascii="標楷體" w:hAnsi="標楷體" w:hint="eastAsia"/>
        </w:rPr>
        <w:t>內網報表業績明細資料查詢</w:t>
      </w:r>
      <w:proofErr w:type="spellEnd"/>
    </w:p>
    <w:p w14:paraId="0EFE586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 xml:space="preserve">237-1,L2061,貸後契變手續費作業(MENU)- </w:t>
      </w:r>
      <w:proofErr w:type="spellStart"/>
      <w:r w:rsidRPr="00291505">
        <w:rPr>
          <w:rFonts w:ascii="標楷體" w:hAnsi="標楷體" w:hint="eastAsia"/>
        </w:rPr>
        <w:t>貸後契變手續費明細資料查詢</w:t>
      </w:r>
      <w:proofErr w:type="spellEnd"/>
      <w:r w:rsidRPr="00291505">
        <w:rPr>
          <w:rFonts w:ascii="標楷體" w:hAnsi="標楷體" w:hint="eastAsia"/>
        </w:rPr>
        <w:t>(</w:t>
      </w:r>
      <w:proofErr w:type="spellStart"/>
      <w:r w:rsidRPr="00291505">
        <w:rPr>
          <w:rFonts w:ascii="標楷體" w:hAnsi="標楷體" w:hint="eastAsia"/>
        </w:rPr>
        <w:t>未入帳</w:t>
      </w:r>
      <w:proofErr w:type="spellEnd"/>
      <w:r w:rsidRPr="00291505">
        <w:rPr>
          <w:rFonts w:ascii="標楷體" w:hAnsi="標楷體" w:hint="eastAsia"/>
        </w:rPr>
        <w:t>)</w:t>
      </w:r>
    </w:p>
    <w:p w14:paraId="4E91E6B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 xml:space="preserve">237-2,L2062,貸後契變手續費作業(MENU)- </w:t>
      </w:r>
      <w:proofErr w:type="spellStart"/>
      <w:r w:rsidRPr="00291505">
        <w:rPr>
          <w:rFonts w:ascii="標楷體" w:hAnsi="標楷體" w:hint="eastAsia"/>
        </w:rPr>
        <w:t>貸後契變手續費明細資料查詢</w:t>
      </w:r>
      <w:proofErr w:type="spellEnd"/>
    </w:p>
    <w:p w14:paraId="4E4DEE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5  ,L2071,公司戶財務狀況明細資料查詢</w:t>
      </w:r>
    </w:p>
    <w:p w14:paraId="1ED1D7C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9  ,L2072,顧客控管警訊明細資料查詢</w:t>
      </w:r>
    </w:p>
    <w:p w14:paraId="734F9CF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0  ,L2073,客戶個人資料控管明細資料查詢</w:t>
      </w:r>
    </w:p>
    <w:p w14:paraId="5044DD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1  ,L2074,資金運用概況明細資料查詢</w:t>
      </w:r>
    </w:p>
    <w:p w14:paraId="7CFF203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62832CF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5D6154C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077,清償報表作業-清償作業明細資料查詢</w:t>
      </w:r>
    </w:p>
    <w:p w14:paraId="79FD331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19E2EC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7498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10199F6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4204B8C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4A3071C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3F89E78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 xml:space="preserve">     ,L2101,商品參數維護     </w:t>
      </w:r>
    </w:p>
    <w:p w14:paraId="28836EF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1  ,L2111,案件申請登錄</w:t>
      </w:r>
    </w:p>
    <w:p w14:paraId="55450CE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2  ,L2112,團體戶申請登錄</w:t>
      </w:r>
    </w:p>
    <w:p w14:paraId="550C56C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1,駁回額度登錄</w:t>
      </w:r>
    </w:p>
    <w:p w14:paraId="5569E2D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2,核准額度登錄-暫收款</w:t>
      </w:r>
    </w:p>
    <w:p w14:paraId="5A31189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3  ,L2153,核准額度登錄</w:t>
      </w:r>
    </w:p>
    <w:p w14:paraId="28885C2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4  ,L2154,額度資料維護</w:t>
      </w:r>
    </w:p>
    <w:p w14:paraId="1244FA9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6  ,L2250,保證人資料登錄</w:t>
      </w:r>
    </w:p>
    <w:p w14:paraId="7B4E87A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1,關係人資料管理-關係人資料建立</w:t>
      </w:r>
    </w:p>
    <w:p w14:paraId="0EB754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2,關係人資料管理-親屬資料建立</w:t>
      </w:r>
    </w:p>
    <w:p w14:paraId="2A33B6A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1,L2303,關係人資料管理-關係人相關事業維護</w:t>
      </w:r>
    </w:p>
    <w:p w14:paraId="1CF33A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3,L2304,關係人上傳檔案作業</w:t>
      </w:r>
    </w:p>
    <w:p w14:paraId="3A190B4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6,非本公司關係人資料建立</w:t>
      </w:r>
    </w:p>
    <w:p w14:paraId="6DD3AD5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7,非本公司關係人親屬資料維護</w:t>
      </w:r>
    </w:p>
    <w:p w14:paraId="6CAEB68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7  ,L2308,非本公司關係人相關事業維護</w:t>
      </w:r>
    </w:p>
    <w:p w14:paraId="059E437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0  ,L2353,火險保費資料資查詢修改-依戶號</w:t>
      </w:r>
    </w:p>
    <w:p w14:paraId="238F435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0,押品資料管理-不動產押品資料登錄</w:t>
      </w:r>
    </w:p>
    <w:p w14:paraId="4A18086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707F59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2764AFD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1,L2413,押品資料管理-火險、地震險資料登錄</w:t>
      </w:r>
    </w:p>
    <w:p w14:paraId="5CB9AD3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2,L2420,押品資料管理-銀行保證押品資料登錄</w:t>
      </w:r>
    </w:p>
    <w:p w14:paraId="5A37952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3,L2430,押品資料管理-有價證券押品資料查詢</w:t>
      </w:r>
    </w:p>
    <w:p w14:paraId="21613E5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440,押品資料管理-動產押品登錄</w:t>
      </w:r>
    </w:p>
    <w:p w14:paraId="2AA1C5F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450,竊盜險資料登錄</w:t>
      </w:r>
    </w:p>
    <w:p w14:paraId="1B350C5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8-4,L2460,押品資料管理-額度押品登錄</w:t>
      </w:r>
    </w:p>
    <w:p w14:paraId="5D28585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9  ,L2500,顧客控管警訊資料維護</w:t>
      </w:r>
    </w:p>
    <w:p w14:paraId="6FD2453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0  ,L2510,客戶個人資料控管維護</w:t>
      </w:r>
    </w:p>
    <w:p w14:paraId="70B73F7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1  ,L2520,資金運用概況維護</w:t>
      </w:r>
    </w:p>
    <w:p w14:paraId="410B11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609DB2F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1CE6ED7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1,L2591,檔案借閱作業-檔案借閱維護</w:t>
      </w:r>
    </w:p>
    <w:p w14:paraId="622FE7B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5-2,L2592,</w:t>
      </w:r>
      <w:proofErr w:type="spellStart"/>
      <w:r w:rsidRPr="00291505">
        <w:rPr>
          <w:rFonts w:ascii="標楷體" w:hAnsi="標楷體" w:hint="eastAsia"/>
        </w:rPr>
        <w:t>檔案借閱作業-檔案借閱報表作業</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62D9EF6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1,法拍費用管理系統-法拍費用新增</w:t>
      </w:r>
    </w:p>
    <w:p w14:paraId="5DC2805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2,法拍費用管理系統-法拍費用維護</w:t>
      </w:r>
    </w:p>
    <w:p w14:paraId="09C334D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3,法拍費用管理系統-法拍費用報表列印</w:t>
      </w:r>
    </w:p>
    <w:p w14:paraId="20D0149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4,</w:t>
      </w:r>
      <w:proofErr w:type="spellStart"/>
      <w:r w:rsidRPr="00291505">
        <w:rPr>
          <w:rFonts w:ascii="標楷體" w:hAnsi="標楷體" w:hint="eastAsia"/>
        </w:rPr>
        <w:t>法拍費用管理系統-法拍費用報表列印</w:t>
      </w:r>
      <w:proofErr w:type="spellEnd"/>
      <w:r w:rsidRPr="00291505">
        <w:rPr>
          <w:rFonts w:ascii="標楷體" w:hAnsi="標楷體" w:hint="eastAsia"/>
        </w:rPr>
        <w:t>(</w:t>
      </w:r>
      <w:proofErr w:type="spellStart"/>
      <w:r w:rsidRPr="00291505">
        <w:rPr>
          <w:rFonts w:ascii="標楷體" w:hAnsi="標楷體" w:hint="eastAsia"/>
        </w:rPr>
        <w:t>依戶號</w:t>
      </w:r>
      <w:proofErr w:type="spellEnd"/>
      <w:r w:rsidRPr="00291505">
        <w:rPr>
          <w:rFonts w:ascii="標楷體" w:hAnsi="標楷體" w:hint="eastAsia"/>
        </w:rPr>
        <w:t>)</w:t>
      </w:r>
    </w:p>
    <w:p w14:paraId="69B3E7C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5,法拍費用管理系統-法拍費用季報表</w:t>
      </w:r>
    </w:p>
    <w:p w14:paraId="35CFE3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0359C11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7,法拍費用管理系統-結帳作業</w:t>
      </w:r>
    </w:p>
    <w:p w14:paraId="2552390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09,法拍費用管理系統-法務費轉催收作業</w:t>
      </w:r>
    </w:p>
    <w:p w14:paraId="5E634E1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2B77B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74166C0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2,</w:t>
      </w:r>
      <w:proofErr w:type="spellStart"/>
      <w:r w:rsidRPr="00291505">
        <w:rPr>
          <w:rFonts w:ascii="標楷體" w:hAnsi="標楷體" w:hint="eastAsia"/>
        </w:rPr>
        <w:t>法拍費用管理系統</w:t>
      </w:r>
      <w:proofErr w:type="spellEnd"/>
      <w:r w:rsidRPr="00291505">
        <w:rPr>
          <w:rFonts w:ascii="標楷體" w:hAnsi="標楷體" w:hint="eastAsia"/>
        </w:rPr>
        <w:t xml:space="preserve">-＊＊　</w:t>
      </w:r>
      <w:proofErr w:type="spellStart"/>
      <w:r w:rsidRPr="00291505">
        <w:rPr>
          <w:rFonts w:ascii="標楷體" w:hAnsi="標楷體" w:hint="eastAsia"/>
        </w:rPr>
        <w:t>後續補作業</w:t>
      </w:r>
      <w:proofErr w:type="spellEnd"/>
    </w:p>
    <w:p w14:paraId="1B3C081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69100ED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2815FA7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6E366F1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2,放款專員業績統計作業－統計業績資料</w:t>
      </w:r>
    </w:p>
    <w:p w14:paraId="3950804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6054E86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3464600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09C4D79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5F90918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482BCCA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5357BA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2,放款專員業績統計作業－案件品質排行表(</w:t>
      </w:r>
      <w:proofErr w:type="spellStart"/>
      <w:r w:rsidRPr="00291505">
        <w:rPr>
          <w:rFonts w:ascii="標楷體" w:hAnsi="標楷體" w:hint="eastAsia"/>
        </w:rPr>
        <w:t>列印</w:t>
      </w:r>
      <w:proofErr w:type="spellEnd"/>
      <w:r w:rsidRPr="00291505">
        <w:rPr>
          <w:rFonts w:ascii="標楷體" w:hAnsi="標楷體" w:hint="eastAsia"/>
        </w:rPr>
        <w:t>)</w:t>
      </w:r>
    </w:p>
    <w:p w14:paraId="678D319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3,放款專員業績統計作業－新撥款利率案件資料產生</w:t>
      </w:r>
    </w:p>
    <w:p w14:paraId="2EB3B23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3EC8AB5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33620DC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2  ,L2631,清償作業</w:t>
      </w:r>
    </w:p>
    <w:p w14:paraId="53B6AD8F"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632,清償報表作業-清償作業維護</w:t>
      </w:r>
    </w:p>
    <w:p w14:paraId="222D17E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3  ,L2633,</w:t>
      </w:r>
      <w:proofErr w:type="spellStart"/>
      <w:r w:rsidRPr="00291505">
        <w:rPr>
          <w:rFonts w:ascii="標楷體" w:hAnsi="標楷體" w:hint="eastAsia"/>
        </w:rPr>
        <w:t>清償報表作業-清償日報表</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36F9A67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1,L2641,</w:t>
      </w:r>
      <w:proofErr w:type="spellStart"/>
      <w:r w:rsidRPr="00291505">
        <w:rPr>
          <w:rFonts w:ascii="標楷體" w:hAnsi="標楷體" w:hint="eastAsia"/>
        </w:rPr>
        <w:t>暫收款查詢作業-可抵繳暫收款日餘額前後差異比較表</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2273347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2,L2642,</w:t>
      </w:r>
      <w:proofErr w:type="spellStart"/>
      <w:r w:rsidRPr="00291505">
        <w:rPr>
          <w:rFonts w:ascii="標楷體" w:hAnsi="標楷體" w:hint="eastAsia"/>
        </w:rPr>
        <w:t>暫收款查詢作業-未兌現支票</w:t>
      </w:r>
      <w:proofErr w:type="spellEnd"/>
      <w:r w:rsidRPr="00291505">
        <w:rPr>
          <w:rFonts w:ascii="標楷體" w:hAnsi="標楷體" w:hint="eastAsia"/>
        </w:rPr>
        <w:t>(</w:t>
      </w:r>
      <w:proofErr w:type="spellStart"/>
      <w:r w:rsidRPr="00291505">
        <w:rPr>
          <w:rFonts w:ascii="標楷體" w:hAnsi="標楷體" w:hint="eastAsia"/>
        </w:rPr>
        <w:t>不可抵繳</w:t>
      </w:r>
      <w:proofErr w:type="spellEnd"/>
      <w:r w:rsidRPr="00291505">
        <w:rPr>
          <w:rFonts w:ascii="標楷體" w:hAnsi="標楷體" w:hint="eastAsia"/>
        </w:rPr>
        <w:t>)</w:t>
      </w:r>
      <w:proofErr w:type="spellStart"/>
      <w:r w:rsidRPr="00291505">
        <w:rPr>
          <w:rFonts w:ascii="標楷體" w:hAnsi="標楷體" w:hint="eastAsia"/>
        </w:rPr>
        <w:t>暫收款日餘額</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38B1676B"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3,L2643,</w:t>
      </w:r>
      <w:proofErr w:type="spellStart"/>
      <w:r w:rsidRPr="00291505">
        <w:rPr>
          <w:rFonts w:ascii="標楷體" w:hAnsi="標楷體" w:hint="eastAsia"/>
        </w:rPr>
        <w:t>暫收款查詢作業-其他傳票資料輸入</w:t>
      </w:r>
      <w:proofErr w:type="spellEnd"/>
      <w:r w:rsidRPr="00291505">
        <w:rPr>
          <w:rFonts w:ascii="標楷體" w:hAnsi="標楷體" w:hint="eastAsia"/>
        </w:rPr>
        <w:t>(</w:t>
      </w:r>
      <w:proofErr w:type="spellStart"/>
      <w:r w:rsidRPr="00291505">
        <w:rPr>
          <w:rFonts w:ascii="標楷體" w:hAnsi="標楷體" w:hint="eastAsia"/>
        </w:rPr>
        <w:t>核心</w:t>
      </w:r>
      <w:proofErr w:type="spellEnd"/>
      <w:r w:rsidRPr="00291505">
        <w:rPr>
          <w:rFonts w:ascii="標楷體" w:hAnsi="標楷體" w:hint="eastAsia"/>
        </w:rPr>
        <w:t>)</w:t>
      </w:r>
      <w:proofErr w:type="spellStart"/>
      <w:r w:rsidRPr="00291505">
        <w:rPr>
          <w:rFonts w:ascii="標楷體" w:hAnsi="標楷體" w:hint="eastAsia"/>
        </w:rPr>
        <w:t>之傳票明細</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08D93CB5"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4-4,L2644,</w:t>
      </w:r>
      <w:proofErr w:type="spellStart"/>
      <w:r w:rsidRPr="00291505">
        <w:rPr>
          <w:rFonts w:ascii="標楷體" w:hAnsi="標楷體" w:hint="eastAsia"/>
        </w:rPr>
        <w:t>暫收款查詢作業-其他傳票資料輸入</w:t>
      </w:r>
      <w:proofErr w:type="spellEnd"/>
      <w:r w:rsidRPr="00291505">
        <w:rPr>
          <w:rFonts w:ascii="標楷體" w:hAnsi="標楷體" w:hint="eastAsia"/>
        </w:rPr>
        <w:t>(</w:t>
      </w:r>
      <w:proofErr w:type="spellStart"/>
      <w:r w:rsidRPr="00291505">
        <w:rPr>
          <w:rFonts w:ascii="標楷體" w:hAnsi="標楷體" w:hint="eastAsia"/>
        </w:rPr>
        <w:t>核心</w:t>
      </w:r>
      <w:proofErr w:type="spellEnd"/>
      <w:r w:rsidRPr="00291505">
        <w:rPr>
          <w:rFonts w:ascii="標楷體" w:hAnsi="標楷體" w:hint="eastAsia"/>
        </w:rPr>
        <w:t>)</w:t>
      </w:r>
      <w:proofErr w:type="spellStart"/>
      <w:r w:rsidRPr="00291505">
        <w:rPr>
          <w:rFonts w:ascii="標楷體" w:hAnsi="標楷體" w:hint="eastAsia"/>
        </w:rPr>
        <w:t>之傳票明細</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10FA8E2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1,L2651,</w:t>
      </w:r>
      <w:proofErr w:type="spellStart"/>
      <w:r w:rsidRPr="00291505">
        <w:rPr>
          <w:rFonts w:ascii="標楷體" w:hAnsi="標楷體" w:hint="eastAsia"/>
        </w:rPr>
        <w:t>火險保費查詢作業-每月已繳火險費金額表</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772C099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2,L2652,</w:t>
      </w:r>
      <w:proofErr w:type="spellStart"/>
      <w:r w:rsidRPr="00291505">
        <w:rPr>
          <w:rFonts w:ascii="標楷體" w:hAnsi="標楷體" w:hint="eastAsia"/>
        </w:rPr>
        <w:t>火險保費查詢作業-暫收款火險費前後日差異比較表</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6F78D22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3,L2653,</w:t>
      </w:r>
      <w:proofErr w:type="spellStart"/>
      <w:r w:rsidRPr="00291505">
        <w:rPr>
          <w:rFonts w:ascii="標楷體" w:hAnsi="標楷體" w:hint="eastAsia"/>
        </w:rPr>
        <w:t>火險保費查詢作業-火險保費明細表</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0922019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5-4,L2654,</w:t>
      </w:r>
      <w:proofErr w:type="spellStart"/>
      <w:r w:rsidRPr="00291505">
        <w:rPr>
          <w:rFonts w:ascii="標楷體" w:hAnsi="標楷體" w:hint="eastAsia"/>
        </w:rPr>
        <w:t>火險保費查詢作業-應退還未退火險保費件表</w:t>
      </w:r>
      <w:proofErr w:type="spellEnd"/>
      <w:r w:rsidRPr="00291505">
        <w:rPr>
          <w:rFonts w:ascii="標楷體" w:hAnsi="標楷體" w:hint="eastAsia"/>
        </w:rPr>
        <w:t>(</w:t>
      </w:r>
      <w:proofErr w:type="spellStart"/>
      <w:r w:rsidRPr="00291505">
        <w:rPr>
          <w:rFonts w:ascii="標楷體" w:hAnsi="標楷體" w:hint="eastAsia"/>
        </w:rPr>
        <w:t>列印</w:t>
      </w:r>
      <w:proofErr w:type="spellEnd"/>
      <w:r w:rsidRPr="00291505">
        <w:rPr>
          <w:rFonts w:ascii="標楷體" w:hAnsi="標楷體" w:hint="eastAsia"/>
        </w:rPr>
        <w:t>)</w:t>
      </w:r>
    </w:p>
    <w:p w14:paraId="78A41AAD"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1,L2661,業績調整作業(MENU)-</w:t>
      </w:r>
      <w:proofErr w:type="spellStart"/>
      <w:r w:rsidRPr="00291505">
        <w:rPr>
          <w:rFonts w:ascii="標楷體" w:hAnsi="標楷體" w:hint="eastAsia"/>
        </w:rPr>
        <w:t>業績案件計件代碼維護</w:t>
      </w:r>
      <w:proofErr w:type="spellEnd"/>
    </w:p>
    <w:p w14:paraId="4AA065B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2,L2662,業績調整作業(MENU)-</w:t>
      </w:r>
      <w:proofErr w:type="spellStart"/>
      <w:r w:rsidRPr="00291505">
        <w:rPr>
          <w:rFonts w:ascii="標楷體" w:hAnsi="標楷體" w:hint="eastAsia"/>
        </w:rPr>
        <w:t>業績案件介紹人資料刪除</w:t>
      </w:r>
      <w:proofErr w:type="spellEnd"/>
    </w:p>
    <w:p w14:paraId="066B1BE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3,L2663,業績調整作業(MENU)-</w:t>
      </w:r>
      <w:proofErr w:type="spellStart"/>
      <w:r w:rsidRPr="00291505">
        <w:rPr>
          <w:rFonts w:ascii="標楷體" w:hAnsi="標楷體" w:hint="eastAsia"/>
        </w:rPr>
        <w:t>介紹人業績調整維護</w:t>
      </w:r>
      <w:proofErr w:type="spellEnd"/>
    </w:p>
    <w:p w14:paraId="5619975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4,L2664,業績調整作業(MENU)-</w:t>
      </w:r>
      <w:proofErr w:type="spellStart"/>
      <w:r w:rsidRPr="00291505">
        <w:rPr>
          <w:rFonts w:ascii="標楷體" w:hAnsi="標楷體" w:hint="eastAsia"/>
        </w:rPr>
        <w:t>房貸專員件數金額資料維護</w:t>
      </w:r>
      <w:proofErr w:type="spellEnd"/>
    </w:p>
    <w:p w14:paraId="2ED020E7"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665,業績調整作業(MENU)-</w:t>
      </w:r>
      <w:proofErr w:type="spellStart"/>
      <w:r w:rsidRPr="00291505">
        <w:rPr>
          <w:rFonts w:ascii="標楷體" w:hAnsi="標楷體" w:hint="eastAsia"/>
        </w:rPr>
        <w:t>房貸專員新增固</w:t>
      </w:r>
      <w:proofErr w:type="gramStart"/>
      <w:r w:rsidRPr="00291505">
        <w:rPr>
          <w:rFonts w:ascii="標楷體" w:hAnsi="標楷體" w:hint="eastAsia"/>
        </w:rPr>
        <w:t>特</w:t>
      </w:r>
      <w:proofErr w:type="gramEnd"/>
      <w:r w:rsidRPr="00291505">
        <w:rPr>
          <w:rFonts w:ascii="標楷體" w:hAnsi="標楷體" w:hint="eastAsia"/>
        </w:rPr>
        <w:t>利業績維護</w:t>
      </w:r>
      <w:proofErr w:type="spellEnd"/>
      <w:r>
        <w:rPr>
          <w:rFonts w:ascii="標楷體" w:hAnsi="標楷體" w:hint="eastAsia"/>
          <w:lang w:eastAsia="zh-TW"/>
        </w:rPr>
        <w:t xml:space="preserve"> (</w:t>
      </w:r>
      <w:proofErr w:type="spellStart"/>
      <w:r>
        <w:rPr>
          <w:rFonts w:ascii="標楷體" w:hAnsi="標楷體" w:hint="eastAsia"/>
          <w:lang w:eastAsia="zh-TW"/>
        </w:rPr>
        <w:t>取消</w:t>
      </w:r>
      <w:proofErr w:type="spellEnd"/>
      <w:r>
        <w:rPr>
          <w:rFonts w:ascii="標楷體" w:hAnsi="標楷體" w:hint="eastAsia"/>
          <w:lang w:eastAsia="zh-TW"/>
        </w:rPr>
        <w:t>)</w:t>
      </w:r>
    </w:p>
    <w:p w14:paraId="018B032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6-5,L2666,業績調整作業(MENU)-</w:t>
      </w:r>
      <w:proofErr w:type="spellStart"/>
      <w:r w:rsidRPr="00291505">
        <w:rPr>
          <w:rFonts w:ascii="標楷體" w:hAnsi="標楷體" w:hint="eastAsia"/>
        </w:rPr>
        <w:t>內網報表業績維護</w:t>
      </w:r>
      <w:proofErr w:type="spellEnd"/>
    </w:p>
    <w:p w14:paraId="4D04C2B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7-1,L2670,貸後契變手續費作業(MENU)-</w:t>
      </w:r>
      <w:proofErr w:type="spellStart"/>
      <w:r w:rsidRPr="00291505">
        <w:rPr>
          <w:rFonts w:ascii="標楷體" w:hAnsi="標楷體" w:hint="eastAsia"/>
        </w:rPr>
        <w:t>貸後契變手續費維護</w:t>
      </w:r>
      <w:proofErr w:type="spellEnd"/>
    </w:p>
    <w:p w14:paraId="4AAEAE4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5  ,L2680,公司戶財務狀況管理</w:t>
      </w:r>
    </w:p>
    <w:p w14:paraId="2A602618"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07-2,L2901,關係人資料管理-關係人資料查詢</w:t>
      </w:r>
    </w:p>
    <w:p w14:paraId="45A233D2"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4  ,L2902,保證人保證資料查詢</w:t>
      </w:r>
    </w:p>
    <w:p w14:paraId="7AAAD59A"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7  ,L2903,關聯戶查詢</w:t>
      </w:r>
    </w:p>
    <w:p w14:paraId="06D17EBE"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2DF7F400"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3  ,L2921,未齊件資料查詢</w:t>
      </w:r>
    </w:p>
    <w:p w14:paraId="1C586796"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15  ,L2922,土地坐落索引查詢</w:t>
      </w:r>
    </w:p>
    <w:p w14:paraId="068AB93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32  ,L2931,清償作業-清償違約明細</w:t>
      </w:r>
    </w:p>
    <w:p w14:paraId="12EF3C29"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7EE39C93"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2,法拍費用管理系統-法拍費用查詢-依</w:t>
      </w:r>
      <w:r w:rsidR="00F65781">
        <w:rPr>
          <w:rFonts w:ascii="標楷體" w:hAnsi="標楷體" w:hint="eastAsia"/>
        </w:rPr>
        <w:t>借戶戶號</w:t>
      </w:r>
    </w:p>
    <w:p w14:paraId="7CFAAFA1"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3830B9FC" w14:textId="77777777" w:rsidR="00360490" w:rsidRPr="00291505" w:rsidRDefault="00360490" w:rsidP="00372AFD">
      <w:pPr>
        <w:pStyle w:val="6"/>
        <w:numPr>
          <w:ilvl w:val="5"/>
          <w:numId w:val="6"/>
        </w:numPr>
        <w:rPr>
          <w:rFonts w:ascii="標楷體" w:hAnsi="標楷體"/>
        </w:rPr>
      </w:pPr>
      <w:r w:rsidRPr="00291505">
        <w:rPr>
          <w:rFonts w:ascii="標楷體" w:hAnsi="標楷體" w:hint="eastAsia"/>
        </w:rPr>
        <w:t>999  ,</w:t>
      </w:r>
      <w:proofErr w:type="spellStart"/>
      <w:r w:rsidRPr="00291505">
        <w:rPr>
          <w:rFonts w:ascii="標楷體" w:hAnsi="標楷體" w:hint="eastAsia"/>
        </w:rPr>
        <w:t>Lxxxx,個人房貸調整作業</w:t>
      </w:r>
      <w:proofErr w:type="spellEnd"/>
    </w:p>
    <w:p w14:paraId="405BD42F" w14:textId="77777777" w:rsidR="00266128" w:rsidRPr="00150287" w:rsidRDefault="00266128" w:rsidP="00907DEF">
      <w:pPr>
        <w:pStyle w:val="a"/>
        <w:numPr>
          <w:ilvl w:val="0"/>
          <w:numId w:val="52"/>
        </w:numPr>
        <w:rPr>
          <w:lang w:val="x-none" w:eastAsia="x-none"/>
        </w:rPr>
      </w:pPr>
    </w:p>
    <w:sectPr w:rsidR="00266128" w:rsidRPr="00150287" w:rsidSect="00B82710">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B9450B" w14:textId="77777777" w:rsidR="007F109D" w:rsidRDefault="007F109D">
      <w:r>
        <w:separator/>
      </w:r>
    </w:p>
  </w:endnote>
  <w:endnote w:type="continuationSeparator" w:id="0">
    <w:p w14:paraId="6058111A" w14:textId="77777777" w:rsidR="007F109D" w:rsidRDefault="007F10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15679533"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14F83">
            <w:rPr>
              <w:rFonts w:ascii="標楷體" w:eastAsia="標楷體" w:hAnsi="標楷體"/>
              <w:noProof/>
            </w:rPr>
            <w:t>V1.6</w:t>
          </w:r>
          <w:r w:rsidRPr="009B11EB">
            <w:rPr>
              <w:rFonts w:ascii="標楷體" w:eastAsia="標楷體" w:hAnsi="標楷體"/>
            </w:rPr>
            <w:fldChar w:fldCharType="end"/>
          </w:r>
        </w:p>
      </w:tc>
      <w:tc>
        <w:tcPr>
          <w:tcW w:w="2160" w:type="dxa"/>
        </w:tcPr>
        <w:p w14:paraId="2CC1421B" w14:textId="6B5F8FCE"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214F83">
            <w:rPr>
              <w:rFonts w:ascii="標楷體" w:eastAsia="標楷體" w:hAnsi="標楷體"/>
              <w:noProof/>
            </w:rPr>
            <w:t>2022/2/11</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B91A8B" w14:textId="77777777" w:rsidR="007F109D" w:rsidRDefault="007F109D">
      <w:r>
        <w:separator/>
      </w:r>
    </w:p>
  </w:footnote>
  <w:footnote w:type="continuationSeparator" w:id="0">
    <w:p w14:paraId="1F08C19B" w14:textId="77777777" w:rsidR="007F109D" w:rsidRDefault="007F10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214F83">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0E0C668C"/>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3"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5"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8"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0"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2"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6"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541699B"/>
    <w:multiLevelType w:val="hybridMultilevel"/>
    <w:tmpl w:val="57862A94"/>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1"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2"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FAD0F23"/>
    <w:multiLevelType w:val="multilevel"/>
    <w:tmpl w:val="E6583F4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7"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2"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6"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8"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3"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6"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8"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4"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9"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0"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3"/>
  </w:num>
  <w:num w:numId="2">
    <w:abstractNumId w:val="2"/>
  </w:num>
  <w:num w:numId="3">
    <w:abstractNumId w:val="0"/>
  </w:num>
  <w:num w:numId="4">
    <w:abstractNumId w:val="9"/>
  </w:num>
  <w:num w:numId="5">
    <w:abstractNumId w:val="62"/>
  </w:num>
  <w:num w:numId="6">
    <w:abstractNumId w:val="22"/>
  </w:num>
  <w:num w:numId="7">
    <w:abstractNumId w:val="4"/>
  </w:num>
  <w:num w:numId="8">
    <w:abstractNumId w:val="67"/>
  </w:num>
  <w:num w:numId="9">
    <w:abstractNumId w:val="16"/>
  </w:num>
  <w:num w:numId="10">
    <w:abstractNumId w:val="40"/>
  </w:num>
  <w:num w:numId="11">
    <w:abstractNumId w:val="18"/>
  </w:num>
  <w:num w:numId="12">
    <w:abstractNumId w:val="59"/>
  </w:num>
  <w:num w:numId="13">
    <w:abstractNumId w:val="52"/>
  </w:num>
  <w:num w:numId="14">
    <w:abstractNumId w:val="38"/>
  </w:num>
  <w:num w:numId="15">
    <w:abstractNumId w:val="10"/>
  </w:num>
  <w:num w:numId="16">
    <w:abstractNumId w:val="63"/>
  </w:num>
  <w:num w:numId="17">
    <w:abstractNumId w:val="66"/>
  </w:num>
  <w:num w:numId="18">
    <w:abstractNumId w:val="5"/>
  </w:num>
  <w:num w:numId="19">
    <w:abstractNumId w:val="76"/>
  </w:num>
  <w:num w:numId="20">
    <w:abstractNumId w:val="60"/>
  </w:num>
  <w:num w:numId="21">
    <w:abstractNumId w:val="1"/>
  </w:num>
  <w:num w:numId="22">
    <w:abstractNumId w:val="36"/>
  </w:num>
  <w:num w:numId="23">
    <w:abstractNumId w:val="35"/>
  </w:num>
  <w:num w:numId="24">
    <w:abstractNumId w:val="45"/>
  </w:num>
  <w:num w:numId="25">
    <w:abstractNumId w:val="3"/>
  </w:num>
  <w:num w:numId="26">
    <w:abstractNumId w:val="69"/>
  </w:num>
  <w:num w:numId="27">
    <w:abstractNumId w:val="41"/>
  </w:num>
  <w:num w:numId="28">
    <w:abstractNumId w:val="77"/>
  </w:num>
  <w:num w:numId="29">
    <w:abstractNumId w:val="48"/>
  </w:num>
  <w:num w:numId="30">
    <w:abstractNumId w:val="49"/>
  </w:num>
  <w:num w:numId="31">
    <w:abstractNumId w:val="71"/>
  </w:num>
  <w:num w:numId="32">
    <w:abstractNumId w:val="26"/>
  </w:num>
  <w:num w:numId="33">
    <w:abstractNumId w:val="27"/>
  </w:num>
  <w:num w:numId="34">
    <w:abstractNumId w:val="44"/>
  </w:num>
  <w:num w:numId="35">
    <w:abstractNumId w:val="31"/>
  </w:num>
  <w:num w:numId="36">
    <w:abstractNumId w:val="6"/>
  </w:num>
  <w:num w:numId="37">
    <w:abstractNumId w:val="64"/>
  </w:num>
  <w:num w:numId="38">
    <w:abstractNumId w:val="55"/>
  </w:num>
  <w:num w:numId="39">
    <w:abstractNumId w:val="75"/>
  </w:num>
  <w:num w:numId="40">
    <w:abstractNumId w:val="47"/>
  </w:num>
  <w:num w:numId="4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0"/>
  </w:num>
  <w:num w:numId="43">
    <w:abstractNumId w:val="11"/>
  </w:num>
  <w:num w:numId="44">
    <w:abstractNumId w:val="39"/>
  </w:num>
  <w:num w:numId="45">
    <w:abstractNumId w:val="65"/>
  </w:num>
  <w:num w:numId="46">
    <w:abstractNumId w:val="14"/>
  </w:num>
  <w:num w:numId="47">
    <w:abstractNumId w:val="13"/>
  </w:num>
  <w:num w:numId="48">
    <w:abstractNumId w:val="79"/>
  </w:num>
  <w:num w:numId="49">
    <w:abstractNumId w:val="78"/>
  </w:num>
  <w:num w:numId="50">
    <w:abstractNumId w:val="20"/>
  </w:num>
  <w:num w:numId="51">
    <w:abstractNumId w:val="72"/>
  </w:num>
  <w:num w:numId="52">
    <w:abstractNumId w:val="0"/>
  </w:num>
  <w:num w:numId="53">
    <w:abstractNumId w:val="57"/>
  </w:num>
  <w:num w:numId="54">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num>
  <w:num w:numId="62">
    <w:abstractNumId w:val="37"/>
  </w:num>
  <w:num w:numId="63">
    <w:abstractNumId w:val="58"/>
  </w:num>
  <w:num w:numId="64">
    <w:abstractNumId w:val="17"/>
  </w:num>
  <w:num w:numId="65">
    <w:abstractNumId w:val="23"/>
  </w:num>
  <w:num w:numId="66">
    <w:abstractNumId w:val="12"/>
  </w:num>
  <w:num w:numId="67">
    <w:abstractNumId w:val="33"/>
  </w:num>
  <w:num w:numId="68">
    <w:abstractNumId w:val="8"/>
  </w:num>
  <w:num w:numId="6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3"/>
  </w:num>
  <w:num w:numId="7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0"/>
  </w:num>
  <w:num w:numId="86">
    <w:abstractNumId w:val="74"/>
  </w:num>
  <w:num w:numId="87">
    <w:abstractNumId w:val="29"/>
  </w:num>
  <w:num w:numId="88">
    <w:abstractNumId w:val="29"/>
    <w:lvlOverride w:ilvl="0">
      <w:startOverride w:val="1"/>
    </w:lvlOverride>
  </w:num>
  <w:num w:numId="89">
    <w:abstractNumId w:val="42"/>
  </w:num>
  <w:num w:numId="90">
    <w:abstractNumId w:val="56"/>
  </w:num>
  <w:num w:numId="91">
    <w:abstractNumId w:val="32"/>
  </w:num>
  <w:num w:numId="92">
    <w:abstractNumId w:val="2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F23"/>
    <w:rsid w:val="000378AF"/>
    <w:rsid w:val="00037A63"/>
    <w:rsid w:val="00040D3F"/>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4129"/>
    <w:rsid w:val="00064310"/>
    <w:rsid w:val="000647A9"/>
    <w:rsid w:val="00065AE5"/>
    <w:rsid w:val="00066050"/>
    <w:rsid w:val="0006695A"/>
    <w:rsid w:val="00066A6E"/>
    <w:rsid w:val="00066BBC"/>
    <w:rsid w:val="00067306"/>
    <w:rsid w:val="00067E08"/>
    <w:rsid w:val="000705B3"/>
    <w:rsid w:val="00070973"/>
    <w:rsid w:val="00070DA8"/>
    <w:rsid w:val="0007131D"/>
    <w:rsid w:val="0007175E"/>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726"/>
    <w:rsid w:val="000851D1"/>
    <w:rsid w:val="0008586F"/>
    <w:rsid w:val="00085AA8"/>
    <w:rsid w:val="00085AE5"/>
    <w:rsid w:val="00085D80"/>
    <w:rsid w:val="000865FF"/>
    <w:rsid w:val="00086C5F"/>
    <w:rsid w:val="00087BA5"/>
    <w:rsid w:val="00090042"/>
    <w:rsid w:val="000909D8"/>
    <w:rsid w:val="00090F63"/>
    <w:rsid w:val="0009108A"/>
    <w:rsid w:val="00091163"/>
    <w:rsid w:val="0009297B"/>
    <w:rsid w:val="00092CAC"/>
    <w:rsid w:val="000936DA"/>
    <w:rsid w:val="0009422A"/>
    <w:rsid w:val="00094385"/>
    <w:rsid w:val="000943AE"/>
    <w:rsid w:val="00094E6F"/>
    <w:rsid w:val="0009507D"/>
    <w:rsid w:val="0009537C"/>
    <w:rsid w:val="00095C0A"/>
    <w:rsid w:val="00095CB1"/>
    <w:rsid w:val="0009648E"/>
    <w:rsid w:val="00096B20"/>
    <w:rsid w:val="00097574"/>
    <w:rsid w:val="00097668"/>
    <w:rsid w:val="00097779"/>
    <w:rsid w:val="000A098F"/>
    <w:rsid w:val="000A0F0D"/>
    <w:rsid w:val="000A134F"/>
    <w:rsid w:val="000A16BD"/>
    <w:rsid w:val="000A1777"/>
    <w:rsid w:val="000A1D46"/>
    <w:rsid w:val="000A21B8"/>
    <w:rsid w:val="000A21F4"/>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D057A"/>
    <w:rsid w:val="000D0740"/>
    <w:rsid w:val="000D093F"/>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9E2"/>
    <w:rsid w:val="00101CC3"/>
    <w:rsid w:val="00101FB0"/>
    <w:rsid w:val="001022B2"/>
    <w:rsid w:val="00102949"/>
    <w:rsid w:val="0010317A"/>
    <w:rsid w:val="00103330"/>
    <w:rsid w:val="00104449"/>
    <w:rsid w:val="001050E6"/>
    <w:rsid w:val="00105153"/>
    <w:rsid w:val="0010597C"/>
    <w:rsid w:val="001066C5"/>
    <w:rsid w:val="001072B0"/>
    <w:rsid w:val="0010743A"/>
    <w:rsid w:val="00107A18"/>
    <w:rsid w:val="00107CD9"/>
    <w:rsid w:val="00107D32"/>
    <w:rsid w:val="00107EB8"/>
    <w:rsid w:val="00110618"/>
    <w:rsid w:val="001107A2"/>
    <w:rsid w:val="00110C4A"/>
    <w:rsid w:val="0011111D"/>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20221"/>
    <w:rsid w:val="001203D2"/>
    <w:rsid w:val="00120629"/>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30FA"/>
    <w:rsid w:val="001A31FC"/>
    <w:rsid w:val="001A3650"/>
    <w:rsid w:val="001A3C1B"/>
    <w:rsid w:val="001A3C7F"/>
    <w:rsid w:val="001A41A7"/>
    <w:rsid w:val="001A4B49"/>
    <w:rsid w:val="001A501B"/>
    <w:rsid w:val="001A5183"/>
    <w:rsid w:val="001A531C"/>
    <w:rsid w:val="001A601F"/>
    <w:rsid w:val="001A640C"/>
    <w:rsid w:val="001A7086"/>
    <w:rsid w:val="001A76C5"/>
    <w:rsid w:val="001B05F9"/>
    <w:rsid w:val="001B0B5F"/>
    <w:rsid w:val="001B1024"/>
    <w:rsid w:val="001B1390"/>
    <w:rsid w:val="001B184D"/>
    <w:rsid w:val="001B1A00"/>
    <w:rsid w:val="001B1B99"/>
    <w:rsid w:val="001B22CF"/>
    <w:rsid w:val="001B2BE2"/>
    <w:rsid w:val="001B2E9E"/>
    <w:rsid w:val="001B366C"/>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A75"/>
    <w:rsid w:val="001E1ACC"/>
    <w:rsid w:val="001E2224"/>
    <w:rsid w:val="001E2BCA"/>
    <w:rsid w:val="001E378A"/>
    <w:rsid w:val="001E3F7B"/>
    <w:rsid w:val="001E411F"/>
    <w:rsid w:val="001E421A"/>
    <w:rsid w:val="001E4612"/>
    <w:rsid w:val="001E4F42"/>
    <w:rsid w:val="001E5DFD"/>
    <w:rsid w:val="001E623A"/>
    <w:rsid w:val="001E6242"/>
    <w:rsid w:val="001E62B3"/>
    <w:rsid w:val="001E662C"/>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D4F"/>
    <w:rsid w:val="00207E2C"/>
    <w:rsid w:val="002101E6"/>
    <w:rsid w:val="00210A39"/>
    <w:rsid w:val="00210A98"/>
    <w:rsid w:val="00210E73"/>
    <w:rsid w:val="00211058"/>
    <w:rsid w:val="002112B6"/>
    <w:rsid w:val="002113B9"/>
    <w:rsid w:val="00211804"/>
    <w:rsid w:val="002121B0"/>
    <w:rsid w:val="0021233F"/>
    <w:rsid w:val="002125BC"/>
    <w:rsid w:val="00212D59"/>
    <w:rsid w:val="002133D3"/>
    <w:rsid w:val="002135C7"/>
    <w:rsid w:val="002138DA"/>
    <w:rsid w:val="00213EA8"/>
    <w:rsid w:val="00213FB6"/>
    <w:rsid w:val="00214420"/>
    <w:rsid w:val="00214F83"/>
    <w:rsid w:val="00215070"/>
    <w:rsid w:val="00215418"/>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43F2"/>
    <w:rsid w:val="002545D0"/>
    <w:rsid w:val="002547A4"/>
    <w:rsid w:val="00254C46"/>
    <w:rsid w:val="00254D70"/>
    <w:rsid w:val="00254DE2"/>
    <w:rsid w:val="00255A60"/>
    <w:rsid w:val="00255DA1"/>
    <w:rsid w:val="002565BC"/>
    <w:rsid w:val="00256B7D"/>
    <w:rsid w:val="00257251"/>
    <w:rsid w:val="002574BB"/>
    <w:rsid w:val="002602B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4335"/>
    <w:rsid w:val="0027434F"/>
    <w:rsid w:val="002752A2"/>
    <w:rsid w:val="002757EA"/>
    <w:rsid w:val="002759E7"/>
    <w:rsid w:val="00276159"/>
    <w:rsid w:val="002762CF"/>
    <w:rsid w:val="00276C7C"/>
    <w:rsid w:val="002807DE"/>
    <w:rsid w:val="00281208"/>
    <w:rsid w:val="00281241"/>
    <w:rsid w:val="0028137B"/>
    <w:rsid w:val="0028180B"/>
    <w:rsid w:val="00281B4F"/>
    <w:rsid w:val="00281BB7"/>
    <w:rsid w:val="00281D26"/>
    <w:rsid w:val="002820A1"/>
    <w:rsid w:val="0028276B"/>
    <w:rsid w:val="002827EF"/>
    <w:rsid w:val="00282B53"/>
    <w:rsid w:val="00283B9A"/>
    <w:rsid w:val="002846E5"/>
    <w:rsid w:val="00284FF1"/>
    <w:rsid w:val="002854F4"/>
    <w:rsid w:val="00286AB9"/>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22"/>
    <w:rsid w:val="002A2567"/>
    <w:rsid w:val="002A2C9E"/>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386"/>
    <w:rsid w:val="003153BB"/>
    <w:rsid w:val="00315428"/>
    <w:rsid w:val="003155A3"/>
    <w:rsid w:val="003158F3"/>
    <w:rsid w:val="003159EF"/>
    <w:rsid w:val="00315BC0"/>
    <w:rsid w:val="00315CC1"/>
    <w:rsid w:val="0031611A"/>
    <w:rsid w:val="00316643"/>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5AE"/>
    <w:rsid w:val="00332C3B"/>
    <w:rsid w:val="00332C4A"/>
    <w:rsid w:val="00332EAB"/>
    <w:rsid w:val="0033318F"/>
    <w:rsid w:val="00333746"/>
    <w:rsid w:val="00333FC4"/>
    <w:rsid w:val="003343F5"/>
    <w:rsid w:val="00334E65"/>
    <w:rsid w:val="00334EF1"/>
    <w:rsid w:val="0033515B"/>
    <w:rsid w:val="003353B7"/>
    <w:rsid w:val="003353BD"/>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06"/>
    <w:rsid w:val="003569C9"/>
    <w:rsid w:val="00357541"/>
    <w:rsid w:val="003579CD"/>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60C5"/>
    <w:rsid w:val="0036681D"/>
    <w:rsid w:val="00366915"/>
    <w:rsid w:val="00366CF1"/>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72D"/>
    <w:rsid w:val="00377B89"/>
    <w:rsid w:val="00377C68"/>
    <w:rsid w:val="00380396"/>
    <w:rsid w:val="00380D8B"/>
    <w:rsid w:val="00381157"/>
    <w:rsid w:val="00381325"/>
    <w:rsid w:val="00381899"/>
    <w:rsid w:val="0038192A"/>
    <w:rsid w:val="003821E1"/>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E56"/>
    <w:rsid w:val="003A70F2"/>
    <w:rsid w:val="003B0808"/>
    <w:rsid w:val="003B0F40"/>
    <w:rsid w:val="003B0FA9"/>
    <w:rsid w:val="003B144E"/>
    <w:rsid w:val="003B17A0"/>
    <w:rsid w:val="003B1ADB"/>
    <w:rsid w:val="003B267F"/>
    <w:rsid w:val="003B2B78"/>
    <w:rsid w:val="003B2F61"/>
    <w:rsid w:val="003B3A6A"/>
    <w:rsid w:val="003B3ABF"/>
    <w:rsid w:val="003B4310"/>
    <w:rsid w:val="003B50A9"/>
    <w:rsid w:val="003B5211"/>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FFE"/>
    <w:rsid w:val="0040770C"/>
    <w:rsid w:val="00410CEC"/>
    <w:rsid w:val="004111FC"/>
    <w:rsid w:val="004113A5"/>
    <w:rsid w:val="00411AFC"/>
    <w:rsid w:val="00412399"/>
    <w:rsid w:val="004125CD"/>
    <w:rsid w:val="004129BA"/>
    <w:rsid w:val="00412F73"/>
    <w:rsid w:val="0041317F"/>
    <w:rsid w:val="0041393D"/>
    <w:rsid w:val="004139FB"/>
    <w:rsid w:val="00414757"/>
    <w:rsid w:val="0041485D"/>
    <w:rsid w:val="004148CF"/>
    <w:rsid w:val="00415220"/>
    <w:rsid w:val="004162B0"/>
    <w:rsid w:val="00416693"/>
    <w:rsid w:val="004168AE"/>
    <w:rsid w:val="00416D68"/>
    <w:rsid w:val="0041753A"/>
    <w:rsid w:val="00417C20"/>
    <w:rsid w:val="00417DB0"/>
    <w:rsid w:val="00417F02"/>
    <w:rsid w:val="004208E6"/>
    <w:rsid w:val="00420901"/>
    <w:rsid w:val="00420EE7"/>
    <w:rsid w:val="004212E6"/>
    <w:rsid w:val="004218EE"/>
    <w:rsid w:val="00421DA2"/>
    <w:rsid w:val="004223EA"/>
    <w:rsid w:val="004224F4"/>
    <w:rsid w:val="00422512"/>
    <w:rsid w:val="004230D9"/>
    <w:rsid w:val="004231DE"/>
    <w:rsid w:val="0042376E"/>
    <w:rsid w:val="00423977"/>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5121"/>
    <w:rsid w:val="00495138"/>
    <w:rsid w:val="00496D60"/>
    <w:rsid w:val="0049775C"/>
    <w:rsid w:val="00497875"/>
    <w:rsid w:val="00497BC3"/>
    <w:rsid w:val="00497BC4"/>
    <w:rsid w:val="00497C59"/>
    <w:rsid w:val="00497C7F"/>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785"/>
    <w:rsid w:val="004B7B5B"/>
    <w:rsid w:val="004C08DB"/>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24B2"/>
    <w:rsid w:val="004F2B91"/>
    <w:rsid w:val="004F5112"/>
    <w:rsid w:val="004F5249"/>
    <w:rsid w:val="004F5964"/>
    <w:rsid w:val="004F59D7"/>
    <w:rsid w:val="004F5ED9"/>
    <w:rsid w:val="004F6586"/>
    <w:rsid w:val="004F6EF8"/>
    <w:rsid w:val="004F70BD"/>
    <w:rsid w:val="004F78AA"/>
    <w:rsid w:val="0050046F"/>
    <w:rsid w:val="0050056E"/>
    <w:rsid w:val="005005FE"/>
    <w:rsid w:val="00500B3A"/>
    <w:rsid w:val="005011FC"/>
    <w:rsid w:val="00501211"/>
    <w:rsid w:val="00502064"/>
    <w:rsid w:val="00502F30"/>
    <w:rsid w:val="00502FF2"/>
    <w:rsid w:val="005035DD"/>
    <w:rsid w:val="00503675"/>
    <w:rsid w:val="00503717"/>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58BA"/>
    <w:rsid w:val="00515CB0"/>
    <w:rsid w:val="00515DBC"/>
    <w:rsid w:val="00515EC4"/>
    <w:rsid w:val="005163E4"/>
    <w:rsid w:val="00516C03"/>
    <w:rsid w:val="00517585"/>
    <w:rsid w:val="00517D10"/>
    <w:rsid w:val="00520BED"/>
    <w:rsid w:val="005210F4"/>
    <w:rsid w:val="00521640"/>
    <w:rsid w:val="00521849"/>
    <w:rsid w:val="00521C9C"/>
    <w:rsid w:val="005223DC"/>
    <w:rsid w:val="00522D5A"/>
    <w:rsid w:val="00523519"/>
    <w:rsid w:val="00524670"/>
    <w:rsid w:val="0052478C"/>
    <w:rsid w:val="00524875"/>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D1"/>
    <w:rsid w:val="005374E2"/>
    <w:rsid w:val="00537B9F"/>
    <w:rsid w:val="00540419"/>
    <w:rsid w:val="00540705"/>
    <w:rsid w:val="00540E65"/>
    <w:rsid w:val="005414DE"/>
    <w:rsid w:val="00541AAB"/>
    <w:rsid w:val="0054282F"/>
    <w:rsid w:val="005429D4"/>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34D"/>
    <w:rsid w:val="00546FAC"/>
    <w:rsid w:val="00546FC4"/>
    <w:rsid w:val="00547A2E"/>
    <w:rsid w:val="00547D46"/>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623"/>
    <w:rsid w:val="005B0727"/>
    <w:rsid w:val="005B08F3"/>
    <w:rsid w:val="005B0A2E"/>
    <w:rsid w:val="005B0E70"/>
    <w:rsid w:val="005B150C"/>
    <w:rsid w:val="005B16E5"/>
    <w:rsid w:val="005B1710"/>
    <w:rsid w:val="005B1F06"/>
    <w:rsid w:val="005B284A"/>
    <w:rsid w:val="005B3065"/>
    <w:rsid w:val="005B3E1E"/>
    <w:rsid w:val="005B3EDA"/>
    <w:rsid w:val="005B41B7"/>
    <w:rsid w:val="005B461F"/>
    <w:rsid w:val="005B4DE7"/>
    <w:rsid w:val="005B52AC"/>
    <w:rsid w:val="005B607E"/>
    <w:rsid w:val="005B66C4"/>
    <w:rsid w:val="005B68D5"/>
    <w:rsid w:val="005B6982"/>
    <w:rsid w:val="005B6C97"/>
    <w:rsid w:val="005B6CD8"/>
    <w:rsid w:val="005B6D72"/>
    <w:rsid w:val="005B74FA"/>
    <w:rsid w:val="005B75E4"/>
    <w:rsid w:val="005B79AC"/>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5065"/>
    <w:rsid w:val="005C5194"/>
    <w:rsid w:val="005C51D4"/>
    <w:rsid w:val="005C5408"/>
    <w:rsid w:val="005C5433"/>
    <w:rsid w:val="005C56BD"/>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59D"/>
    <w:rsid w:val="00652654"/>
    <w:rsid w:val="00652F30"/>
    <w:rsid w:val="0065352A"/>
    <w:rsid w:val="0065379D"/>
    <w:rsid w:val="006542AB"/>
    <w:rsid w:val="00654502"/>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C9C"/>
    <w:rsid w:val="00661CD7"/>
    <w:rsid w:val="00662D14"/>
    <w:rsid w:val="00663920"/>
    <w:rsid w:val="00663E02"/>
    <w:rsid w:val="0066477B"/>
    <w:rsid w:val="00664A30"/>
    <w:rsid w:val="00664A66"/>
    <w:rsid w:val="00665779"/>
    <w:rsid w:val="006662C4"/>
    <w:rsid w:val="00666861"/>
    <w:rsid w:val="00666A39"/>
    <w:rsid w:val="00667083"/>
    <w:rsid w:val="0066721D"/>
    <w:rsid w:val="00667297"/>
    <w:rsid w:val="006674BE"/>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95F"/>
    <w:rsid w:val="006A0288"/>
    <w:rsid w:val="006A04CC"/>
    <w:rsid w:val="006A1070"/>
    <w:rsid w:val="006A126E"/>
    <w:rsid w:val="006A182F"/>
    <w:rsid w:val="006A2367"/>
    <w:rsid w:val="006A2A68"/>
    <w:rsid w:val="006A2D86"/>
    <w:rsid w:val="006A3146"/>
    <w:rsid w:val="006A3726"/>
    <w:rsid w:val="006A3C24"/>
    <w:rsid w:val="006A4161"/>
    <w:rsid w:val="006A44A7"/>
    <w:rsid w:val="006A4613"/>
    <w:rsid w:val="006A4875"/>
    <w:rsid w:val="006A50B7"/>
    <w:rsid w:val="006A52CC"/>
    <w:rsid w:val="006A541A"/>
    <w:rsid w:val="006A63A5"/>
    <w:rsid w:val="006A67DD"/>
    <w:rsid w:val="006A7871"/>
    <w:rsid w:val="006B0518"/>
    <w:rsid w:val="006B0594"/>
    <w:rsid w:val="006B0F62"/>
    <w:rsid w:val="006B1D85"/>
    <w:rsid w:val="006B268B"/>
    <w:rsid w:val="006B3ED6"/>
    <w:rsid w:val="006B3FF7"/>
    <w:rsid w:val="006B49F9"/>
    <w:rsid w:val="006B5902"/>
    <w:rsid w:val="006B71FF"/>
    <w:rsid w:val="006B7DE7"/>
    <w:rsid w:val="006B7DF9"/>
    <w:rsid w:val="006C0E4C"/>
    <w:rsid w:val="006C1314"/>
    <w:rsid w:val="006C13B2"/>
    <w:rsid w:val="006C156B"/>
    <w:rsid w:val="006C1F21"/>
    <w:rsid w:val="006C2128"/>
    <w:rsid w:val="006C230F"/>
    <w:rsid w:val="006C2AEB"/>
    <w:rsid w:val="006C3005"/>
    <w:rsid w:val="006C30CC"/>
    <w:rsid w:val="006C321A"/>
    <w:rsid w:val="006C335B"/>
    <w:rsid w:val="006C3E19"/>
    <w:rsid w:val="006C43E7"/>
    <w:rsid w:val="006C44BA"/>
    <w:rsid w:val="006C5379"/>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3C77"/>
    <w:rsid w:val="006D4131"/>
    <w:rsid w:val="006D52CB"/>
    <w:rsid w:val="006D5951"/>
    <w:rsid w:val="006D5BCB"/>
    <w:rsid w:val="006D7E42"/>
    <w:rsid w:val="006E0581"/>
    <w:rsid w:val="006E1DE1"/>
    <w:rsid w:val="006E1F7E"/>
    <w:rsid w:val="006E20F5"/>
    <w:rsid w:val="006E2263"/>
    <w:rsid w:val="006E2587"/>
    <w:rsid w:val="006E2A6D"/>
    <w:rsid w:val="006E3341"/>
    <w:rsid w:val="006E3691"/>
    <w:rsid w:val="006E427B"/>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72BF"/>
    <w:rsid w:val="006F72EE"/>
    <w:rsid w:val="006F7AE9"/>
    <w:rsid w:val="006F7EA3"/>
    <w:rsid w:val="006F7FE3"/>
    <w:rsid w:val="00700AA2"/>
    <w:rsid w:val="00700CEB"/>
    <w:rsid w:val="0070114E"/>
    <w:rsid w:val="00701862"/>
    <w:rsid w:val="00701DB4"/>
    <w:rsid w:val="00702782"/>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6294"/>
    <w:rsid w:val="00716905"/>
    <w:rsid w:val="00716973"/>
    <w:rsid w:val="007172A9"/>
    <w:rsid w:val="00717589"/>
    <w:rsid w:val="00717879"/>
    <w:rsid w:val="007178DA"/>
    <w:rsid w:val="00720F25"/>
    <w:rsid w:val="00721140"/>
    <w:rsid w:val="00721733"/>
    <w:rsid w:val="007219DB"/>
    <w:rsid w:val="00722252"/>
    <w:rsid w:val="00722764"/>
    <w:rsid w:val="00723151"/>
    <w:rsid w:val="007237CD"/>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FAD"/>
    <w:rsid w:val="00737207"/>
    <w:rsid w:val="007372DA"/>
    <w:rsid w:val="007375EF"/>
    <w:rsid w:val="007402C7"/>
    <w:rsid w:val="007403AC"/>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5C5"/>
    <w:rsid w:val="00747ABE"/>
    <w:rsid w:val="00747E78"/>
    <w:rsid w:val="007510A8"/>
    <w:rsid w:val="00752444"/>
    <w:rsid w:val="00752677"/>
    <w:rsid w:val="007527C3"/>
    <w:rsid w:val="00752AA3"/>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74A9"/>
    <w:rsid w:val="007675E0"/>
    <w:rsid w:val="00767A85"/>
    <w:rsid w:val="007705EA"/>
    <w:rsid w:val="007706A1"/>
    <w:rsid w:val="007719A7"/>
    <w:rsid w:val="00771FD6"/>
    <w:rsid w:val="00772C99"/>
    <w:rsid w:val="0077312A"/>
    <w:rsid w:val="007734BC"/>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FD2"/>
    <w:rsid w:val="00790710"/>
    <w:rsid w:val="00790CE5"/>
    <w:rsid w:val="00790DD8"/>
    <w:rsid w:val="00791679"/>
    <w:rsid w:val="007917DA"/>
    <w:rsid w:val="0079198E"/>
    <w:rsid w:val="00791A24"/>
    <w:rsid w:val="00791D37"/>
    <w:rsid w:val="00791E98"/>
    <w:rsid w:val="007920AF"/>
    <w:rsid w:val="007920D9"/>
    <w:rsid w:val="00792127"/>
    <w:rsid w:val="00792358"/>
    <w:rsid w:val="0079351B"/>
    <w:rsid w:val="00793587"/>
    <w:rsid w:val="007938D3"/>
    <w:rsid w:val="007943D6"/>
    <w:rsid w:val="00794759"/>
    <w:rsid w:val="00794A5B"/>
    <w:rsid w:val="00794DD9"/>
    <w:rsid w:val="007950D7"/>
    <w:rsid w:val="007952F2"/>
    <w:rsid w:val="0079582C"/>
    <w:rsid w:val="0079623C"/>
    <w:rsid w:val="007968CB"/>
    <w:rsid w:val="007A0186"/>
    <w:rsid w:val="007A0366"/>
    <w:rsid w:val="007A041D"/>
    <w:rsid w:val="007A0BC8"/>
    <w:rsid w:val="007A0C3A"/>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82B"/>
    <w:rsid w:val="007B0962"/>
    <w:rsid w:val="007B0D6D"/>
    <w:rsid w:val="007B0F41"/>
    <w:rsid w:val="007B16EA"/>
    <w:rsid w:val="007B18F5"/>
    <w:rsid w:val="007B25D2"/>
    <w:rsid w:val="007B30FA"/>
    <w:rsid w:val="007B31B0"/>
    <w:rsid w:val="007B3630"/>
    <w:rsid w:val="007B3B8E"/>
    <w:rsid w:val="007B41D8"/>
    <w:rsid w:val="007B4268"/>
    <w:rsid w:val="007B449F"/>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C9B"/>
    <w:rsid w:val="007E70B9"/>
    <w:rsid w:val="007E75AA"/>
    <w:rsid w:val="007E7C07"/>
    <w:rsid w:val="007E7E32"/>
    <w:rsid w:val="007E7E84"/>
    <w:rsid w:val="007F0027"/>
    <w:rsid w:val="007F045B"/>
    <w:rsid w:val="007F0F98"/>
    <w:rsid w:val="007F0FA0"/>
    <w:rsid w:val="007F109D"/>
    <w:rsid w:val="007F12B9"/>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15C6"/>
    <w:rsid w:val="00801D1F"/>
    <w:rsid w:val="00802074"/>
    <w:rsid w:val="00802225"/>
    <w:rsid w:val="008025D3"/>
    <w:rsid w:val="00802C61"/>
    <w:rsid w:val="00802EBD"/>
    <w:rsid w:val="00803036"/>
    <w:rsid w:val="008031E9"/>
    <w:rsid w:val="00803477"/>
    <w:rsid w:val="00803F30"/>
    <w:rsid w:val="00804764"/>
    <w:rsid w:val="008050B2"/>
    <w:rsid w:val="00805991"/>
    <w:rsid w:val="00806A8F"/>
    <w:rsid w:val="008071A6"/>
    <w:rsid w:val="008072A9"/>
    <w:rsid w:val="008074F6"/>
    <w:rsid w:val="00807ACB"/>
    <w:rsid w:val="008107B6"/>
    <w:rsid w:val="008109E0"/>
    <w:rsid w:val="0081128B"/>
    <w:rsid w:val="008114E6"/>
    <w:rsid w:val="00811B1E"/>
    <w:rsid w:val="00812335"/>
    <w:rsid w:val="00812392"/>
    <w:rsid w:val="00812732"/>
    <w:rsid w:val="00812BCD"/>
    <w:rsid w:val="00813902"/>
    <w:rsid w:val="00813AF2"/>
    <w:rsid w:val="00813C80"/>
    <w:rsid w:val="00813FCC"/>
    <w:rsid w:val="008141A1"/>
    <w:rsid w:val="008144CD"/>
    <w:rsid w:val="00814925"/>
    <w:rsid w:val="00814960"/>
    <w:rsid w:val="00814D94"/>
    <w:rsid w:val="008157C8"/>
    <w:rsid w:val="0081584E"/>
    <w:rsid w:val="008161EB"/>
    <w:rsid w:val="008166A9"/>
    <w:rsid w:val="00816BAD"/>
    <w:rsid w:val="00817433"/>
    <w:rsid w:val="00817B3F"/>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2344"/>
    <w:rsid w:val="00842AF9"/>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5021"/>
    <w:rsid w:val="008850CC"/>
    <w:rsid w:val="008850E4"/>
    <w:rsid w:val="0088566F"/>
    <w:rsid w:val="00885CA6"/>
    <w:rsid w:val="008864BD"/>
    <w:rsid w:val="008867BE"/>
    <w:rsid w:val="00886820"/>
    <w:rsid w:val="00886A53"/>
    <w:rsid w:val="00886CF1"/>
    <w:rsid w:val="00886D1C"/>
    <w:rsid w:val="00886F0B"/>
    <w:rsid w:val="008879ED"/>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CCE"/>
    <w:rsid w:val="008B7DEC"/>
    <w:rsid w:val="008C03AB"/>
    <w:rsid w:val="008C1115"/>
    <w:rsid w:val="008C216D"/>
    <w:rsid w:val="008C2519"/>
    <w:rsid w:val="008C29F9"/>
    <w:rsid w:val="008C2EAA"/>
    <w:rsid w:val="008C2FAA"/>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D25"/>
    <w:rsid w:val="008E4E38"/>
    <w:rsid w:val="008E5113"/>
    <w:rsid w:val="008E6560"/>
    <w:rsid w:val="008E6A2A"/>
    <w:rsid w:val="008E6D68"/>
    <w:rsid w:val="008E6EDB"/>
    <w:rsid w:val="008E7607"/>
    <w:rsid w:val="008E7C0C"/>
    <w:rsid w:val="008F031F"/>
    <w:rsid w:val="008F11B4"/>
    <w:rsid w:val="008F14FE"/>
    <w:rsid w:val="008F1CB1"/>
    <w:rsid w:val="008F1EC1"/>
    <w:rsid w:val="008F1EEF"/>
    <w:rsid w:val="008F21A8"/>
    <w:rsid w:val="008F3B36"/>
    <w:rsid w:val="008F3CE5"/>
    <w:rsid w:val="008F420B"/>
    <w:rsid w:val="008F5002"/>
    <w:rsid w:val="008F6172"/>
    <w:rsid w:val="008F62FB"/>
    <w:rsid w:val="008F6DFC"/>
    <w:rsid w:val="008F7454"/>
    <w:rsid w:val="008F7F99"/>
    <w:rsid w:val="00900DC5"/>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77F"/>
    <w:rsid w:val="00922B90"/>
    <w:rsid w:val="00923014"/>
    <w:rsid w:val="00923468"/>
    <w:rsid w:val="0092393F"/>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FB5"/>
    <w:rsid w:val="009331ED"/>
    <w:rsid w:val="00933BF2"/>
    <w:rsid w:val="00933D4B"/>
    <w:rsid w:val="0093478E"/>
    <w:rsid w:val="00934D89"/>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4CC"/>
    <w:rsid w:val="00973190"/>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7F0"/>
    <w:rsid w:val="00980E58"/>
    <w:rsid w:val="00980E88"/>
    <w:rsid w:val="00981096"/>
    <w:rsid w:val="009810A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90B"/>
    <w:rsid w:val="00A01941"/>
    <w:rsid w:val="00A01CC0"/>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299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1161"/>
    <w:rsid w:val="00A21316"/>
    <w:rsid w:val="00A21FEC"/>
    <w:rsid w:val="00A227FC"/>
    <w:rsid w:val="00A22CD8"/>
    <w:rsid w:val="00A230A7"/>
    <w:rsid w:val="00A232CC"/>
    <w:rsid w:val="00A23482"/>
    <w:rsid w:val="00A23847"/>
    <w:rsid w:val="00A239B3"/>
    <w:rsid w:val="00A23FCD"/>
    <w:rsid w:val="00A2497D"/>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4AD"/>
    <w:rsid w:val="00AA06F1"/>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436B"/>
    <w:rsid w:val="00AB4822"/>
    <w:rsid w:val="00AB499A"/>
    <w:rsid w:val="00AB4F92"/>
    <w:rsid w:val="00AB5549"/>
    <w:rsid w:val="00AB5554"/>
    <w:rsid w:val="00AB567C"/>
    <w:rsid w:val="00AB5FD3"/>
    <w:rsid w:val="00AB5FD4"/>
    <w:rsid w:val="00AB62C6"/>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5072"/>
    <w:rsid w:val="00AC592F"/>
    <w:rsid w:val="00AC62C0"/>
    <w:rsid w:val="00AC6814"/>
    <w:rsid w:val="00AC7137"/>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5BF"/>
    <w:rsid w:val="00AE497A"/>
    <w:rsid w:val="00AE4C2C"/>
    <w:rsid w:val="00AE51DF"/>
    <w:rsid w:val="00AE5B10"/>
    <w:rsid w:val="00AE6582"/>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C93"/>
    <w:rsid w:val="00B07F26"/>
    <w:rsid w:val="00B10305"/>
    <w:rsid w:val="00B1071D"/>
    <w:rsid w:val="00B10B23"/>
    <w:rsid w:val="00B11159"/>
    <w:rsid w:val="00B116A7"/>
    <w:rsid w:val="00B11724"/>
    <w:rsid w:val="00B1191F"/>
    <w:rsid w:val="00B12359"/>
    <w:rsid w:val="00B12C06"/>
    <w:rsid w:val="00B13E4D"/>
    <w:rsid w:val="00B14AF5"/>
    <w:rsid w:val="00B14DC2"/>
    <w:rsid w:val="00B15471"/>
    <w:rsid w:val="00B15695"/>
    <w:rsid w:val="00B157D5"/>
    <w:rsid w:val="00B15C2E"/>
    <w:rsid w:val="00B15F91"/>
    <w:rsid w:val="00B1605E"/>
    <w:rsid w:val="00B16520"/>
    <w:rsid w:val="00B16554"/>
    <w:rsid w:val="00B16D21"/>
    <w:rsid w:val="00B174DB"/>
    <w:rsid w:val="00B17BF7"/>
    <w:rsid w:val="00B2063F"/>
    <w:rsid w:val="00B20E2A"/>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93B"/>
    <w:rsid w:val="00B54D84"/>
    <w:rsid w:val="00B55353"/>
    <w:rsid w:val="00B5557C"/>
    <w:rsid w:val="00B55BEC"/>
    <w:rsid w:val="00B55D07"/>
    <w:rsid w:val="00B55FC0"/>
    <w:rsid w:val="00B6001A"/>
    <w:rsid w:val="00B602F9"/>
    <w:rsid w:val="00B604B8"/>
    <w:rsid w:val="00B60969"/>
    <w:rsid w:val="00B60AD8"/>
    <w:rsid w:val="00B60C07"/>
    <w:rsid w:val="00B618B7"/>
    <w:rsid w:val="00B63C6F"/>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6DE"/>
    <w:rsid w:val="00B8174D"/>
    <w:rsid w:val="00B82541"/>
    <w:rsid w:val="00B825E9"/>
    <w:rsid w:val="00B82710"/>
    <w:rsid w:val="00B83304"/>
    <w:rsid w:val="00B837E8"/>
    <w:rsid w:val="00B83942"/>
    <w:rsid w:val="00B83D4A"/>
    <w:rsid w:val="00B84457"/>
    <w:rsid w:val="00B848E3"/>
    <w:rsid w:val="00B84B78"/>
    <w:rsid w:val="00B84E64"/>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306"/>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751"/>
    <w:rsid w:val="00BB4C36"/>
    <w:rsid w:val="00BB5226"/>
    <w:rsid w:val="00BB5369"/>
    <w:rsid w:val="00BB580A"/>
    <w:rsid w:val="00BB5C3D"/>
    <w:rsid w:val="00BB640C"/>
    <w:rsid w:val="00BB6E43"/>
    <w:rsid w:val="00BB73FB"/>
    <w:rsid w:val="00BB7535"/>
    <w:rsid w:val="00BB77AB"/>
    <w:rsid w:val="00BB79FA"/>
    <w:rsid w:val="00BB7A56"/>
    <w:rsid w:val="00BB7AB5"/>
    <w:rsid w:val="00BC03D9"/>
    <w:rsid w:val="00BC1BA2"/>
    <w:rsid w:val="00BC1F8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FA3"/>
    <w:rsid w:val="00BE71D1"/>
    <w:rsid w:val="00BE7690"/>
    <w:rsid w:val="00BF09FA"/>
    <w:rsid w:val="00BF2258"/>
    <w:rsid w:val="00BF2A7B"/>
    <w:rsid w:val="00BF34AA"/>
    <w:rsid w:val="00BF38E0"/>
    <w:rsid w:val="00BF4C2B"/>
    <w:rsid w:val="00BF5177"/>
    <w:rsid w:val="00BF52ED"/>
    <w:rsid w:val="00BF5389"/>
    <w:rsid w:val="00BF5FF4"/>
    <w:rsid w:val="00BF6376"/>
    <w:rsid w:val="00BF6F1D"/>
    <w:rsid w:val="00BF6F50"/>
    <w:rsid w:val="00BF74AD"/>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72"/>
    <w:rsid w:val="00C86B0A"/>
    <w:rsid w:val="00C87023"/>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E29"/>
    <w:rsid w:val="00CA313E"/>
    <w:rsid w:val="00CA3654"/>
    <w:rsid w:val="00CA3EDB"/>
    <w:rsid w:val="00CA49C1"/>
    <w:rsid w:val="00CA4C5A"/>
    <w:rsid w:val="00CA5C70"/>
    <w:rsid w:val="00CA66B5"/>
    <w:rsid w:val="00CA746B"/>
    <w:rsid w:val="00CA7868"/>
    <w:rsid w:val="00CA78E6"/>
    <w:rsid w:val="00CA7A7F"/>
    <w:rsid w:val="00CA7D60"/>
    <w:rsid w:val="00CB00DA"/>
    <w:rsid w:val="00CB0D68"/>
    <w:rsid w:val="00CB0EFD"/>
    <w:rsid w:val="00CB17EF"/>
    <w:rsid w:val="00CB1F39"/>
    <w:rsid w:val="00CB394F"/>
    <w:rsid w:val="00CB496B"/>
    <w:rsid w:val="00CB4E09"/>
    <w:rsid w:val="00CB51D3"/>
    <w:rsid w:val="00CB5349"/>
    <w:rsid w:val="00CB55AB"/>
    <w:rsid w:val="00CB7B57"/>
    <w:rsid w:val="00CC0926"/>
    <w:rsid w:val="00CC0C1A"/>
    <w:rsid w:val="00CC0E9B"/>
    <w:rsid w:val="00CC17B6"/>
    <w:rsid w:val="00CC198B"/>
    <w:rsid w:val="00CC1B04"/>
    <w:rsid w:val="00CC249C"/>
    <w:rsid w:val="00CC2B9C"/>
    <w:rsid w:val="00CC3BB2"/>
    <w:rsid w:val="00CC4706"/>
    <w:rsid w:val="00CC54D1"/>
    <w:rsid w:val="00CC5BEB"/>
    <w:rsid w:val="00CC6747"/>
    <w:rsid w:val="00CC6DAC"/>
    <w:rsid w:val="00CC6DC1"/>
    <w:rsid w:val="00CC70B2"/>
    <w:rsid w:val="00CC729B"/>
    <w:rsid w:val="00CC73A3"/>
    <w:rsid w:val="00CC754E"/>
    <w:rsid w:val="00CC7623"/>
    <w:rsid w:val="00CC7F03"/>
    <w:rsid w:val="00CC7F4A"/>
    <w:rsid w:val="00CD0813"/>
    <w:rsid w:val="00CD0975"/>
    <w:rsid w:val="00CD0C3D"/>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6226"/>
    <w:rsid w:val="00CD64EB"/>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CE2"/>
    <w:rsid w:val="00CE4CEF"/>
    <w:rsid w:val="00CE4EC2"/>
    <w:rsid w:val="00CE5A10"/>
    <w:rsid w:val="00CE63AD"/>
    <w:rsid w:val="00CE6E5A"/>
    <w:rsid w:val="00CF06DD"/>
    <w:rsid w:val="00CF0936"/>
    <w:rsid w:val="00CF143C"/>
    <w:rsid w:val="00CF180B"/>
    <w:rsid w:val="00CF263E"/>
    <w:rsid w:val="00CF3C1C"/>
    <w:rsid w:val="00CF3DBC"/>
    <w:rsid w:val="00CF3E04"/>
    <w:rsid w:val="00CF4348"/>
    <w:rsid w:val="00CF47D6"/>
    <w:rsid w:val="00CF4C5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A3"/>
    <w:rsid w:val="00D20CF3"/>
    <w:rsid w:val="00D21279"/>
    <w:rsid w:val="00D225A4"/>
    <w:rsid w:val="00D2270E"/>
    <w:rsid w:val="00D2287C"/>
    <w:rsid w:val="00D22BBF"/>
    <w:rsid w:val="00D22C68"/>
    <w:rsid w:val="00D23254"/>
    <w:rsid w:val="00D234E2"/>
    <w:rsid w:val="00D2385A"/>
    <w:rsid w:val="00D241F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FDB"/>
    <w:rsid w:val="00DA33C2"/>
    <w:rsid w:val="00DA33C5"/>
    <w:rsid w:val="00DA3448"/>
    <w:rsid w:val="00DA3E58"/>
    <w:rsid w:val="00DA45D4"/>
    <w:rsid w:val="00DA4E75"/>
    <w:rsid w:val="00DA4EF0"/>
    <w:rsid w:val="00DA56B5"/>
    <w:rsid w:val="00DA5F3E"/>
    <w:rsid w:val="00DA5F56"/>
    <w:rsid w:val="00DA63AE"/>
    <w:rsid w:val="00DA694D"/>
    <w:rsid w:val="00DA6F7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AB9"/>
    <w:rsid w:val="00DF0120"/>
    <w:rsid w:val="00DF01BA"/>
    <w:rsid w:val="00DF0318"/>
    <w:rsid w:val="00DF0440"/>
    <w:rsid w:val="00DF070D"/>
    <w:rsid w:val="00DF1302"/>
    <w:rsid w:val="00DF15F6"/>
    <w:rsid w:val="00DF2898"/>
    <w:rsid w:val="00DF2A32"/>
    <w:rsid w:val="00DF32CA"/>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DCE"/>
    <w:rsid w:val="00E2009D"/>
    <w:rsid w:val="00E207EF"/>
    <w:rsid w:val="00E20918"/>
    <w:rsid w:val="00E20C92"/>
    <w:rsid w:val="00E21864"/>
    <w:rsid w:val="00E21B22"/>
    <w:rsid w:val="00E21C7E"/>
    <w:rsid w:val="00E220E0"/>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A36"/>
    <w:rsid w:val="00E33AEF"/>
    <w:rsid w:val="00E344C2"/>
    <w:rsid w:val="00E34514"/>
    <w:rsid w:val="00E348C0"/>
    <w:rsid w:val="00E34BD0"/>
    <w:rsid w:val="00E350BE"/>
    <w:rsid w:val="00E352DA"/>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20C6"/>
    <w:rsid w:val="00E524A9"/>
    <w:rsid w:val="00E5259F"/>
    <w:rsid w:val="00E525BE"/>
    <w:rsid w:val="00E52A55"/>
    <w:rsid w:val="00E52EEA"/>
    <w:rsid w:val="00E52F57"/>
    <w:rsid w:val="00E53B49"/>
    <w:rsid w:val="00E54C61"/>
    <w:rsid w:val="00E54D8B"/>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F00"/>
    <w:rsid w:val="00EB43B3"/>
    <w:rsid w:val="00EB475A"/>
    <w:rsid w:val="00EB5214"/>
    <w:rsid w:val="00EB543B"/>
    <w:rsid w:val="00EB5494"/>
    <w:rsid w:val="00EB5752"/>
    <w:rsid w:val="00EB59AD"/>
    <w:rsid w:val="00EB5B07"/>
    <w:rsid w:val="00EB5B12"/>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54A"/>
    <w:rsid w:val="00EC761C"/>
    <w:rsid w:val="00EC79D3"/>
    <w:rsid w:val="00EC7C82"/>
    <w:rsid w:val="00ED00CF"/>
    <w:rsid w:val="00ED1108"/>
    <w:rsid w:val="00ED132D"/>
    <w:rsid w:val="00ED15BA"/>
    <w:rsid w:val="00ED18C9"/>
    <w:rsid w:val="00ED19F1"/>
    <w:rsid w:val="00ED2187"/>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516E"/>
    <w:rsid w:val="00F25CAC"/>
    <w:rsid w:val="00F26139"/>
    <w:rsid w:val="00F26179"/>
    <w:rsid w:val="00F26AE9"/>
    <w:rsid w:val="00F26AFE"/>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A01"/>
    <w:rsid w:val="00F77AD3"/>
    <w:rsid w:val="00F77C6D"/>
    <w:rsid w:val="00F8055C"/>
    <w:rsid w:val="00F80625"/>
    <w:rsid w:val="00F8105C"/>
    <w:rsid w:val="00F813FF"/>
    <w:rsid w:val="00F81797"/>
    <w:rsid w:val="00F81926"/>
    <w:rsid w:val="00F81D9B"/>
    <w:rsid w:val="00F81E4A"/>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797"/>
    <w:rsid w:val="00FD2C94"/>
    <w:rsid w:val="00FD2E1D"/>
    <w:rsid w:val="00FD4862"/>
    <w:rsid w:val="00FD55F3"/>
    <w:rsid w:val="00FD58E8"/>
    <w:rsid w:val="00FD5AE3"/>
    <w:rsid w:val="00FD5FF5"/>
    <w:rsid w:val="00FD6440"/>
    <w:rsid w:val="00FD68C7"/>
    <w:rsid w:val="00FD6CB4"/>
    <w:rsid w:val="00FD75BC"/>
    <w:rsid w:val="00FD7DC0"/>
    <w:rsid w:val="00FD7E5B"/>
    <w:rsid w:val="00FD7FC5"/>
    <w:rsid w:val="00FE0E88"/>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14C8D"/>
    <w:pPr>
      <w:widowControl w:val="0"/>
    </w:pPr>
    <w:rPr>
      <w:kern w:val="2"/>
      <w:sz w:val="24"/>
      <w:szCs w:val="24"/>
    </w:rPr>
  </w:style>
  <w:style w:type="paragraph" w:styleId="1">
    <w:name w:val="heading 1"/>
    <w:aliases w:val="壹,--章名,ISO標題 1"/>
    <w:basedOn w:val="a0"/>
    <w:next w:val="a0"/>
    <w:qFormat/>
    <w:pPr>
      <w:pageBreakBefore/>
      <w:numPr>
        <w:numId w:val="61"/>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7"/>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1"/>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1"/>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1"/>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1"/>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1"/>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1"/>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F9226F"/>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 Type="http://schemas.openxmlformats.org/officeDocument/2006/relationships/webSettings" Target="webSettings.xml"/><Relationship Id="rId181" Type="http://schemas.openxmlformats.org/officeDocument/2006/relationships/image" Target="media/image170.png"/><Relationship Id="rId237" Type="http://schemas.openxmlformats.org/officeDocument/2006/relationships/image" Target="media/image226.png"/><Relationship Id="rId402" Type="http://schemas.openxmlformats.org/officeDocument/2006/relationships/image" Target="media/image391.png"/><Relationship Id="rId279" Type="http://schemas.openxmlformats.org/officeDocument/2006/relationships/image" Target="media/image268.png"/><Relationship Id="rId444" Type="http://schemas.openxmlformats.org/officeDocument/2006/relationships/image" Target="media/image433.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290" Type="http://schemas.openxmlformats.org/officeDocument/2006/relationships/image" Target="media/image279.png"/><Relationship Id="rId304" Type="http://schemas.openxmlformats.org/officeDocument/2006/relationships/image" Target="media/image293.png"/><Relationship Id="rId346" Type="http://schemas.openxmlformats.org/officeDocument/2006/relationships/image" Target="media/image335.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09.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emf"/><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8.png"/><Relationship Id="rId504" Type="http://schemas.openxmlformats.org/officeDocument/2006/relationships/image" Target="media/image49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emf"/><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3.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emf"/><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0.emf"/><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fontTable" Target="fontTable.xml"/><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0.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oleObject" Target="embeddings/oleObject2.bin"/><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9.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emf"/><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4.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oleObject" Target="embeddings/oleObject3.bin"/><Relationship Id="rId507" Type="http://schemas.openxmlformats.org/officeDocument/2006/relationships/image" Target="media/image49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theme" Target="theme/theme1.xml"/><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TotalTime>
  <Pages>8</Pages>
  <Words>61063</Words>
  <Characters>348065</Characters>
  <Application>Microsoft Office Word</Application>
  <DocSecurity>0</DocSecurity>
  <Lines>2900</Lines>
  <Paragraphs>816</Paragraphs>
  <ScaleCrop>false</ScaleCrop>
  <Company/>
  <LinksUpToDate>false</LinksUpToDate>
  <CharactersWithSpaces>408312</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20</cp:revision>
  <cp:lastPrinted>2014-10-29T13:57:00Z</cp:lastPrinted>
  <dcterms:created xsi:type="dcterms:W3CDTF">2021-12-16T03:20:00Z</dcterms:created>
  <dcterms:modified xsi:type="dcterms:W3CDTF">2022-02-11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